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0A154AE" w14:textId="77777777" w:rsidR="00D158F3" w:rsidRPr="00D27132" w:rsidRDefault="00D158F3" w:rsidP="00D158F3">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sidRPr="00D27132">
        <w:rPr>
          <w:sz w:val="64"/>
          <w:szCs w:val="64"/>
        </w:rPr>
        <w:t>3GPP TS 38.331</w:t>
      </w:r>
      <w:r w:rsidRPr="00D27132">
        <w:t xml:space="preserve"> V1</w:t>
      </w:r>
      <w:r>
        <w:t>7</w:t>
      </w:r>
      <w:r w:rsidRPr="00D27132">
        <w:t>.</w:t>
      </w:r>
      <w:r>
        <w:t>0</w:t>
      </w:r>
      <w:r w:rsidRPr="00D27132">
        <w:t xml:space="preserve">.0 </w:t>
      </w:r>
      <w:r w:rsidRPr="00D27132">
        <w:rPr>
          <w:sz w:val="32"/>
        </w:rPr>
        <w:t>(202</w:t>
      </w:r>
      <w:r>
        <w:rPr>
          <w:sz w:val="32"/>
        </w:rPr>
        <w:t>2</w:t>
      </w:r>
      <w:r w:rsidRPr="00D27132">
        <w:rPr>
          <w:sz w:val="32"/>
        </w:rPr>
        <w:t>-</w:t>
      </w:r>
      <w:r>
        <w:rPr>
          <w:sz w:val="32"/>
        </w:rPr>
        <w:t>03</w:t>
      </w:r>
      <w:r w:rsidRPr="00D27132">
        <w:rPr>
          <w:sz w:val="32"/>
        </w:rPr>
        <w:t>)</w:t>
      </w:r>
    </w:p>
    <w:p w14:paraId="083A6F55" w14:textId="77777777" w:rsidR="00D158F3" w:rsidRPr="00D27132" w:rsidRDefault="00D158F3" w:rsidP="00D158F3">
      <w:pPr>
        <w:pStyle w:val="ZB"/>
        <w:framePr w:wrap="notBeside"/>
      </w:pPr>
      <w:r w:rsidRPr="00D27132">
        <w:t>Technical Specification</w:t>
      </w:r>
    </w:p>
    <w:p w14:paraId="44CDB45E" w14:textId="77777777" w:rsidR="00D158F3" w:rsidRPr="00D27132" w:rsidRDefault="00D158F3" w:rsidP="00D158F3">
      <w:pPr>
        <w:pStyle w:val="ZT"/>
        <w:framePr w:wrap="notBeside"/>
      </w:pPr>
      <w:r w:rsidRPr="00D27132">
        <w:t>3rd Generation Partnership Project;</w:t>
      </w:r>
    </w:p>
    <w:p w14:paraId="228D6599" w14:textId="77777777" w:rsidR="00D158F3" w:rsidRPr="00D27132" w:rsidRDefault="00D158F3" w:rsidP="00D158F3">
      <w:pPr>
        <w:pStyle w:val="ZT"/>
        <w:framePr w:wrap="notBeside"/>
      </w:pPr>
      <w:r w:rsidRPr="00D27132">
        <w:t>Technical Specification Group Radio Access Network;</w:t>
      </w:r>
    </w:p>
    <w:p w14:paraId="257F6431" w14:textId="77777777" w:rsidR="00D158F3" w:rsidRPr="00D27132" w:rsidRDefault="00D158F3" w:rsidP="00D158F3">
      <w:pPr>
        <w:pStyle w:val="ZT"/>
        <w:framePr w:wrap="notBeside"/>
      </w:pPr>
      <w:r w:rsidRPr="00D27132">
        <w:t>NR;</w:t>
      </w:r>
    </w:p>
    <w:p w14:paraId="23337BD4" w14:textId="77777777" w:rsidR="00D158F3" w:rsidRPr="00D27132" w:rsidRDefault="00D158F3" w:rsidP="00D158F3">
      <w:pPr>
        <w:pStyle w:val="ZT"/>
        <w:framePr w:wrap="notBeside"/>
      </w:pPr>
      <w:r w:rsidRPr="00D27132">
        <w:t>Radio Resource Control (RRC) protocol specification</w:t>
      </w:r>
    </w:p>
    <w:p w14:paraId="09222732" w14:textId="77777777" w:rsidR="00D158F3" w:rsidRPr="00D27132" w:rsidRDefault="00D158F3" w:rsidP="00D158F3">
      <w:pPr>
        <w:pStyle w:val="ZT"/>
        <w:framePr w:wrap="notBeside"/>
      </w:pPr>
      <w:r w:rsidRPr="00D27132">
        <w:t>(</w:t>
      </w:r>
      <w:r w:rsidRPr="00D27132">
        <w:rPr>
          <w:rStyle w:val="ZGSM"/>
        </w:rPr>
        <w:t>Release 1</w:t>
      </w:r>
      <w:r>
        <w:rPr>
          <w:rStyle w:val="ZGSM"/>
        </w:rPr>
        <w:t>7</w:t>
      </w:r>
      <w:r w:rsidRPr="00D27132">
        <w:t>)</w:t>
      </w:r>
    </w:p>
    <w:p w14:paraId="7E465EF6" w14:textId="77777777" w:rsidR="00D158F3" w:rsidRPr="00D27132" w:rsidRDefault="00D158F3" w:rsidP="00D158F3">
      <w:pPr>
        <w:pStyle w:val="ZU"/>
        <w:framePr w:h="4929" w:hRule="exact" w:wrap="notBeside"/>
        <w:tabs>
          <w:tab w:val="right" w:pos="10206"/>
        </w:tabs>
        <w:jc w:val="left"/>
        <w:rPr>
          <w:i/>
        </w:rPr>
      </w:pPr>
    </w:p>
    <w:p w14:paraId="6CB5ED3D" w14:textId="77777777" w:rsidR="00D158F3" w:rsidRPr="00D27132" w:rsidRDefault="00D158F3" w:rsidP="00D158F3">
      <w:pPr>
        <w:pStyle w:val="ZU"/>
        <w:framePr w:h="4929" w:hRule="exact" w:wrap="notBeside"/>
        <w:tabs>
          <w:tab w:val="right" w:pos="10206"/>
        </w:tabs>
        <w:jc w:val="left"/>
      </w:pPr>
      <w:r w:rsidRPr="00D27132">
        <w:object w:dxaOrig="1321" w:dyaOrig="931" w14:anchorId="3D0FAB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5pt;height:86.5pt" o:ole="">
            <v:imagedata r:id="rId11" o:title=""/>
          </v:shape>
          <o:OLEObject Type="Embed" ProgID="Visio.Drawing.15" ShapeID="_x0000_i1025" DrawAspect="Content" ObjectID="_1710994544" r:id="rId12"/>
        </w:object>
      </w:r>
      <w:r w:rsidRPr="00D27132">
        <w:tab/>
      </w:r>
      <w:r w:rsidRPr="00D27132">
        <w:object w:dxaOrig="1771" w:dyaOrig="1051" w14:anchorId="1D323A32">
          <v:shape id="_x0000_i1026" type="#_x0000_t75" style="width:151.5pt;height:84.5pt" o:ole="">
            <v:imagedata r:id="rId13" o:title=""/>
          </v:shape>
          <o:OLEObject Type="Embed" ProgID="Visio.Drawing.15" ShapeID="_x0000_i1026" DrawAspect="Content" ObjectID="_1710994545" r:id="rId14"/>
        </w:object>
      </w:r>
    </w:p>
    <w:p w14:paraId="1A5B3054" w14:textId="77777777" w:rsidR="00D158F3" w:rsidRPr="00D27132" w:rsidRDefault="00D158F3" w:rsidP="00D158F3">
      <w:pPr>
        <w:framePr w:h="1377" w:hRule="exact" w:wrap="notBeside" w:vAnchor="page" w:hAnchor="margin" w:y="15305"/>
        <w:rPr>
          <w:sz w:val="16"/>
        </w:rPr>
      </w:pPr>
      <w:r w:rsidRPr="00D27132">
        <w:rPr>
          <w:sz w:val="16"/>
        </w:rPr>
        <w:t>The present document has been developed within the 3rd Generation Partnership Project (3GPP</w:t>
      </w:r>
      <w:r w:rsidRPr="00D27132">
        <w:rPr>
          <w:sz w:val="16"/>
          <w:vertAlign w:val="superscript"/>
        </w:rPr>
        <w:t xml:space="preserve"> TM</w:t>
      </w:r>
      <w:r w:rsidRPr="00D27132">
        <w:rPr>
          <w:sz w:val="16"/>
        </w:rPr>
        <w:t>) and may be further elaborated for the purposes of 3GPP.</w:t>
      </w:r>
      <w:r w:rsidRPr="00D27132">
        <w:rPr>
          <w:sz w:val="16"/>
        </w:rPr>
        <w:br/>
        <w:t>The present document has not been subject to any approval process by the 3GPP</w:t>
      </w:r>
      <w:r w:rsidRPr="00D27132">
        <w:rPr>
          <w:sz w:val="16"/>
          <w:vertAlign w:val="superscript"/>
        </w:rPr>
        <w:t xml:space="preserve"> </w:t>
      </w:r>
      <w:r w:rsidRPr="00D27132">
        <w:rPr>
          <w:sz w:val="16"/>
        </w:rPr>
        <w:t>Organizational Partners and shall not be implemented.</w:t>
      </w:r>
      <w:r w:rsidRPr="00D27132">
        <w:rPr>
          <w:sz w:val="16"/>
        </w:rPr>
        <w:br/>
        <w:t>This Specification is provided for future development work within 3GPP</w:t>
      </w:r>
      <w:r w:rsidRPr="00D27132">
        <w:rPr>
          <w:sz w:val="16"/>
          <w:vertAlign w:val="superscript"/>
        </w:rPr>
        <w:t xml:space="preserve"> </w:t>
      </w:r>
      <w:r w:rsidRPr="00D27132">
        <w:rPr>
          <w:sz w:val="16"/>
        </w:rPr>
        <w:t>only. The Organizational Partners accept no liability for any use of this Specification.</w:t>
      </w:r>
      <w:r w:rsidRPr="00D27132">
        <w:rPr>
          <w:sz w:val="16"/>
        </w:rPr>
        <w:br/>
        <w:t>Specifications and Reports for implementation of the 3GPP</w:t>
      </w:r>
      <w:r w:rsidRPr="00D27132">
        <w:rPr>
          <w:sz w:val="16"/>
          <w:vertAlign w:val="superscript"/>
        </w:rPr>
        <w:t xml:space="preserve"> TM</w:t>
      </w:r>
      <w:r w:rsidRPr="00D27132">
        <w:rPr>
          <w:sz w:val="16"/>
        </w:rPr>
        <w:t xml:space="preserve"> system should be obtained via the 3GPP Organizational Partners' Publications Offices.</w:t>
      </w:r>
    </w:p>
    <w:p w14:paraId="3759C109" w14:textId="77777777" w:rsidR="00D158F3" w:rsidRPr="00D27132" w:rsidRDefault="00D158F3" w:rsidP="00D158F3">
      <w:pPr>
        <w:pStyle w:val="ZU"/>
        <w:framePr w:wrap="notBeside"/>
      </w:pPr>
    </w:p>
    <w:bookmarkEnd w:id="0"/>
    <w:p w14:paraId="094F4ACB" w14:textId="77777777" w:rsidR="00D158F3" w:rsidRPr="00D27132" w:rsidRDefault="00D158F3" w:rsidP="00D158F3">
      <w:pPr>
        <w:sectPr w:rsidR="00D158F3" w:rsidRPr="00D27132" w:rsidSect="00B87516">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41F4FD07" w14:textId="77777777" w:rsidR="00D158F3" w:rsidRPr="00D27132" w:rsidRDefault="00D158F3" w:rsidP="00D158F3">
      <w:pPr>
        <w:pStyle w:val="FP"/>
      </w:pPr>
      <w:bookmarkStart w:id="15" w:name="page2"/>
      <w:r w:rsidRPr="00D27132">
        <w:lastRenderedPageBreak/>
        <w:br/>
      </w:r>
    </w:p>
    <w:p w14:paraId="6E9BC09E" w14:textId="77777777" w:rsidR="00D158F3" w:rsidRPr="00D27132" w:rsidRDefault="00D158F3" w:rsidP="00D158F3"/>
    <w:p w14:paraId="68396DC0" w14:textId="77777777" w:rsidR="00D158F3" w:rsidRPr="00D27132" w:rsidRDefault="00D158F3" w:rsidP="00D158F3"/>
    <w:p w14:paraId="7E343E6E" w14:textId="77777777" w:rsidR="00D158F3" w:rsidRPr="00D27132" w:rsidRDefault="00D158F3" w:rsidP="00D158F3"/>
    <w:p w14:paraId="354C0071" w14:textId="77777777" w:rsidR="00D158F3" w:rsidRPr="00D27132" w:rsidRDefault="00D158F3" w:rsidP="00D158F3"/>
    <w:p w14:paraId="3FB9B9E8" w14:textId="77777777" w:rsidR="00D158F3" w:rsidRPr="00D27132" w:rsidRDefault="00D158F3" w:rsidP="00D158F3"/>
    <w:p w14:paraId="531DBE5D" w14:textId="77777777" w:rsidR="00D158F3" w:rsidRPr="00D27132" w:rsidRDefault="00D158F3" w:rsidP="00D158F3">
      <w:pPr>
        <w:pStyle w:val="FP"/>
        <w:framePr w:wrap="notBeside" w:hAnchor="margin" w:yAlign="center"/>
        <w:spacing w:after="240"/>
        <w:ind w:left="2835" w:right="2835"/>
        <w:jc w:val="center"/>
        <w:rPr>
          <w:rFonts w:ascii="Arial" w:hAnsi="Arial"/>
          <w:b/>
          <w:i/>
        </w:rPr>
      </w:pPr>
      <w:r w:rsidRPr="00D27132">
        <w:rPr>
          <w:rFonts w:ascii="Arial" w:hAnsi="Arial"/>
          <w:b/>
          <w:i/>
        </w:rPr>
        <w:t>3GPP</w:t>
      </w:r>
    </w:p>
    <w:p w14:paraId="371CE1C2" w14:textId="77777777" w:rsidR="00D158F3" w:rsidRPr="00D27132" w:rsidRDefault="00D158F3" w:rsidP="00D158F3">
      <w:pPr>
        <w:pStyle w:val="FP"/>
        <w:framePr w:wrap="notBeside" w:hAnchor="margin" w:yAlign="center"/>
        <w:pBdr>
          <w:bottom w:val="single" w:sz="6" w:space="1" w:color="auto"/>
        </w:pBdr>
        <w:ind w:left="2835" w:right="2835"/>
        <w:jc w:val="center"/>
      </w:pPr>
      <w:r w:rsidRPr="00D27132">
        <w:t>Postal address</w:t>
      </w:r>
    </w:p>
    <w:p w14:paraId="6A0D9F7F" w14:textId="77777777" w:rsidR="00D158F3" w:rsidRPr="00D27132" w:rsidRDefault="00D158F3" w:rsidP="00D158F3">
      <w:pPr>
        <w:pStyle w:val="FP"/>
        <w:framePr w:wrap="notBeside" w:hAnchor="margin" w:yAlign="center"/>
        <w:ind w:left="2835" w:right="2835"/>
        <w:jc w:val="center"/>
        <w:rPr>
          <w:rFonts w:ascii="Arial" w:hAnsi="Arial"/>
          <w:sz w:val="18"/>
        </w:rPr>
      </w:pPr>
    </w:p>
    <w:p w14:paraId="27ACCB0B" w14:textId="77777777" w:rsidR="00D158F3" w:rsidRPr="00D27132" w:rsidRDefault="00D158F3" w:rsidP="00D158F3">
      <w:pPr>
        <w:pStyle w:val="FP"/>
        <w:framePr w:wrap="notBeside" w:hAnchor="margin" w:yAlign="center"/>
        <w:pBdr>
          <w:bottom w:val="single" w:sz="6" w:space="1" w:color="auto"/>
        </w:pBdr>
        <w:spacing w:before="240"/>
        <w:ind w:left="2835" w:right="2835"/>
        <w:jc w:val="center"/>
      </w:pPr>
      <w:r w:rsidRPr="00D27132">
        <w:t>3GPP support office address</w:t>
      </w:r>
    </w:p>
    <w:p w14:paraId="2AF61ACC" w14:textId="77777777" w:rsidR="00D158F3" w:rsidRPr="00D27132" w:rsidRDefault="00D158F3" w:rsidP="00D158F3">
      <w:pPr>
        <w:pStyle w:val="FP"/>
        <w:framePr w:wrap="notBeside" w:hAnchor="margin" w:yAlign="center"/>
        <w:ind w:left="2835" w:right="2835"/>
        <w:jc w:val="center"/>
        <w:rPr>
          <w:rFonts w:ascii="Arial" w:hAnsi="Arial"/>
          <w:sz w:val="18"/>
        </w:rPr>
      </w:pPr>
      <w:r w:rsidRPr="00D27132">
        <w:rPr>
          <w:rFonts w:ascii="Arial" w:hAnsi="Arial"/>
          <w:sz w:val="18"/>
        </w:rPr>
        <w:t>650 Route des Lucioles - Sophia Antipolis</w:t>
      </w:r>
    </w:p>
    <w:p w14:paraId="3E6EC79F" w14:textId="77777777" w:rsidR="00D158F3" w:rsidRPr="00D27132" w:rsidRDefault="00D158F3" w:rsidP="00D158F3">
      <w:pPr>
        <w:pStyle w:val="FP"/>
        <w:framePr w:wrap="notBeside" w:hAnchor="margin" w:yAlign="center"/>
        <w:ind w:left="2835" w:right="2835"/>
        <w:jc w:val="center"/>
        <w:rPr>
          <w:rFonts w:ascii="Arial" w:hAnsi="Arial"/>
          <w:sz w:val="18"/>
        </w:rPr>
      </w:pPr>
      <w:r w:rsidRPr="00D27132">
        <w:rPr>
          <w:rFonts w:ascii="Arial" w:hAnsi="Arial"/>
          <w:sz w:val="18"/>
        </w:rPr>
        <w:t>Valbonne - FRANCE</w:t>
      </w:r>
    </w:p>
    <w:p w14:paraId="3AECEB7D" w14:textId="77777777" w:rsidR="00D158F3" w:rsidRPr="00D27132" w:rsidRDefault="00D158F3" w:rsidP="00D158F3">
      <w:pPr>
        <w:pStyle w:val="FP"/>
        <w:framePr w:wrap="notBeside" w:hAnchor="margin" w:yAlign="center"/>
        <w:spacing w:after="20"/>
        <w:ind w:left="2835" w:right="2835"/>
        <w:jc w:val="center"/>
        <w:rPr>
          <w:rFonts w:ascii="Arial" w:hAnsi="Arial"/>
          <w:sz w:val="18"/>
        </w:rPr>
      </w:pPr>
      <w:r w:rsidRPr="00D27132">
        <w:rPr>
          <w:rFonts w:ascii="Arial" w:hAnsi="Arial"/>
          <w:sz w:val="18"/>
        </w:rPr>
        <w:t>Tel.: +33 4 92 94 42 00 Fax: +33 4 93 65 47 16</w:t>
      </w:r>
    </w:p>
    <w:p w14:paraId="2E12F440" w14:textId="77777777" w:rsidR="00D158F3" w:rsidRPr="00D27132" w:rsidRDefault="00D158F3" w:rsidP="00D158F3">
      <w:pPr>
        <w:pStyle w:val="FP"/>
        <w:framePr w:wrap="notBeside" w:hAnchor="margin" w:yAlign="center"/>
        <w:pBdr>
          <w:bottom w:val="single" w:sz="6" w:space="1" w:color="auto"/>
        </w:pBdr>
        <w:spacing w:before="240"/>
        <w:ind w:left="2835" w:right="2835"/>
        <w:jc w:val="center"/>
      </w:pPr>
      <w:r w:rsidRPr="00D27132">
        <w:t>Internet</w:t>
      </w:r>
    </w:p>
    <w:p w14:paraId="28310CEC" w14:textId="77777777" w:rsidR="00D158F3" w:rsidRPr="00D27132" w:rsidRDefault="00D158F3" w:rsidP="00D158F3">
      <w:pPr>
        <w:pStyle w:val="FP"/>
        <w:framePr w:wrap="notBeside" w:hAnchor="margin" w:yAlign="center"/>
        <w:ind w:left="2835" w:right="2835"/>
        <w:jc w:val="center"/>
        <w:rPr>
          <w:rFonts w:ascii="Arial" w:hAnsi="Arial"/>
          <w:sz w:val="18"/>
        </w:rPr>
      </w:pPr>
      <w:r w:rsidRPr="00D27132">
        <w:rPr>
          <w:rFonts w:ascii="Arial" w:hAnsi="Arial"/>
          <w:sz w:val="18"/>
        </w:rPr>
        <w:t>http://www.3gpp.org</w:t>
      </w:r>
    </w:p>
    <w:p w14:paraId="7CC9931F" w14:textId="77777777" w:rsidR="00D158F3" w:rsidRPr="00D27132" w:rsidRDefault="00D158F3" w:rsidP="00D158F3"/>
    <w:p w14:paraId="5C1E00D9" w14:textId="77777777" w:rsidR="00D158F3" w:rsidRPr="00D27132" w:rsidRDefault="00D158F3" w:rsidP="00D158F3">
      <w:pPr>
        <w:pStyle w:val="FP"/>
        <w:framePr w:h="3057" w:hRule="exact" w:wrap="notBeside" w:vAnchor="page" w:hAnchor="margin" w:y="12605"/>
        <w:pBdr>
          <w:bottom w:val="single" w:sz="6" w:space="1" w:color="auto"/>
        </w:pBdr>
        <w:spacing w:after="240"/>
        <w:jc w:val="center"/>
        <w:rPr>
          <w:rFonts w:ascii="Arial" w:hAnsi="Arial"/>
          <w:b/>
          <w:i/>
        </w:rPr>
      </w:pPr>
      <w:r w:rsidRPr="00D27132">
        <w:rPr>
          <w:rFonts w:ascii="Arial" w:hAnsi="Arial"/>
          <w:b/>
          <w:i/>
        </w:rPr>
        <w:t>Copyright Notification</w:t>
      </w:r>
    </w:p>
    <w:p w14:paraId="061376F4" w14:textId="77777777" w:rsidR="00D158F3" w:rsidRPr="00D27132" w:rsidRDefault="00D158F3" w:rsidP="00D158F3">
      <w:pPr>
        <w:pStyle w:val="FP"/>
        <w:framePr w:h="3057" w:hRule="exact" w:wrap="notBeside" w:vAnchor="page" w:hAnchor="margin" w:y="12605"/>
        <w:jc w:val="center"/>
      </w:pPr>
      <w:r w:rsidRPr="00D27132">
        <w:t>No part may be reproduced except as authorized by written permission.</w:t>
      </w:r>
      <w:r w:rsidRPr="00D27132">
        <w:br/>
        <w:t>The copyright and the foregoing restriction extend to reproduction in all media.</w:t>
      </w:r>
    </w:p>
    <w:p w14:paraId="33C71441" w14:textId="77777777" w:rsidR="00D158F3" w:rsidRPr="00D27132" w:rsidRDefault="00D158F3" w:rsidP="00D158F3">
      <w:pPr>
        <w:pStyle w:val="FP"/>
        <w:framePr w:h="3057" w:hRule="exact" w:wrap="notBeside" w:vAnchor="page" w:hAnchor="margin" w:y="12605"/>
        <w:jc w:val="center"/>
      </w:pPr>
    </w:p>
    <w:p w14:paraId="7760E27E" w14:textId="77777777" w:rsidR="00D158F3" w:rsidRPr="00D27132" w:rsidRDefault="00D158F3" w:rsidP="00D158F3">
      <w:pPr>
        <w:pStyle w:val="FP"/>
        <w:framePr w:h="3057" w:hRule="exact" w:wrap="notBeside" w:vAnchor="page" w:hAnchor="margin" w:y="12605"/>
        <w:jc w:val="center"/>
        <w:rPr>
          <w:sz w:val="18"/>
        </w:rPr>
      </w:pPr>
      <w:r w:rsidRPr="00D27132">
        <w:rPr>
          <w:sz w:val="18"/>
        </w:rPr>
        <w:t>© 202</w:t>
      </w:r>
      <w:r>
        <w:rPr>
          <w:sz w:val="18"/>
        </w:rPr>
        <w:t>2</w:t>
      </w:r>
      <w:r w:rsidRPr="00D27132">
        <w:rPr>
          <w:sz w:val="18"/>
        </w:rPr>
        <w:t>, 3GPP Organizational Partners (ARIB, ATIS, CCSA, ETSI, TSDSI, TTA, TTC).</w:t>
      </w:r>
      <w:bookmarkStart w:id="16" w:name="copyrightaddon"/>
      <w:bookmarkEnd w:id="16"/>
    </w:p>
    <w:p w14:paraId="5ADDF6A8" w14:textId="77777777" w:rsidR="00D158F3" w:rsidRPr="00D27132" w:rsidRDefault="00D158F3" w:rsidP="00D158F3">
      <w:pPr>
        <w:pStyle w:val="FP"/>
        <w:framePr w:h="3057" w:hRule="exact" w:wrap="notBeside" w:vAnchor="page" w:hAnchor="margin" w:y="12605"/>
        <w:jc w:val="center"/>
        <w:rPr>
          <w:sz w:val="18"/>
        </w:rPr>
      </w:pPr>
      <w:r w:rsidRPr="00D27132">
        <w:rPr>
          <w:sz w:val="18"/>
        </w:rPr>
        <w:t>All rights reserved.</w:t>
      </w:r>
    </w:p>
    <w:p w14:paraId="104C60AD" w14:textId="77777777" w:rsidR="00D158F3" w:rsidRPr="00D27132" w:rsidRDefault="00D158F3" w:rsidP="00D158F3">
      <w:pPr>
        <w:pStyle w:val="FP"/>
        <w:framePr w:h="3057" w:hRule="exact" w:wrap="notBeside" w:vAnchor="page" w:hAnchor="margin" w:y="12605"/>
        <w:rPr>
          <w:sz w:val="18"/>
        </w:rPr>
      </w:pPr>
    </w:p>
    <w:p w14:paraId="5D2597ED" w14:textId="77777777" w:rsidR="00D158F3" w:rsidRPr="00D27132" w:rsidRDefault="00D158F3" w:rsidP="00D158F3">
      <w:pPr>
        <w:pStyle w:val="FP"/>
        <w:framePr w:h="3057" w:hRule="exact" w:wrap="notBeside" w:vAnchor="page" w:hAnchor="margin" w:y="12605"/>
        <w:rPr>
          <w:sz w:val="18"/>
        </w:rPr>
      </w:pPr>
      <w:r w:rsidRPr="00D27132">
        <w:rPr>
          <w:sz w:val="18"/>
        </w:rPr>
        <w:t>UMTS™ is a Trade Mark of ETSI registered for the benefit of its members</w:t>
      </w:r>
    </w:p>
    <w:p w14:paraId="06423917" w14:textId="77777777" w:rsidR="00D158F3" w:rsidRPr="00D27132" w:rsidRDefault="00D158F3" w:rsidP="00D158F3">
      <w:pPr>
        <w:pStyle w:val="FP"/>
        <w:framePr w:h="3057" w:hRule="exact" w:wrap="notBeside" w:vAnchor="page" w:hAnchor="margin" w:y="12605"/>
        <w:rPr>
          <w:sz w:val="18"/>
        </w:rPr>
      </w:pPr>
      <w:r w:rsidRPr="00D27132">
        <w:rPr>
          <w:sz w:val="18"/>
        </w:rPr>
        <w:t>3GPP™ is a Trade Mark of ETSI registered for the benefit of its Members and of the 3GPP Organizational Partners</w:t>
      </w:r>
      <w:r w:rsidRPr="00D27132">
        <w:rPr>
          <w:sz w:val="18"/>
        </w:rPr>
        <w:br/>
        <w:t>LTE™ is a Trade Mark of ETSI registered for the benefit of its Members and of the 3GPP Organizational Partners</w:t>
      </w:r>
    </w:p>
    <w:p w14:paraId="3594E09A" w14:textId="77777777" w:rsidR="00D158F3" w:rsidRPr="00D27132" w:rsidRDefault="00D158F3" w:rsidP="00D158F3">
      <w:pPr>
        <w:pStyle w:val="FP"/>
        <w:framePr w:h="3057" w:hRule="exact" w:wrap="notBeside" w:vAnchor="page" w:hAnchor="margin" w:y="12605"/>
        <w:rPr>
          <w:sz w:val="18"/>
        </w:rPr>
      </w:pPr>
      <w:r w:rsidRPr="00D27132">
        <w:rPr>
          <w:sz w:val="18"/>
        </w:rPr>
        <w:t>GSM® and the GSM logo are registered and owned by the GSM Association</w:t>
      </w:r>
    </w:p>
    <w:bookmarkEnd w:id="15"/>
    <w:p w14:paraId="2B794518" w14:textId="77777777" w:rsidR="00D158F3" w:rsidRPr="00D27132" w:rsidRDefault="00D158F3" w:rsidP="00D158F3">
      <w:pPr>
        <w:pStyle w:val="TT"/>
      </w:pPr>
      <w:r w:rsidRPr="00D27132">
        <w:br w:type="page"/>
      </w:r>
      <w:r w:rsidRPr="00D27132">
        <w:lastRenderedPageBreak/>
        <w:t>Contents</w:t>
      </w:r>
    </w:p>
    <w:bookmarkStart w:id="17" w:name="_Toc52836536"/>
    <w:bookmarkStart w:id="18" w:name="_Toc52837544"/>
    <w:bookmarkStart w:id="19" w:name="_Toc53006184"/>
    <w:bookmarkStart w:id="20" w:name="_Toc60776682"/>
    <w:p w14:paraId="665C78B1" w14:textId="77777777" w:rsidR="00D158F3" w:rsidRDefault="00D158F3" w:rsidP="00D158F3">
      <w:pPr>
        <w:pStyle w:val="TOC1"/>
        <w:rPr>
          <w:rFonts w:asciiTheme="minorHAnsi" w:eastAsiaTheme="minorEastAsia" w:hAnsiTheme="minorHAnsi" w:cstheme="minorBidi"/>
          <w:szCs w:val="22"/>
        </w:rPr>
      </w:pPr>
      <w:r w:rsidRPr="00D27132">
        <w:fldChar w:fldCharType="begin" w:fldLock="1"/>
      </w:r>
      <w:r w:rsidRPr="00D27132">
        <w:instrText xml:space="preserve"> TOC \o "1-9" </w:instrText>
      </w:r>
      <w:r w:rsidRPr="00D27132">
        <w:fldChar w:fldCharType="separate"/>
      </w:r>
      <w:r>
        <w:t>Foreword</w:t>
      </w:r>
      <w:r>
        <w:tab/>
      </w:r>
      <w:r>
        <w:fldChar w:fldCharType="begin" w:fldLock="1"/>
      </w:r>
      <w:r>
        <w:instrText xml:space="preserve"> PAGEREF _Toc90650554 \h </w:instrText>
      </w:r>
      <w:r>
        <w:fldChar w:fldCharType="separate"/>
      </w:r>
      <w:r>
        <w:t>19</w:t>
      </w:r>
      <w:r>
        <w:fldChar w:fldCharType="end"/>
      </w:r>
    </w:p>
    <w:p w14:paraId="048F0961" w14:textId="77777777" w:rsidR="00D158F3" w:rsidRDefault="00D158F3" w:rsidP="00D158F3">
      <w:pPr>
        <w:pStyle w:val="TOC1"/>
        <w:rPr>
          <w:rFonts w:asciiTheme="minorHAnsi" w:eastAsiaTheme="minorEastAsia" w:hAnsiTheme="minorHAnsi" w:cstheme="minorBidi"/>
          <w:szCs w:val="22"/>
        </w:rPr>
      </w:pPr>
      <w:r w:rsidRPr="00D3316C">
        <w:t>1</w:t>
      </w:r>
      <w:r>
        <w:rPr>
          <w:rFonts w:asciiTheme="minorHAnsi" w:hAnsiTheme="minorHAnsi" w:cstheme="minorBidi"/>
          <w:szCs w:val="22"/>
        </w:rPr>
        <w:tab/>
      </w:r>
      <w:r w:rsidRPr="007E0825">
        <w:rPr>
          <w:rFonts w:eastAsia="MS Mincho"/>
        </w:rPr>
        <w:t>Scope</w:t>
      </w:r>
      <w:r>
        <w:tab/>
      </w:r>
      <w:r>
        <w:fldChar w:fldCharType="begin" w:fldLock="1"/>
      </w:r>
      <w:r>
        <w:instrText xml:space="preserve"> PAGEREF _Toc90650555 \h </w:instrText>
      </w:r>
      <w:r>
        <w:fldChar w:fldCharType="separate"/>
      </w:r>
      <w:r>
        <w:t>21</w:t>
      </w:r>
      <w:r>
        <w:fldChar w:fldCharType="end"/>
      </w:r>
    </w:p>
    <w:p w14:paraId="7E677100" w14:textId="77777777" w:rsidR="00D158F3" w:rsidRDefault="00D158F3" w:rsidP="00D158F3">
      <w:pPr>
        <w:pStyle w:val="TOC1"/>
        <w:rPr>
          <w:rFonts w:asciiTheme="minorHAnsi" w:eastAsiaTheme="minorEastAsia" w:hAnsiTheme="minorHAnsi" w:cstheme="minorBidi"/>
          <w:szCs w:val="22"/>
        </w:rPr>
      </w:pPr>
      <w:r w:rsidRPr="007E0825">
        <w:rPr>
          <w:rFonts w:eastAsia="MS Mincho"/>
        </w:rPr>
        <w:t>2</w:t>
      </w:r>
      <w:r w:rsidRPr="00D3316C">
        <w:rPr>
          <w:rFonts w:cstheme="minorBidi"/>
        </w:rPr>
        <w:tab/>
      </w:r>
      <w:r w:rsidRPr="007E0825">
        <w:rPr>
          <w:rFonts w:eastAsia="MS Mincho"/>
        </w:rPr>
        <w:t>References</w:t>
      </w:r>
      <w:r>
        <w:tab/>
      </w:r>
      <w:r>
        <w:fldChar w:fldCharType="begin" w:fldLock="1"/>
      </w:r>
      <w:r>
        <w:instrText xml:space="preserve"> PAGEREF _Toc90650556 \h </w:instrText>
      </w:r>
      <w:r>
        <w:fldChar w:fldCharType="separate"/>
      </w:r>
      <w:r>
        <w:t>21</w:t>
      </w:r>
      <w:r>
        <w:fldChar w:fldCharType="end"/>
      </w:r>
    </w:p>
    <w:p w14:paraId="616717FE" w14:textId="77777777" w:rsidR="00D158F3" w:rsidRDefault="00D158F3" w:rsidP="00D158F3">
      <w:pPr>
        <w:pStyle w:val="TOC1"/>
        <w:rPr>
          <w:rFonts w:asciiTheme="minorHAnsi" w:eastAsiaTheme="minorEastAsia" w:hAnsiTheme="minorHAnsi" w:cstheme="minorBidi"/>
          <w:szCs w:val="22"/>
        </w:rPr>
      </w:pPr>
      <w:r w:rsidRPr="00D3316C">
        <w:t>3</w:t>
      </w:r>
      <w:r>
        <w:rPr>
          <w:rFonts w:asciiTheme="minorHAnsi" w:hAnsiTheme="minorHAnsi" w:cstheme="minorBidi"/>
          <w:szCs w:val="22"/>
        </w:rPr>
        <w:tab/>
      </w:r>
      <w:r w:rsidRPr="007E0825">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4B104304" w14:textId="77777777" w:rsidR="00D158F3" w:rsidRDefault="00D158F3" w:rsidP="00D158F3">
      <w:pPr>
        <w:pStyle w:val="TOC2"/>
        <w:rPr>
          <w:rFonts w:asciiTheme="minorHAnsi" w:eastAsiaTheme="minorEastAsia" w:hAnsiTheme="minorHAnsi" w:cstheme="minorBidi"/>
          <w:sz w:val="22"/>
          <w:szCs w:val="22"/>
        </w:rPr>
      </w:pPr>
      <w:r w:rsidRPr="00D3316C">
        <w:t>3.1</w:t>
      </w:r>
      <w:r w:rsidRPr="00D3316C">
        <w:rPr>
          <w:rFonts w:asciiTheme="minorHAnsi" w:hAnsiTheme="minorHAnsi" w:cstheme="minorBidi"/>
          <w:sz w:val="22"/>
          <w:szCs w:val="22"/>
        </w:rPr>
        <w:tab/>
      </w:r>
      <w:r w:rsidRPr="007E0825">
        <w:rPr>
          <w:rFonts w:eastAsia="MS Mincho"/>
        </w:rPr>
        <w:t>Definitions</w:t>
      </w:r>
      <w:r>
        <w:tab/>
      </w:r>
      <w:r>
        <w:fldChar w:fldCharType="begin" w:fldLock="1"/>
      </w:r>
      <w:r>
        <w:instrText xml:space="preserve"> PAGEREF _Toc90650558 \h </w:instrText>
      </w:r>
      <w:r>
        <w:fldChar w:fldCharType="separate"/>
      </w:r>
      <w:r>
        <w:t>23</w:t>
      </w:r>
      <w:r>
        <w:fldChar w:fldCharType="end"/>
      </w:r>
    </w:p>
    <w:p w14:paraId="49E7BED4" w14:textId="77777777" w:rsidR="00D158F3" w:rsidRDefault="00D158F3" w:rsidP="00D158F3">
      <w:pPr>
        <w:pStyle w:val="TOC2"/>
        <w:rPr>
          <w:rFonts w:asciiTheme="minorHAnsi" w:eastAsiaTheme="minorEastAsia" w:hAnsiTheme="minorHAnsi" w:cstheme="minorBidi"/>
          <w:sz w:val="22"/>
          <w:szCs w:val="22"/>
        </w:rPr>
      </w:pPr>
      <w:r w:rsidRPr="007E0825">
        <w:rPr>
          <w:rFonts w:eastAsia="MS Mincho"/>
        </w:rPr>
        <w:t>3.2</w:t>
      </w:r>
      <w:r w:rsidRPr="00D3316C">
        <w:rPr>
          <w:sz w:val="22"/>
          <w:szCs w:val="22"/>
        </w:rPr>
        <w:tab/>
      </w:r>
      <w:r w:rsidRPr="007E0825">
        <w:rPr>
          <w:rFonts w:eastAsia="MS Mincho"/>
        </w:rPr>
        <w:t>Abbreviations</w:t>
      </w:r>
      <w:r>
        <w:tab/>
      </w:r>
      <w:r>
        <w:fldChar w:fldCharType="begin" w:fldLock="1"/>
      </w:r>
      <w:r>
        <w:instrText xml:space="preserve"> PAGEREF _Toc90650559 \h </w:instrText>
      </w:r>
      <w:r>
        <w:fldChar w:fldCharType="separate"/>
      </w:r>
      <w:r>
        <w:t>25</w:t>
      </w:r>
      <w:r>
        <w:fldChar w:fldCharType="end"/>
      </w:r>
    </w:p>
    <w:p w14:paraId="5A90A4B4" w14:textId="77777777" w:rsidR="00D158F3" w:rsidRDefault="00D158F3" w:rsidP="00D158F3">
      <w:pPr>
        <w:pStyle w:val="TOC1"/>
        <w:rPr>
          <w:rFonts w:asciiTheme="minorHAnsi" w:eastAsiaTheme="minorEastAsia" w:hAnsiTheme="minorHAnsi" w:cstheme="minorBidi"/>
          <w:szCs w:val="22"/>
        </w:rPr>
      </w:pPr>
      <w:r w:rsidRPr="007E0825">
        <w:rPr>
          <w:rFonts w:eastAsia="MS Mincho"/>
        </w:rPr>
        <w:t>4</w:t>
      </w:r>
      <w:r w:rsidRPr="00D3316C">
        <w:rPr>
          <w:rFonts w:cstheme="minorBidi"/>
        </w:rPr>
        <w:tab/>
      </w:r>
      <w:r w:rsidRPr="007E0825">
        <w:rPr>
          <w:rFonts w:eastAsia="MS Mincho"/>
        </w:rPr>
        <w:t>General</w:t>
      </w:r>
      <w:r>
        <w:tab/>
      </w:r>
      <w:r>
        <w:fldChar w:fldCharType="begin" w:fldLock="1"/>
      </w:r>
      <w:r>
        <w:instrText xml:space="preserve"> PAGEREF _Toc90650560 \h </w:instrText>
      </w:r>
      <w:r>
        <w:fldChar w:fldCharType="separate"/>
      </w:r>
      <w:r>
        <w:t>27</w:t>
      </w:r>
      <w:r>
        <w:fldChar w:fldCharType="end"/>
      </w:r>
    </w:p>
    <w:p w14:paraId="7A0B777C" w14:textId="77777777" w:rsidR="00D158F3" w:rsidRDefault="00D158F3" w:rsidP="00D158F3">
      <w:pPr>
        <w:pStyle w:val="TOC1"/>
        <w:rPr>
          <w:rFonts w:asciiTheme="minorHAnsi" w:eastAsiaTheme="minorEastAsia" w:hAnsiTheme="minorHAnsi" w:cstheme="minorBidi"/>
          <w:szCs w:val="22"/>
        </w:rPr>
      </w:pPr>
      <w:r w:rsidRPr="007E0825">
        <w:rPr>
          <w:rFonts w:eastAsia="MS Mincho"/>
        </w:rPr>
        <w:t>4.1</w:t>
      </w:r>
      <w:r>
        <w:rPr>
          <w:rFonts w:asciiTheme="minorHAnsi" w:eastAsiaTheme="minorEastAsia" w:hAnsiTheme="minorHAnsi" w:cstheme="minorBidi"/>
          <w:szCs w:val="22"/>
        </w:rPr>
        <w:tab/>
      </w:r>
      <w:r w:rsidRPr="007E0825">
        <w:rPr>
          <w:rFonts w:eastAsia="MS Mincho"/>
        </w:rPr>
        <w:t>Introduction</w:t>
      </w:r>
      <w:r>
        <w:tab/>
      </w:r>
      <w:r>
        <w:fldChar w:fldCharType="begin" w:fldLock="1"/>
      </w:r>
      <w:r>
        <w:instrText xml:space="preserve"> PAGEREF _Toc90650561 \h </w:instrText>
      </w:r>
      <w:r>
        <w:fldChar w:fldCharType="separate"/>
      </w:r>
      <w:r>
        <w:t>27</w:t>
      </w:r>
      <w:r>
        <w:fldChar w:fldCharType="end"/>
      </w:r>
    </w:p>
    <w:p w14:paraId="24F3D80B" w14:textId="77777777" w:rsidR="00D158F3" w:rsidRDefault="00D158F3" w:rsidP="00D158F3">
      <w:pPr>
        <w:pStyle w:val="TOC2"/>
        <w:rPr>
          <w:rFonts w:asciiTheme="minorHAnsi" w:eastAsiaTheme="minorEastAsia" w:hAnsiTheme="minorHAnsi" w:cstheme="minorBidi"/>
          <w:sz w:val="22"/>
          <w:szCs w:val="22"/>
        </w:rPr>
      </w:pPr>
      <w:r w:rsidRPr="00D3316C">
        <w:t>4.2</w:t>
      </w:r>
      <w:r w:rsidRPr="00D3316C">
        <w:rPr>
          <w:rFonts w:asciiTheme="minorHAnsi" w:hAnsiTheme="minorHAnsi" w:cstheme="minorBidi"/>
          <w:sz w:val="22"/>
          <w:szCs w:val="22"/>
        </w:rPr>
        <w:tab/>
      </w:r>
      <w:r w:rsidRPr="007E0825">
        <w:rPr>
          <w:rFonts w:eastAsia="MS Mincho"/>
        </w:rPr>
        <w:t>Architecture</w:t>
      </w:r>
      <w:r>
        <w:tab/>
      </w:r>
      <w:r>
        <w:fldChar w:fldCharType="begin" w:fldLock="1"/>
      </w:r>
      <w:r>
        <w:instrText xml:space="preserve"> PAGEREF _Toc90650562 \h </w:instrText>
      </w:r>
      <w:r>
        <w:fldChar w:fldCharType="separate"/>
      </w:r>
      <w:r>
        <w:t>27</w:t>
      </w:r>
      <w:r>
        <w:fldChar w:fldCharType="end"/>
      </w:r>
    </w:p>
    <w:p w14:paraId="39B3EB8C" w14:textId="77777777" w:rsidR="00D158F3" w:rsidRDefault="00D158F3" w:rsidP="00D158F3">
      <w:pPr>
        <w:pStyle w:val="TOC3"/>
        <w:rPr>
          <w:rFonts w:asciiTheme="minorHAnsi" w:eastAsiaTheme="minorEastAsia" w:hAnsiTheme="minorHAnsi" w:cstheme="minorBidi"/>
          <w:sz w:val="22"/>
          <w:szCs w:val="22"/>
        </w:rPr>
      </w:pPr>
      <w:r w:rsidRPr="00D3316C">
        <w:t>4.2.1</w:t>
      </w:r>
      <w:r w:rsidRPr="00D3316C">
        <w:rPr>
          <w:rFonts w:asciiTheme="minorHAnsi" w:hAnsiTheme="minorHAnsi" w:cstheme="minorBidi"/>
          <w:sz w:val="22"/>
          <w:szCs w:val="22"/>
        </w:rPr>
        <w:tab/>
      </w:r>
      <w:r w:rsidRPr="007E0825">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466033A0" w14:textId="77777777" w:rsidR="00D158F3" w:rsidRDefault="00D158F3" w:rsidP="00D158F3">
      <w:pPr>
        <w:pStyle w:val="TOC3"/>
        <w:rPr>
          <w:rFonts w:asciiTheme="minorHAnsi" w:eastAsiaTheme="minorEastAsia" w:hAnsiTheme="minorHAnsi" w:cstheme="minorBidi"/>
          <w:sz w:val="22"/>
          <w:szCs w:val="22"/>
        </w:rPr>
      </w:pPr>
      <w:r w:rsidRPr="00D3316C">
        <w:t>4.2.2</w:t>
      </w:r>
      <w:r w:rsidRPr="00D3316C">
        <w:rPr>
          <w:rFonts w:asciiTheme="minorHAnsi" w:hAnsiTheme="minorHAnsi" w:cstheme="minorBidi"/>
          <w:sz w:val="22"/>
          <w:szCs w:val="22"/>
        </w:rPr>
        <w:tab/>
      </w:r>
      <w:r w:rsidRPr="007E0825">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73A94BD3" w14:textId="77777777" w:rsidR="00D158F3" w:rsidRDefault="00D158F3" w:rsidP="00D158F3">
      <w:pPr>
        <w:pStyle w:val="TOC2"/>
        <w:rPr>
          <w:rFonts w:asciiTheme="minorHAnsi" w:eastAsiaTheme="minorEastAsia" w:hAnsiTheme="minorHAnsi" w:cstheme="minorBidi"/>
          <w:sz w:val="22"/>
          <w:szCs w:val="22"/>
        </w:rPr>
      </w:pPr>
      <w:r w:rsidRPr="007E0825">
        <w:rPr>
          <w:rFonts w:eastAsia="MS Mincho"/>
        </w:rPr>
        <w:t>4.3</w:t>
      </w:r>
      <w:r>
        <w:rPr>
          <w:rFonts w:asciiTheme="minorHAnsi" w:eastAsiaTheme="minorEastAsia" w:hAnsiTheme="minorHAnsi" w:cstheme="minorBidi"/>
          <w:sz w:val="22"/>
          <w:szCs w:val="22"/>
        </w:rPr>
        <w:tab/>
      </w:r>
      <w:r w:rsidRPr="007E0825">
        <w:rPr>
          <w:rFonts w:eastAsia="MS Mincho"/>
        </w:rPr>
        <w:t>Services</w:t>
      </w:r>
      <w:r>
        <w:tab/>
      </w:r>
      <w:r>
        <w:fldChar w:fldCharType="begin" w:fldLock="1"/>
      </w:r>
      <w:r>
        <w:instrText xml:space="preserve"> PAGEREF _Toc90650565 \h </w:instrText>
      </w:r>
      <w:r>
        <w:fldChar w:fldCharType="separate"/>
      </w:r>
      <w:r>
        <w:t>30</w:t>
      </w:r>
      <w:r>
        <w:fldChar w:fldCharType="end"/>
      </w:r>
    </w:p>
    <w:p w14:paraId="40CEE187" w14:textId="77777777" w:rsidR="00D158F3" w:rsidRDefault="00D158F3" w:rsidP="00D158F3">
      <w:pPr>
        <w:pStyle w:val="TOC3"/>
        <w:rPr>
          <w:rFonts w:asciiTheme="minorHAnsi" w:eastAsiaTheme="minorEastAsia" w:hAnsiTheme="minorHAnsi" w:cstheme="minorBidi"/>
          <w:sz w:val="22"/>
          <w:szCs w:val="22"/>
        </w:rPr>
      </w:pPr>
      <w:r w:rsidRPr="007E0825">
        <w:rPr>
          <w:rFonts w:eastAsia="MS Mincho"/>
        </w:rPr>
        <w:t>4.3.1</w:t>
      </w:r>
      <w:r>
        <w:rPr>
          <w:rFonts w:asciiTheme="minorHAnsi" w:eastAsiaTheme="minorEastAsia" w:hAnsiTheme="minorHAnsi" w:cstheme="minorBidi"/>
          <w:sz w:val="22"/>
          <w:szCs w:val="22"/>
        </w:rPr>
        <w:tab/>
      </w:r>
      <w:r w:rsidRPr="007E0825">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5BAEC5E4" w14:textId="77777777" w:rsidR="00D158F3" w:rsidRDefault="00D158F3" w:rsidP="00D158F3">
      <w:pPr>
        <w:pStyle w:val="TOC3"/>
        <w:rPr>
          <w:rFonts w:asciiTheme="minorHAnsi" w:eastAsiaTheme="minorEastAsia" w:hAnsiTheme="minorHAnsi" w:cstheme="minorBidi"/>
          <w:sz w:val="22"/>
          <w:szCs w:val="22"/>
        </w:rPr>
      </w:pPr>
      <w:r w:rsidRPr="007E0825">
        <w:rPr>
          <w:rFonts w:eastAsia="MS Mincho"/>
        </w:rPr>
        <w:t>4.3.2</w:t>
      </w:r>
      <w:r>
        <w:rPr>
          <w:rFonts w:asciiTheme="minorHAnsi" w:eastAsiaTheme="minorEastAsia" w:hAnsiTheme="minorHAnsi" w:cstheme="minorBidi"/>
          <w:sz w:val="22"/>
          <w:szCs w:val="22"/>
        </w:rPr>
        <w:tab/>
      </w:r>
      <w:r w:rsidRPr="007E0825">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5AEAB177" w14:textId="77777777" w:rsidR="00D158F3" w:rsidRDefault="00D158F3" w:rsidP="00D158F3">
      <w:pPr>
        <w:pStyle w:val="TOC2"/>
        <w:rPr>
          <w:rFonts w:asciiTheme="minorHAnsi" w:eastAsiaTheme="minorEastAsia" w:hAnsiTheme="minorHAnsi" w:cstheme="minorBidi"/>
          <w:sz w:val="22"/>
          <w:szCs w:val="22"/>
        </w:rPr>
      </w:pPr>
      <w:r w:rsidRPr="007E0825">
        <w:rPr>
          <w:rFonts w:eastAsia="MS Mincho"/>
        </w:rPr>
        <w:t>4.4</w:t>
      </w:r>
      <w:r>
        <w:rPr>
          <w:rFonts w:asciiTheme="minorHAnsi" w:eastAsiaTheme="minorEastAsia" w:hAnsiTheme="minorHAnsi" w:cstheme="minorBidi"/>
          <w:sz w:val="22"/>
          <w:szCs w:val="22"/>
        </w:rPr>
        <w:tab/>
      </w:r>
      <w:r w:rsidRPr="007E0825">
        <w:rPr>
          <w:rFonts w:eastAsia="MS Mincho"/>
        </w:rPr>
        <w:t>Functions</w:t>
      </w:r>
      <w:r>
        <w:tab/>
      </w:r>
      <w:r>
        <w:fldChar w:fldCharType="begin" w:fldLock="1"/>
      </w:r>
      <w:r>
        <w:instrText xml:space="preserve"> PAGEREF _Toc90650568 \h </w:instrText>
      </w:r>
      <w:r>
        <w:fldChar w:fldCharType="separate"/>
      </w:r>
      <w:r>
        <w:t>30</w:t>
      </w:r>
      <w:r>
        <w:fldChar w:fldCharType="end"/>
      </w:r>
    </w:p>
    <w:p w14:paraId="78A702CF" w14:textId="77777777" w:rsidR="00D158F3" w:rsidRDefault="00D158F3" w:rsidP="00D158F3">
      <w:pPr>
        <w:pStyle w:val="TOC1"/>
        <w:rPr>
          <w:rFonts w:asciiTheme="minorHAnsi" w:eastAsiaTheme="minorEastAsia" w:hAnsiTheme="minorHAnsi" w:cstheme="minorBidi"/>
          <w:szCs w:val="22"/>
        </w:rPr>
      </w:pPr>
      <w:r w:rsidRPr="007E0825">
        <w:rPr>
          <w:rFonts w:eastAsia="MS Mincho"/>
        </w:rPr>
        <w:t>5</w:t>
      </w:r>
      <w:r>
        <w:rPr>
          <w:rFonts w:asciiTheme="minorHAnsi" w:eastAsiaTheme="minorEastAsia" w:hAnsiTheme="minorHAnsi" w:cstheme="minorBidi"/>
          <w:szCs w:val="22"/>
        </w:rPr>
        <w:tab/>
      </w:r>
      <w:r w:rsidRPr="007E0825">
        <w:rPr>
          <w:rFonts w:eastAsia="MS Mincho"/>
        </w:rPr>
        <w:t>Procedures</w:t>
      </w:r>
      <w:r>
        <w:tab/>
      </w:r>
      <w:r>
        <w:fldChar w:fldCharType="begin" w:fldLock="1"/>
      </w:r>
      <w:r>
        <w:instrText xml:space="preserve"> PAGEREF _Toc90650569 \h </w:instrText>
      </w:r>
      <w:r>
        <w:fldChar w:fldCharType="separate"/>
      </w:r>
      <w:r>
        <w:t>31</w:t>
      </w:r>
      <w:r>
        <w:fldChar w:fldCharType="end"/>
      </w:r>
    </w:p>
    <w:p w14:paraId="3A23C492" w14:textId="77777777" w:rsidR="00D158F3" w:rsidRDefault="00D158F3" w:rsidP="00D158F3">
      <w:pPr>
        <w:pStyle w:val="TOC2"/>
        <w:rPr>
          <w:rFonts w:asciiTheme="minorHAnsi" w:eastAsiaTheme="minorEastAsia" w:hAnsiTheme="minorHAnsi" w:cstheme="minorBidi"/>
          <w:sz w:val="22"/>
          <w:szCs w:val="22"/>
        </w:rPr>
      </w:pPr>
      <w:r w:rsidRPr="007E0825">
        <w:rPr>
          <w:rFonts w:eastAsia="MS Mincho"/>
        </w:rPr>
        <w:t>5.1</w:t>
      </w:r>
      <w:r>
        <w:rPr>
          <w:rFonts w:asciiTheme="minorHAnsi" w:eastAsiaTheme="minorEastAsia" w:hAnsiTheme="minorHAnsi" w:cstheme="minorBidi"/>
          <w:sz w:val="22"/>
          <w:szCs w:val="22"/>
        </w:rPr>
        <w:tab/>
      </w:r>
      <w:r w:rsidRPr="007E0825">
        <w:rPr>
          <w:rFonts w:eastAsia="MS Mincho"/>
        </w:rPr>
        <w:t>General</w:t>
      </w:r>
      <w:r>
        <w:tab/>
      </w:r>
      <w:r>
        <w:fldChar w:fldCharType="begin" w:fldLock="1"/>
      </w:r>
      <w:r>
        <w:instrText xml:space="preserve"> PAGEREF _Toc90650570 \h </w:instrText>
      </w:r>
      <w:r>
        <w:fldChar w:fldCharType="separate"/>
      </w:r>
      <w:r>
        <w:t>31</w:t>
      </w:r>
      <w:r>
        <w:fldChar w:fldCharType="end"/>
      </w:r>
    </w:p>
    <w:p w14:paraId="0938FB2C" w14:textId="77777777" w:rsidR="00D158F3" w:rsidRDefault="00D158F3" w:rsidP="00D158F3">
      <w:pPr>
        <w:pStyle w:val="TOC3"/>
        <w:rPr>
          <w:rFonts w:asciiTheme="minorHAnsi" w:eastAsiaTheme="minorEastAsia" w:hAnsiTheme="minorHAnsi" w:cstheme="minorBidi"/>
          <w:sz w:val="22"/>
          <w:szCs w:val="22"/>
        </w:rPr>
      </w:pPr>
      <w:r w:rsidRPr="007E0825">
        <w:rPr>
          <w:rFonts w:eastAsia="MS Mincho"/>
        </w:rPr>
        <w:t>5.1.1</w:t>
      </w:r>
      <w:r>
        <w:rPr>
          <w:rFonts w:asciiTheme="minorHAnsi" w:eastAsiaTheme="minorEastAsia" w:hAnsiTheme="minorHAnsi" w:cstheme="minorBidi"/>
          <w:sz w:val="22"/>
          <w:szCs w:val="22"/>
        </w:rPr>
        <w:tab/>
      </w:r>
      <w:r w:rsidRPr="007E0825">
        <w:rPr>
          <w:rFonts w:eastAsia="MS Mincho"/>
        </w:rPr>
        <w:t>Introduction</w:t>
      </w:r>
      <w:r>
        <w:tab/>
      </w:r>
      <w:r>
        <w:fldChar w:fldCharType="begin" w:fldLock="1"/>
      </w:r>
      <w:r>
        <w:instrText xml:space="preserve"> PAGEREF _Toc90650571 \h </w:instrText>
      </w:r>
      <w:r>
        <w:fldChar w:fldCharType="separate"/>
      </w:r>
      <w:r>
        <w:t>31</w:t>
      </w:r>
      <w:r>
        <w:fldChar w:fldCharType="end"/>
      </w:r>
    </w:p>
    <w:p w14:paraId="6A086A33" w14:textId="77777777" w:rsidR="00D158F3" w:rsidRDefault="00D158F3" w:rsidP="00D158F3">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5FDF0E9A" w14:textId="77777777" w:rsidR="00D158F3" w:rsidRDefault="00D158F3" w:rsidP="00D158F3">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0B400F40" w14:textId="77777777" w:rsidR="00D158F3" w:rsidRDefault="00D158F3" w:rsidP="00D158F3">
      <w:pPr>
        <w:pStyle w:val="TOC2"/>
        <w:rPr>
          <w:rFonts w:asciiTheme="minorHAnsi" w:eastAsiaTheme="minorEastAsia" w:hAnsiTheme="minorHAnsi" w:cstheme="minorBidi"/>
          <w:sz w:val="22"/>
          <w:szCs w:val="22"/>
        </w:rPr>
      </w:pPr>
      <w:r w:rsidRPr="007E0825">
        <w:rPr>
          <w:rFonts w:eastAsia="MS Mincho"/>
        </w:rPr>
        <w:t>5.2</w:t>
      </w:r>
      <w:r>
        <w:rPr>
          <w:rFonts w:asciiTheme="minorHAnsi" w:eastAsiaTheme="minorEastAsia" w:hAnsiTheme="minorHAnsi" w:cstheme="minorBidi"/>
          <w:sz w:val="22"/>
          <w:szCs w:val="22"/>
        </w:rPr>
        <w:tab/>
      </w:r>
      <w:r w:rsidRPr="007E0825">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3395D3E8" w14:textId="77777777" w:rsidR="00D158F3" w:rsidRDefault="00D158F3" w:rsidP="00D158F3">
      <w:pPr>
        <w:pStyle w:val="TOC2"/>
        <w:rPr>
          <w:rFonts w:asciiTheme="minorHAnsi" w:eastAsiaTheme="minorEastAsia" w:hAnsiTheme="minorHAnsi" w:cstheme="minorBidi"/>
          <w:sz w:val="22"/>
          <w:szCs w:val="22"/>
        </w:rPr>
      </w:pPr>
      <w:r w:rsidRPr="007E0825">
        <w:rPr>
          <w:rFonts w:eastAsia="MS Mincho"/>
        </w:rPr>
        <w:t>5.2.1</w:t>
      </w:r>
      <w:r>
        <w:rPr>
          <w:rFonts w:asciiTheme="minorHAnsi" w:eastAsiaTheme="minorEastAsia" w:hAnsiTheme="minorHAnsi" w:cstheme="minorBidi"/>
          <w:sz w:val="22"/>
          <w:szCs w:val="22"/>
        </w:rPr>
        <w:tab/>
      </w:r>
      <w:r w:rsidRPr="007E0825">
        <w:rPr>
          <w:rFonts w:eastAsia="MS Mincho"/>
        </w:rPr>
        <w:t>Introduction</w:t>
      </w:r>
      <w:r>
        <w:tab/>
      </w:r>
      <w:r>
        <w:fldChar w:fldCharType="begin" w:fldLock="1"/>
      </w:r>
      <w:r>
        <w:instrText xml:space="preserve"> PAGEREF _Toc90650575 \h </w:instrText>
      </w:r>
      <w:r>
        <w:fldChar w:fldCharType="separate"/>
      </w:r>
      <w:r>
        <w:t>33</w:t>
      </w:r>
      <w:r>
        <w:fldChar w:fldCharType="end"/>
      </w:r>
    </w:p>
    <w:p w14:paraId="15EF33F7" w14:textId="77777777" w:rsidR="00D158F3" w:rsidRDefault="00D158F3" w:rsidP="00D158F3">
      <w:pPr>
        <w:pStyle w:val="TOC3"/>
        <w:rPr>
          <w:rFonts w:asciiTheme="minorHAnsi" w:eastAsiaTheme="minorEastAsia" w:hAnsiTheme="minorHAnsi" w:cstheme="minorBidi"/>
          <w:sz w:val="22"/>
          <w:szCs w:val="22"/>
        </w:rPr>
      </w:pPr>
      <w:r w:rsidRPr="00D3316C">
        <w:t>5.2.2</w:t>
      </w:r>
      <w:r w:rsidRPr="00D3316C">
        <w:rPr>
          <w:rFonts w:asciiTheme="minorHAnsi" w:hAnsiTheme="minorHAnsi" w:cstheme="minorBidi"/>
          <w:sz w:val="22"/>
          <w:szCs w:val="22"/>
        </w:rPr>
        <w:tab/>
      </w:r>
      <w:r w:rsidRPr="007E0825">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14A9458D" w14:textId="77777777" w:rsidR="00D158F3" w:rsidRDefault="00D158F3" w:rsidP="00D158F3">
      <w:pPr>
        <w:pStyle w:val="TOC4"/>
        <w:rPr>
          <w:rFonts w:asciiTheme="minorHAnsi" w:eastAsiaTheme="minorEastAsia" w:hAnsiTheme="minorHAnsi" w:cstheme="minorBidi"/>
          <w:sz w:val="22"/>
          <w:szCs w:val="22"/>
        </w:rPr>
      </w:pPr>
      <w:r w:rsidRPr="00D3316C">
        <w:t>5.2.2.1</w:t>
      </w:r>
      <w:r w:rsidRPr="00D3316C">
        <w:rPr>
          <w:rFonts w:asciiTheme="minorHAnsi" w:hAnsiTheme="minorHAnsi" w:cstheme="minorBidi"/>
          <w:sz w:val="22"/>
          <w:szCs w:val="22"/>
        </w:rPr>
        <w:tab/>
      </w:r>
      <w:r w:rsidRPr="007E0825">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3CDDFC41" w14:textId="77777777" w:rsidR="00D158F3" w:rsidRDefault="00D158F3" w:rsidP="00D158F3">
      <w:pPr>
        <w:pStyle w:val="TOC4"/>
        <w:rPr>
          <w:rFonts w:asciiTheme="minorHAnsi" w:eastAsiaTheme="minorEastAsia" w:hAnsiTheme="minorHAnsi" w:cstheme="minorBidi"/>
          <w:sz w:val="22"/>
          <w:szCs w:val="22"/>
        </w:rPr>
      </w:pPr>
      <w:r w:rsidRPr="00D3316C">
        <w:t>5.2.2.2</w:t>
      </w:r>
      <w:r w:rsidRPr="00D3316C">
        <w:rPr>
          <w:rFonts w:asciiTheme="minorHAnsi" w:hAnsiTheme="minorHAnsi" w:cstheme="minorBidi"/>
          <w:sz w:val="22"/>
          <w:szCs w:val="22"/>
        </w:rPr>
        <w:tab/>
      </w:r>
      <w:r w:rsidRPr="007E0825">
        <w:rPr>
          <w:rFonts w:eastAsia="MS Mincho"/>
        </w:rPr>
        <w:t xml:space="preserve">SIB validity and </w:t>
      </w:r>
      <w:r w:rsidRPr="007E0825">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2B230EC6" w14:textId="77777777" w:rsidR="00D158F3" w:rsidRDefault="00D158F3" w:rsidP="00D158F3">
      <w:pPr>
        <w:pStyle w:val="TOC5"/>
        <w:rPr>
          <w:rFonts w:asciiTheme="minorHAnsi" w:eastAsiaTheme="minorEastAsia" w:hAnsiTheme="minorHAnsi" w:cstheme="minorBidi"/>
          <w:sz w:val="22"/>
          <w:szCs w:val="22"/>
        </w:rPr>
      </w:pPr>
      <w:r w:rsidRPr="00D3316C">
        <w:t>5.2.2.2.1</w:t>
      </w:r>
      <w:r w:rsidRPr="00D3316C">
        <w:rPr>
          <w:rFonts w:asciiTheme="minorHAnsi" w:hAnsiTheme="minorHAnsi" w:cstheme="minorBidi"/>
          <w:sz w:val="22"/>
          <w:szCs w:val="22"/>
        </w:rPr>
        <w:tab/>
      </w:r>
      <w:r w:rsidRPr="007E0825">
        <w:rPr>
          <w:rFonts w:eastAsia="MS Mincho"/>
        </w:rPr>
        <w:t>SIB validity</w:t>
      </w:r>
      <w:r>
        <w:tab/>
      </w:r>
      <w:r>
        <w:fldChar w:fldCharType="begin" w:fldLock="1"/>
      </w:r>
      <w:r>
        <w:instrText xml:space="preserve"> PAGEREF _Toc90650579 \h </w:instrText>
      </w:r>
      <w:r>
        <w:fldChar w:fldCharType="separate"/>
      </w:r>
      <w:r>
        <w:t>34</w:t>
      </w:r>
      <w:r>
        <w:fldChar w:fldCharType="end"/>
      </w:r>
    </w:p>
    <w:p w14:paraId="7AFA8E81" w14:textId="77777777" w:rsidR="00D158F3" w:rsidRDefault="00D158F3" w:rsidP="00D158F3">
      <w:pPr>
        <w:pStyle w:val="TOC5"/>
        <w:rPr>
          <w:rFonts w:asciiTheme="minorHAnsi" w:eastAsiaTheme="minorEastAsia" w:hAnsiTheme="minorHAnsi" w:cstheme="minorBidi"/>
          <w:sz w:val="22"/>
          <w:szCs w:val="22"/>
        </w:rPr>
      </w:pPr>
      <w:r w:rsidRPr="00D3316C">
        <w:t>5.2.2.2.2</w:t>
      </w:r>
      <w:r w:rsidRPr="00D3316C">
        <w:rPr>
          <w:rFonts w:asciiTheme="minorHAnsi" w:hAnsiTheme="minorHAnsi" w:cstheme="minorBidi"/>
          <w:sz w:val="22"/>
          <w:szCs w:val="22"/>
        </w:rPr>
        <w:tab/>
      </w:r>
      <w:r w:rsidRPr="007E0825">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7939DD20" w14:textId="77777777" w:rsidR="00D158F3" w:rsidRDefault="00D158F3" w:rsidP="00D158F3">
      <w:pPr>
        <w:pStyle w:val="TOC4"/>
        <w:rPr>
          <w:rFonts w:asciiTheme="minorHAnsi" w:eastAsiaTheme="minorEastAsia" w:hAnsiTheme="minorHAnsi" w:cstheme="minorBidi"/>
          <w:sz w:val="22"/>
          <w:szCs w:val="22"/>
        </w:rPr>
      </w:pPr>
      <w:r w:rsidRPr="00D3316C">
        <w:t>5.2.2.3</w:t>
      </w:r>
      <w:r w:rsidRPr="00D3316C">
        <w:rPr>
          <w:rFonts w:asciiTheme="minorHAnsi" w:hAnsiTheme="minorHAnsi" w:cstheme="minorBidi"/>
          <w:sz w:val="22"/>
          <w:szCs w:val="22"/>
        </w:rPr>
        <w:tab/>
      </w:r>
      <w:r w:rsidRPr="007E0825">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3BE514FA" w14:textId="77777777" w:rsidR="00D158F3" w:rsidRDefault="00D158F3" w:rsidP="00D158F3">
      <w:pPr>
        <w:pStyle w:val="TOC5"/>
        <w:rPr>
          <w:rFonts w:asciiTheme="minorHAnsi" w:eastAsiaTheme="minorEastAsia" w:hAnsiTheme="minorHAnsi" w:cstheme="minorBidi"/>
          <w:sz w:val="22"/>
          <w:szCs w:val="22"/>
        </w:rPr>
      </w:pPr>
      <w:r w:rsidRPr="00D3316C">
        <w:t>5.2.2.3.1</w:t>
      </w:r>
      <w:r w:rsidRPr="00D3316C">
        <w:rPr>
          <w:rFonts w:asciiTheme="minorHAnsi" w:hAnsiTheme="minorHAnsi" w:cstheme="minorBidi"/>
          <w:sz w:val="22"/>
          <w:szCs w:val="22"/>
        </w:rPr>
        <w:tab/>
      </w:r>
      <w:r w:rsidRPr="007E0825">
        <w:rPr>
          <w:rFonts w:eastAsia="MS Mincho"/>
        </w:rPr>
        <w:t xml:space="preserve">Acquisition of </w:t>
      </w:r>
      <w:r w:rsidRPr="007E0825">
        <w:rPr>
          <w:rFonts w:eastAsia="MS Mincho"/>
          <w:i/>
        </w:rPr>
        <w:t>MIB</w:t>
      </w:r>
      <w:r w:rsidRPr="007E0825">
        <w:rPr>
          <w:rFonts w:eastAsia="MS Mincho"/>
        </w:rPr>
        <w:t xml:space="preserve"> and </w:t>
      </w:r>
      <w:r w:rsidRPr="007E0825">
        <w:rPr>
          <w:rFonts w:eastAsia="MS Mincho"/>
          <w:i/>
        </w:rPr>
        <w:t>SIB1</w:t>
      </w:r>
      <w:r>
        <w:tab/>
      </w:r>
      <w:r>
        <w:fldChar w:fldCharType="begin" w:fldLock="1"/>
      </w:r>
      <w:r>
        <w:instrText xml:space="preserve"> PAGEREF _Toc90650582 \h </w:instrText>
      </w:r>
      <w:r>
        <w:fldChar w:fldCharType="separate"/>
      </w:r>
      <w:r>
        <w:t>36</w:t>
      </w:r>
      <w:r>
        <w:fldChar w:fldCharType="end"/>
      </w:r>
    </w:p>
    <w:p w14:paraId="5E629A81" w14:textId="77777777" w:rsidR="00D158F3" w:rsidRDefault="00D158F3" w:rsidP="00D158F3">
      <w:pPr>
        <w:pStyle w:val="TOC5"/>
        <w:rPr>
          <w:rFonts w:asciiTheme="minorHAnsi" w:eastAsiaTheme="minorEastAsia" w:hAnsiTheme="minorHAnsi" w:cstheme="minorBidi"/>
          <w:sz w:val="22"/>
          <w:szCs w:val="22"/>
        </w:rPr>
      </w:pPr>
      <w:r w:rsidRPr="00D3316C">
        <w:t>5.2.2.3.2</w:t>
      </w:r>
      <w:r w:rsidRPr="00D3316C">
        <w:rPr>
          <w:rFonts w:asciiTheme="minorHAnsi" w:hAnsiTheme="minorHAnsi" w:cstheme="minorBidi"/>
          <w:sz w:val="22"/>
          <w:szCs w:val="22"/>
        </w:rPr>
        <w:tab/>
      </w:r>
      <w:r w:rsidRPr="007E0825">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07CE1EFC" w14:textId="77777777" w:rsidR="00D158F3" w:rsidRDefault="00D158F3" w:rsidP="00D158F3">
      <w:pPr>
        <w:pStyle w:val="TOC5"/>
        <w:rPr>
          <w:rFonts w:asciiTheme="minorHAnsi" w:eastAsiaTheme="minorEastAsia" w:hAnsiTheme="minorHAnsi" w:cstheme="minorBidi"/>
          <w:sz w:val="22"/>
          <w:szCs w:val="22"/>
        </w:rPr>
      </w:pPr>
      <w:r w:rsidRPr="00D3316C">
        <w:t>5.2.2.3.3</w:t>
      </w:r>
      <w:r w:rsidRPr="00D3316C">
        <w:rPr>
          <w:rFonts w:asciiTheme="minorHAnsi" w:hAnsiTheme="minorHAnsi" w:cstheme="minorBidi"/>
          <w:sz w:val="22"/>
          <w:szCs w:val="22"/>
        </w:rPr>
        <w:tab/>
      </w:r>
      <w:r w:rsidRPr="007E0825">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09874E0A" w14:textId="77777777" w:rsidR="00D158F3" w:rsidRDefault="00D158F3" w:rsidP="00D158F3">
      <w:pPr>
        <w:pStyle w:val="TOC5"/>
        <w:rPr>
          <w:rFonts w:asciiTheme="minorHAnsi" w:eastAsiaTheme="minorEastAsia" w:hAnsiTheme="minorHAnsi" w:cstheme="minorBidi"/>
          <w:sz w:val="22"/>
          <w:szCs w:val="22"/>
        </w:rPr>
      </w:pPr>
      <w:r w:rsidRPr="00D3316C">
        <w:t>5.2.2.3.3a</w:t>
      </w:r>
      <w:r w:rsidRPr="00D3316C">
        <w:rPr>
          <w:rFonts w:asciiTheme="minorHAnsi" w:hAnsiTheme="minorHAnsi" w:cstheme="minorBidi"/>
          <w:sz w:val="22"/>
          <w:szCs w:val="22"/>
        </w:rPr>
        <w:tab/>
      </w:r>
      <w:r w:rsidRPr="007E0825">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26C99AB8" w14:textId="77777777" w:rsidR="00D158F3" w:rsidRDefault="00D158F3" w:rsidP="00D158F3">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sidRPr="007E0825">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1F414A74" w14:textId="77777777" w:rsidR="00D158F3" w:rsidRDefault="00D158F3" w:rsidP="00D158F3">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26D2142A" w14:textId="77777777" w:rsidR="00D158F3" w:rsidRDefault="00D158F3" w:rsidP="00D158F3">
      <w:pPr>
        <w:pStyle w:val="TOC5"/>
        <w:rPr>
          <w:rFonts w:asciiTheme="minorHAnsi" w:eastAsiaTheme="minorEastAsia" w:hAnsiTheme="minorHAnsi" w:cstheme="minorBidi"/>
          <w:sz w:val="22"/>
          <w:szCs w:val="22"/>
        </w:rPr>
      </w:pPr>
      <w:r>
        <w:t>5.2.2.3.6</w:t>
      </w:r>
      <w:r w:rsidRPr="00D3316C">
        <w:rPr>
          <w:sz w:val="22"/>
          <w:szCs w:val="22"/>
        </w:rPr>
        <w:tab/>
      </w:r>
      <w:r>
        <w:t xml:space="preserve">Actions related to transmission of </w:t>
      </w:r>
      <w:r w:rsidRPr="007E0825">
        <w:rPr>
          <w:i/>
          <w:iCs/>
        </w:rPr>
        <w:t>DedicatedSIBRequest</w:t>
      </w:r>
      <w:r w:rsidRPr="007E0825">
        <w:rPr>
          <w:i/>
        </w:rPr>
        <w:t xml:space="preserve"> </w:t>
      </w:r>
      <w:r>
        <w:t>message</w:t>
      </w:r>
      <w:r>
        <w:tab/>
      </w:r>
      <w:r>
        <w:fldChar w:fldCharType="begin" w:fldLock="1"/>
      </w:r>
      <w:r>
        <w:instrText xml:space="preserve"> PAGEREF _Toc90650588 \h </w:instrText>
      </w:r>
      <w:r>
        <w:fldChar w:fldCharType="separate"/>
      </w:r>
      <w:r>
        <w:t>41</w:t>
      </w:r>
      <w:r>
        <w:fldChar w:fldCharType="end"/>
      </w:r>
    </w:p>
    <w:p w14:paraId="645C68CC" w14:textId="77777777" w:rsidR="00D158F3" w:rsidRDefault="00D158F3" w:rsidP="00D158F3">
      <w:pPr>
        <w:pStyle w:val="TOC5"/>
        <w:rPr>
          <w:rFonts w:asciiTheme="minorHAnsi" w:eastAsiaTheme="minorEastAsia" w:hAnsiTheme="minorHAnsi" w:cstheme="minorBidi"/>
          <w:sz w:val="22"/>
          <w:szCs w:val="22"/>
        </w:rPr>
      </w:pPr>
      <w:r w:rsidRPr="007E0825">
        <w:rPr>
          <w:rFonts w:eastAsia="MS Mincho"/>
        </w:rPr>
        <w:t>5.2.2.4</w:t>
      </w:r>
      <w:r>
        <w:rPr>
          <w:rFonts w:asciiTheme="minorHAnsi" w:eastAsiaTheme="minorEastAsia" w:hAnsiTheme="minorHAnsi" w:cstheme="minorBidi"/>
          <w:sz w:val="22"/>
          <w:szCs w:val="22"/>
        </w:rPr>
        <w:tab/>
      </w:r>
      <w:r w:rsidRPr="007E0825">
        <w:rPr>
          <w:rFonts w:eastAsia="MS Mincho"/>
        </w:rPr>
        <w:t xml:space="preserve">Actions upon receipt of </w:t>
      </w:r>
      <w:r w:rsidRPr="007E0825">
        <w:rPr>
          <w:rFonts w:eastAsia="宋体"/>
          <w:lang w:eastAsia="zh-CN"/>
        </w:rPr>
        <w:t>System Information</w:t>
      </w:r>
      <w:r>
        <w:tab/>
      </w:r>
      <w:r>
        <w:fldChar w:fldCharType="begin" w:fldLock="1"/>
      </w:r>
      <w:r>
        <w:instrText xml:space="preserve"> PAGEREF _Toc90650589 \h </w:instrText>
      </w:r>
      <w:r>
        <w:fldChar w:fldCharType="separate"/>
      </w:r>
      <w:r>
        <w:t>42</w:t>
      </w:r>
      <w:r>
        <w:fldChar w:fldCharType="end"/>
      </w:r>
    </w:p>
    <w:p w14:paraId="482D3645" w14:textId="77777777" w:rsidR="00D158F3" w:rsidRDefault="00D158F3" w:rsidP="00D158F3">
      <w:pPr>
        <w:pStyle w:val="TOC5"/>
        <w:rPr>
          <w:rFonts w:asciiTheme="minorHAnsi" w:eastAsiaTheme="minorEastAsia" w:hAnsiTheme="minorHAnsi" w:cstheme="minorBidi"/>
          <w:sz w:val="22"/>
          <w:szCs w:val="22"/>
        </w:rPr>
      </w:pPr>
      <w:r w:rsidRPr="00D3316C">
        <w:t>5.2.2.4.1</w:t>
      </w:r>
      <w:r w:rsidRPr="00D3316C">
        <w:rPr>
          <w:rFonts w:asciiTheme="minorHAnsi" w:hAnsiTheme="minorHAnsi" w:cstheme="minorBidi"/>
          <w:sz w:val="22"/>
          <w:szCs w:val="22"/>
        </w:rPr>
        <w:tab/>
      </w:r>
      <w:r w:rsidRPr="007E0825">
        <w:rPr>
          <w:rFonts w:eastAsia="MS Mincho"/>
        </w:rPr>
        <w:t xml:space="preserve">Actions upon reception of the </w:t>
      </w:r>
      <w:r w:rsidRPr="007E0825">
        <w:rPr>
          <w:rFonts w:eastAsia="MS Mincho"/>
          <w:i/>
        </w:rPr>
        <w:t>MIB</w:t>
      </w:r>
      <w:r>
        <w:tab/>
      </w:r>
      <w:r>
        <w:fldChar w:fldCharType="begin" w:fldLock="1"/>
      </w:r>
      <w:r>
        <w:instrText xml:space="preserve"> PAGEREF _Toc90650590 \h </w:instrText>
      </w:r>
      <w:r>
        <w:fldChar w:fldCharType="separate"/>
      </w:r>
      <w:r>
        <w:t>42</w:t>
      </w:r>
      <w:r>
        <w:fldChar w:fldCharType="end"/>
      </w:r>
    </w:p>
    <w:p w14:paraId="0987DEF2" w14:textId="77777777" w:rsidR="00D158F3" w:rsidRDefault="00D158F3" w:rsidP="00D158F3">
      <w:pPr>
        <w:pStyle w:val="TOC5"/>
        <w:rPr>
          <w:rFonts w:asciiTheme="minorHAnsi" w:eastAsiaTheme="minorEastAsia" w:hAnsiTheme="minorHAnsi" w:cstheme="minorBidi"/>
          <w:sz w:val="22"/>
          <w:szCs w:val="22"/>
        </w:rPr>
      </w:pPr>
      <w:r w:rsidRPr="00D3316C">
        <w:t>5.2.2.4.2</w:t>
      </w:r>
      <w:r w:rsidRPr="00D3316C">
        <w:rPr>
          <w:rFonts w:asciiTheme="minorHAnsi" w:hAnsiTheme="minorHAnsi" w:cstheme="minorBidi"/>
          <w:sz w:val="22"/>
          <w:szCs w:val="22"/>
        </w:rPr>
        <w:tab/>
      </w:r>
      <w:r w:rsidRPr="007E0825">
        <w:rPr>
          <w:rFonts w:eastAsia="MS Mincho"/>
        </w:rPr>
        <w:t xml:space="preserve">Actions upon reception of the </w:t>
      </w:r>
      <w:r w:rsidRPr="007E0825">
        <w:rPr>
          <w:rFonts w:eastAsia="MS Mincho"/>
          <w:i/>
        </w:rPr>
        <w:t>SIB1</w:t>
      </w:r>
      <w:r>
        <w:tab/>
      </w:r>
      <w:r>
        <w:fldChar w:fldCharType="begin" w:fldLock="1"/>
      </w:r>
      <w:r>
        <w:instrText xml:space="preserve"> PAGEREF _Toc90650591 \h </w:instrText>
      </w:r>
      <w:r>
        <w:fldChar w:fldCharType="separate"/>
      </w:r>
      <w:r>
        <w:t>42</w:t>
      </w:r>
      <w:r>
        <w:fldChar w:fldCharType="end"/>
      </w:r>
    </w:p>
    <w:p w14:paraId="3C809047" w14:textId="77777777" w:rsidR="00D158F3" w:rsidRDefault="00D158F3" w:rsidP="00D158F3">
      <w:pPr>
        <w:pStyle w:val="TOC5"/>
        <w:rPr>
          <w:rFonts w:asciiTheme="minorHAnsi" w:eastAsiaTheme="minorEastAsia" w:hAnsiTheme="minorHAnsi" w:cstheme="minorBidi"/>
          <w:sz w:val="22"/>
          <w:szCs w:val="22"/>
        </w:rPr>
      </w:pPr>
      <w:r w:rsidRPr="00D3316C">
        <w:t>5.2.2.4.3</w:t>
      </w:r>
      <w:r w:rsidRPr="00D3316C">
        <w:rPr>
          <w:rFonts w:asciiTheme="minorHAnsi" w:hAnsiTheme="minorHAnsi" w:cstheme="minorBidi"/>
          <w:sz w:val="22"/>
          <w:szCs w:val="22"/>
        </w:rPr>
        <w:tab/>
      </w:r>
      <w:r w:rsidRPr="007E0825">
        <w:rPr>
          <w:rFonts w:eastAsia="MS Mincho"/>
        </w:rPr>
        <w:t xml:space="preserve">Actions upon reception of </w:t>
      </w:r>
      <w:r w:rsidRPr="007E0825">
        <w:rPr>
          <w:rFonts w:eastAsia="MS Mincho"/>
          <w:i/>
        </w:rPr>
        <w:t>SIB2</w:t>
      </w:r>
      <w:r>
        <w:tab/>
      </w:r>
      <w:r>
        <w:fldChar w:fldCharType="begin" w:fldLock="1"/>
      </w:r>
      <w:r>
        <w:instrText xml:space="preserve"> PAGEREF _Toc90650592 \h </w:instrText>
      </w:r>
      <w:r>
        <w:fldChar w:fldCharType="separate"/>
      </w:r>
      <w:r>
        <w:t>45</w:t>
      </w:r>
      <w:r>
        <w:fldChar w:fldCharType="end"/>
      </w:r>
    </w:p>
    <w:p w14:paraId="2B2BCDA2" w14:textId="77777777" w:rsidR="00D158F3" w:rsidRDefault="00D158F3" w:rsidP="00D158F3">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sidRPr="007E0825">
        <w:rPr>
          <w:i/>
        </w:rPr>
        <w:t>SIB3</w:t>
      </w:r>
      <w:r>
        <w:tab/>
      </w:r>
      <w:r>
        <w:fldChar w:fldCharType="begin" w:fldLock="1"/>
      </w:r>
      <w:r>
        <w:instrText xml:space="preserve"> PAGEREF _Toc90650593 \h </w:instrText>
      </w:r>
      <w:r>
        <w:fldChar w:fldCharType="separate"/>
      </w:r>
      <w:r>
        <w:t>46</w:t>
      </w:r>
      <w:r>
        <w:fldChar w:fldCharType="end"/>
      </w:r>
    </w:p>
    <w:p w14:paraId="4A7C9186" w14:textId="77777777" w:rsidR="00D158F3" w:rsidRDefault="00D158F3" w:rsidP="00D158F3">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sidRPr="007E0825">
        <w:rPr>
          <w:i/>
        </w:rPr>
        <w:t>SIB4</w:t>
      </w:r>
      <w:r>
        <w:tab/>
      </w:r>
      <w:r>
        <w:fldChar w:fldCharType="begin" w:fldLock="1"/>
      </w:r>
      <w:r>
        <w:instrText xml:space="preserve"> PAGEREF _Toc90650594 \h </w:instrText>
      </w:r>
      <w:r>
        <w:fldChar w:fldCharType="separate"/>
      </w:r>
      <w:r>
        <w:t>46</w:t>
      </w:r>
      <w:r>
        <w:fldChar w:fldCharType="end"/>
      </w:r>
    </w:p>
    <w:p w14:paraId="27E79B12" w14:textId="77777777" w:rsidR="00D158F3" w:rsidRDefault="00D158F3" w:rsidP="00D158F3">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sidRPr="007E0825">
        <w:rPr>
          <w:i/>
        </w:rPr>
        <w:t>SIB5</w:t>
      </w:r>
      <w:r>
        <w:tab/>
      </w:r>
      <w:r>
        <w:fldChar w:fldCharType="begin" w:fldLock="1"/>
      </w:r>
      <w:r>
        <w:instrText xml:space="preserve"> PAGEREF _Toc90650595 \h </w:instrText>
      </w:r>
      <w:r>
        <w:fldChar w:fldCharType="separate"/>
      </w:r>
      <w:r>
        <w:t>47</w:t>
      </w:r>
      <w:r>
        <w:fldChar w:fldCharType="end"/>
      </w:r>
    </w:p>
    <w:p w14:paraId="7B34CFC3" w14:textId="77777777" w:rsidR="00D158F3" w:rsidRDefault="00D158F3" w:rsidP="00D158F3">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sidRPr="007E0825">
        <w:rPr>
          <w:i/>
        </w:rPr>
        <w:t>SIB6</w:t>
      </w:r>
      <w:r>
        <w:tab/>
      </w:r>
      <w:r>
        <w:fldChar w:fldCharType="begin" w:fldLock="1"/>
      </w:r>
      <w:r>
        <w:instrText xml:space="preserve"> PAGEREF _Toc90650596 \h </w:instrText>
      </w:r>
      <w:r>
        <w:fldChar w:fldCharType="separate"/>
      </w:r>
      <w:r>
        <w:t>47</w:t>
      </w:r>
      <w:r>
        <w:fldChar w:fldCharType="end"/>
      </w:r>
    </w:p>
    <w:p w14:paraId="34135DF5" w14:textId="77777777" w:rsidR="00D158F3" w:rsidRDefault="00D158F3" w:rsidP="00D158F3">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sidRPr="007E0825">
        <w:rPr>
          <w:i/>
        </w:rPr>
        <w:t>SIB7</w:t>
      </w:r>
      <w:r>
        <w:tab/>
      </w:r>
      <w:r>
        <w:fldChar w:fldCharType="begin" w:fldLock="1"/>
      </w:r>
      <w:r>
        <w:instrText xml:space="preserve"> PAGEREF _Toc90650597 \h </w:instrText>
      </w:r>
      <w:r>
        <w:fldChar w:fldCharType="separate"/>
      </w:r>
      <w:r>
        <w:t>47</w:t>
      </w:r>
      <w:r>
        <w:fldChar w:fldCharType="end"/>
      </w:r>
    </w:p>
    <w:p w14:paraId="66084C0E" w14:textId="77777777" w:rsidR="00D158F3" w:rsidRDefault="00D158F3" w:rsidP="00D158F3">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sidRPr="007E0825">
        <w:rPr>
          <w:i/>
        </w:rPr>
        <w:t>SIB8</w:t>
      </w:r>
      <w:r>
        <w:tab/>
      </w:r>
      <w:r>
        <w:fldChar w:fldCharType="begin" w:fldLock="1"/>
      </w:r>
      <w:r>
        <w:instrText xml:space="preserve"> PAGEREF _Toc90650598 \h </w:instrText>
      </w:r>
      <w:r>
        <w:fldChar w:fldCharType="separate"/>
      </w:r>
      <w:r>
        <w:t>48</w:t>
      </w:r>
      <w:r>
        <w:fldChar w:fldCharType="end"/>
      </w:r>
    </w:p>
    <w:p w14:paraId="675A9CEF" w14:textId="77777777" w:rsidR="00D158F3" w:rsidRDefault="00D158F3" w:rsidP="00D158F3">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sidRPr="007E0825">
        <w:rPr>
          <w:i/>
        </w:rPr>
        <w:t>SIB9</w:t>
      </w:r>
      <w:r>
        <w:tab/>
      </w:r>
      <w:r>
        <w:fldChar w:fldCharType="begin" w:fldLock="1"/>
      </w:r>
      <w:r>
        <w:instrText xml:space="preserve"> PAGEREF _Toc90650599 \h </w:instrText>
      </w:r>
      <w:r>
        <w:fldChar w:fldCharType="separate"/>
      </w:r>
      <w:r>
        <w:t>48</w:t>
      </w:r>
      <w:r>
        <w:fldChar w:fldCharType="end"/>
      </w:r>
    </w:p>
    <w:p w14:paraId="1A437397" w14:textId="77777777" w:rsidR="00D158F3" w:rsidRDefault="00D158F3" w:rsidP="00D158F3">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sidRPr="007E0825">
        <w:rPr>
          <w:i/>
        </w:rPr>
        <w:t>SIB10</w:t>
      </w:r>
      <w:r>
        <w:tab/>
      </w:r>
      <w:r>
        <w:fldChar w:fldCharType="begin" w:fldLock="1"/>
      </w:r>
      <w:r>
        <w:instrText xml:space="preserve"> PAGEREF _Toc90650600 \h </w:instrText>
      </w:r>
      <w:r>
        <w:fldChar w:fldCharType="separate"/>
      </w:r>
      <w:r>
        <w:t>49</w:t>
      </w:r>
      <w:r>
        <w:fldChar w:fldCharType="end"/>
      </w:r>
    </w:p>
    <w:p w14:paraId="28B61783" w14:textId="77777777" w:rsidR="00D158F3" w:rsidRDefault="00D158F3" w:rsidP="00D158F3">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sidRPr="007E0825">
        <w:rPr>
          <w:i/>
        </w:rPr>
        <w:t>SIB11</w:t>
      </w:r>
      <w:r>
        <w:tab/>
      </w:r>
      <w:r>
        <w:fldChar w:fldCharType="begin" w:fldLock="1"/>
      </w:r>
      <w:r>
        <w:instrText xml:space="preserve"> PAGEREF _Toc90650601 \h </w:instrText>
      </w:r>
      <w:r>
        <w:fldChar w:fldCharType="separate"/>
      </w:r>
      <w:r>
        <w:t>49</w:t>
      </w:r>
      <w:r>
        <w:fldChar w:fldCharType="end"/>
      </w:r>
    </w:p>
    <w:p w14:paraId="6CB0C425" w14:textId="77777777" w:rsidR="00D158F3" w:rsidRDefault="00D158F3" w:rsidP="00D158F3">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sidRPr="007E0825">
        <w:rPr>
          <w:i/>
        </w:rPr>
        <w:t>SIB12</w:t>
      </w:r>
      <w:r>
        <w:tab/>
      </w:r>
      <w:r>
        <w:fldChar w:fldCharType="begin" w:fldLock="1"/>
      </w:r>
      <w:r>
        <w:instrText xml:space="preserve"> PAGEREF _Toc90650602 \h </w:instrText>
      </w:r>
      <w:r>
        <w:fldChar w:fldCharType="separate"/>
      </w:r>
      <w:r>
        <w:t>49</w:t>
      </w:r>
      <w:r>
        <w:fldChar w:fldCharType="end"/>
      </w:r>
    </w:p>
    <w:p w14:paraId="5461AB30" w14:textId="77777777" w:rsidR="00D158F3" w:rsidRDefault="00D158F3" w:rsidP="00D158F3">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sidRPr="007E0825">
        <w:rPr>
          <w:i/>
        </w:rPr>
        <w:t>SIB13</w:t>
      </w:r>
      <w:r>
        <w:tab/>
      </w:r>
      <w:r>
        <w:fldChar w:fldCharType="begin" w:fldLock="1"/>
      </w:r>
      <w:r>
        <w:instrText xml:space="preserve"> PAGEREF _Toc90650603 \h </w:instrText>
      </w:r>
      <w:r>
        <w:fldChar w:fldCharType="separate"/>
      </w:r>
      <w:r>
        <w:t>49</w:t>
      </w:r>
      <w:r>
        <w:fldChar w:fldCharType="end"/>
      </w:r>
    </w:p>
    <w:p w14:paraId="41F13212" w14:textId="77777777" w:rsidR="00D158F3" w:rsidRDefault="00D158F3" w:rsidP="00D158F3">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sidRPr="007E0825">
        <w:rPr>
          <w:i/>
        </w:rPr>
        <w:t>SIB14</w:t>
      </w:r>
      <w:r>
        <w:tab/>
      </w:r>
      <w:r>
        <w:fldChar w:fldCharType="begin" w:fldLock="1"/>
      </w:r>
      <w:r>
        <w:instrText xml:space="preserve"> PAGEREF _Toc90650604 \h </w:instrText>
      </w:r>
      <w:r>
        <w:fldChar w:fldCharType="separate"/>
      </w:r>
      <w:r>
        <w:t>50</w:t>
      </w:r>
      <w:r>
        <w:fldChar w:fldCharType="end"/>
      </w:r>
    </w:p>
    <w:p w14:paraId="5D1AAA03" w14:textId="77777777" w:rsidR="00D158F3" w:rsidRDefault="00D158F3" w:rsidP="00D158F3">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sidRPr="007E0825">
        <w:rPr>
          <w:i/>
        </w:rPr>
        <w:t>SIBpos</w:t>
      </w:r>
      <w:r>
        <w:tab/>
      </w:r>
      <w:r>
        <w:fldChar w:fldCharType="begin" w:fldLock="1"/>
      </w:r>
      <w:r>
        <w:instrText xml:space="preserve"> PAGEREF _Toc90650605 \h </w:instrText>
      </w:r>
      <w:r>
        <w:fldChar w:fldCharType="separate"/>
      </w:r>
      <w:r>
        <w:t>50</w:t>
      </w:r>
      <w:r>
        <w:fldChar w:fldCharType="end"/>
      </w:r>
    </w:p>
    <w:p w14:paraId="62F92E3F" w14:textId="77777777" w:rsidR="00D158F3" w:rsidRDefault="00D158F3" w:rsidP="00D158F3">
      <w:pPr>
        <w:pStyle w:val="TOC4"/>
        <w:rPr>
          <w:rFonts w:asciiTheme="minorHAnsi" w:eastAsiaTheme="minorEastAsia" w:hAnsiTheme="minorHAnsi" w:cstheme="minorBidi"/>
          <w:sz w:val="22"/>
          <w:szCs w:val="22"/>
        </w:rPr>
      </w:pPr>
      <w:r w:rsidRPr="00D3316C">
        <w:t>5.2.2.5</w:t>
      </w:r>
      <w:r w:rsidRPr="00D3316C">
        <w:rPr>
          <w:rFonts w:asciiTheme="minorHAnsi" w:hAnsiTheme="minorHAnsi" w:cstheme="minorBidi"/>
          <w:sz w:val="22"/>
          <w:szCs w:val="22"/>
        </w:rPr>
        <w:tab/>
      </w:r>
      <w:r w:rsidRPr="007E0825">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0C701C14" w14:textId="77777777" w:rsidR="00D158F3" w:rsidRDefault="00D158F3" w:rsidP="00D158F3">
      <w:pPr>
        <w:pStyle w:val="TOC2"/>
        <w:rPr>
          <w:rFonts w:asciiTheme="minorHAnsi" w:eastAsiaTheme="minorEastAsia" w:hAnsiTheme="minorHAnsi" w:cstheme="minorBidi"/>
          <w:sz w:val="22"/>
          <w:szCs w:val="22"/>
        </w:rPr>
      </w:pPr>
      <w:r w:rsidRPr="00D3316C">
        <w:t>5.3</w:t>
      </w:r>
      <w:r w:rsidRPr="00D3316C">
        <w:rPr>
          <w:rFonts w:asciiTheme="minorHAnsi" w:hAnsiTheme="minorHAnsi" w:cstheme="minorBidi"/>
          <w:sz w:val="22"/>
          <w:szCs w:val="22"/>
        </w:rPr>
        <w:tab/>
      </w:r>
      <w:r w:rsidRPr="007E0825">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43F1E20A" w14:textId="77777777" w:rsidR="00D158F3" w:rsidRDefault="00D158F3" w:rsidP="00D158F3">
      <w:pPr>
        <w:pStyle w:val="TOC3"/>
        <w:rPr>
          <w:rFonts w:asciiTheme="minorHAnsi" w:eastAsiaTheme="minorEastAsia" w:hAnsiTheme="minorHAnsi" w:cstheme="minorBidi"/>
          <w:sz w:val="22"/>
          <w:szCs w:val="22"/>
        </w:rPr>
      </w:pPr>
      <w:r w:rsidRPr="00D3316C">
        <w:t>5.3.1</w:t>
      </w:r>
      <w:r w:rsidRPr="00D3316C">
        <w:rPr>
          <w:rFonts w:asciiTheme="minorHAnsi" w:hAnsiTheme="minorHAnsi" w:cstheme="minorBidi"/>
          <w:sz w:val="22"/>
          <w:szCs w:val="22"/>
        </w:rPr>
        <w:tab/>
      </w:r>
      <w:r w:rsidRPr="007E0825">
        <w:rPr>
          <w:rFonts w:eastAsia="MS Mincho"/>
        </w:rPr>
        <w:t>Introduction</w:t>
      </w:r>
      <w:r>
        <w:tab/>
      </w:r>
      <w:r>
        <w:fldChar w:fldCharType="begin" w:fldLock="1"/>
      </w:r>
      <w:r>
        <w:instrText xml:space="preserve"> PAGEREF _Toc90650608 \h </w:instrText>
      </w:r>
      <w:r>
        <w:fldChar w:fldCharType="separate"/>
      </w:r>
      <w:r>
        <w:t>50</w:t>
      </w:r>
      <w:r>
        <w:fldChar w:fldCharType="end"/>
      </w:r>
    </w:p>
    <w:p w14:paraId="31796B02" w14:textId="77777777" w:rsidR="00D158F3" w:rsidRDefault="00D158F3" w:rsidP="00D158F3">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1A0AE93F" w14:textId="77777777" w:rsidR="00D158F3" w:rsidRDefault="00D158F3" w:rsidP="00D158F3">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2FA2CE3C" w14:textId="77777777" w:rsidR="00D158F3" w:rsidRDefault="00D158F3" w:rsidP="00D158F3">
      <w:pPr>
        <w:pStyle w:val="TOC3"/>
        <w:rPr>
          <w:rFonts w:asciiTheme="minorHAnsi" w:eastAsiaTheme="minorEastAsia" w:hAnsiTheme="minorHAnsi" w:cstheme="minorBidi"/>
          <w:sz w:val="22"/>
          <w:szCs w:val="22"/>
        </w:rPr>
      </w:pPr>
      <w:r w:rsidRPr="00D3316C">
        <w:t>5.3.2</w:t>
      </w:r>
      <w:r w:rsidRPr="00D3316C">
        <w:rPr>
          <w:rFonts w:asciiTheme="minorHAnsi" w:hAnsiTheme="minorHAnsi" w:cstheme="minorBidi"/>
          <w:sz w:val="22"/>
          <w:szCs w:val="22"/>
        </w:rPr>
        <w:tab/>
      </w:r>
      <w:r w:rsidRPr="007E0825">
        <w:rPr>
          <w:rFonts w:eastAsia="MS Mincho"/>
        </w:rPr>
        <w:t>Paging</w:t>
      </w:r>
      <w:r>
        <w:tab/>
      </w:r>
      <w:r>
        <w:fldChar w:fldCharType="begin" w:fldLock="1"/>
      </w:r>
      <w:r>
        <w:instrText xml:space="preserve"> PAGEREF _Toc90650611 \h </w:instrText>
      </w:r>
      <w:r>
        <w:fldChar w:fldCharType="separate"/>
      </w:r>
      <w:r>
        <w:t>52</w:t>
      </w:r>
      <w:r>
        <w:fldChar w:fldCharType="end"/>
      </w:r>
    </w:p>
    <w:p w14:paraId="13CE9E0E" w14:textId="77777777" w:rsidR="00D158F3" w:rsidRDefault="00D158F3" w:rsidP="00D158F3">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789232C9" w14:textId="77777777" w:rsidR="00D158F3" w:rsidRDefault="00D158F3" w:rsidP="00D158F3">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1BB32F99" w14:textId="77777777" w:rsidR="00D158F3" w:rsidRDefault="00D158F3" w:rsidP="00D158F3">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7E0825">
        <w:rPr>
          <w:i/>
        </w:rPr>
        <w:t>Paging</w:t>
      </w:r>
      <w:r>
        <w:t xml:space="preserve"> </w:t>
      </w:r>
      <w:r w:rsidRPr="007E0825">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4435CDAF" w14:textId="77777777" w:rsidR="00D158F3" w:rsidRDefault="00D158F3" w:rsidP="00D158F3">
      <w:pPr>
        <w:pStyle w:val="TOC3"/>
        <w:rPr>
          <w:rFonts w:asciiTheme="minorHAnsi" w:eastAsiaTheme="minorEastAsia" w:hAnsiTheme="minorHAnsi" w:cstheme="minorBidi"/>
          <w:sz w:val="22"/>
          <w:szCs w:val="22"/>
        </w:rPr>
      </w:pPr>
      <w:r w:rsidRPr="00D3316C">
        <w:t>5.3.3</w:t>
      </w:r>
      <w:r w:rsidRPr="00D3316C">
        <w:rPr>
          <w:rFonts w:asciiTheme="minorHAnsi" w:hAnsiTheme="minorHAnsi" w:cstheme="minorBidi"/>
          <w:sz w:val="22"/>
          <w:szCs w:val="22"/>
        </w:rPr>
        <w:tab/>
      </w:r>
      <w:r w:rsidRPr="007E0825">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5F2088E4" w14:textId="77777777" w:rsidR="00D158F3" w:rsidRDefault="00D158F3" w:rsidP="00D158F3">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7E307641" w14:textId="77777777" w:rsidR="00D158F3" w:rsidRDefault="00D158F3" w:rsidP="00D158F3">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24359D3E" w14:textId="77777777" w:rsidR="00D158F3" w:rsidRDefault="00D158F3" w:rsidP="00D158F3">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37DE104B" w14:textId="77777777" w:rsidR="00D158F3" w:rsidRDefault="00D158F3" w:rsidP="00D158F3">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7E0825">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5D23CCA2" w14:textId="77777777" w:rsidR="00D158F3" w:rsidRDefault="00D158F3" w:rsidP="00D158F3">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7E0825">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416E5651" w14:textId="77777777" w:rsidR="00D158F3" w:rsidRDefault="00D158F3" w:rsidP="00D158F3">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sidRPr="007E0825">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40F237BE" w14:textId="77777777" w:rsidR="00D158F3" w:rsidRDefault="00D158F3" w:rsidP="00D158F3">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27515775" w14:textId="77777777" w:rsidR="00D158F3" w:rsidRDefault="00D158F3" w:rsidP="00D158F3">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7694D866" w14:textId="77777777" w:rsidR="00D158F3" w:rsidRDefault="00D158F3" w:rsidP="00D158F3">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473ECA66" w14:textId="77777777" w:rsidR="00D158F3" w:rsidRDefault="00D158F3" w:rsidP="00D158F3">
      <w:pPr>
        <w:pStyle w:val="TOC3"/>
        <w:rPr>
          <w:rFonts w:asciiTheme="minorHAnsi" w:eastAsiaTheme="minorEastAsia" w:hAnsiTheme="minorHAnsi" w:cstheme="minorBidi"/>
          <w:sz w:val="22"/>
          <w:szCs w:val="22"/>
        </w:rPr>
      </w:pPr>
      <w:r w:rsidRPr="00D3316C">
        <w:t>5.3.4</w:t>
      </w:r>
      <w:r w:rsidRPr="00D3316C">
        <w:rPr>
          <w:rFonts w:asciiTheme="minorHAnsi" w:hAnsiTheme="minorHAnsi" w:cstheme="minorBidi"/>
          <w:sz w:val="22"/>
          <w:szCs w:val="22"/>
        </w:rPr>
        <w:tab/>
      </w:r>
      <w:r w:rsidRPr="007E0825">
        <w:rPr>
          <w:rFonts w:eastAsia="MS Mincho"/>
        </w:rPr>
        <w:t xml:space="preserve">Initial </w:t>
      </w:r>
      <w:r>
        <w:t xml:space="preserve">AS </w:t>
      </w:r>
      <w:r w:rsidRPr="007E0825">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4EE782F2" w14:textId="77777777" w:rsidR="00D158F3" w:rsidRDefault="00D158F3" w:rsidP="00D158F3">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22975A3A" w14:textId="77777777" w:rsidR="00D158F3" w:rsidRDefault="00D158F3" w:rsidP="00D158F3">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236D3485" w14:textId="77777777" w:rsidR="00D158F3" w:rsidRDefault="00D158F3" w:rsidP="00D158F3">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7E0825">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2F8496CD" w14:textId="77777777" w:rsidR="00D158F3" w:rsidRDefault="00D158F3" w:rsidP="00D158F3">
      <w:pPr>
        <w:pStyle w:val="TOC3"/>
        <w:rPr>
          <w:rFonts w:asciiTheme="minorHAnsi" w:eastAsiaTheme="minorEastAsia" w:hAnsiTheme="minorHAnsi" w:cstheme="minorBidi"/>
          <w:sz w:val="22"/>
          <w:szCs w:val="22"/>
        </w:rPr>
      </w:pPr>
      <w:r w:rsidRPr="00D3316C">
        <w:t>5.3.5</w:t>
      </w:r>
      <w:r w:rsidRPr="00D3316C">
        <w:rPr>
          <w:rFonts w:asciiTheme="minorHAnsi" w:hAnsiTheme="minorHAnsi" w:cstheme="minorBidi"/>
          <w:sz w:val="22"/>
          <w:szCs w:val="22"/>
        </w:rPr>
        <w:tab/>
      </w:r>
      <w:r w:rsidRPr="007E0825">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0C9A1110" w14:textId="77777777" w:rsidR="00D158F3" w:rsidRDefault="00D158F3" w:rsidP="00D158F3">
      <w:pPr>
        <w:pStyle w:val="TOC4"/>
        <w:rPr>
          <w:rFonts w:asciiTheme="minorHAnsi" w:eastAsiaTheme="minorEastAsia" w:hAnsiTheme="minorHAnsi" w:cstheme="minorBidi"/>
          <w:sz w:val="22"/>
          <w:szCs w:val="22"/>
        </w:rPr>
      </w:pPr>
      <w:r w:rsidRPr="00D3316C">
        <w:t>5.3.5.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30 \h </w:instrText>
      </w:r>
      <w:r>
        <w:fldChar w:fldCharType="separate"/>
      </w:r>
      <w:r>
        <w:t>60</w:t>
      </w:r>
      <w:r>
        <w:fldChar w:fldCharType="end"/>
      </w:r>
    </w:p>
    <w:p w14:paraId="0D8D5D72" w14:textId="77777777" w:rsidR="00D158F3" w:rsidRDefault="00D158F3" w:rsidP="00D158F3">
      <w:pPr>
        <w:pStyle w:val="TOC4"/>
        <w:rPr>
          <w:rFonts w:asciiTheme="minorHAnsi" w:eastAsiaTheme="minorEastAsia" w:hAnsiTheme="minorHAnsi" w:cstheme="minorBidi"/>
          <w:sz w:val="22"/>
          <w:szCs w:val="22"/>
        </w:rPr>
      </w:pPr>
      <w:r w:rsidRPr="00D3316C">
        <w:t>5.3.5.2</w:t>
      </w:r>
      <w:r w:rsidRPr="00D3316C">
        <w:rPr>
          <w:rFonts w:asciiTheme="minorHAnsi" w:hAnsiTheme="minorHAnsi" w:cstheme="minorBidi"/>
          <w:sz w:val="22"/>
          <w:szCs w:val="22"/>
        </w:rPr>
        <w:tab/>
      </w:r>
      <w:r w:rsidRPr="007E0825">
        <w:rPr>
          <w:rFonts w:eastAsia="MS Mincho"/>
        </w:rPr>
        <w:t>Initiation</w:t>
      </w:r>
      <w:r>
        <w:tab/>
      </w:r>
      <w:r>
        <w:fldChar w:fldCharType="begin" w:fldLock="1"/>
      </w:r>
      <w:r>
        <w:instrText xml:space="preserve"> PAGEREF _Toc90650631 \h </w:instrText>
      </w:r>
      <w:r>
        <w:fldChar w:fldCharType="separate"/>
      </w:r>
      <w:r>
        <w:t>61</w:t>
      </w:r>
      <w:r>
        <w:fldChar w:fldCharType="end"/>
      </w:r>
    </w:p>
    <w:p w14:paraId="03468E99" w14:textId="77777777" w:rsidR="00D158F3" w:rsidRDefault="00D158F3" w:rsidP="00D158F3">
      <w:pPr>
        <w:pStyle w:val="TOC4"/>
        <w:rPr>
          <w:rFonts w:asciiTheme="minorHAnsi" w:eastAsiaTheme="minorEastAsia" w:hAnsiTheme="minorHAnsi" w:cstheme="minorBidi"/>
          <w:sz w:val="22"/>
          <w:szCs w:val="22"/>
        </w:rPr>
      </w:pPr>
      <w:r w:rsidRPr="00D3316C">
        <w:t>5.3.5.3</w:t>
      </w:r>
      <w:r w:rsidRPr="00D3316C">
        <w:rPr>
          <w:rFonts w:asciiTheme="minorHAnsi" w:hAnsiTheme="minorHAnsi" w:cstheme="minorBidi"/>
          <w:sz w:val="22"/>
          <w:szCs w:val="22"/>
        </w:rPr>
        <w:tab/>
      </w:r>
      <w:r w:rsidRPr="007E0825">
        <w:rPr>
          <w:rFonts w:eastAsia="MS Mincho"/>
        </w:rPr>
        <w:t xml:space="preserve">Reception of an </w:t>
      </w:r>
      <w:r w:rsidRPr="007E0825">
        <w:rPr>
          <w:rFonts w:eastAsia="MS Mincho"/>
          <w:i/>
        </w:rPr>
        <w:t>RRCReconfiguration</w:t>
      </w:r>
      <w:r w:rsidRPr="007E0825">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44D92F31" w14:textId="77777777" w:rsidR="00D158F3" w:rsidRDefault="00D158F3" w:rsidP="00D158F3">
      <w:pPr>
        <w:pStyle w:val="TOC4"/>
        <w:rPr>
          <w:rFonts w:asciiTheme="minorHAnsi" w:eastAsiaTheme="minorEastAsia" w:hAnsiTheme="minorHAnsi" w:cstheme="minorBidi"/>
          <w:sz w:val="22"/>
          <w:szCs w:val="22"/>
        </w:rPr>
      </w:pPr>
      <w:r w:rsidRPr="00D3316C">
        <w:t>5.3.5.4</w:t>
      </w:r>
      <w:r w:rsidRPr="00D3316C">
        <w:rPr>
          <w:rFonts w:asciiTheme="minorHAnsi" w:hAnsiTheme="minorHAnsi" w:cstheme="minorBidi"/>
          <w:sz w:val="22"/>
          <w:szCs w:val="22"/>
        </w:rPr>
        <w:tab/>
      </w:r>
      <w:r w:rsidRPr="007E0825">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5AF439B4" w14:textId="77777777" w:rsidR="00D158F3" w:rsidRDefault="00D158F3" w:rsidP="00D158F3">
      <w:pPr>
        <w:pStyle w:val="TOC4"/>
        <w:rPr>
          <w:rFonts w:asciiTheme="minorHAnsi" w:eastAsiaTheme="minorEastAsia" w:hAnsiTheme="minorHAnsi" w:cstheme="minorBidi"/>
          <w:sz w:val="22"/>
          <w:szCs w:val="22"/>
        </w:rPr>
      </w:pPr>
      <w:r w:rsidRPr="00D3316C">
        <w:t>5.3.5.5</w:t>
      </w:r>
      <w:r w:rsidRPr="00D3316C">
        <w:rPr>
          <w:rFonts w:asciiTheme="minorHAnsi" w:hAnsiTheme="minorHAnsi" w:cstheme="minorBidi"/>
          <w:sz w:val="22"/>
          <w:szCs w:val="22"/>
        </w:rPr>
        <w:tab/>
      </w:r>
      <w:r w:rsidRPr="007E0825">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66568322" w14:textId="77777777" w:rsidR="00D158F3" w:rsidRDefault="00D158F3" w:rsidP="00D158F3">
      <w:pPr>
        <w:pStyle w:val="TOC5"/>
        <w:rPr>
          <w:rFonts w:asciiTheme="minorHAnsi" w:eastAsiaTheme="minorEastAsia" w:hAnsiTheme="minorHAnsi" w:cstheme="minorBidi"/>
          <w:sz w:val="22"/>
          <w:szCs w:val="22"/>
        </w:rPr>
      </w:pPr>
      <w:r w:rsidRPr="00D3316C">
        <w:t>5.3.5.5.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35 \h </w:instrText>
      </w:r>
      <w:r>
        <w:fldChar w:fldCharType="separate"/>
      </w:r>
      <w:r>
        <w:t>69</w:t>
      </w:r>
      <w:r>
        <w:fldChar w:fldCharType="end"/>
      </w:r>
    </w:p>
    <w:p w14:paraId="1FF199E7" w14:textId="77777777" w:rsidR="00D158F3" w:rsidRDefault="00D158F3" w:rsidP="00D158F3">
      <w:pPr>
        <w:pStyle w:val="TOC5"/>
        <w:rPr>
          <w:rFonts w:asciiTheme="minorHAnsi" w:eastAsiaTheme="minorEastAsia" w:hAnsiTheme="minorHAnsi" w:cstheme="minorBidi"/>
          <w:sz w:val="22"/>
          <w:szCs w:val="22"/>
        </w:rPr>
      </w:pPr>
      <w:r w:rsidRPr="007E0825">
        <w:rPr>
          <w:rFonts w:eastAsia="MS Mincho"/>
        </w:rPr>
        <w:t>5.3.5.5.2</w:t>
      </w:r>
      <w:r w:rsidRPr="00D3316C">
        <w:rPr>
          <w:sz w:val="22"/>
          <w:szCs w:val="22"/>
        </w:rPr>
        <w:tab/>
      </w:r>
      <w:r w:rsidRPr="007E0825">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12A9F1A3" w14:textId="77777777" w:rsidR="00D158F3" w:rsidRDefault="00D158F3" w:rsidP="00D158F3">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1CA7AEF8" w14:textId="77777777" w:rsidR="00D158F3" w:rsidRDefault="00D158F3" w:rsidP="00D158F3">
      <w:pPr>
        <w:pStyle w:val="TOC5"/>
        <w:rPr>
          <w:rFonts w:asciiTheme="minorHAnsi" w:eastAsiaTheme="minorEastAsia" w:hAnsiTheme="minorHAnsi" w:cstheme="minorBidi"/>
          <w:sz w:val="22"/>
          <w:szCs w:val="22"/>
        </w:rPr>
      </w:pPr>
      <w:r w:rsidRPr="00D3316C">
        <w:t>5.3.5.5.4</w:t>
      </w:r>
      <w:r w:rsidRPr="00D3316C">
        <w:rPr>
          <w:rFonts w:asciiTheme="minorHAnsi" w:hAnsiTheme="minorHAnsi" w:cstheme="minorBidi"/>
          <w:sz w:val="22"/>
          <w:szCs w:val="22"/>
        </w:rPr>
        <w:tab/>
      </w:r>
      <w:r w:rsidRPr="007E0825">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67F00EC6" w14:textId="77777777" w:rsidR="00D158F3" w:rsidRDefault="00D158F3" w:rsidP="00D158F3">
      <w:pPr>
        <w:pStyle w:val="TOC5"/>
        <w:rPr>
          <w:rFonts w:asciiTheme="minorHAnsi" w:eastAsiaTheme="minorEastAsia" w:hAnsiTheme="minorHAnsi" w:cstheme="minorBidi"/>
          <w:sz w:val="22"/>
          <w:szCs w:val="22"/>
        </w:rPr>
      </w:pPr>
      <w:r w:rsidRPr="00D3316C">
        <w:t>5.3.5.5.5</w:t>
      </w:r>
      <w:r w:rsidRPr="00D3316C">
        <w:rPr>
          <w:rFonts w:asciiTheme="minorHAnsi" w:hAnsiTheme="minorHAnsi" w:cstheme="minorBidi"/>
          <w:sz w:val="22"/>
          <w:szCs w:val="22"/>
        </w:rPr>
        <w:tab/>
      </w:r>
      <w:r w:rsidRPr="007E0825">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7F73A1FC" w14:textId="77777777" w:rsidR="00D158F3" w:rsidRDefault="00D158F3" w:rsidP="00D158F3">
      <w:pPr>
        <w:pStyle w:val="TOC5"/>
        <w:rPr>
          <w:rFonts w:asciiTheme="minorHAnsi" w:eastAsiaTheme="minorEastAsia" w:hAnsiTheme="minorHAnsi" w:cstheme="minorBidi"/>
          <w:sz w:val="22"/>
          <w:szCs w:val="22"/>
        </w:rPr>
      </w:pPr>
      <w:r w:rsidRPr="00D3316C">
        <w:t>5.3.5.5.6</w:t>
      </w:r>
      <w:r w:rsidRPr="00D3316C">
        <w:rPr>
          <w:rFonts w:asciiTheme="minorHAnsi" w:hAnsiTheme="minorHAnsi" w:cstheme="minorBidi"/>
          <w:sz w:val="22"/>
          <w:szCs w:val="22"/>
        </w:rPr>
        <w:tab/>
      </w:r>
      <w:r w:rsidRPr="007E0825">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121A3B82" w14:textId="77777777" w:rsidR="00D158F3" w:rsidRDefault="00D158F3" w:rsidP="00D158F3">
      <w:pPr>
        <w:pStyle w:val="TOC5"/>
        <w:rPr>
          <w:rFonts w:asciiTheme="minorHAnsi" w:eastAsiaTheme="minorEastAsia" w:hAnsiTheme="minorHAnsi" w:cstheme="minorBidi"/>
          <w:sz w:val="22"/>
          <w:szCs w:val="22"/>
        </w:rPr>
      </w:pPr>
      <w:r w:rsidRPr="00D3316C">
        <w:t>5.3.5.5.7</w:t>
      </w:r>
      <w:r w:rsidRPr="00D3316C">
        <w:rPr>
          <w:rFonts w:asciiTheme="minorHAnsi" w:hAnsiTheme="minorHAnsi" w:cstheme="minorBidi"/>
          <w:sz w:val="22"/>
          <w:szCs w:val="22"/>
        </w:rPr>
        <w:tab/>
      </w:r>
      <w:r w:rsidRPr="007E0825">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1369A08D" w14:textId="77777777" w:rsidR="00D158F3" w:rsidRDefault="00D158F3" w:rsidP="00D158F3">
      <w:pPr>
        <w:pStyle w:val="TOC5"/>
        <w:rPr>
          <w:rFonts w:asciiTheme="minorHAnsi" w:eastAsiaTheme="minorEastAsia" w:hAnsiTheme="minorHAnsi" w:cstheme="minorBidi"/>
          <w:sz w:val="22"/>
          <w:szCs w:val="22"/>
        </w:rPr>
      </w:pPr>
      <w:r w:rsidRPr="00D3316C">
        <w:t>5.3.5.5.8</w:t>
      </w:r>
      <w:r w:rsidRPr="00D3316C">
        <w:rPr>
          <w:rFonts w:asciiTheme="minorHAnsi" w:hAnsiTheme="minorHAnsi" w:cstheme="minorBidi"/>
          <w:sz w:val="22"/>
          <w:szCs w:val="22"/>
        </w:rPr>
        <w:tab/>
      </w:r>
      <w:r w:rsidRPr="007E0825">
        <w:rPr>
          <w:rFonts w:eastAsia="MS Mincho"/>
        </w:rPr>
        <w:t>SCell Release</w:t>
      </w:r>
      <w:r>
        <w:tab/>
      </w:r>
      <w:r>
        <w:fldChar w:fldCharType="begin" w:fldLock="1"/>
      </w:r>
      <w:r>
        <w:instrText xml:space="preserve"> PAGEREF _Toc90650642 \h </w:instrText>
      </w:r>
      <w:r>
        <w:fldChar w:fldCharType="separate"/>
      </w:r>
      <w:r>
        <w:t>74</w:t>
      </w:r>
      <w:r>
        <w:fldChar w:fldCharType="end"/>
      </w:r>
    </w:p>
    <w:p w14:paraId="56410F26" w14:textId="77777777" w:rsidR="00D158F3" w:rsidRDefault="00D158F3" w:rsidP="00D158F3">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18EEFB0D" w14:textId="77777777" w:rsidR="00D158F3" w:rsidRDefault="00D158F3" w:rsidP="00D158F3">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2321D7D3" w14:textId="77777777" w:rsidR="00D158F3" w:rsidRDefault="00D158F3" w:rsidP="00D158F3">
      <w:pPr>
        <w:pStyle w:val="TOC5"/>
        <w:rPr>
          <w:rFonts w:asciiTheme="minorHAnsi" w:eastAsiaTheme="minorEastAsia" w:hAnsiTheme="minorHAnsi" w:cstheme="minorBidi"/>
          <w:sz w:val="22"/>
          <w:szCs w:val="22"/>
        </w:rPr>
      </w:pPr>
      <w:r w:rsidRPr="00D3316C">
        <w:t>5.3.5.5.11</w:t>
      </w:r>
      <w:r w:rsidRPr="00D3316C">
        <w:rPr>
          <w:rFonts w:asciiTheme="minorHAnsi" w:hAnsiTheme="minorHAnsi" w:cstheme="minorBidi"/>
          <w:sz w:val="22"/>
          <w:szCs w:val="22"/>
        </w:rPr>
        <w:tab/>
      </w:r>
      <w:r w:rsidRPr="007E0825">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646172AC" w14:textId="77777777" w:rsidR="00D158F3" w:rsidRDefault="00D158F3" w:rsidP="00D158F3">
      <w:pPr>
        <w:pStyle w:val="TOC4"/>
        <w:rPr>
          <w:rFonts w:asciiTheme="minorHAnsi" w:eastAsiaTheme="minorEastAsia" w:hAnsiTheme="minorHAnsi" w:cstheme="minorBidi"/>
          <w:sz w:val="22"/>
          <w:szCs w:val="22"/>
        </w:rPr>
      </w:pPr>
      <w:r w:rsidRPr="00D3316C">
        <w:t>5.3.5.6</w:t>
      </w:r>
      <w:r w:rsidRPr="00D3316C">
        <w:rPr>
          <w:rFonts w:asciiTheme="minorHAnsi" w:hAnsiTheme="minorHAnsi" w:cstheme="minorBidi"/>
          <w:sz w:val="22"/>
          <w:szCs w:val="22"/>
        </w:rPr>
        <w:tab/>
      </w:r>
      <w:r w:rsidRPr="007E0825">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09791318" w14:textId="77777777" w:rsidR="00D158F3" w:rsidRDefault="00D158F3" w:rsidP="00D158F3">
      <w:pPr>
        <w:pStyle w:val="TOC5"/>
        <w:rPr>
          <w:rFonts w:asciiTheme="minorHAnsi" w:eastAsiaTheme="minorEastAsia" w:hAnsiTheme="minorHAnsi" w:cstheme="minorBidi"/>
          <w:sz w:val="22"/>
          <w:szCs w:val="22"/>
        </w:rPr>
      </w:pPr>
      <w:r w:rsidRPr="00D3316C">
        <w:t>5.3.5.6.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47 \h </w:instrText>
      </w:r>
      <w:r>
        <w:fldChar w:fldCharType="separate"/>
      </w:r>
      <w:r>
        <w:t>76</w:t>
      </w:r>
      <w:r>
        <w:fldChar w:fldCharType="end"/>
      </w:r>
    </w:p>
    <w:p w14:paraId="04DE34B2" w14:textId="77777777" w:rsidR="00D158F3" w:rsidRDefault="00D158F3" w:rsidP="00D158F3">
      <w:pPr>
        <w:pStyle w:val="TOC5"/>
        <w:rPr>
          <w:rFonts w:asciiTheme="minorHAnsi" w:eastAsiaTheme="minorEastAsia" w:hAnsiTheme="minorHAnsi" w:cstheme="minorBidi"/>
          <w:sz w:val="22"/>
          <w:szCs w:val="22"/>
        </w:rPr>
      </w:pPr>
      <w:r w:rsidRPr="00D3316C">
        <w:t>5.3.5.6.2</w:t>
      </w:r>
      <w:r w:rsidRPr="00D3316C">
        <w:rPr>
          <w:rFonts w:asciiTheme="minorHAnsi" w:hAnsiTheme="minorHAnsi" w:cstheme="minorBidi"/>
          <w:sz w:val="22"/>
          <w:szCs w:val="22"/>
        </w:rPr>
        <w:tab/>
      </w:r>
      <w:r w:rsidRPr="007E0825">
        <w:rPr>
          <w:rFonts w:eastAsia="MS Mincho"/>
        </w:rPr>
        <w:t>SRB release</w:t>
      </w:r>
      <w:r>
        <w:tab/>
      </w:r>
      <w:r>
        <w:fldChar w:fldCharType="begin" w:fldLock="1"/>
      </w:r>
      <w:r>
        <w:instrText xml:space="preserve"> PAGEREF _Toc90650648 \h </w:instrText>
      </w:r>
      <w:r>
        <w:fldChar w:fldCharType="separate"/>
      </w:r>
      <w:r>
        <w:t>76</w:t>
      </w:r>
      <w:r>
        <w:fldChar w:fldCharType="end"/>
      </w:r>
    </w:p>
    <w:p w14:paraId="5B98543F" w14:textId="77777777" w:rsidR="00D158F3" w:rsidRDefault="00D158F3" w:rsidP="00D158F3">
      <w:pPr>
        <w:pStyle w:val="TOC5"/>
        <w:rPr>
          <w:rFonts w:asciiTheme="minorHAnsi" w:eastAsiaTheme="minorEastAsia" w:hAnsiTheme="minorHAnsi" w:cstheme="minorBidi"/>
          <w:sz w:val="22"/>
          <w:szCs w:val="22"/>
        </w:rPr>
      </w:pPr>
      <w:r w:rsidRPr="00D3316C">
        <w:t>5.3.5.6.3</w:t>
      </w:r>
      <w:r w:rsidRPr="00D3316C">
        <w:rPr>
          <w:rFonts w:asciiTheme="minorHAnsi" w:hAnsiTheme="minorHAnsi" w:cstheme="minorBidi"/>
          <w:sz w:val="22"/>
          <w:szCs w:val="22"/>
        </w:rPr>
        <w:tab/>
      </w:r>
      <w:r w:rsidRPr="007E0825">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7DE4EEF1" w14:textId="77777777" w:rsidR="00D158F3" w:rsidRDefault="00D158F3" w:rsidP="00D158F3">
      <w:pPr>
        <w:pStyle w:val="TOC5"/>
        <w:rPr>
          <w:rFonts w:asciiTheme="minorHAnsi" w:eastAsiaTheme="minorEastAsia" w:hAnsiTheme="minorHAnsi" w:cstheme="minorBidi"/>
          <w:sz w:val="22"/>
          <w:szCs w:val="22"/>
        </w:rPr>
      </w:pPr>
      <w:r w:rsidRPr="00D3316C">
        <w:t>5.3.5.6.4</w:t>
      </w:r>
      <w:r w:rsidRPr="00D3316C">
        <w:rPr>
          <w:rFonts w:asciiTheme="minorHAnsi" w:hAnsiTheme="minorHAnsi" w:cstheme="minorBidi"/>
          <w:sz w:val="22"/>
          <w:szCs w:val="22"/>
        </w:rPr>
        <w:tab/>
      </w:r>
      <w:r w:rsidRPr="007E0825">
        <w:rPr>
          <w:rFonts w:eastAsia="MS Mincho"/>
        </w:rPr>
        <w:t>DRB release</w:t>
      </w:r>
      <w:r>
        <w:tab/>
      </w:r>
      <w:r>
        <w:fldChar w:fldCharType="begin" w:fldLock="1"/>
      </w:r>
      <w:r>
        <w:instrText xml:space="preserve"> PAGEREF _Toc90650650 \h </w:instrText>
      </w:r>
      <w:r>
        <w:fldChar w:fldCharType="separate"/>
      </w:r>
      <w:r>
        <w:t>78</w:t>
      </w:r>
      <w:r>
        <w:fldChar w:fldCharType="end"/>
      </w:r>
    </w:p>
    <w:p w14:paraId="52AF8FA2" w14:textId="77777777" w:rsidR="00D158F3" w:rsidRDefault="00D158F3" w:rsidP="00D158F3">
      <w:pPr>
        <w:pStyle w:val="TOC5"/>
        <w:rPr>
          <w:rFonts w:asciiTheme="minorHAnsi" w:eastAsiaTheme="minorEastAsia" w:hAnsiTheme="minorHAnsi" w:cstheme="minorBidi"/>
          <w:sz w:val="22"/>
          <w:szCs w:val="22"/>
        </w:rPr>
      </w:pPr>
      <w:r w:rsidRPr="00D3316C">
        <w:t>5.3.5.6.5</w:t>
      </w:r>
      <w:r w:rsidRPr="00D3316C">
        <w:rPr>
          <w:rFonts w:asciiTheme="minorHAnsi" w:hAnsiTheme="minorHAnsi" w:cstheme="minorBidi"/>
          <w:sz w:val="22"/>
          <w:szCs w:val="22"/>
        </w:rPr>
        <w:tab/>
      </w:r>
      <w:r w:rsidRPr="007E0825">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34260BE6" w14:textId="77777777" w:rsidR="00D158F3" w:rsidRDefault="00D158F3" w:rsidP="00D158F3">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32A34C6C" w14:textId="77777777" w:rsidR="00D158F3" w:rsidRDefault="00D158F3" w:rsidP="00D158F3">
      <w:pPr>
        <w:pStyle w:val="TOC4"/>
        <w:rPr>
          <w:rFonts w:asciiTheme="minorHAnsi" w:eastAsiaTheme="minorEastAsia" w:hAnsiTheme="minorHAnsi" w:cstheme="minorBidi"/>
          <w:sz w:val="22"/>
          <w:szCs w:val="22"/>
        </w:rPr>
      </w:pPr>
      <w:r w:rsidRPr="00D3316C">
        <w:t>5.3.5.8</w:t>
      </w:r>
      <w:r w:rsidRPr="00D3316C">
        <w:rPr>
          <w:rFonts w:asciiTheme="minorHAnsi" w:hAnsiTheme="minorHAnsi" w:cstheme="minorBidi"/>
          <w:sz w:val="22"/>
          <w:szCs w:val="22"/>
        </w:rPr>
        <w:tab/>
      </w:r>
      <w:r w:rsidRPr="007E0825">
        <w:rPr>
          <w:rFonts w:eastAsia="宋体"/>
          <w:lang w:eastAsia="zh-CN"/>
        </w:rPr>
        <w:t>Reconfiguration failure</w:t>
      </w:r>
      <w:r>
        <w:tab/>
      </w:r>
      <w:r>
        <w:fldChar w:fldCharType="begin" w:fldLock="1"/>
      </w:r>
      <w:r>
        <w:instrText xml:space="preserve"> PAGEREF _Toc90650653 \h </w:instrText>
      </w:r>
      <w:r>
        <w:fldChar w:fldCharType="separate"/>
      </w:r>
      <w:r>
        <w:t>82</w:t>
      </w:r>
      <w:r>
        <w:fldChar w:fldCharType="end"/>
      </w:r>
    </w:p>
    <w:p w14:paraId="3DB7AB38" w14:textId="77777777" w:rsidR="00D158F3" w:rsidRDefault="00D158F3" w:rsidP="00D158F3">
      <w:pPr>
        <w:pStyle w:val="TOC5"/>
        <w:rPr>
          <w:rFonts w:asciiTheme="minorHAnsi" w:eastAsiaTheme="minorEastAsia" w:hAnsiTheme="minorHAnsi" w:cstheme="minorBidi"/>
          <w:sz w:val="22"/>
          <w:szCs w:val="22"/>
        </w:rPr>
      </w:pPr>
      <w:r w:rsidRPr="00D3316C">
        <w:t>5.3.5.8.1</w:t>
      </w:r>
      <w:r w:rsidRPr="00D3316C">
        <w:rPr>
          <w:rFonts w:asciiTheme="minorHAnsi" w:hAnsiTheme="minorHAnsi" w:cstheme="minorBidi"/>
          <w:sz w:val="22"/>
          <w:szCs w:val="22"/>
        </w:rPr>
        <w:tab/>
      </w:r>
      <w:r w:rsidRPr="007E0825">
        <w:rPr>
          <w:rFonts w:eastAsia="宋体"/>
          <w:lang w:eastAsia="zh-CN"/>
        </w:rPr>
        <w:t>Void</w:t>
      </w:r>
      <w:r>
        <w:tab/>
      </w:r>
      <w:r>
        <w:fldChar w:fldCharType="begin" w:fldLock="1"/>
      </w:r>
      <w:r>
        <w:instrText xml:space="preserve"> PAGEREF _Toc90650654 \h </w:instrText>
      </w:r>
      <w:r>
        <w:fldChar w:fldCharType="separate"/>
      </w:r>
      <w:r>
        <w:t>82</w:t>
      </w:r>
      <w:r>
        <w:fldChar w:fldCharType="end"/>
      </w:r>
    </w:p>
    <w:p w14:paraId="4A3050F8" w14:textId="77777777" w:rsidR="00D158F3" w:rsidRDefault="00D158F3" w:rsidP="00D158F3">
      <w:pPr>
        <w:pStyle w:val="TOC5"/>
        <w:rPr>
          <w:rFonts w:asciiTheme="minorHAnsi" w:eastAsiaTheme="minorEastAsia" w:hAnsiTheme="minorHAnsi" w:cstheme="minorBidi"/>
          <w:sz w:val="22"/>
          <w:szCs w:val="22"/>
        </w:rPr>
      </w:pPr>
      <w:r w:rsidRPr="00D3316C">
        <w:t>5.3.5.8.2</w:t>
      </w:r>
      <w:r w:rsidRPr="00D3316C">
        <w:rPr>
          <w:rFonts w:asciiTheme="minorHAnsi" w:hAnsiTheme="minorHAnsi" w:cstheme="minorBidi"/>
          <w:sz w:val="22"/>
          <w:szCs w:val="22"/>
        </w:rPr>
        <w:tab/>
      </w:r>
      <w:r w:rsidRPr="007E0825">
        <w:rPr>
          <w:rFonts w:eastAsia="宋体"/>
          <w:lang w:eastAsia="zh-CN"/>
        </w:rPr>
        <w:t xml:space="preserve">Inability to comply with </w:t>
      </w:r>
      <w:r w:rsidRPr="007E0825">
        <w:rPr>
          <w:rFonts w:eastAsia="宋体"/>
          <w:i/>
          <w:lang w:eastAsia="zh-CN"/>
        </w:rPr>
        <w:t>RRCReconfiguration</w:t>
      </w:r>
      <w:r>
        <w:tab/>
      </w:r>
      <w:r>
        <w:fldChar w:fldCharType="begin" w:fldLock="1"/>
      </w:r>
      <w:r>
        <w:instrText xml:space="preserve"> PAGEREF _Toc90650655 \h </w:instrText>
      </w:r>
      <w:r>
        <w:fldChar w:fldCharType="separate"/>
      </w:r>
      <w:r>
        <w:t>82</w:t>
      </w:r>
      <w:r>
        <w:fldChar w:fldCharType="end"/>
      </w:r>
    </w:p>
    <w:p w14:paraId="3A9F1AD4" w14:textId="77777777" w:rsidR="00D158F3" w:rsidRDefault="00D158F3" w:rsidP="00D158F3">
      <w:pPr>
        <w:pStyle w:val="TOC5"/>
        <w:rPr>
          <w:rFonts w:asciiTheme="minorHAnsi" w:eastAsiaTheme="minorEastAsia" w:hAnsiTheme="minorHAnsi" w:cstheme="minorBidi"/>
          <w:sz w:val="22"/>
          <w:szCs w:val="22"/>
        </w:rPr>
      </w:pPr>
      <w:r w:rsidRPr="00D3316C">
        <w:t>5.3.5.8.3</w:t>
      </w:r>
      <w:r w:rsidRPr="00D3316C">
        <w:rPr>
          <w:rFonts w:asciiTheme="minorHAnsi" w:hAnsiTheme="minorHAnsi" w:cstheme="minorBidi"/>
          <w:sz w:val="22"/>
          <w:szCs w:val="22"/>
        </w:rPr>
        <w:tab/>
      </w:r>
      <w:r w:rsidRPr="007E0825">
        <w:rPr>
          <w:rFonts w:eastAsia="宋体"/>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04D4FD9A" w14:textId="77777777" w:rsidR="00D158F3" w:rsidRDefault="00D158F3" w:rsidP="00D158F3">
      <w:pPr>
        <w:pStyle w:val="TOC4"/>
        <w:rPr>
          <w:rFonts w:asciiTheme="minorHAnsi" w:eastAsiaTheme="minorEastAsia" w:hAnsiTheme="minorHAnsi" w:cstheme="minorBidi"/>
          <w:sz w:val="22"/>
          <w:szCs w:val="22"/>
        </w:rPr>
      </w:pPr>
      <w:r w:rsidRPr="00D3316C">
        <w:t>5.3.5.9</w:t>
      </w:r>
      <w:r w:rsidRPr="00D3316C">
        <w:rPr>
          <w:rFonts w:asciiTheme="minorHAnsi" w:hAnsiTheme="minorHAnsi" w:cstheme="minorBidi"/>
          <w:sz w:val="22"/>
          <w:szCs w:val="22"/>
        </w:rPr>
        <w:tab/>
      </w:r>
      <w:r w:rsidRPr="007E0825">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7A11B477" w14:textId="77777777" w:rsidR="00D158F3" w:rsidRDefault="00D158F3" w:rsidP="00D158F3">
      <w:pPr>
        <w:pStyle w:val="TOC4"/>
        <w:rPr>
          <w:rFonts w:asciiTheme="minorHAnsi" w:eastAsiaTheme="minorEastAsia" w:hAnsiTheme="minorHAnsi" w:cstheme="minorBidi"/>
          <w:sz w:val="22"/>
          <w:szCs w:val="22"/>
        </w:rPr>
      </w:pPr>
      <w:r w:rsidRPr="00D3316C">
        <w:t>5.3.5.10</w:t>
      </w:r>
      <w:r w:rsidRPr="00D3316C">
        <w:rPr>
          <w:rFonts w:asciiTheme="minorHAnsi" w:hAnsiTheme="minorHAnsi" w:cstheme="minorBidi"/>
          <w:sz w:val="22"/>
          <w:szCs w:val="22"/>
        </w:rPr>
        <w:tab/>
      </w:r>
      <w:r w:rsidRPr="007E0825">
        <w:rPr>
          <w:rFonts w:eastAsia="MS Mincho"/>
        </w:rPr>
        <w:t>MR-DC release</w:t>
      </w:r>
      <w:r>
        <w:tab/>
      </w:r>
      <w:r>
        <w:fldChar w:fldCharType="begin" w:fldLock="1"/>
      </w:r>
      <w:r>
        <w:instrText xml:space="preserve"> PAGEREF _Toc90650658 \h </w:instrText>
      </w:r>
      <w:r>
        <w:fldChar w:fldCharType="separate"/>
      </w:r>
      <w:r>
        <w:t>88</w:t>
      </w:r>
      <w:r>
        <w:fldChar w:fldCharType="end"/>
      </w:r>
    </w:p>
    <w:p w14:paraId="144529ED" w14:textId="77777777" w:rsidR="00D158F3" w:rsidRDefault="00D158F3" w:rsidP="00D158F3">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3C6623C4" w14:textId="77777777" w:rsidR="00D158F3" w:rsidRDefault="00D158F3" w:rsidP="00D158F3">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3576F8A9" w14:textId="77777777" w:rsidR="00D158F3" w:rsidRDefault="00D158F3" w:rsidP="00D158F3">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302E38CC" w14:textId="77777777" w:rsidR="00D158F3" w:rsidRDefault="00D158F3" w:rsidP="00D158F3">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7845B5EF" w14:textId="77777777" w:rsidR="00D158F3" w:rsidRDefault="00D158F3" w:rsidP="00D158F3">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25618B23" w14:textId="77777777" w:rsidR="00D158F3" w:rsidRDefault="00D158F3" w:rsidP="00D158F3">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2A237430" w14:textId="77777777" w:rsidR="00D158F3" w:rsidRDefault="00D158F3" w:rsidP="00D158F3">
      <w:pPr>
        <w:pStyle w:val="TOC4"/>
        <w:rPr>
          <w:rFonts w:asciiTheme="minorHAnsi" w:eastAsiaTheme="minorEastAsia" w:hAnsiTheme="minorHAnsi" w:cstheme="minorBidi"/>
          <w:sz w:val="22"/>
          <w:szCs w:val="22"/>
        </w:rPr>
      </w:pPr>
      <w:r w:rsidRPr="00D3316C">
        <w:t>5.3.5.13</w:t>
      </w:r>
      <w:r w:rsidRPr="00D3316C">
        <w:rPr>
          <w:rFonts w:asciiTheme="minorHAnsi" w:hAnsiTheme="minorHAnsi" w:cstheme="minorBidi"/>
          <w:sz w:val="22"/>
          <w:szCs w:val="22"/>
        </w:rPr>
        <w:tab/>
      </w:r>
      <w:r w:rsidRPr="007E0825">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2D2D314D" w14:textId="77777777" w:rsidR="00D158F3" w:rsidRDefault="00D158F3" w:rsidP="00D158F3">
      <w:pPr>
        <w:pStyle w:val="TOC5"/>
        <w:rPr>
          <w:rFonts w:asciiTheme="minorHAnsi" w:eastAsiaTheme="minorEastAsia" w:hAnsiTheme="minorHAnsi" w:cstheme="minorBidi"/>
          <w:sz w:val="22"/>
          <w:szCs w:val="22"/>
        </w:rPr>
      </w:pPr>
      <w:r w:rsidRPr="00D3316C">
        <w:t>5.3.5.13.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66 \h </w:instrText>
      </w:r>
      <w:r>
        <w:fldChar w:fldCharType="separate"/>
      </w:r>
      <w:r>
        <w:t>91</w:t>
      </w:r>
      <w:r>
        <w:fldChar w:fldCharType="end"/>
      </w:r>
    </w:p>
    <w:p w14:paraId="39C924F9" w14:textId="77777777" w:rsidR="00D158F3" w:rsidRDefault="00D158F3" w:rsidP="00D158F3">
      <w:pPr>
        <w:pStyle w:val="TOC5"/>
        <w:rPr>
          <w:rFonts w:asciiTheme="minorHAnsi" w:eastAsiaTheme="minorEastAsia" w:hAnsiTheme="minorHAnsi" w:cstheme="minorBidi"/>
          <w:sz w:val="22"/>
          <w:szCs w:val="22"/>
        </w:rPr>
      </w:pPr>
      <w:r w:rsidRPr="00D3316C">
        <w:t>5.3.5.13.2</w:t>
      </w:r>
      <w:r w:rsidRPr="00D3316C">
        <w:rPr>
          <w:rFonts w:asciiTheme="minorHAnsi" w:hAnsiTheme="minorHAnsi" w:cstheme="minorBidi"/>
          <w:sz w:val="22"/>
          <w:szCs w:val="22"/>
        </w:rPr>
        <w:tab/>
      </w:r>
      <w:r w:rsidRPr="007E0825">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749C41AA" w14:textId="77777777" w:rsidR="00D158F3" w:rsidRDefault="00D158F3" w:rsidP="00D158F3">
      <w:pPr>
        <w:pStyle w:val="TOC5"/>
        <w:rPr>
          <w:rFonts w:asciiTheme="minorHAnsi" w:eastAsiaTheme="minorEastAsia" w:hAnsiTheme="minorHAnsi" w:cstheme="minorBidi"/>
          <w:sz w:val="22"/>
          <w:szCs w:val="22"/>
        </w:rPr>
      </w:pPr>
      <w:r w:rsidRPr="00D3316C">
        <w:t>5.3.5.13.3</w:t>
      </w:r>
      <w:r w:rsidRPr="00D3316C">
        <w:rPr>
          <w:rFonts w:asciiTheme="minorHAnsi" w:hAnsiTheme="minorHAnsi" w:cstheme="minorBidi"/>
          <w:sz w:val="22"/>
          <w:szCs w:val="22"/>
        </w:rPr>
        <w:tab/>
      </w:r>
      <w:r w:rsidRPr="007E0825">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29901577" w14:textId="77777777" w:rsidR="00D158F3" w:rsidRDefault="00D158F3" w:rsidP="00D158F3">
      <w:pPr>
        <w:pStyle w:val="TOC5"/>
        <w:rPr>
          <w:rFonts w:asciiTheme="minorHAnsi" w:eastAsiaTheme="minorEastAsia" w:hAnsiTheme="minorHAnsi" w:cstheme="minorBidi"/>
          <w:sz w:val="22"/>
          <w:szCs w:val="22"/>
        </w:rPr>
      </w:pPr>
      <w:r w:rsidRPr="00D3316C">
        <w:t>5.3.5.13.4</w:t>
      </w:r>
      <w:r w:rsidRPr="00D3316C">
        <w:rPr>
          <w:rFonts w:asciiTheme="minorHAnsi" w:hAnsiTheme="minorHAnsi" w:cstheme="minorBidi"/>
          <w:sz w:val="22"/>
          <w:szCs w:val="22"/>
        </w:rPr>
        <w:tab/>
      </w:r>
      <w:r w:rsidRPr="007E0825">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17942FB4" w14:textId="77777777" w:rsidR="00D158F3" w:rsidRDefault="00D158F3" w:rsidP="00D158F3">
      <w:pPr>
        <w:pStyle w:val="TOC5"/>
        <w:rPr>
          <w:rFonts w:asciiTheme="minorHAnsi" w:eastAsiaTheme="minorEastAsia" w:hAnsiTheme="minorHAnsi" w:cstheme="minorBidi"/>
          <w:sz w:val="22"/>
          <w:szCs w:val="22"/>
        </w:rPr>
      </w:pPr>
      <w:r w:rsidRPr="00D3316C">
        <w:lastRenderedPageBreak/>
        <w:t>5.3.5.13.5</w:t>
      </w:r>
      <w:r w:rsidRPr="00D3316C">
        <w:rPr>
          <w:rFonts w:asciiTheme="minorHAnsi" w:hAnsiTheme="minorHAnsi" w:cstheme="minorBidi"/>
          <w:sz w:val="22"/>
          <w:szCs w:val="22"/>
        </w:rPr>
        <w:tab/>
      </w:r>
      <w:r w:rsidRPr="007E0825">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2AF6CC15" w14:textId="77777777" w:rsidR="00D158F3" w:rsidRDefault="00D158F3" w:rsidP="00D158F3">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5900043D" w14:textId="77777777" w:rsidR="00D158F3" w:rsidRDefault="00D158F3" w:rsidP="00D158F3">
      <w:pPr>
        <w:pStyle w:val="TOC3"/>
        <w:rPr>
          <w:rFonts w:asciiTheme="minorHAnsi" w:eastAsiaTheme="minorEastAsia" w:hAnsiTheme="minorHAnsi" w:cstheme="minorBidi"/>
          <w:sz w:val="22"/>
          <w:szCs w:val="22"/>
        </w:rPr>
      </w:pPr>
      <w:r w:rsidRPr="00D3316C">
        <w:t>5.3.6</w:t>
      </w:r>
      <w:r w:rsidRPr="00D3316C">
        <w:rPr>
          <w:rFonts w:asciiTheme="minorHAnsi" w:hAnsiTheme="minorHAnsi" w:cstheme="minorBidi"/>
          <w:sz w:val="22"/>
          <w:szCs w:val="22"/>
        </w:rPr>
        <w:tab/>
      </w:r>
      <w:r w:rsidRPr="007E0825">
        <w:rPr>
          <w:rFonts w:eastAsia="宋体"/>
          <w:lang w:eastAsia="zh-CN"/>
        </w:rPr>
        <w:t>Counter check</w:t>
      </w:r>
      <w:r>
        <w:tab/>
      </w:r>
      <w:r>
        <w:fldChar w:fldCharType="begin" w:fldLock="1"/>
      </w:r>
      <w:r>
        <w:instrText xml:space="preserve"> PAGEREF _Toc90650672 \h </w:instrText>
      </w:r>
      <w:r>
        <w:fldChar w:fldCharType="separate"/>
      </w:r>
      <w:r>
        <w:t>94</w:t>
      </w:r>
      <w:r>
        <w:fldChar w:fldCharType="end"/>
      </w:r>
    </w:p>
    <w:p w14:paraId="70AF845B" w14:textId="77777777" w:rsidR="00D158F3" w:rsidRDefault="00D158F3" w:rsidP="00D158F3">
      <w:pPr>
        <w:pStyle w:val="TOC4"/>
        <w:rPr>
          <w:rFonts w:asciiTheme="minorHAnsi" w:eastAsiaTheme="minorEastAsia" w:hAnsiTheme="minorHAnsi" w:cstheme="minorBidi"/>
          <w:sz w:val="22"/>
          <w:szCs w:val="22"/>
        </w:rPr>
      </w:pPr>
      <w:r>
        <w:t>5.3.</w:t>
      </w:r>
      <w:r w:rsidRPr="007E0825">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18757BFD" w14:textId="77777777" w:rsidR="00D158F3" w:rsidRDefault="00D158F3" w:rsidP="00D158F3">
      <w:pPr>
        <w:pStyle w:val="TOC4"/>
        <w:rPr>
          <w:rFonts w:asciiTheme="minorHAnsi" w:eastAsiaTheme="minorEastAsia" w:hAnsiTheme="minorHAnsi" w:cstheme="minorBidi"/>
          <w:sz w:val="22"/>
          <w:szCs w:val="22"/>
        </w:rPr>
      </w:pPr>
      <w:r>
        <w:t>5.3.</w:t>
      </w:r>
      <w:r w:rsidRPr="007E0825">
        <w:rPr>
          <w:rFonts w:eastAsia="宋体"/>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6E226629" w14:textId="77777777" w:rsidR="00D158F3" w:rsidRDefault="00D158F3" w:rsidP="00D158F3">
      <w:pPr>
        <w:pStyle w:val="TOC4"/>
        <w:rPr>
          <w:rFonts w:asciiTheme="minorHAnsi" w:eastAsiaTheme="minorEastAsia" w:hAnsiTheme="minorHAnsi" w:cstheme="minorBidi"/>
          <w:sz w:val="22"/>
          <w:szCs w:val="22"/>
        </w:rPr>
      </w:pPr>
      <w:r>
        <w:t>5.</w:t>
      </w:r>
      <w:r w:rsidRPr="007E0825">
        <w:rPr>
          <w:rFonts w:eastAsia="宋体"/>
          <w:lang w:eastAsia="zh-CN"/>
        </w:rPr>
        <w:t>3</w:t>
      </w:r>
      <w:r>
        <w:t>.</w:t>
      </w:r>
      <w:r w:rsidRPr="007E0825">
        <w:rPr>
          <w:rFonts w:eastAsia="宋体"/>
          <w:lang w:eastAsia="zh-CN"/>
        </w:rPr>
        <w:t>6.3</w:t>
      </w:r>
      <w:r>
        <w:rPr>
          <w:rFonts w:asciiTheme="minorHAnsi" w:eastAsiaTheme="minorEastAsia" w:hAnsiTheme="minorHAnsi" w:cstheme="minorBidi"/>
          <w:sz w:val="22"/>
          <w:szCs w:val="22"/>
        </w:rPr>
        <w:tab/>
      </w:r>
      <w:r>
        <w:t xml:space="preserve">Reception of </w:t>
      </w:r>
      <w:r w:rsidRPr="007E0825">
        <w:rPr>
          <w:rFonts w:eastAsia="宋体"/>
          <w:lang w:eastAsia="zh-CN"/>
        </w:rPr>
        <w:t>the</w:t>
      </w:r>
      <w:r>
        <w:t xml:space="preserve"> </w:t>
      </w:r>
      <w:r w:rsidRPr="007E0825">
        <w:rPr>
          <w:i/>
        </w:rPr>
        <w:t>C</w:t>
      </w:r>
      <w:r w:rsidRPr="007E0825">
        <w:rPr>
          <w:rFonts w:eastAsia="宋体"/>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38B61726" w14:textId="77777777" w:rsidR="00D158F3" w:rsidRDefault="00D158F3" w:rsidP="00D158F3">
      <w:pPr>
        <w:pStyle w:val="TOC3"/>
        <w:rPr>
          <w:rFonts w:asciiTheme="minorHAnsi" w:eastAsiaTheme="minorEastAsia" w:hAnsiTheme="minorHAnsi" w:cstheme="minorBidi"/>
          <w:sz w:val="22"/>
          <w:szCs w:val="22"/>
        </w:rPr>
      </w:pPr>
      <w:r w:rsidRPr="00D3316C">
        <w:t>5.3.7</w:t>
      </w:r>
      <w:r w:rsidRPr="00D3316C">
        <w:rPr>
          <w:rFonts w:asciiTheme="minorHAnsi" w:hAnsiTheme="minorHAnsi" w:cstheme="minorBidi"/>
          <w:sz w:val="22"/>
          <w:szCs w:val="22"/>
        </w:rPr>
        <w:tab/>
      </w:r>
      <w:r w:rsidRPr="007E0825">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3CA2E825" w14:textId="77777777" w:rsidR="00D158F3" w:rsidRDefault="00D158F3" w:rsidP="00D158F3">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50B09707" w14:textId="77777777" w:rsidR="00D158F3" w:rsidRDefault="00D158F3" w:rsidP="00D158F3">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219EBB3D" w14:textId="77777777" w:rsidR="00D158F3" w:rsidRDefault="00D158F3" w:rsidP="00D158F3">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6181E8E0" w14:textId="77777777" w:rsidR="00D158F3" w:rsidRDefault="00D158F3" w:rsidP="00D158F3">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7E0825">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4FCFD1C9" w14:textId="77777777" w:rsidR="00D158F3" w:rsidRDefault="00D158F3" w:rsidP="00D158F3">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7E0825">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72AFE1E2" w14:textId="77777777" w:rsidR="00D158F3" w:rsidRDefault="00D158F3" w:rsidP="00D158F3">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6079A172" w14:textId="77777777" w:rsidR="00D158F3" w:rsidRDefault="00D158F3" w:rsidP="00D158F3">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3533867B" w14:textId="77777777" w:rsidR="00D158F3" w:rsidRDefault="00D158F3" w:rsidP="00D158F3">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sidRPr="007E0825">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14BADE06" w14:textId="77777777" w:rsidR="00D158F3" w:rsidRDefault="00D158F3" w:rsidP="00D158F3">
      <w:pPr>
        <w:pStyle w:val="TOC3"/>
        <w:rPr>
          <w:rFonts w:asciiTheme="minorHAnsi" w:eastAsiaTheme="minorEastAsia" w:hAnsiTheme="minorHAnsi" w:cstheme="minorBidi"/>
          <w:sz w:val="22"/>
          <w:szCs w:val="22"/>
        </w:rPr>
      </w:pPr>
      <w:r w:rsidRPr="00D3316C">
        <w:t>5.3.8</w:t>
      </w:r>
      <w:r w:rsidRPr="00D3316C">
        <w:rPr>
          <w:rFonts w:asciiTheme="minorHAnsi" w:hAnsiTheme="minorHAnsi" w:cstheme="minorBidi"/>
          <w:sz w:val="22"/>
          <w:szCs w:val="22"/>
        </w:rPr>
        <w:tab/>
      </w:r>
      <w:r w:rsidRPr="007E0825">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5FE44EA4" w14:textId="77777777" w:rsidR="00D158F3" w:rsidRDefault="00D158F3" w:rsidP="00D158F3">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54A9C7D6" w14:textId="77777777" w:rsidR="00D158F3" w:rsidRDefault="00D158F3" w:rsidP="00D158F3">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106449EA" w14:textId="77777777" w:rsidR="00D158F3" w:rsidRDefault="00D158F3" w:rsidP="00D158F3">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7E0825">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7274626F" w14:textId="77777777" w:rsidR="00D158F3" w:rsidRDefault="00D158F3" w:rsidP="00D158F3">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75F120A6" w14:textId="77777777" w:rsidR="00D158F3" w:rsidRDefault="00D158F3" w:rsidP="00D158F3">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sidRPr="007E0825">
        <w:rPr>
          <w:i/>
        </w:rPr>
        <w:t>DataInactivityTimer</w:t>
      </w:r>
      <w:r>
        <w:tab/>
      </w:r>
      <w:r>
        <w:fldChar w:fldCharType="begin" w:fldLock="1"/>
      </w:r>
      <w:r>
        <w:instrText xml:space="preserve"> PAGEREF _Toc90650690 \h </w:instrText>
      </w:r>
      <w:r>
        <w:fldChar w:fldCharType="separate"/>
      </w:r>
      <w:r>
        <w:t>105</w:t>
      </w:r>
      <w:r>
        <w:fldChar w:fldCharType="end"/>
      </w:r>
    </w:p>
    <w:p w14:paraId="3E7E88E6" w14:textId="77777777" w:rsidR="00D158F3" w:rsidRDefault="00D158F3" w:rsidP="00D158F3">
      <w:pPr>
        <w:pStyle w:val="TOC3"/>
        <w:rPr>
          <w:rFonts w:asciiTheme="minorHAnsi" w:eastAsiaTheme="minorEastAsia" w:hAnsiTheme="minorHAnsi" w:cstheme="minorBidi"/>
          <w:sz w:val="22"/>
          <w:szCs w:val="22"/>
        </w:rPr>
      </w:pPr>
      <w:r w:rsidRPr="00D3316C">
        <w:t>5.3.9</w:t>
      </w:r>
      <w:r w:rsidRPr="00D3316C">
        <w:rPr>
          <w:rFonts w:asciiTheme="minorHAnsi" w:hAnsiTheme="minorHAnsi" w:cstheme="minorBidi"/>
          <w:sz w:val="22"/>
          <w:szCs w:val="22"/>
        </w:rPr>
        <w:tab/>
      </w:r>
      <w:r w:rsidRPr="007E0825">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1756BE7E" w14:textId="77777777" w:rsidR="00D158F3" w:rsidRDefault="00D158F3" w:rsidP="00D158F3">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75D6A091" w14:textId="77777777" w:rsidR="00D158F3" w:rsidRDefault="00D158F3" w:rsidP="00D158F3">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45DACEBD" w14:textId="77777777" w:rsidR="00D158F3" w:rsidRDefault="00D158F3" w:rsidP="00D158F3">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763A106F" w14:textId="77777777" w:rsidR="00D158F3" w:rsidRDefault="00D158F3" w:rsidP="00D158F3">
      <w:pPr>
        <w:pStyle w:val="TOC4"/>
        <w:rPr>
          <w:rFonts w:asciiTheme="minorHAnsi" w:eastAsiaTheme="minorEastAsia" w:hAnsiTheme="minorHAnsi" w:cstheme="minorBidi"/>
          <w:sz w:val="22"/>
          <w:szCs w:val="22"/>
        </w:rPr>
      </w:pPr>
      <w:r w:rsidRPr="00D3316C">
        <w:t>5.3.10.1</w:t>
      </w:r>
      <w:r w:rsidRPr="00D3316C">
        <w:rPr>
          <w:rFonts w:asciiTheme="minorHAnsi" w:hAnsiTheme="minorHAnsi" w:cstheme="minorBidi"/>
          <w:sz w:val="22"/>
          <w:szCs w:val="22"/>
        </w:rPr>
        <w:tab/>
      </w:r>
      <w:r w:rsidRPr="007E0825">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2C95621E" w14:textId="77777777" w:rsidR="00D158F3" w:rsidRDefault="00D158F3" w:rsidP="00D158F3">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79E1F309" w14:textId="77777777" w:rsidR="00D158F3" w:rsidRDefault="00D158F3" w:rsidP="00D158F3">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6C358DD0" w14:textId="77777777" w:rsidR="00D158F3" w:rsidRDefault="00D158F3" w:rsidP="00D158F3">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5D8E53FB" w14:textId="77777777" w:rsidR="00D158F3" w:rsidRDefault="00D158F3" w:rsidP="00D158F3">
      <w:pPr>
        <w:pStyle w:val="TOC4"/>
        <w:rPr>
          <w:rFonts w:asciiTheme="minorHAnsi" w:eastAsiaTheme="minorEastAsia" w:hAnsiTheme="minorHAnsi" w:cstheme="minorBidi"/>
          <w:sz w:val="22"/>
          <w:szCs w:val="22"/>
        </w:rPr>
      </w:pPr>
      <w:r>
        <w:t>5.3.10.</w:t>
      </w:r>
      <w:r w:rsidRPr="007E0825">
        <w:rPr>
          <w:rFonts w:eastAsia="宋体"/>
          <w:lang w:eastAsia="zh-CN"/>
        </w:rPr>
        <w:t>5</w:t>
      </w:r>
      <w:r>
        <w:rPr>
          <w:rFonts w:asciiTheme="minorHAnsi" w:eastAsiaTheme="minorEastAsia" w:hAnsiTheme="minorHAnsi" w:cstheme="minorBidi"/>
          <w:sz w:val="22"/>
          <w:szCs w:val="22"/>
        </w:rPr>
        <w:tab/>
      </w:r>
      <w:r>
        <w:t xml:space="preserve">RLF </w:t>
      </w:r>
      <w:r w:rsidRPr="007E0825">
        <w:rPr>
          <w:rFonts w:eastAsia="宋体"/>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3838A1EB" w14:textId="77777777" w:rsidR="00D158F3" w:rsidRDefault="00D158F3" w:rsidP="00D158F3">
      <w:pPr>
        <w:pStyle w:val="TOC3"/>
        <w:rPr>
          <w:rFonts w:asciiTheme="minorHAnsi" w:eastAsiaTheme="minorEastAsia" w:hAnsiTheme="minorHAnsi" w:cstheme="minorBidi"/>
          <w:sz w:val="22"/>
          <w:szCs w:val="22"/>
        </w:rPr>
      </w:pPr>
      <w:r w:rsidRPr="00D3316C">
        <w:t>5.3.11</w:t>
      </w:r>
      <w:r w:rsidRPr="00D3316C">
        <w:rPr>
          <w:rFonts w:asciiTheme="minorHAnsi" w:hAnsiTheme="minorHAnsi" w:cstheme="minorBidi"/>
          <w:sz w:val="22"/>
          <w:szCs w:val="22"/>
        </w:rPr>
        <w:tab/>
      </w:r>
      <w:r w:rsidRPr="007E0825">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6FA89720" w14:textId="77777777" w:rsidR="00D158F3" w:rsidRDefault="00D158F3" w:rsidP="00D158F3">
      <w:pPr>
        <w:pStyle w:val="TOC3"/>
        <w:rPr>
          <w:rFonts w:asciiTheme="minorHAnsi" w:eastAsiaTheme="minorEastAsia" w:hAnsiTheme="minorHAnsi" w:cstheme="minorBidi"/>
          <w:sz w:val="22"/>
          <w:szCs w:val="22"/>
        </w:rPr>
      </w:pPr>
      <w:r w:rsidRPr="00D3316C">
        <w:t>5.3.12</w:t>
      </w:r>
      <w:r w:rsidRPr="00D3316C">
        <w:rPr>
          <w:rFonts w:asciiTheme="minorHAnsi" w:hAnsiTheme="minorHAnsi" w:cstheme="minorBidi"/>
          <w:sz w:val="22"/>
          <w:szCs w:val="22"/>
        </w:rPr>
        <w:tab/>
      </w:r>
      <w:r w:rsidRPr="007E0825">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31BA8FE7" w14:textId="77777777" w:rsidR="00D158F3" w:rsidRDefault="00D158F3" w:rsidP="00D158F3">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5D2F4C56" w14:textId="77777777" w:rsidR="00D158F3" w:rsidRDefault="00D158F3" w:rsidP="00D158F3">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7A905AA7" w14:textId="77777777" w:rsidR="00D158F3" w:rsidRDefault="00D158F3" w:rsidP="00D158F3">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0EF2A997" w14:textId="77777777" w:rsidR="00D158F3" w:rsidRDefault="00D158F3" w:rsidP="00D158F3">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0E60AF25" w14:textId="77777777" w:rsidR="00D158F3" w:rsidRDefault="00D158F3" w:rsidP="00D158F3">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sidRPr="007E0825">
        <w:rPr>
          <w:i/>
        </w:rPr>
        <w:t xml:space="preserve">RRCResumeRequest </w:t>
      </w:r>
      <w:r>
        <w:t xml:space="preserve">or </w:t>
      </w:r>
      <w:r w:rsidRPr="007E0825">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2E2BD524" w14:textId="77777777" w:rsidR="00D158F3" w:rsidRDefault="00D158F3" w:rsidP="00D158F3">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sidRPr="007E0825">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629C907B" w14:textId="77777777" w:rsidR="00D158F3" w:rsidRDefault="00D158F3" w:rsidP="00D158F3">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2B5FA6B0" w14:textId="77777777" w:rsidR="00D158F3" w:rsidRDefault="00D158F3" w:rsidP="00D158F3">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0F8A65EA" w14:textId="77777777" w:rsidR="00D158F3" w:rsidRDefault="00D158F3" w:rsidP="00D158F3">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sidRPr="007E0825">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4B74696B" w14:textId="77777777" w:rsidR="00D158F3" w:rsidRDefault="00D158F3" w:rsidP="00D158F3">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4BFD1C8A" w14:textId="77777777" w:rsidR="00D158F3" w:rsidRDefault="00D158F3" w:rsidP="00D158F3">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sidRPr="007E0825">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83CBED6" w14:textId="77777777" w:rsidR="00D158F3" w:rsidRDefault="00D158F3" w:rsidP="00D158F3">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sidRPr="007E0825">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5D71F660" w14:textId="77777777" w:rsidR="00D158F3" w:rsidRDefault="00D158F3" w:rsidP="00D158F3">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sidRPr="007E0825">
        <w:rPr>
          <w:rFonts w:eastAsia="宋体"/>
          <w:lang w:eastAsia="zh-CN"/>
        </w:rPr>
        <w:t xml:space="preserve">Inability to comply with </w:t>
      </w:r>
      <w:r w:rsidRPr="007E0825">
        <w:rPr>
          <w:rFonts w:eastAsia="宋体"/>
          <w:i/>
          <w:lang w:eastAsia="zh-CN"/>
        </w:rPr>
        <w:t>RRCResume</w:t>
      </w:r>
      <w:r>
        <w:tab/>
      </w:r>
      <w:r>
        <w:fldChar w:fldCharType="begin" w:fldLock="1"/>
      </w:r>
      <w:r>
        <w:instrText xml:space="preserve"> PAGEREF _Toc90650714 \h </w:instrText>
      </w:r>
      <w:r>
        <w:fldChar w:fldCharType="separate"/>
      </w:r>
      <w:r>
        <w:t>121</w:t>
      </w:r>
      <w:r>
        <w:fldChar w:fldCharType="end"/>
      </w:r>
    </w:p>
    <w:p w14:paraId="7805AA85" w14:textId="77777777" w:rsidR="00D158F3" w:rsidRDefault="00D158F3" w:rsidP="00D158F3">
      <w:pPr>
        <w:pStyle w:val="TOC4"/>
        <w:rPr>
          <w:rFonts w:asciiTheme="minorHAnsi" w:eastAsiaTheme="minorEastAsia" w:hAnsiTheme="minorHAnsi" w:cstheme="minorBidi"/>
          <w:sz w:val="22"/>
          <w:szCs w:val="22"/>
        </w:rPr>
      </w:pPr>
      <w:r w:rsidRPr="00D3316C">
        <w:t>5.3.13.12</w:t>
      </w:r>
      <w:r w:rsidRPr="00D3316C">
        <w:rPr>
          <w:rFonts w:asciiTheme="minorHAnsi" w:hAnsiTheme="minorHAnsi" w:cstheme="minorBidi"/>
          <w:sz w:val="22"/>
          <w:szCs w:val="22"/>
        </w:rPr>
        <w:tab/>
      </w:r>
      <w:r w:rsidRPr="007E0825">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C6BB4DE" w14:textId="77777777" w:rsidR="00D158F3" w:rsidRDefault="00D158F3" w:rsidP="00D158F3">
      <w:pPr>
        <w:pStyle w:val="TOC3"/>
        <w:rPr>
          <w:rFonts w:asciiTheme="minorHAnsi" w:eastAsiaTheme="minorEastAsia" w:hAnsiTheme="minorHAnsi" w:cstheme="minorBidi"/>
          <w:sz w:val="22"/>
          <w:szCs w:val="22"/>
        </w:rPr>
      </w:pPr>
      <w:r w:rsidRPr="00D3316C">
        <w:t>5.3.14</w:t>
      </w:r>
      <w:r w:rsidRPr="00D3316C">
        <w:rPr>
          <w:rFonts w:asciiTheme="minorHAnsi" w:hAnsiTheme="minorHAnsi" w:cstheme="minorBidi"/>
          <w:sz w:val="22"/>
          <w:szCs w:val="22"/>
        </w:rPr>
        <w:tab/>
      </w:r>
      <w:r w:rsidRPr="007E0825">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1B066891" w14:textId="77777777" w:rsidR="00D158F3" w:rsidRDefault="00D158F3" w:rsidP="00D158F3">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5FE633D4" w14:textId="77777777" w:rsidR="00D158F3" w:rsidRDefault="00D158F3" w:rsidP="00D158F3">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1D5F2BDA" w14:textId="77777777" w:rsidR="00D158F3" w:rsidRDefault="00D158F3" w:rsidP="00D158F3">
      <w:pPr>
        <w:pStyle w:val="TOC4"/>
        <w:rPr>
          <w:rFonts w:asciiTheme="minorHAnsi" w:eastAsiaTheme="minorEastAsia" w:hAnsiTheme="minorHAnsi" w:cstheme="minorBidi"/>
          <w:sz w:val="22"/>
          <w:szCs w:val="22"/>
        </w:rPr>
      </w:pPr>
      <w:r w:rsidRPr="00D3316C">
        <w:t>5.3.14.3</w:t>
      </w:r>
      <w:r w:rsidRPr="00D3316C">
        <w:rPr>
          <w:rFonts w:asciiTheme="minorHAnsi" w:hAnsiTheme="minorHAnsi" w:cstheme="minorBidi"/>
          <w:sz w:val="22"/>
          <w:szCs w:val="22"/>
        </w:rPr>
        <w:tab/>
      </w:r>
      <w:r w:rsidRPr="007E0825">
        <w:rPr>
          <w:rFonts w:eastAsia="Malgun Gothic"/>
        </w:rPr>
        <w:t>Void</w:t>
      </w:r>
      <w:r>
        <w:tab/>
      </w:r>
      <w:r>
        <w:fldChar w:fldCharType="begin" w:fldLock="1"/>
      </w:r>
      <w:r>
        <w:instrText xml:space="preserve"> PAGEREF _Toc90650719 \h </w:instrText>
      </w:r>
      <w:r>
        <w:fldChar w:fldCharType="separate"/>
      </w:r>
      <w:r>
        <w:t>123</w:t>
      </w:r>
      <w:r>
        <w:fldChar w:fldCharType="end"/>
      </w:r>
    </w:p>
    <w:p w14:paraId="672209E2" w14:textId="77777777" w:rsidR="00D158F3" w:rsidRDefault="00D158F3" w:rsidP="00D158F3">
      <w:pPr>
        <w:pStyle w:val="TOC4"/>
        <w:rPr>
          <w:rFonts w:asciiTheme="minorHAnsi" w:eastAsiaTheme="minorEastAsia" w:hAnsiTheme="minorHAnsi" w:cstheme="minorBidi"/>
          <w:sz w:val="22"/>
          <w:szCs w:val="22"/>
        </w:rPr>
      </w:pPr>
      <w:r w:rsidRPr="00D3316C">
        <w:t>5.3.14.4</w:t>
      </w:r>
      <w:r w:rsidRPr="00D3316C">
        <w:rPr>
          <w:rFonts w:asciiTheme="minorHAnsi" w:hAnsiTheme="minorHAnsi" w:cstheme="minorBidi"/>
          <w:sz w:val="22"/>
          <w:szCs w:val="22"/>
        </w:rPr>
        <w:tab/>
      </w:r>
      <w:r w:rsidRPr="007E0825">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1FE20C14" w14:textId="77777777" w:rsidR="00D158F3" w:rsidRDefault="00D158F3" w:rsidP="00D158F3">
      <w:pPr>
        <w:pStyle w:val="TOC4"/>
        <w:rPr>
          <w:rFonts w:asciiTheme="minorHAnsi" w:eastAsiaTheme="minorEastAsia" w:hAnsiTheme="minorHAnsi" w:cstheme="minorBidi"/>
          <w:sz w:val="22"/>
          <w:szCs w:val="22"/>
        </w:rPr>
      </w:pPr>
      <w:r w:rsidRPr="00D3316C">
        <w:t>5.3.14.5</w:t>
      </w:r>
      <w:r w:rsidRPr="00D3316C">
        <w:rPr>
          <w:rFonts w:asciiTheme="minorHAnsi" w:hAnsiTheme="minorHAnsi" w:cstheme="minorBidi"/>
          <w:sz w:val="22"/>
          <w:szCs w:val="22"/>
        </w:rPr>
        <w:tab/>
      </w:r>
      <w:r w:rsidRPr="007E0825">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3DF62119" w14:textId="77777777" w:rsidR="00D158F3" w:rsidRDefault="00D158F3" w:rsidP="00D158F3">
      <w:pPr>
        <w:pStyle w:val="TOC3"/>
        <w:rPr>
          <w:rFonts w:asciiTheme="minorHAnsi" w:eastAsiaTheme="minorEastAsia" w:hAnsiTheme="minorHAnsi" w:cstheme="minorBidi"/>
          <w:sz w:val="22"/>
          <w:szCs w:val="22"/>
        </w:rPr>
      </w:pPr>
      <w:r w:rsidRPr="00D3316C">
        <w:t>5.3.15</w:t>
      </w:r>
      <w:r w:rsidRPr="00D3316C">
        <w:rPr>
          <w:rFonts w:asciiTheme="minorHAnsi" w:hAnsiTheme="minorHAnsi" w:cstheme="minorBidi"/>
          <w:sz w:val="22"/>
          <w:szCs w:val="22"/>
        </w:rPr>
        <w:tab/>
      </w:r>
      <w:r w:rsidRPr="007E0825">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2660A103" w14:textId="77777777" w:rsidR="00D158F3" w:rsidRDefault="00D158F3" w:rsidP="00D158F3">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640DBD44" w14:textId="77777777" w:rsidR="00D158F3" w:rsidRDefault="00D158F3" w:rsidP="00D158F3">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sidRPr="007E0825">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7E22B6FC" w14:textId="77777777" w:rsidR="00D158F3" w:rsidRDefault="00D158F3" w:rsidP="00D158F3">
      <w:pPr>
        <w:pStyle w:val="TOC2"/>
        <w:rPr>
          <w:rFonts w:asciiTheme="minorHAnsi" w:eastAsiaTheme="minorEastAsia" w:hAnsiTheme="minorHAnsi" w:cstheme="minorBidi"/>
          <w:sz w:val="22"/>
          <w:szCs w:val="22"/>
        </w:rPr>
      </w:pPr>
      <w:r w:rsidRPr="00D3316C">
        <w:t>5.4</w:t>
      </w:r>
      <w:r w:rsidRPr="00D3316C">
        <w:rPr>
          <w:rFonts w:asciiTheme="minorHAnsi" w:hAnsiTheme="minorHAnsi" w:cstheme="minorBidi"/>
          <w:sz w:val="22"/>
          <w:szCs w:val="22"/>
        </w:rPr>
        <w:tab/>
      </w:r>
      <w:r w:rsidRPr="007E0825">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14D2E739" w14:textId="77777777" w:rsidR="00D158F3" w:rsidRDefault="00D158F3" w:rsidP="00D158F3">
      <w:pPr>
        <w:pStyle w:val="TOC3"/>
        <w:rPr>
          <w:rFonts w:asciiTheme="minorHAnsi" w:eastAsiaTheme="minorEastAsia" w:hAnsiTheme="minorHAnsi" w:cstheme="minorBidi"/>
          <w:sz w:val="22"/>
          <w:szCs w:val="22"/>
        </w:rPr>
      </w:pPr>
      <w:r w:rsidRPr="00D3316C">
        <w:t>5.4.1</w:t>
      </w:r>
      <w:r w:rsidRPr="00D3316C">
        <w:rPr>
          <w:rFonts w:asciiTheme="minorHAnsi" w:hAnsiTheme="minorHAnsi" w:cstheme="minorBidi"/>
          <w:sz w:val="22"/>
          <w:szCs w:val="22"/>
        </w:rPr>
        <w:tab/>
      </w:r>
      <w:r w:rsidRPr="007E0825">
        <w:rPr>
          <w:rFonts w:eastAsia="等线"/>
          <w:lang w:eastAsia="zh-CN"/>
        </w:rPr>
        <w:t>Introduction</w:t>
      </w:r>
      <w:r>
        <w:tab/>
      </w:r>
      <w:r>
        <w:fldChar w:fldCharType="begin" w:fldLock="1"/>
      </w:r>
      <w:r>
        <w:instrText xml:space="preserve"> PAGEREF _Toc90650726 \h </w:instrText>
      </w:r>
      <w:r>
        <w:fldChar w:fldCharType="separate"/>
      </w:r>
      <w:r>
        <w:t>125</w:t>
      </w:r>
      <w:r>
        <w:fldChar w:fldCharType="end"/>
      </w:r>
    </w:p>
    <w:p w14:paraId="79FD2AFA" w14:textId="77777777" w:rsidR="00D158F3" w:rsidRDefault="00D158F3" w:rsidP="00D158F3">
      <w:pPr>
        <w:pStyle w:val="TOC3"/>
        <w:rPr>
          <w:rFonts w:asciiTheme="minorHAnsi" w:eastAsiaTheme="minorEastAsia" w:hAnsiTheme="minorHAnsi" w:cstheme="minorBidi"/>
          <w:sz w:val="22"/>
          <w:szCs w:val="22"/>
        </w:rPr>
      </w:pPr>
      <w:r w:rsidRPr="00D3316C">
        <w:t>5.4.2</w:t>
      </w:r>
      <w:r w:rsidRPr="00D3316C">
        <w:rPr>
          <w:rFonts w:asciiTheme="minorHAnsi" w:hAnsiTheme="minorHAnsi" w:cstheme="minorBidi"/>
          <w:sz w:val="22"/>
          <w:szCs w:val="22"/>
        </w:rPr>
        <w:tab/>
      </w:r>
      <w:r w:rsidRPr="007E0825">
        <w:rPr>
          <w:rFonts w:eastAsia="等线"/>
          <w:lang w:eastAsia="zh-CN"/>
        </w:rPr>
        <w:t>Handover to NR</w:t>
      </w:r>
      <w:r>
        <w:tab/>
      </w:r>
      <w:r>
        <w:fldChar w:fldCharType="begin" w:fldLock="1"/>
      </w:r>
      <w:r>
        <w:instrText xml:space="preserve"> PAGEREF _Toc90650727 \h </w:instrText>
      </w:r>
      <w:r>
        <w:fldChar w:fldCharType="separate"/>
      </w:r>
      <w:r>
        <w:t>125</w:t>
      </w:r>
      <w:r>
        <w:fldChar w:fldCharType="end"/>
      </w:r>
    </w:p>
    <w:p w14:paraId="0066BEA5" w14:textId="77777777" w:rsidR="00D158F3" w:rsidRDefault="00D158F3" w:rsidP="00D158F3">
      <w:pPr>
        <w:pStyle w:val="TOC4"/>
        <w:rPr>
          <w:rFonts w:asciiTheme="minorHAnsi" w:eastAsiaTheme="minorEastAsia" w:hAnsiTheme="minorHAnsi" w:cstheme="minorBidi"/>
          <w:sz w:val="22"/>
          <w:szCs w:val="22"/>
        </w:rPr>
      </w:pPr>
      <w:r w:rsidRPr="00D3316C">
        <w:t>5.4.2.1</w:t>
      </w:r>
      <w:r w:rsidRPr="00D3316C">
        <w:rPr>
          <w:rFonts w:asciiTheme="minorHAnsi" w:hAnsiTheme="minorHAnsi" w:cstheme="minorBidi"/>
          <w:sz w:val="22"/>
          <w:szCs w:val="22"/>
        </w:rPr>
        <w:tab/>
      </w:r>
      <w:r w:rsidRPr="007E0825">
        <w:rPr>
          <w:rFonts w:eastAsia="等线"/>
          <w:lang w:eastAsia="zh-CN"/>
        </w:rPr>
        <w:t>General</w:t>
      </w:r>
      <w:r>
        <w:tab/>
      </w:r>
      <w:r>
        <w:fldChar w:fldCharType="begin" w:fldLock="1"/>
      </w:r>
      <w:r>
        <w:instrText xml:space="preserve"> PAGEREF _Toc90650728 \h </w:instrText>
      </w:r>
      <w:r>
        <w:fldChar w:fldCharType="separate"/>
      </w:r>
      <w:r>
        <w:t>125</w:t>
      </w:r>
      <w:r>
        <w:fldChar w:fldCharType="end"/>
      </w:r>
    </w:p>
    <w:p w14:paraId="00AC834E" w14:textId="77777777" w:rsidR="00D158F3" w:rsidRDefault="00D158F3" w:rsidP="00D158F3">
      <w:pPr>
        <w:pStyle w:val="TOC4"/>
        <w:rPr>
          <w:rFonts w:asciiTheme="minorHAnsi" w:eastAsiaTheme="minorEastAsia" w:hAnsiTheme="minorHAnsi" w:cstheme="minorBidi"/>
          <w:sz w:val="22"/>
          <w:szCs w:val="22"/>
        </w:rPr>
      </w:pPr>
      <w:r w:rsidRPr="00D3316C">
        <w:t>5.4.2.2</w:t>
      </w:r>
      <w:r w:rsidRPr="00D3316C">
        <w:rPr>
          <w:rFonts w:asciiTheme="minorHAnsi" w:hAnsiTheme="minorHAnsi" w:cstheme="minorBidi"/>
          <w:sz w:val="22"/>
          <w:szCs w:val="22"/>
        </w:rPr>
        <w:tab/>
      </w:r>
      <w:r w:rsidRPr="007E0825">
        <w:rPr>
          <w:rFonts w:eastAsia="等线"/>
          <w:lang w:eastAsia="zh-CN"/>
        </w:rPr>
        <w:t>Initiation</w:t>
      </w:r>
      <w:r>
        <w:tab/>
      </w:r>
      <w:r>
        <w:fldChar w:fldCharType="begin" w:fldLock="1"/>
      </w:r>
      <w:r>
        <w:instrText xml:space="preserve"> PAGEREF _Toc90650729 \h </w:instrText>
      </w:r>
      <w:r>
        <w:fldChar w:fldCharType="separate"/>
      </w:r>
      <w:r>
        <w:t>126</w:t>
      </w:r>
      <w:r>
        <w:fldChar w:fldCharType="end"/>
      </w:r>
    </w:p>
    <w:p w14:paraId="75360620" w14:textId="77777777" w:rsidR="00D158F3" w:rsidRDefault="00D158F3" w:rsidP="00D158F3">
      <w:pPr>
        <w:pStyle w:val="TOC4"/>
        <w:rPr>
          <w:rFonts w:asciiTheme="minorHAnsi" w:eastAsiaTheme="minorEastAsia" w:hAnsiTheme="minorHAnsi" w:cstheme="minorBidi"/>
          <w:sz w:val="22"/>
          <w:szCs w:val="22"/>
        </w:rPr>
      </w:pPr>
      <w:r w:rsidRPr="00D3316C">
        <w:lastRenderedPageBreak/>
        <w:t>5.4.2.3</w:t>
      </w:r>
      <w:r w:rsidRPr="00D3316C">
        <w:rPr>
          <w:rFonts w:asciiTheme="minorHAnsi" w:hAnsiTheme="minorHAnsi" w:cstheme="minorBidi"/>
          <w:sz w:val="22"/>
          <w:szCs w:val="22"/>
        </w:rPr>
        <w:tab/>
      </w:r>
      <w:r w:rsidRPr="007E0825">
        <w:rPr>
          <w:rFonts w:eastAsia="等线"/>
          <w:lang w:eastAsia="zh-CN"/>
        </w:rPr>
        <w:t xml:space="preserve">Reception of the </w:t>
      </w:r>
      <w:r w:rsidRPr="007E0825">
        <w:rPr>
          <w:rFonts w:eastAsia="等线"/>
          <w:i/>
          <w:lang w:eastAsia="zh-CN"/>
        </w:rPr>
        <w:t>RRCReconfiguration</w:t>
      </w:r>
      <w:r w:rsidRPr="007E0825">
        <w:rPr>
          <w:rFonts w:eastAsia="等线"/>
          <w:lang w:eastAsia="zh-CN"/>
        </w:rPr>
        <w:t xml:space="preserve"> by the UE</w:t>
      </w:r>
      <w:r>
        <w:tab/>
      </w:r>
      <w:r>
        <w:fldChar w:fldCharType="begin" w:fldLock="1"/>
      </w:r>
      <w:r>
        <w:instrText xml:space="preserve"> PAGEREF _Toc90650730 \h </w:instrText>
      </w:r>
      <w:r>
        <w:fldChar w:fldCharType="separate"/>
      </w:r>
      <w:r>
        <w:t>126</w:t>
      </w:r>
      <w:r>
        <w:fldChar w:fldCharType="end"/>
      </w:r>
    </w:p>
    <w:p w14:paraId="3495EA15" w14:textId="77777777" w:rsidR="00D158F3" w:rsidRDefault="00D158F3" w:rsidP="00D158F3">
      <w:pPr>
        <w:pStyle w:val="TOC3"/>
        <w:rPr>
          <w:rFonts w:asciiTheme="minorHAnsi" w:eastAsiaTheme="minorEastAsia" w:hAnsiTheme="minorHAnsi" w:cstheme="minorBidi"/>
          <w:sz w:val="22"/>
          <w:szCs w:val="22"/>
        </w:rPr>
      </w:pPr>
      <w:r w:rsidRPr="00D3316C">
        <w:t>5.4.3</w:t>
      </w:r>
      <w:r w:rsidRPr="00D3316C">
        <w:rPr>
          <w:rFonts w:asciiTheme="minorHAnsi" w:hAnsiTheme="minorHAnsi" w:cstheme="minorBidi"/>
          <w:sz w:val="22"/>
          <w:szCs w:val="22"/>
        </w:rPr>
        <w:tab/>
      </w:r>
      <w:r w:rsidRPr="007E0825">
        <w:rPr>
          <w:rFonts w:eastAsia="等线"/>
          <w:lang w:eastAsia="zh-CN"/>
        </w:rPr>
        <w:t>Mobility from NR</w:t>
      </w:r>
      <w:r>
        <w:tab/>
      </w:r>
      <w:r>
        <w:fldChar w:fldCharType="begin" w:fldLock="1"/>
      </w:r>
      <w:r>
        <w:instrText xml:space="preserve"> PAGEREF _Toc90650731 \h </w:instrText>
      </w:r>
      <w:r>
        <w:fldChar w:fldCharType="separate"/>
      </w:r>
      <w:r>
        <w:t>126</w:t>
      </w:r>
      <w:r>
        <w:fldChar w:fldCharType="end"/>
      </w:r>
    </w:p>
    <w:p w14:paraId="7641E870" w14:textId="77777777" w:rsidR="00D158F3" w:rsidRDefault="00D158F3" w:rsidP="00D158F3">
      <w:pPr>
        <w:pStyle w:val="TOC4"/>
        <w:rPr>
          <w:rFonts w:asciiTheme="minorHAnsi" w:eastAsiaTheme="minorEastAsia" w:hAnsiTheme="minorHAnsi" w:cstheme="minorBidi"/>
          <w:sz w:val="22"/>
          <w:szCs w:val="22"/>
        </w:rPr>
      </w:pPr>
      <w:r w:rsidRPr="00D3316C">
        <w:t>5.4.3.1</w:t>
      </w:r>
      <w:r w:rsidRPr="00D3316C">
        <w:rPr>
          <w:rFonts w:asciiTheme="minorHAnsi" w:hAnsiTheme="minorHAnsi" w:cstheme="minorBidi"/>
          <w:sz w:val="22"/>
          <w:szCs w:val="22"/>
        </w:rPr>
        <w:tab/>
      </w:r>
      <w:r w:rsidRPr="007E0825">
        <w:rPr>
          <w:rFonts w:eastAsia="等线"/>
          <w:lang w:eastAsia="zh-CN"/>
        </w:rPr>
        <w:t>General</w:t>
      </w:r>
      <w:r>
        <w:tab/>
      </w:r>
      <w:r>
        <w:fldChar w:fldCharType="begin" w:fldLock="1"/>
      </w:r>
      <w:r>
        <w:instrText xml:space="preserve"> PAGEREF _Toc90650732 \h </w:instrText>
      </w:r>
      <w:r>
        <w:fldChar w:fldCharType="separate"/>
      </w:r>
      <w:r>
        <w:t>126</w:t>
      </w:r>
      <w:r>
        <w:fldChar w:fldCharType="end"/>
      </w:r>
    </w:p>
    <w:p w14:paraId="597F1576" w14:textId="77777777" w:rsidR="00D158F3" w:rsidRDefault="00D158F3" w:rsidP="00D158F3">
      <w:pPr>
        <w:pStyle w:val="TOC4"/>
        <w:rPr>
          <w:rFonts w:asciiTheme="minorHAnsi" w:eastAsiaTheme="minorEastAsia" w:hAnsiTheme="minorHAnsi" w:cstheme="minorBidi"/>
          <w:sz w:val="22"/>
          <w:szCs w:val="22"/>
        </w:rPr>
      </w:pPr>
      <w:r w:rsidRPr="00D3316C">
        <w:t>5.4.3.2</w:t>
      </w:r>
      <w:r w:rsidRPr="00D3316C">
        <w:rPr>
          <w:rFonts w:asciiTheme="minorHAnsi" w:hAnsiTheme="minorHAnsi" w:cstheme="minorBidi"/>
          <w:sz w:val="22"/>
          <w:szCs w:val="22"/>
        </w:rPr>
        <w:tab/>
      </w:r>
      <w:r w:rsidRPr="007E0825">
        <w:rPr>
          <w:rFonts w:eastAsia="等线"/>
          <w:lang w:eastAsia="zh-CN"/>
        </w:rPr>
        <w:t>Initiation</w:t>
      </w:r>
      <w:r>
        <w:tab/>
      </w:r>
      <w:r>
        <w:fldChar w:fldCharType="begin" w:fldLock="1"/>
      </w:r>
      <w:r>
        <w:instrText xml:space="preserve"> PAGEREF _Toc90650733 \h </w:instrText>
      </w:r>
      <w:r>
        <w:fldChar w:fldCharType="separate"/>
      </w:r>
      <w:r>
        <w:t>127</w:t>
      </w:r>
      <w:r>
        <w:fldChar w:fldCharType="end"/>
      </w:r>
    </w:p>
    <w:p w14:paraId="7B67249C" w14:textId="77777777" w:rsidR="00D158F3" w:rsidRDefault="00D158F3" w:rsidP="00D158F3">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7E0825">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3EF45F38" w14:textId="77777777" w:rsidR="00D158F3" w:rsidRDefault="00D158F3" w:rsidP="00D158F3">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FF5CC92" w14:textId="77777777" w:rsidR="00D158F3" w:rsidRDefault="00D158F3" w:rsidP="00D158F3">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53B5E616" w14:textId="77777777" w:rsidR="00D158F3" w:rsidRDefault="00D158F3" w:rsidP="00D158F3">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0448CD29" w14:textId="77777777" w:rsidR="00D158F3" w:rsidRDefault="00D158F3" w:rsidP="00D158F3">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77F35856" w14:textId="77777777" w:rsidR="00D158F3" w:rsidRDefault="00D158F3" w:rsidP="00D158F3">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4D90CF28" w14:textId="77777777" w:rsidR="00D158F3" w:rsidRDefault="00D158F3" w:rsidP="00D158F3">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47680B5F" w14:textId="77777777" w:rsidR="00D158F3" w:rsidRDefault="00D158F3" w:rsidP="00D158F3">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7D890D2E" w14:textId="77777777" w:rsidR="00D158F3" w:rsidRDefault="00D158F3" w:rsidP="00D158F3">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0DCB9D78" w14:textId="77777777" w:rsidR="00D158F3" w:rsidRDefault="00D158F3" w:rsidP="00D158F3">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5764AC88" w14:textId="77777777" w:rsidR="00D158F3" w:rsidRDefault="00D158F3" w:rsidP="00D158F3">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4C3BB020" w14:textId="77777777" w:rsidR="00D158F3" w:rsidRDefault="00D158F3" w:rsidP="00D158F3">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28E0A9D9" w14:textId="77777777" w:rsidR="00D158F3" w:rsidRDefault="00D158F3" w:rsidP="00D158F3">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4DE0A4BA" w14:textId="77777777" w:rsidR="00D158F3" w:rsidRDefault="00D158F3" w:rsidP="00D158F3">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3E1C4491" w14:textId="77777777" w:rsidR="00D158F3" w:rsidRDefault="00D158F3" w:rsidP="00D158F3">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5D7F5613" w14:textId="77777777" w:rsidR="00D158F3" w:rsidRDefault="00D158F3" w:rsidP="00D158F3">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79160A37" w14:textId="77777777" w:rsidR="00D158F3" w:rsidRDefault="00D158F3" w:rsidP="00D158F3">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5D92CEB9" w14:textId="77777777" w:rsidR="00D158F3" w:rsidRDefault="00D158F3" w:rsidP="00D158F3">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64117B07" w14:textId="77777777" w:rsidR="00D158F3" w:rsidRDefault="00D158F3" w:rsidP="00D158F3">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0DA9A3FF" w14:textId="77777777" w:rsidR="00D158F3" w:rsidRDefault="00D158F3" w:rsidP="00D158F3">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4005290E" w14:textId="77777777" w:rsidR="00D158F3" w:rsidRDefault="00D158F3" w:rsidP="00D158F3">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2104D980" w14:textId="77777777" w:rsidR="00D158F3" w:rsidRDefault="00D158F3" w:rsidP="00D158F3">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5218CE0E" w14:textId="77777777" w:rsidR="00D158F3" w:rsidRDefault="00D158F3" w:rsidP="00D158F3">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1CA5BEAA" w14:textId="77777777" w:rsidR="00D158F3" w:rsidRDefault="00D158F3" w:rsidP="00D158F3">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1D902F7D" w14:textId="77777777" w:rsidR="00D158F3" w:rsidRDefault="00D158F3" w:rsidP="00D158F3">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3F7A9CEF" w14:textId="77777777" w:rsidR="00D158F3" w:rsidRDefault="00D158F3" w:rsidP="00D158F3">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5DE36473" w14:textId="77777777" w:rsidR="00D158F3" w:rsidRDefault="00D158F3" w:rsidP="00D158F3">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779171A1" w14:textId="77777777" w:rsidR="00D158F3" w:rsidRDefault="00D158F3" w:rsidP="00D158F3">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21C1363C" w14:textId="77777777" w:rsidR="00D158F3" w:rsidRDefault="00D158F3" w:rsidP="00D158F3">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0C4A624F" w14:textId="77777777" w:rsidR="00D158F3" w:rsidRDefault="00D158F3" w:rsidP="00D158F3">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1CAA2141" w14:textId="77777777" w:rsidR="00D158F3" w:rsidRDefault="00D158F3" w:rsidP="00D158F3">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5CA8910" w14:textId="77777777" w:rsidR="00D158F3" w:rsidRDefault="00D158F3" w:rsidP="00D158F3">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05F90B79" w14:textId="77777777" w:rsidR="00D158F3" w:rsidRDefault="00D158F3" w:rsidP="00D158F3">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3E39E092" w14:textId="77777777" w:rsidR="00D158F3" w:rsidRDefault="00D158F3" w:rsidP="00D158F3">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4D69230B" w14:textId="77777777" w:rsidR="00D158F3" w:rsidRDefault="00D158F3" w:rsidP="00D158F3">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55724D50" w14:textId="77777777" w:rsidR="00D158F3" w:rsidRDefault="00D158F3" w:rsidP="00D158F3">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1D0CDA9E" w14:textId="77777777" w:rsidR="00D158F3" w:rsidRDefault="00D158F3" w:rsidP="00D158F3">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112BB019" w14:textId="77777777" w:rsidR="00D158F3" w:rsidRDefault="00D158F3" w:rsidP="00D158F3">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540F7A9C" w14:textId="77777777" w:rsidR="00D158F3" w:rsidRDefault="00D158F3" w:rsidP="00D158F3">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70DF901B" w14:textId="77777777" w:rsidR="00D158F3" w:rsidRDefault="00D158F3" w:rsidP="00D158F3">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4BA8490E" w14:textId="77777777" w:rsidR="00D158F3" w:rsidRDefault="00D158F3" w:rsidP="00D158F3">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120771A2" w14:textId="77777777" w:rsidR="00D158F3" w:rsidRDefault="00D158F3" w:rsidP="00D158F3">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429F1BA2" w14:textId="77777777" w:rsidR="00D158F3" w:rsidRDefault="00D158F3" w:rsidP="00D158F3">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6CF3F023" w14:textId="77777777" w:rsidR="00D158F3" w:rsidRDefault="00D158F3" w:rsidP="00D158F3">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65506A32" w14:textId="77777777" w:rsidR="00D158F3" w:rsidRDefault="00D158F3" w:rsidP="00D158F3">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5906E730" w14:textId="77777777" w:rsidR="00D158F3" w:rsidRDefault="00D158F3" w:rsidP="00D158F3">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7E0825">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78E01345" w14:textId="77777777" w:rsidR="00D158F3" w:rsidRDefault="00D158F3" w:rsidP="00D158F3">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4750416A" w14:textId="77777777" w:rsidR="00D158F3" w:rsidRDefault="00D158F3" w:rsidP="00D158F3">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6CEA6961" w14:textId="77777777" w:rsidR="00D158F3" w:rsidRDefault="00D158F3" w:rsidP="00D158F3">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77D9A153" w14:textId="77777777" w:rsidR="00D158F3" w:rsidRDefault="00D158F3" w:rsidP="00D158F3">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730EED5A" w14:textId="77777777" w:rsidR="00D158F3" w:rsidRDefault="00D158F3" w:rsidP="00D158F3">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sidRPr="007E0825">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1EB48DCF" w14:textId="77777777" w:rsidR="00D158F3" w:rsidRDefault="00D158F3" w:rsidP="00D158F3">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0FB0F846" w14:textId="77777777" w:rsidR="00D158F3" w:rsidRDefault="00D158F3" w:rsidP="00D158F3">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13314024" w14:textId="77777777" w:rsidR="00D158F3" w:rsidRDefault="00D158F3" w:rsidP="00D158F3">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63766D15" w14:textId="77777777" w:rsidR="00D158F3" w:rsidRDefault="00D158F3" w:rsidP="00D158F3">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5143ADD2" w14:textId="77777777" w:rsidR="00D158F3" w:rsidRDefault="00D158F3" w:rsidP="00D158F3">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2C704069" w14:textId="77777777" w:rsidR="00D158F3" w:rsidRDefault="00D158F3" w:rsidP="00D158F3">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6963BDEE" w14:textId="77777777" w:rsidR="00D158F3" w:rsidRDefault="00D158F3" w:rsidP="00D158F3">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327A3FBC" w14:textId="77777777" w:rsidR="00D158F3" w:rsidRDefault="00D158F3" w:rsidP="00D158F3">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16EBD4D5" w14:textId="77777777" w:rsidR="00D158F3" w:rsidRDefault="00D158F3" w:rsidP="00D158F3">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7050B86E" w14:textId="77777777" w:rsidR="00D158F3" w:rsidRDefault="00D158F3" w:rsidP="00D158F3">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63C057FC" w14:textId="77777777" w:rsidR="00D158F3" w:rsidRDefault="00D158F3" w:rsidP="00D158F3">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64FC3A7B" w14:textId="77777777" w:rsidR="00D158F3" w:rsidRDefault="00D158F3" w:rsidP="00D158F3">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7E0825">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3B5C7C04" w14:textId="77777777" w:rsidR="00D158F3" w:rsidRDefault="00D158F3" w:rsidP="00D158F3">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60E7E8A" w14:textId="77777777" w:rsidR="00D158F3" w:rsidRDefault="00D158F3" w:rsidP="00D158F3">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55197336" w14:textId="77777777" w:rsidR="00D158F3" w:rsidRDefault="00D158F3" w:rsidP="00D158F3">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4C65BADA" w14:textId="77777777" w:rsidR="00D158F3" w:rsidRDefault="00D158F3" w:rsidP="00D158F3">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75BE2E09" w14:textId="77777777" w:rsidR="00D158F3" w:rsidRDefault="00D158F3" w:rsidP="00D158F3">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1BF8FE3E" w14:textId="77777777" w:rsidR="00D158F3" w:rsidRDefault="00D158F3" w:rsidP="00D158F3">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3A3E4473" w14:textId="77777777" w:rsidR="00D158F3" w:rsidRDefault="00D158F3" w:rsidP="00D158F3">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sidRPr="007E0825">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01D4C4E6" w14:textId="77777777" w:rsidR="00D158F3" w:rsidRDefault="00D158F3" w:rsidP="00D158F3">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5A926C37" w14:textId="77777777" w:rsidR="00D158F3" w:rsidRDefault="00D158F3" w:rsidP="00D158F3">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3E4E70D2" w14:textId="77777777" w:rsidR="00D158F3" w:rsidRDefault="00D158F3" w:rsidP="00D158F3">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624AF5EA" w14:textId="77777777" w:rsidR="00D158F3" w:rsidRDefault="00D158F3" w:rsidP="00D158F3">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sidRPr="007E0825">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70C8F2BD" w14:textId="77777777" w:rsidR="00D158F3" w:rsidRDefault="00D158F3" w:rsidP="00D158F3">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6815299B" w14:textId="77777777" w:rsidR="00D158F3" w:rsidRDefault="00D158F3" w:rsidP="00D158F3">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0EE9FD59" w14:textId="77777777" w:rsidR="00D158F3" w:rsidRDefault="00D158F3" w:rsidP="00D158F3">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41A8F13C" w14:textId="77777777" w:rsidR="00D158F3" w:rsidRDefault="00D158F3" w:rsidP="00D158F3">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sidRPr="007E0825">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093B6397" w14:textId="77777777" w:rsidR="00D158F3" w:rsidRDefault="00D158F3" w:rsidP="00D158F3">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sidRPr="007E0825">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466854B2" w14:textId="77777777" w:rsidR="00D158F3" w:rsidRDefault="00D158F3" w:rsidP="00D158F3">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2B861D63" w14:textId="77777777" w:rsidR="00D158F3" w:rsidRDefault="00D158F3" w:rsidP="00D158F3">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532227F2" w14:textId="77777777" w:rsidR="00D158F3" w:rsidRDefault="00D158F3" w:rsidP="00D158F3">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6063459B" w14:textId="77777777" w:rsidR="00D158F3" w:rsidRDefault="00D158F3" w:rsidP="00D158F3">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sidRPr="007E0825">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5B722B37" w14:textId="77777777" w:rsidR="00D158F3" w:rsidRDefault="00D158F3" w:rsidP="00D158F3">
      <w:pPr>
        <w:pStyle w:val="TOC3"/>
        <w:rPr>
          <w:rFonts w:asciiTheme="minorHAnsi" w:eastAsiaTheme="minorEastAsia" w:hAnsiTheme="minorHAnsi" w:cstheme="minorBidi"/>
          <w:sz w:val="22"/>
          <w:szCs w:val="22"/>
        </w:rPr>
      </w:pPr>
      <w:r w:rsidRPr="00D3316C">
        <w:t>5.7.2b</w:t>
      </w:r>
      <w:r w:rsidRPr="00D3316C">
        <w:rPr>
          <w:rFonts w:asciiTheme="minorHAnsi" w:hAnsiTheme="minorHAnsi" w:cstheme="minorBidi"/>
          <w:sz w:val="22"/>
          <w:szCs w:val="22"/>
        </w:rPr>
        <w:tab/>
      </w:r>
      <w:r w:rsidRPr="007E0825">
        <w:rPr>
          <w:rFonts w:eastAsia="宋体"/>
        </w:rPr>
        <w:t>UL transfer of IRAT information</w:t>
      </w:r>
      <w:r>
        <w:tab/>
      </w:r>
      <w:r>
        <w:fldChar w:fldCharType="begin" w:fldLock="1"/>
      </w:r>
      <w:r>
        <w:instrText xml:space="preserve"> PAGEREF _Toc90650817 \h </w:instrText>
      </w:r>
      <w:r>
        <w:fldChar w:fldCharType="separate"/>
      </w:r>
      <w:r>
        <w:t>177</w:t>
      </w:r>
      <w:r>
        <w:fldChar w:fldCharType="end"/>
      </w:r>
    </w:p>
    <w:p w14:paraId="45F0CA00" w14:textId="77777777" w:rsidR="00D158F3" w:rsidRDefault="00D158F3" w:rsidP="00D158F3">
      <w:pPr>
        <w:pStyle w:val="TOC4"/>
        <w:rPr>
          <w:rFonts w:asciiTheme="minorHAnsi" w:eastAsiaTheme="minorEastAsia" w:hAnsiTheme="minorHAnsi" w:cstheme="minorBidi"/>
          <w:sz w:val="22"/>
          <w:szCs w:val="22"/>
        </w:rPr>
      </w:pPr>
      <w:r w:rsidRPr="00D3316C">
        <w:t>5.7.2b.1</w:t>
      </w:r>
      <w:r w:rsidRPr="00D3316C">
        <w:rPr>
          <w:rFonts w:asciiTheme="minorHAnsi" w:hAnsiTheme="minorHAnsi" w:cstheme="minorBidi"/>
          <w:sz w:val="22"/>
          <w:szCs w:val="22"/>
        </w:rPr>
        <w:tab/>
      </w:r>
      <w:r w:rsidRPr="007E0825">
        <w:rPr>
          <w:rFonts w:eastAsia="宋体"/>
        </w:rPr>
        <w:t>General</w:t>
      </w:r>
      <w:r>
        <w:tab/>
      </w:r>
      <w:r>
        <w:fldChar w:fldCharType="begin" w:fldLock="1"/>
      </w:r>
      <w:r>
        <w:instrText xml:space="preserve"> PAGEREF _Toc90650818 \h </w:instrText>
      </w:r>
      <w:r>
        <w:fldChar w:fldCharType="separate"/>
      </w:r>
      <w:r>
        <w:t>177</w:t>
      </w:r>
      <w:r>
        <w:fldChar w:fldCharType="end"/>
      </w:r>
    </w:p>
    <w:p w14:paraId="418246DB" w14:textId="77777777" w:rsidR="00D158F3" w:rsidRDefault="00D158F3" w:rsidP="00D158F3">
      <w:pPr>
        <w:pStyle w:val="TOC4"/>
        <w:rPr>
          <w:rFonts w:asciiTheme="minorHAnsi" w:eastAsiaTheme="minorEastAsia" w:hAnsiTheme="minorHAnsi" w:cstheme="minorBidi"/>
          <w:sz w:val="22"/>
          <w:szCs w:val="22"/>
        </w:rPr>
      </w:pPr>
      <w:r w:rsidRPr="00D3316C">
        <w:t>5.7.2b.2</w:t>
      </w:r>
      <w:r w:rsidRPr="00D3316C">
        <w:rPr>
          <w:rFonts w:asciiTheme="minorHAnsi" w:hAnsiTheme="minorHAnsi" w:cstheme="minorBidi"/>
          <w:sz w:val="22"/>
          <w:szCs w:val="22"/>
        </w:rPr>
        <w:tab/>
      </w:r>
      <w:r w:rsidRPr="007E0825">
        <w:rPr>
          <w:rFonts w:eastAsia="宋体"/>
        </w:rPr>
        <w:t>Initiation</w:t>
      </w:r>
      <w:r>
        <w:tab/>
      </w:r>
      <w:r>
        <w:fldChar w:fldCharType="begin" w:fldLock="1"/>
      </w:r>
      <w:r>
        <w:instrText xml:space="preserve"> PAGEREF _Toc90650819 \h </w:instrText>
      </w:r>
      <w:r>
        <w:fldChar w:fldCharType="separate"/>
      </w:r>
      <w:r>
        <w:t>177</w:t>
      </w:r>
      <w:r>
        <w:fldChar w:fldCharType="end"/>
      </w:r>
    </w:p>
    <w:p w14:paraId="3DE505C4" w14:textId="77777777" w:rsidR="00D158F3" w:rsidRDefault="00D158F3" w:rsidP="00D158F3">
      <w:pPr>
        <w:pStyle w:val="TOC4"/>
        <w:rPr>
          <w:rFonts w:asciiTheme="minorHAnsi" w:eastAsiaTheme="minorEastAsia" w:hAnsiTheme="minorHAnsi" w:cstheme="minorBidi"/>
          <w:sz w:val="22"/>
          <w:szCs w:val="22"/>
        </w:rPr>
      </w:pPr>
      <w:r w:rsidRPr="00D3316C">
        <w:t>5.7.2b.3</w:t>
      </w:r>
      <w:r w:rsidRPr="00D3316C">
        <w:rPr>
          <w:rFonts w:asciiTheme="minorHAnsi" w:hAnsiTheme="minorHAnsi" w:cstheme="minorBidi"/>
          <w:sz w:val="22"/>
          <w:szCs w:val="22"/>
        </w:rPr>
        <w:tab/>
      </w:r>
      <w:r w:rsidRPr="007E0825">
        <w:rPr>
          <w:rFonts w:eastAsia="宋体"/>
        </w:rPr>
        <w:t xml:space="preserve">Actions related to transmission of </w:t>
      </w:r>
      <w:r w:rsidRPr="007E0825">
        <w:rPr>
          <w:rFonts w:eastAsia="宋体"/>
          <w:i/>
        </w:rPr>
        <w:t>ULInformationTransferIRAT</w:t>
      </w:r>
      <w:r w:rsidRPr="007E0825">
        <w:rPr>
          <w:rFonts w:eastAsia="宋体"/>
        </w:rPr>
        <w:t xml:space="preserve"> message</w:t>
      </w:r>
      <w:r>
        <w:tab/>
      </w:r>
      <w:r>
        <w:fldChar w:fldCharType="begin" w:fldLock="1"/>
      </w:r>
      <w:r>
        <w:instrText xml:space="preserve"> PAGEREF _Toc90650820 \h </w:instrText>
      </w:r>
      <w:r>
        <w:fldChar w:fldCharType="separate"/>
      </w:r>
      <w:r>
        <w:t>177</w:t>
      </w:r>
      <w:r>
        <w:fldChar w:fldCharType="end"/>
      </w:r>
    </w:p>
    <w:p w14:paraId="161B119D" w14:textId="77777777" w:rsidR="00D158F3" w:rsidRDefault="00D158F3" w:rsidP="00D158F3">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277F6C9C" w14:textId="77777777" w:rsidR="00D158F3" w:rsidRDefault="00D158F3" w:rsidP="00D158F3">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5E765577" w14:textId="77777777" w:rsidR="00D158F3" w:rsidRDefault="00D158F3" w:rsidP="00D158F3">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7CB9AA4A" w14:textId="77777777" w:rsidR="00D158F3" w:rsidRDefault="00D158F3" w:rsidP="00D158F3">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79C6E6F2" w14:textId="77777777" w:rsidR="00D158F3" w:rsidRDefault="00D158F3" w:rsidP="00D158F3">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sidRPr="007E0825">
        <w:rPr>
          <w:i/>
        </w:rPr>
        <w:t>MeasResultSCG-Failure</w:t>
      </w:r>
      <w:r>
        <w:tab/>
      </w:r>
      <w:r>
        <w:fldChar w:fldCharType="begin" w:fldLock="1"/>
      </w:r>
      <w:r>
        <w:instrText xml:space="preserve"> PAGEREF _Toc90650825 \h </w:instrText>
      </w:r>
      <w:r>
        <w:fldChar w:fldCharType="separate"/>
      </w:r>
      <w:r>
        <w:t>179</w:t>
      </w:r>
      <w:r>
        <w:fldChar w:fldCharType="end"/>
      </w:r>
    </w:p>
    <w:p w14:paraId="5E96BABD" w14:textId="77777777" w:rsidR="00D158F3" w:rsidRDefault="00D158F3" w:rsidP="00D158F3">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sidRPr="007E0825">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5786C2FE" w14:textId="77777777" w:rsidR="00D158F3" w:rsidRDefault="00D158F3" w:rsidP="00D158F3">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67F37E69" w14:textId="77777777" w:rsidR="00D158F3" w:rsidRDefault="00D158F3" w:rsidP="00D158F3">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034570D1" w14:textId="77777777" w:rsidR="00D158F3" w:rsidRDefault="00D158F3" w:rsidP="00D158F3">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1A05C045" w14:textId="77777777" w:rsidR="00D158F3" w:rsidRDefault="00D158F3" w:rsidP="00D158F3">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sidRPr="007E0825">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69ADCF56" w14:textId="77777777" w:rsidR="00D158F3" w:rsidRDefault="00D158F3" w:rsidP="00D158F3">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4BF816E5" w14:textId="77777777" w:rsidR="00D158F3" w:rsidRDefault="00D158F3" w:rsidP="00D158F3">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07932450" w14:textId="77777777" w:rsidR="00D158F3" w:rsidRDefault="00D158F3" w:rsidP="00D158F3">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32E4D1BA" w14:textId="77777777" w:rsidR="00D158F3" w:rsidRDefault="00D158F3" w:rsidP="00D158F3">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0F4E9D0C" w14:textId="77777777" w:rsidR="00D158F3" w:rsidRDefault="00D158F3" w:rsidP="00D158F3">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sidRPr="007E0825">
        <w:rPr>
          <w:rFonts w:cs="Arial"/>
          <w:lang w:eastAsia="zh-CN"/>
        </w:rPr>
        <w:t xml:space="preserve">Actions related to transmission of </w:t>
      </w:r>
      <w:r w:rsidRPr="007E0825">
        <w:rPr>
          <w:rFonts w:cs="Arial"/>
          <w:i/>
          <w:lang w:eastAsia="zh-CN"/>
        </w:rPr>
        <w:t xml:space="preserve">MCGFailureInformation </w:t>
      </w:r>
      <w:r w:rsidRPr="007E0825">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55EB8BFB" w14:textId="77777777" w:rsidR="00D158F3" w:rsidRDefault="00D158F3" w:rsidP="00D158F3">
      <w:pPr>
        <w:pStyle w:val="TOC4"/>
        <w:rPr>
          <w:rFonts w:asciiTheme="minorHAnsi" w:eastAsiaTheme="minorEastAsia" w:hAnsiTheme="minorHAnsi" w:cstheme="minorBidi"/>
          <w:sz w:val="22"/>
          <w:szCs w:val="22"/>
        </w:rPr>
      </w:pPr>
      <w:r w:rsidRPr="00D3316C">
        <w:t>5.7.3b.5</w:t>
      </w:r>
      <w:r w:rsidRPr="00D3316C">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486605FB" w14:textId="77777777" w:rsidR="00D158F3" w:rsidRDefault="00D158F3" w:rsidP="00D158F3">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0D005A4F" w14:textId="77777777" w:rsidR="00D158F3" w:rsidRDefault="00D158F3" w:rsidP="00D158F3">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6195404B" w14:textId="77777777" w:rsidR="00D158F3" w:rsidRDefault="00D158F3" w:rsidP="00D158F3">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35D074E8" w14:textId="77777777" w:rsidR="00D158F3" w:rsidRDefault="00D158F3" w:rsidP="00D158F3">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sidRPr="007E0825">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1921C532" w14:textId="77777777" w:rsidR="00D158F3" w:rsidRDefault="00D158F3" w:rsidP="00D158F3">
      <w:pPr>
        <w:pStyle w:val="TOC4"/>
        <w:rPr>
          <w:rFonts w:asciiTheme="minorHAnsi" w:eastAsiaTheme="minorEastAsia" w:hAnsiTheme="minorHAnsi" w:cstheme="minorBidi"/>
          <w:sz w:val="22"/>
          <w:szCs w:val="22"/>
        </w:rPr>
      </w:pPr>
      <w:r w:rsidRPr="00D3316C">
        <w:t>5.</w:t>
      </w:r>
      <w:r w:rsidRPr="00D3316C">
        <w:rPr>
          <w:lang w:eastAsia="zh-CN"/>
        </w:rPr>
        <w:t>7</w:t>
      </w:r>
      <w:r w:rsidRPr="00D3316C">
        <w:t>.</w:t>
      </w:r>
      <w:r w:rsidRPr="00D3316C">
        <w:rPr>
          <w:lang w:eastAsia="zh-CN"/>
        </w:rPr>
        <w:t>4</w:t>
      </w:r>
      <w:r w:rsidRPr="00D3316C">
        <w:t>.3a</w:t>
      </w:r>
      <w:r w:rsidRPr="00D3316C">
        <w:rPr>
          <w:rFonts w:asciiTheme="minorHAnsi" w:hAnsiTheme="minorHAnsi" w:cstheme="minorBidi"/>
          <w:sz w:val="22"/>
          <w:szCs w:val="22"/>
        </w:rPr>
        <w:tab/>
      </w:r>
      <w:r w:rsidRPr="007E0825">
        <w:rPr>
          <w:rFonts w:eastAsia="宋体" w:cs="Arial"/>
          <w:lang w:eastAsia="zh-CN"/>
        </w:rPr>
        <w:t xml:space="preserve">Setting the contents of </w:t>
      </w:r>
      <w:r w:rsidRPr="007E0825">
        <w:rPr>
          <w:rFonts w:eastAsia="宋体" w:cs="Arial"/>
          <w:i/>
          <w:lang w:eastAsia="zh-CN"/>
        </w:rPr>
        <w:t>OverheatingAssistance</w:t>
      </w:r>
      <w:r w:rsidRPr="007E0825">
        <w:rPr>
          <w:rFonts w:eastAsia="宋体"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3F96CBA2" w14:textId="77777777" w:rsidR="00D158F3" w:rsidRDefault="00D158F3" w:rsidP="00D158F3">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170ECFBC" w14:textId="77777777" w:rsidR="00D158F3" w:rsidRDefault="00D158F3" w:rsidP="00D158F3">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2E441685" w14:textId="77777777" w:rsidR="00D158F3" w:rsidRDefault="00D158F3" w:rsidP="00D158F3">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0520C124" w14:textId="77777777" w:rsidR="00D158F3" w:rsidRDefault="00D158F3" w:rsidP="00D158F3">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549E26DE" w14:textId="77777777" w:rsidR="00D158F3" w:rsidRDefault="00D158F3" w:rsidP="00D158F3">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sidRPr="007E0825">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5245F39B" w14:textId="77777777" w:rsidR="00D158F3" w:rsidRDefault="00D158F3" w:rsidP="00D158F3">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609F5CCB" w14:textId="77777777" w:rsidR="00D158F3" w:rsidRDefault="00D158F3" w:rsidP="00D158F3">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5CB7CFA1" w14:textId="77777777" w:rsidR="00D158F3" w:rsidRDefault="00D158F3" w:rsidP="00D158F3">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12A5454F" w14:textId="77777777" w:rsidR="00D158F3" w:rsidRDefault="00D158F3" w:rsidP="00D158F3">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sidRPr="007E0825">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696097CD" w14:textId="77777777" w:rsidR="00D158F3" w:rsidRDefault="00D158F3" w:rsidP="00D158F3">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sidRPr="007E0825">
        <w:rPr>
          <w:rFonts w:eastAsia="宋体"/>
          <w:lang w:eastAsia="zh-CN"/>
        </w:rPr>
        <w:t>UL message segment transfer</w:t>
      </w:r>
      <w:r>
        <w:tab/>
      </w:r>
      <w:r>
        <w:fldChar w:fldCharType="begin" w:fldLock="1"/>
      </w:r>
      <w:r>
        <w:instrText xml:space="preserve"> PAGEREF _Toc90650851 \h </w:instrText>
      </w:r>
      <w:r>
        <w:fldChar w:fldCharType="separate"/>
      </w:r>
      <w:r>
        <w:t>196</w:t>
      </w:r>
      <w:r>
        <w:fldChar w:fldCharType="end"/>
      </w:r>
    </w:p>
    <w:p w14:paraId="39AC84D7" w14:textId="77777777" w:rsidR="00D158F3" w:rsidRDefault="00D158F3" w:rsidP="00D158F3">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A70FF21" w14:textId="77777777" w:rsidR="00D158F3" w:rsidRDefault="00D158F3" w:rsidP="00D158F3">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4BF8525B" w14:textId="77777777" w:rsidR="00D158F3" w:rsidRDefault="00D158F3" w:rsidP="00D158F3">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sidRPr="007E0825">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107C3DD6" w14:textId="77777777" w:rsidR="00D158F3" w:rsidRDefault="00D158F3" w:rsidP="00D158F3">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095CE6E1" w14:textId="77777777" w:rsidR="00D158F3" w:rsidRDefault="00D158F3" w:rsidP="00D158F3">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4C11F8B0" w14:textId="77777777" w:rsidR="00D158F3" w:rsidRDefault="00D158F3" w:rsidP="00D158F3">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687E658E" w14:textId="77777777" w:rsidR="00D158F3" w:rsidRDefault="00D158F3" w:rsidP="00D158F3">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540AEED2" w14:textId="77777777" w:rsidR="00D158F3" w:rsidRDefault="00D158F3" w:rsidP="00D158F3">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4278E041" w14:textId="77777777" w:rsidR="00D158F3" w:rsidRDefault="00D158F3" w:rsidP="00D158F3">
      <w:pPr>
        <w:pStyle w:val="TOC4"/>
        <w:rPr>
          <w:rFonts w:asciiTheme="minorHAnsi" w:eastAsiaTheme="minorEastAsia" w:hAnsiTheme="minorHAnsi" w:cstheme="minorBidi"/>
          <w:sz w:val="22"/>
          <w:szCs w:val="22"/>
        </w:rPr>
      </w:pPr>
      <w:r w:rsidRPr="00D3316C">
        <w:t>5.7.8.3</w:t>
      </w:r>
      <w:r w:rsidRPr="00D3316C">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32400205" w14:textId="77777777" w:rsidR="00D158F3" w:rsidRDefault="00D158F3" w:rsidP="00D158F3">
      <w:pPr>
        <w:pStyle w:val="TOC4"/>
        <w:rPr>
          <w:rFonts w:asciiTheme="minorHAnsi" w:eastAsiaTheme="minorEastAsia" w:hAnsiTheme="minorHAnsi" w:cstheme="minorBidi"/>
          <w:sz w:val="22"/>
          <w:szCs w:val="22"/>
        </w:rPr>
      </w:pPr>
      <w:r w:rsidRPr="00D3316C">
        <w:t>5.7.8.4</w:t>
      </w:r>
      <w:r w:rsidRPr="00D3316C">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5C9A3C93" w14:textId="77777777" w:rsidR="00D158F3" w:rsidRDefault="00D158F3" w:rsidP="00D158F3">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412CD8A" w14:textId="77777777" w:rsidR="00D158F3" w:rsidRDefault="00D158F3" w:rsidP="00D158F3">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0063DD76" w14:textId="77777777" w:rsidR="00D158F3" w:rsidRDefault="00D158F3" w:rsidP="00D158F3">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12339F6F" w14:textId="77777777" w:rsidR="00D158F3" w:rsidRDefault="00D158F3" w:rsidP="00D158F3">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61781534" w14:textId="77777777" w:rsidR="00D158F3" w:rsidRDefault="00D158F3" w:rsidP="00D158F3">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56D256B8" w14:textId="77777777" w:rsidR="00D158F3" w:rsidRDefault="00D158F3" w:rsidP="00D158F3">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5E55B34C" w14:textId="77777777" w:rsidR="00D158F3" w:rsidRDefault="00D158F3" w:rsidP="00D158F3">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sidRPr="007E0825">
        <w:rPr>
          <w:i/>
          <w:iCs/>
        </w:rPr>
        <w:t>UEI</w:t>
      </w:r>
      <w:r w:rsidRPr="007E0825">
        <w:rPr>
          <w:i/>
        </w:rPr>
        <w:t>nformationRequest</w:t>
      </w:r>
      <w:r w:rsidRPr="007E0825">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18CC5E60" w14:textId="77777777" w:rsidR="00D158F3" w:rsidRDefault="00D158F3" w:rsidP="00D158F3">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734D54B3" w14:textId="77777777" w:rsidR="00D158F3" w:rsidRDefault="00D158F3" w:rsidP="00D158F3">
      <w:pPr>
        <w:pStyle w:val="TOC4"/>
        <w:rPr>
          <w:rFonts w:asciiTheme="minorHAnsi" w:eastAsiaTheme="minorEastAsia" w:hAnsiTheme="minorHAnsi" w:cstheme="minorBidi"/>
          <w:sz w:val="22"/>
          <w:szCs w:val="22"/>
        </w:rPr>
      </w:pPr>
      <w:r>
        <w:t>5.7.10.</w:t>
      </w:r>
      <w:r w:rsidRPr="007E0825">
        <w:rPr>
          <w:rFonts w:eastAsia="宋体"/>
          <w:lang w:eastAsia="zh-CN"/>
        </w:rPr>
        <w:t>5</w:t>
      </w:r>
      <w:r>
        <w:rPr>
          <w:rFonts w:asciiTheme="minorHAnsi" w:eastAsiaTheme="minorEastAsia" w:hAnsiTheme="minorHAnsi" w:cstheme="minorBidi"/>
          <w:sz w:val="22"/>
          <w:szCs w:val="22"/>
        </w:rPr>
        <w:tab/>
      </w:r>
      <w:r w:rsidRPr="007E0825">
        <w:rPr>
          <w:rFonts w:eastAsia="宋体"/>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78B75055" w14:textId="77777777" w:rsidR="00D158F3" w:rsidRDefault="00D158F3" w:rsidP="00D158F3">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2B91D014" w14:textId="77777777" w:rsidR="00D158F3" w:rsidRDefault="00D158F3" w:rsidP="00D158F3">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13E86B35" w14:textId="77777777" w:rsidR="00D158F3" w:rsidRDefault="00D158F3" w:rsidP="00D158F3">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56657EDC" w14:textId="77777777" w:rsidR="00D158F3" w:rsidRDefault="00D158F3" w:rsidP="00D158F3">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sidRPr="007E0825">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0EC09704" w14:textId="77777777" w:rsidR="00D158F3" w:rsidRDefault="00D158F3" w:rsidP="00D158F3">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0D6E26CF" w14:textId="77777777" w:rsidR="00D158F3" w:rsidRDefault="00D158F3" w:rsidP="00D158F3">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55D38912" w14:textId="77777777" w:rsidR="00D158F3" w:rsidRDefault="00D158F3" w:rsidP="00D158F3">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F3E6862" w14:textId="77777777" w:rsidR="00D158F3" w:rsidRDefault="00D158F3" w:rsidP="00D158F3">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08374036" w14:textId="77777777" w:rsidR="00D158F3" w:rsidRDefault="00D158F3" w:rsidP="00D158F3">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4AA70B78" w14:textId="77777777" w:rsidR="00D158F3" w:rsidRDefault="00D158F3" w:rsidP="00D158F3">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056FC8BF" w14:textId="77777777" w:rsidR="00D158F3" w:rsidRDefault="00D158F3" w:rsidP="00D158F3">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sidRPr="007E0825">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2C750C2C" w14:textId="77777777" w:rsidR="00D158F3" w:rsidRDefault="00D158F3" w:rsidP="00D158F3">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2160C416" w14:textId="77777777" w:rsidR="00D158F3" w:rsidRDefault="00D158F3" w:rsidP="00D158F3">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184F3A24" w14:textId="77777777" w:rsidR="00D158F3" w:rsidRDefault="00D158F3" w:rsidP="00D158F3">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327628C2" w14:textId="77777777" w:rsidR="00D158F3" w:rsidRDefault="00D158F3" w:rsidP="00D158F3">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7A065E5C" w14:textId="77777777" w:rsidR="00D158F3" w:rsidRDefault="00D158F3" w:rsidP="00D158F3">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615EDEFD" w14:textId="77777777" w:rsidR="00D158F3" w:rsidRDefault="00D158F3" w:rsidP="00D158F3">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0F9D7B96" w14:textId="77777777" w:rsidR="00D158F3" w:rsidRDefault="00D158F3" w:rsidP="00D158F3">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279ADDA5" w14:textId="77777777" w:rsidR="00D158F3" w:rsidRDefault="00D158F3" w:rsidP="00D158F3">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7B35C699" w14:textId="77777777" w:rsidR="00D158F3" w:rsidRDefault="00D158F3" w:rsidP="00D158F3">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5910DC9B" w14:textId="77777777" w:rsidR="00D158F3" w:rsidRDefault="00D158F3" w:rsidP="00D158F3">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76EC1E6A" w14:textId="77777777" w:rsidR="00D158F3" w:rsidRDefault="00D158F3" w:rsidP="00D158F3">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5B57CF3A" w14:textId="77777777" w:rsidR="00D158F3" w:rsidRDefault="00D158F3" w:rsidP="00D158F3">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52B5D4B0" w14:textId="77777777" w:rsidR="00D158F3" w:rsidRDefault="00D158F3" w:rsidP="00D158F3">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24AD3E01" w14:textId="77777777" w:rsidR="00D158F3" w:rsidRDefault="00D158F3" w:rsidP="00D158F3">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25306C94" w14:textId="77777777" w:rsidR="00D158F3" w:rsidRDefault="00D158F3" w:rsidP="00D158F3">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sidRPr="007E0825">
        <w:rPr>
          <w:rFonts w:ascii="等线" w:eastAsia="等线" w:hAnsi="等线"/>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4DC236CB" w14:textId="77777777" w:rsidR="00D158F3" w:rsidRDefault="00D158F3" w:rsidP="00D158F3">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2EBCD919" w14:textId="77777777" w:rsidR="00D158F3" w:rsidRDefault="00D158F3" w:rsidP="00D158F3">
      <w:pPr>
        <w:pStyle w:val="TOC5"/>
        <w:rPr>
          <w:rFonts w:asciiTheme="minorHAnsi" w:eastAsiaTheme="minorEastAsia" w:hAnsiTheme="minorHAnsi" w:cstheme="minorBidi"/>
          <w:sz w:val="22"/>
          <w:szCs w:val="22"/>
        </w:rPr>
      </w:pPr>
      <w:r w:rsidRPr="00D3316C">
        <w:t>5.8.9.1.1</w:t>
      </w:r>
      <w:r w:rsidRPr="00D3316C">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1DE15546" w14:textId="77777777" w:rsidR="00D158F3" w:rsidRDefault="00D158F3" w:rsidP="00D158F3">
      <w:pPr>
        <w:pStyle w:val="TOC5"/>
        <w:rPr>
          <w:rFonts w:asciiTheme="minorHAnsi" w:eastAsiaTheme="minorEastAsia" w:hAnsiTheme="minorHAnsi" w:cstheme="minorBidi"/>
          <w:sz w:val="22"/>
          <w:szCs w:val="22"/>
        </w:rPr>
      </w:pPr>
      <w:r>
        <w:t>5.8</w:t>
      </w:r>
      <w:r w:rsidRPr="007E0825">
        <w:rPr>
          <w:rFonts w:eastAsia="MS Mincho"/>
        </w:rPr>
        <w:t>.9.1.2</w:t>
      </w:r>
      <w:r>
        <w:rPr>
          <w:rFonts w:asciiTheme="minorHAnsi" w:eastAsiaTheme="minorEastAsia" w:hAnsiTheme="minorHAnsi" w:cstheme="minorBidi"/>
          <w:sz w:val="22"/>
          <w:szCs w:val="22"/>
        </w:rPr>
        <w:tab/>
      </w:r>
      <w:r w:rsidRPr="007E0825">
        <w:rPr>
          <w:rFonts w:eastAsia="MS Mincho"/>
        </w:rPr>
        <w:t xml:space="preserve">Actions related to transmission of </w:t>
      </w:r>
      <w:r w:rsidRPr="007E0825">
        <w:rPr>
          <w:rFonts w:eastAsia="MS Mincho"/>
          <w:i/>
        </w:rPr>
        <w:t>RRCReconfigurationSidelink</w:t>
      </w:r>
      <w:r w:rsidRPr="007E0825">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689112F4" w14:textId="77777777" w:rsidR="00D158F3" w:rsidRDefault="00D158F3" w:rsidP="00D158F3">
      <w:pPr>
        <w:pStyle w:val="TOC5"/>
        <w:rPr>
          <w:rFonts w:asciiTheme="minorHAnsi" w:eastAsiaTheme="minorEastAsia" w:hAnsiTheme="minorHAnsi" w:cstheme="minorBidi"/>
          <w:sz w:val="22"/>
          <w:szCs w:val="22"/>
        </w:rPr>
      </w:pPr>
      <w:r w:rsidRPr="00D3316C">
        <w:t>5.8.9.1.3</w:t>
      </w:r>
      <w:r w:rsidRPr="00D3316C">
        <w:rPr>
          <w:rFonts w:asciiTheme="minorHAnsi" w:hAnsiTheme="minorHAnsi" w:cstheme="minorBidi"/>
          <w:sz w:val="22"/>
          <w:szCs w:val="22"/>
        </w:rPr>
        <w:tab/>
      </w:r>
      <w:r w:rsidRPr="007E0825">
        <w:rPr>
          <w:rFonts w:eastAsia="MS Mincho"/>
        </w:rPr>
        <w:t xml:space="preserve">Reception of an </w:t>
      </w:r>
      <w:r w:rsidRPr="007E0825">
        <w:rPr>
          <w:rFonts w:eastAsia="MS Mincho"/>
          <w:i/>
        </w:rPr>
        <w:t>RRCReconfigurationSidelink</w:t>
      </w:r>
      <w:r w:rsidRPr="007E0825">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20910125" w14:textId="77777777" w:rsidR="00D158F3" w:rsidRDefault="00D158F3" w:rsidP="00D158F3">
      <w:pPr>
        <w:pStyle w:val="TOC5"/>
        <w:rPr>
          <w:rFonts w:asciiTheme="minorHAnsi" w:eastAsiaTheme="minorEastAsia" w:hAnsiTheme="minorHAnsi" w:cstheme="minorBidi"/>
          <w:sz w:val="22"/>
          <w:szCs w:val="22"/>
        </w:rPr>
      </w:pPr>
      <w:r w:rsidRPr="00D3316C">
        <w:t>5.8.9.1.4</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1 \h </w:instrText>
      </w:r>
      <w:r>
        <w:fldChar w:fldCharType="separate"/>
      </w:r>
      <w:r>
        <w:t>222</w:t>
      </w:r>
      <w:r>
        <w:fldChar w:fldCharType="end"/>
      </w:r>
    </w:p>
    <w:p w14:paraId="75E5AE7F" w14:textId="77777777" w:rsidR="00D158F3" w:rsidRDefault="00D158F3" w:rsidP="00D158F3">
      <w:pPr>
        <w:pStyle w:val="TOC5"/>
        <w:rPr>
          <w:rFonts w:asciiTheme="minorHAnsi" w:eastAsiaTheme="minorEastAsia" w:hAnsiTheme="minorHAnsi" w:cstheme="minorBidi"/>
          <w:sz w:val="22"/>
          <w:szCs w:val="22"/>
        </w:rPr>
      </w:pPr>
      <w:r w:rsidRPr="00D3316C">
        <w:t>5.8.9.1.5</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2 \h </w:instrText>
      </w:r>
      <w:r>
        <w:fldChar w:fldCharType="separate"/>
      </w:r>
      <w:r>
        <w:t>222</w:t>
      </w:r>
      <w:r>
        <w:fldChar w:fldCharType="end"/>
      </w:r>
    </w:p>
    <w:p w14:paraId="076437F9" w14:textId="77777777" w:rsidR="00D158F3" w:rsidRDefault="00D158F3" w:rsidP="00D158F3">
      <w:pPr>
        <w:pStyle w:val="TOC5"/>
        <w:rPr>
          <w:rFonts w:asciiTheme="minorHAnsi" w:eastAsiaTheme="minorEastAsia" w:hAnsiTheme="minorHAnsi" w:cstheme="minorBidi"/>
          <w:sz w:val="22"/>
          <w:szCs w:val="22"/>
        </w:rPr>
      </w:pPr>
      <w:r w:rsidRPr="00D3316C">
        <w:t>5.8.9.1.6</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3 \h </w:instrText>
      </w:r>
      <w:r>
        <w:fldChar w:fldCharType="separate"/>
      </w:r>
      <w:r>
        <w:t>222</w:t>
      </w:r>
      <w:r>
        <w:fldChar w:fldCharType="end"/>
      </w:r>
    </w:p>
    <w:p w14:paraId="2AC40C6C" w14:textId="77777777" w:rsidR="00D158F3" w:rsidRDefault="00D158F3" w:rsidP="00D158F3">
      <w:pPr>
        <w:pStyle w:val="TOC5"/>
        <w:rPr>
          <w:rFonts w:asciiTheme="minorHAnsi" w:eastAsiaTheme="minorEastAsia" w:hAnsiTheme="minorHAnsi" w:cstheme="minorBidi"/>
          <w:sz w:val="22"/>
          <w:szCs w:val="22"/>
        </w:rPr>
      </w:pPr>
      <w:r w:rsidRPr="00D3316C">
        <w:t>5.8.9.1.7</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4 \h </w:instrText>
      </w:r>
      <w:r>
        <w:fldChar w:fldCharType="separate"/>
      </w:r>
      <w:r>
        <w:t>222</w:t>
      </w:r>
      <w:r>
        <w:fldChar w:fldCharType="end"/>
      </w:r>
    </w:p>
    <w:p w14:paraId="3E1D5138" w14:textId="77777777" w:rsidR="00D158F3" w:rsidRDefault="00D158F3" w:rsidP="00D158F3">
      <w:pPr>
        <w:pStyle w:val="TOC5"/>
        <w:rPr>
          <w:rFonts w:asciiTheme="minorHAnsi" w:eastAsiaTheme="minorEastAsia" w:hAnsiTheme="minorHAnsi" w:cstheme="minorBidi"/>
          <w:sz w:val="22"/>
          <w:szCs w:val="22"/>
        </w:rPr>
      </w:pPr>
      <w:r w:rsidRPr="00D3316C">
        <w:t>5.8.9.1.8</w:t>
      </w:r>
      <w:r w:rsidRPr="00D3316C">
        <w:rPr>
          <w:rFonts w:asciiTheme="minorHAnsi" w:hAnsiTheme="minorHAnsi" w:cstheme="minorBidi"/>
          <w:sz w:val="22"/>
          <w:szCs w:val="22"/>
        </w:rPr>
        <w:tab/>
      </w:r>
      <w:r w:rsidRPr="007E0825">
        <w:rPr>
          <w:rFonts w:eastAsia="MS Mincho"/>
        </w:rPr>
        <w:t xml:space="preserve">Reception of an </w:t>
      </w:r>
      <w:r w:rsidRPr="007E0825">
        <w:rPr>
          <w:rFonts w:eastAsia="MS Mincho"/>
          <w:i/>
        </w:rPr>
        <w:t>RRCReconfigurationFailureSidelink</w:t>
      </w:r>
      <w:r w:rsidRPr="007E0825">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05C19DD9" w14:textId="77777777" w:rsidR="00D158F3" w:rsidRDefault="00D158F3" w:rsidP="00D158F3">
      <w:pPr>
        <w:pStyle w:val="TOC5"/>
        <w:rPr>
          <w:rFonts w:asciiTheme="minorHAnsi" w:eastAsiaTheme="minorEastAsia" w:hAnsiTheme="minorHAnsi" w:cstheme="minorBidi"/>
          <w:sz w:val="22"/>
          <w:szCs w:val="22"/>
        </w:rPr>
      </w:pPr>
      <w:r w:rsidRPr="00D3316C">
        <w:t>5.8.9.1.9</w:t>
      </w:r>
      <w:r w:rsidRPr="00D3316C">
        <w:rPr>
          <w:rFonts w:asciiTheme="minorHAnsi" w:hAnsiTheme="minorHAnsi" w:cstheme="minorBidi"/>
          <w:sz w:val="22"/>
          <w:szCs w:val="22"/>
        </w:rPr>
        <w:tab/>
      </w:r>
      <w:r w:rsidRPr="007E0825">
        <w:rPr>
          <w:rFonts w:eastAsia="MS Mincho"/>
        </w:rPr>
        <w:t xml:space="preserve">Reception of an </w:t>
      </w:r>
      <w:r w:rsidRPr="007E0825">
        <w:rPr>
          <w:i/>
          <w:lang w:eastAsia="ko-KR"/>
        </w:rPr>
        <w:t>RRCReconfigurationCompleteSidelink</w:t>
      </w:r>
      <w:r w:rsidRPr="007E0825">
        <w:rPr>
          <w:rFonts w:eastAsia="Batang"/>
          <w:lang w:eastAsia="x-none"/>
        </w:rPr>
        <w:t xml:space="preserve"> </w:t>
      </w:r>
      <w:r w:rsidRPr="007E0825">
        <w:rPr>
          <w:rFonts w:eastAsia="MS Mincho"/>
        </w:rPr>
        <w:t>by the UE</w:t>
      </w:r>
      <w:r>
        <w:tab/>
      </w:r>
      <w:r>
        <w:fldChar w:fldCharType="begin" w:fldLock="1"/>
      </w:r>
      <w:r>
        <w:instrText xml:space="preserve"> PAGEREF _Toc90650906 \h </w:instrText>
      </w:r>
      <w:r>
        <w:fldChar w:fldCharType="separate"/>
      </w:r>
      <w:r>
        <w:t>223</w:t>
      </w:r>
      <w:r>
        <w:fldChar w:fldCharType="end"/>
      </w:r>
    </w:p>
    <w:p w14:paraId="6FD152C3" w14:textId="77777777" w:rsidR="00D158F3" w:rsidRDefault="00D158F3" w:rsidP="00D158F3">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4C61073D" w14:textId="77777777" w:rsidR="00D158F3" w:rsidRDefault="00D158F3" w:rsidP="00D158F3">
      <w:pPr>
        <w:pStyle w:val="TOC5"/>
        <w:rPr>
          <w:rFonts w:asciiTheme="minorHAnsi" w:eastAsiaTheme="minorEastAsia" w:hAnsiTheme="minorHAnsi" w:cstheme="minorBidi"/>
          <w:sz w:val="22"/>
          <w:szCs w:val="22"/>
        </w:rPr>
      </w:pPr>
      <w:r w:rsidRPr="00D3316C">
        <w:t>5.8.9.1a.1</w:t>
      </w:r>
      <w:r w:rsidRPr="00D3316C">
        <w:rPr>
          <w:rFonts w:asciiTheme="minorHAnsi" w:hAnsiTheme="minorHAnsi" w:cstheme="minorBidi"/>
          <w:sz w:val="22"/>
          <w:szCs w:val="22"/>
        </w:rPr>
        <w:tab/>
      </w:r>
      <w:r w:rsidRPr="007E0825">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415F8780" w14:textId="77777777" w:rsidR="00D158F3" w:rsidRDefault="00D158F3" w:rsidP="00D158F3">
      <w:pPr>
        <w:pStyle w:val="TOC5"/>
        <w:rPr>
          <w:rFonts w:asciiTheme="minorHAnsi" w:eastAsiaTheme="minorEastAsia" w:hAnsiTheme="minorHAnsi" w:cstheme="minorBidi"/>
          <w:sz w:val="22"/>
          <w:szCs w:val="22"/>
        </w:rPr>
      </w:pPr>
      <w:r w:rsidRPr="00D3316C">
        <w:t>5.8.9.1a.2</w:t>
      </w:r>
      <w:r w:rsidRPr="00D3316C">
        <w:rPr>
          <w:rFonts w:asciiTheme="minorHAnsi" w:hAnsiTheme="minorHAnsi" w:cstheme="minorBidi"/>
          <w:sz w:val="22"/>
          <w:szCs w:val="22"/>
        </w:rPr>
        <w:tab/>
      </w:r>
      <w:r w:rsidRPr="007E0825">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08DE1943" w14:textId="77777777" w:rsidR="00D158F3" w:rsidRDefault="00D158F3" w:rsidP="00D158F3">
      <w:pPr>
        <w:pStyle w:val="TOC5"/>
        <w:rPr>
          <w:rFonts w:asciiTheme="minorHAnsi" w:eastAsiaTheme="minorEastAsia" w:hAnsiTheme="minorHAnsi" w:cstheme="minorBidi"/>
          <w:sz w:val="22"/>
          <w:szCs w:val="22"/>
        </w:rPr>
      </w:pPr>
      <w:r w:rsidRPr="00D3316C">
        <w:t>5.8.9.1a.3</w:t>
      </w:r>
      <w:r w:rsidRPr="00D3316C">
        <w:rPr>
          <w:rFonts w:asciiTheme="minorHAnsi" w:hAnsiTheme="minorHAnsi" w:cstheme="minorBidi"/>
          <w:sz w:val="22"/>
          <w:szCs w:val="22"/>
        </w:rPr>
        <w:tab/>
      </w:r>
      <w:r w:rsidRPr="007E0825">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4B7BD80F" w14:textId="77777777" w:rsidR="00D158F3" w:rsidRDefault="00D158F3" w:rsidP="00D158F3">
      <w:pPr>
        <w:pStyle w:val="TOC5"/>
        <w:rPr>
          <w:rFonts w:asciiTheme="minorHAnsi" w:eastAsiaTheme="minorEastAsia" w:hAnsiTheme="minorHAnsi" w:cstheme="minorBidi"/>
          <w:sz w:val="22"/>
          <w:szCs w:val="22"/>
        </w:rPr>
      </w:pPr>
      <w:r w:rsidRPr="00D3316C">
        <w:t>5.8.9.1a.4</w:t>
      </w:r>
      <w:r w:rsidRPr="00D3316C">
        <w:rPr>
          <w:rFonts w:asciiTheme="minorHAnsi" w:hAnsiTheme="minorHAnsi" w:cstheme="minorBidi"/>
          <w:sz w:val="22"/>
          <w:szCs w:val="22"/>
        </w:rPr>
        <w:tab/>
      </w:r>
      <w:r w:rsidRPr="007E0825">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691CA48B" w14:textId="77777777" w:rsidR="00D158F3" w:rsidRDefault="00D158F3" w:rsidP="00D158F3">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0AE15452" w14:textId="77777777" w:rsidR="00D158F3" w:rsidRDefault="00D158F3" w:rsidP="00D158F3">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016C8FE1" w14:textId="77777777" w:rsidR="00D158F3" w:rsidRDefault="00D158F3" w:rsidP="00D158F3">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3CD86628" w14:textId="77777777" w:rsidR="00D158F3" w:rsidRDefault="00D158F3" w:rsidP="00D158F3">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sidRPr="007E0825">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54D3E7F2" w14:textId="77777777" w:rsidR="00D158F3" w:rsidRDefault="00D158F3" w:rsidP="00D158F3">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sidRPr="007E0825">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607604EE" w14:textId="77777777" w:rsidR="00D158F3" w:rsidRDefault="00D158F3" w:rsidP="00D158F3">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2AA80C62" w14:textId="77777777" w:rsidR="00D158F3" w:rsidRDefault="00D158F3" w:rsidP="00D158F3">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0BEFD0FD" w14:textId="77777777" w:rsidR="00D158F3" w:rsidRDefault="00D158F3" w:rsidP="00D158F3">
      <w:pPr>
        <w:pStyle w:val="TOC5"/>
        <w:rPr>
          <w:rFonts w:asciiTheme="minorHAnsi" w:eastAsiaTheme="minorEastAsia" w:hAnsiTheme="minorHAnsi" w:cstheme="minorBidi"/>
          <w:sz w:val="22"/>
          <w:szCs w:val="22"/>
        </w:rPr>
      </w:pPr>
      <w:r w:rsidRPr="00D3316C">
        <w:t>5.8.9.4.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919 \h </w:instrText>
      </w:r>
      <w:r>
        <w:fldChar w:fldCharType="separate"/>
      </w:r>
      <w:r>
        <w:t>228</w:t>
      </w:r>
      <w:r>
        <w:fldChar w:fldCharType="end"/>
      </w:r>
    </w:p>
    <w:p w14:paraId="0A313508" w14:textId="77777777" w:rsidR="00D158F3" w:rsidRDefault="00D158F3" w:rsidP="00D158F3">
      <w:pPr>
        <w:pStyle w:val="TOC5"/>
        <w:rPr>
          <w:rFonts w:asciiTheme="minorHAnsi" w:eastAsiaTheme="minorEastAsia" w:hAnsiTheme="minorHAnsi" w:cstheme="minorBidi"/>
          <w:sz w:val="22"/>
          <w:szCs w:val="22"/>
        </w:rPr>
      </w:pPr>
      <w:r w:rsidRPr="00D3316C">
        <w:t>5.8.9.4.2</w:t>
      </w:r>
      <w:r w:rsidRPr="00D3316C">
        <w:rPr>
          <w:rFonts w:asciiTheme="minorHAnsi" w:hAnsiTheme="minorHAnsi" w:cstheme="minorBidi"/>
          <w:sz w:val="22"/>
          <w:szCs w:val="22"/>
        </w:rPr>
        <w:tab/>
      </w:r>
      <w:r w:rsidRPr="007E0825">
        <w:rPr>
          <w:rFonts w:eastAsia="MS Mincho"/>
        </w:rPr>
        <w:t xml:space="preserve">Actions related to reception of </w:t>
      </w:r>
      <w:r w:rsidRPr="007E0825">
        <w:rPr>
          <w:rFonts w:eastAsia="MS Mincho"/>
          <w:i/>
        </w:rPr>
        <w:t>MasterInformationBlockSidelink</w:t>
      </w:r>
      <w:r w:rsidRPr="007E0825">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1CCC3373" w14:textId="77777777" w:rsidR="00D158F3" w:rsidRDefault="00D158F3" w:rsidP="00D158F3">
      <w:pPr>
        <w:pStyle w:val="TOC5"/>
        <w:rPr>
          <w:rFonts w:asciiTheme="minorHAnsi" w:eastAsiaTheme="minorEastAsia" w:hAnsiTheme="minorHAnsi" w:cstheme="minorBidi"/>
          <w:sz w:val="22"/>
          <w:szCs w:val="22"/>
        </w:rPr>
      </w:pPr>
      <w:r w:rsidRPr="00D3316C">
        <w:t>5.8.9.4.3</w:t>
      </w:r>
      <w:r w:rsidRPr="00D3316C">
        <w:rPr>
          <w:rFonts w:asciiTheme="minorHAnsi" w:hAnsiTheme="minorHAnsi" w:cstheme="minorBidi"/>
          <w:sz w:val="22"/>
          <w:szCs w:val="22"/>
        </w:rPr>
        <w:tab/>
      </w:r>
      <w:r w:rsidRPr="007E0825">
        <w:rPr>
          <w:rFonts w:eastAsia="MS Mincho"/>
        </w:rPr>
        <w:t xml:space="preserve">Transmission of </w:t>
      </w:r>
      <w:r w:rsidRPr="007E0825">
        <w:rPr>
          <w:rFonts w:eastAsia="MS Mincho"/>
          <w:i/>
        </w:rPr>
        <w:t>MasterInformationBlockSidelink</w:t>
      </w:r>
      <w:r w:rsidRPr="007E0825">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60DE7773" w14:textId="77777777" w:rsidR="00D158F3" w:rsidRDefault="00D158F3" w:rsidP="00D158F3">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51996B37" w14:textId="77777777" w:rsidR="00D158F3" w:rsidRDefault="00D158F3" w:rsidP="00D158F3">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05B3012A" w14:textId="77777777" w:rsidR="00D158F3" w:rsidRDefault="00D158F3" w:rsidP="00D158F3">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3F40561D" w14:textId="77777777" w:rsidR="00D158F3" w:rsidRDefault="00D158F3" w:rsidP="00D158F3">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223476AC" w14:textId="77777777" w:rsidR="00D158F3" w:rsidRDefault="00D158F3" w:rsidP="00D158F3">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51B959AF" w14:textId="77777777" w:rsidR="00D158F3" w:rsidRDefault="00D158F3" w:rsidP="00D158F3">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4EB26710" w14:textId="77777777" w:rsidR="00D158F3" w:rsidRDefault="00D158F3" w:rsidP="00D158F3">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2D28BE82" w14:textId="77777777" w:rsidR="00D158F3" w:rsidRDefault="00D158F3" w:rsidP="00D158F3">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0F215812" w14:textId="77777777" w:rsidR="00D158F3" w:rsidRDefault="00D158F3" w:rsidP="00D158F3">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0D3C7206" w14:textId="77777777" w:rsidR="00D158F3" w:rsidRDefault="00D158F3" w:rsidP="00D158F3">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62EF0E98" w14:textId="77777777" w:rsidR="00D158F3" w:rsidRDefault="00D158F3" w:rsidP="00D158F3">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080FC2D3" w14:textId="77777777" w:rsidR="00D158F3" w:rsidRDefault="00D158F3" w:rsidP="00D158F3">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5FB1D7D1" w14:textId="77777777" w:rsidR="00D158F3" w:rsidRDefault="00D158F3" w:rsidP="00D158F3">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44B14B7C" w14:textId="77777777" w:rsidR="00D158F3" w:rsidRDefault="00D158F3" w:rsidP="00D158F3">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60A9B6BA" w14:textId="77777777" w:rsidR="00D158F3" w:rsidRDefault="00D158F3" w:rsidP="00D158F3">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69D3DFE0" w14:textId="77777777" w:rsidR="00D158F3" w:rsidRDefault="00D158F3" w:rsidP="00D158F3">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00407A35" w14:textId="77777777" w:rsidR="00D158F3" w:rsidRDefault="00D158F3" w:rsidP="00D158F3">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449CF0F6" w14:textId="77777777" w:rsidR="00D158F3" w:rsidRDefault="00D158F3" w:rsidP="00D158F3">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53D4DF90" w14:textId="77777777" w:rsidR="00D158F3" w:rsidRDefault="00D158F3" w:rsidP="00D158F3">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28918981" w14:textId="77777777" w:rsidR="00D158F3" w:rsidRDefault="00D158F3" w:rsidP="00D158F3">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7254ECCE" w14:textId="77777777" w:rsidR="00D158F3" w:rsidRDefault="00D158F3" w:rsidP="00D158F3">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3F0D9DF6" w14:textId="77777777" w:rsidR="00D158F3" w:rsidRDefault="00D158F3" w:rsidP="00D158F3">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sidRPr="007E0825">
        <w:rPr>
          <w:rFonts w:cs="Arial"/>
        </w:rPr>
        <w:t>Zone identity calculation</w:t>
      </w:r>
      <w:r>
        <w:tab/>
      </w:r>
      <w:r>
        <w:fldChar w:fldCharType="begin" w:fldLock="1"/>
      </w:r>
      <w:r>
        <w:instrText xml:space="preserve"> PAGEREF _Toc90650943 \h </w:instrText>
      </w:r>
      <w:r>
        <w:fldChar w:fldCharType="separate"/>
      </w:r>
      <w:r>
        <w:t>236</w:t>
      </w:r>
      <w:r>
        <w:fldChar w:fldCharType="end"/>
      </w:r>
    </w:p>
    <w:p w14:paraId="0871BB6A" w14:textId="77777777" w:rsidR="00D158F3" w:rsidRDefault="00D158F3" w:rsidP="00D158F3">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0E2F8B35" w14:textId="77777777" w:rsidR="00D158F3" w:rsidRDefault="00D158F3" w:rsidP="00D158F3">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50FC1E7C" w14:textId="77777777" w:rsidR="00D158F3" w:rsidRDefault="00D158F3" w:rsidP="00D158F3">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732A57A8" w14:textId="77777777" w:rsidR="00D158F3" w:rsidRDefault="00D158F3" w:rsidP="00D158F3">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3A71B55A" w14:textId="77777777" w:rsidR="00D158F3" w:rsidRDefault="00D158F3" w:rsidP="00D158F3">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37471822" w14:textId="77777777" w:rsidR="00D158F3" w:rsidRDefault="00D158F3" w:rsidP="00D158F3">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3D75B368" w14:textId="77777777" w:rsidR="00D158F3" w:rsidRDefault="00D158F3" w:rsidP="00D158F3">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67707B90" w14:textId="77777777" w:rsidR="00D158F3" w:rsidRDefault="00D158F3" w:rsidP="00D158F3">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61413AE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1E7D5F8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BCCH-BCH-Message</w:t>
      </w:r>
      <w:r>
        <w:tab/>
      </w:r>
      <w:r>
        <w:fldChar w:fldCharType="begin" w:fldLock="1"/>
      </w:r>
      <w:r>
        <w:instrText xml:space="preserve"> PAGEREF _Toc90650953 \h </w:instrText>
      </w:r>
      <w:r>
        <w:fldChar w:fldCharType="separate"/>
      </w:r>
      <w:r>
        <w:t>241</w:t>
      </w:r>
      <w:r>
        <w:fldChar w:fldCharType="end"/>
      </w:r>
    </w:p>
    <w:p w14:paraId="4AC5721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BCCH-DL-SCH-Message</w:t>
      </w:r>
      <w:r>
        <w:tab/>
      </w:r>
      <w:r>
        <w:fldChar w:fldCharType="begin" w:fldLock="1"/>
      </w:r>
      <w:r>
        <w:instrText xml:space="preserve"> PAGEREF _Toc90650954 \h </w:instrText>
      </w:r>
      <w:r>
        <w:fldChar w:fldCharType="separate"/>
      </w:r>
      <w:r>
        <w:t>242</w:t>
      </w:r>
      <w:r>
        <w:fldChar w:fldCharType="end"/>
      </w:r>
    </w:p>
    <w:p w14:paraId="13B6A5D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L-CCCH-Message</w:t>
      </w:r>
      <w:r>
        <w:tab/>
      </w:r>
      <w:r>
        <w:fldChar w:fldCharType="begin" w:fldLock="1"/>
      </w:r>
      <w:r>
        <w:instrText xml:space="preserve"> PAGEREF _Toc90650955 \h </w:instrText>
      </w:r>
      <w:r>
        <w:fldChar w:fldCharType="separate"/>
      </w:r>
      <w:r>
        <w:t>242</w:t>
      </w:r>
      <w:r>
        <w:fldChar w:fldCharType="end"/>
      </w:r>
    </w:p>
    <w:p w14:paraId="6105CA07"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DL-DCCH-Message</w:t>
      </w:r>
      <w:r>
        <w:tab/>
      </w:r>
      <w:r>
        <w:fldChar w:fldCharType="begin" w:fldLock="1"/>
      </w:r>
      <w:r>
        <w:instrText xml:space="preserve"> PAGEREF _Toc90650956 \h </w:instrText>
      </w:r>
      <w:r>
        <w:fldChar w:fldCharType="separate"/>
      </w:r>
      <w:r>
        <w:t>243</w:t>
      </w:r>
      <w:r>
        <w:fldChar w:fldCharType="end"/>
      </w:r>
    </w:p>
    <w:p w14:paraId="362457F8"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PCCH-Message</w:t>
      </w:r>
      <w:r>
        <w:tab/>
      </w:r>
      <w:r>
        <w:fldChar w:fldCharType="begin" w:fldLock="1"/>
      </w:r>
      <w:r>
        <w:instrText xml:space="preserve"> PAGEREF _Toc90650957 \h </w:instrText>
      </w:r>
      <w:r>
        <w:fldChar w:fldCharType="separate"/>
      </w:r>
      <w:r>
        <w:t>243</w:t>
      </w:r>
      <w:r>
        <w:fldChar w:fldCharType="end"/>
      </w:r>
    </w:p>
    <w:p w14:paraId="2B4F8E6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CCCH-Message</w:t>
      </w:r>
      <w:r>
        <w:tab/>
      </w:r>
      <w:r>
        <w:fldChar w:fldCharType="begin" w:fldLock="1"/>
      </w:r>
      <w:r>
        <w:instrText xml:space="preserve"> PAGEREF _Toc90650958 \h </w:instrText>
      </w:r>
      <w:r>
        <w:fldChar w:fldCharType="separate"/>
      </w:r>
      <w:r>
        <w:t>244</w:t>
      </w:r>
      <w:r>
        <w:fldChar w:fldCharType="end"/>
      </w:r>
    </w:p>
    <w:p w14:paraId="2615C51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UL-CCCH1-Message</w:t>
      </w:r>
      <w:r>
        <w:tab/>
      </w:r>
      <w:r>
        <w:fldChar w:fldCharType="begin" w:fldLock="1"/>
      </w:r>
      <w:r>
        <w:instrText xml:space="preserve"> PAGEREF _Toc90650959 \h </w:instrText>
      </w:r>
      <w:r>
        <w:fldChar w:fldCharType="separate"/>
      </w:r>
      <w:r>
        <w:t>244</w:t>
      </w:r>
      <w:r>
        <w:fldChar w:fldCharType="end"/>
      </w:r>
    </w:p>
    <w:p w14:paraId="2C365FB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UL-DCCH-Message</w:t>
      </w:r>
      <w:r>
        <w:tab/>
      </w:r>
      <w:r>
        <w:fldChar w:fldCharType="begin" w:fldLock="1"/>
      </w:r>
      <w:r>
        <w:instrText xml:space="preserve"> PAGEREF _Toc90650960 \h </w:instrText>
      </w:r>
      <w:r>
        <w:fldChar w:fldCharType="separate"/>
      </w:r>
      <w:r>
        <w:t>245</w:t>
      </w:r>
      <w:r>
        <w:fldChar w:fldCharType="end"/>
      </w:r>
    </w:p>
    <w:p w14:paraId="3D01D175" w14:textId="77777777" w:rsidR="00D158F3" w:rsidRDefault="00D158F3" w:rsidP="00D158F3">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09CD4C4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宋体"/>
          <w:i/>
          <w:lang w:eastAsia="zh-CN"/>
        </w:rPr>
        <w:t>CounterCheck</w:t>
      </w:r>
      <w:r>
        <w:tab/>
      </w:r>
      <w:r>
        <w:fldChar w:fldCharType="begin" w:fldLock="1"/>
      </w:r>
      <w:r>
        <w:instrText xml:space="preserve"> PAGEREF _Toc90650962 \h </w:instrText>
      </w:r>
      <w:r>
        <w:fldChar w:fldCharType="separate"/>
      </w:r>
      <w:r>
        <w:t>247</w:t>
      </w:r>
      <w:r>
        <w:fldChar w:fldCharType="end"/>
      </w:r>
    </w:p>
    <w:p w14:paraId="23F3D9F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宋体"/>
          <w:i/>
          <w:lang w:eastAsia="zh-CN"/>
        </w:rPr>
        <w:t>CounterCheckResponse</w:t>
      </w:r>
      <w:r>
        <w:tab/>
      </w:r>
      <w:r>
        <w:fldChar w:fldCharType="begin" w:fldLock="1"/>
      </w:r>
      <w:r>
        <w:instrText xml:space="preserve"> PAGEREF _Toc90650963 \h </w:instrText>
      </w:r>
      <w:r>
        <w:fldChar w:fldCharType="separate"/>
      </w:r>
      <w:r>
        <w:t>248</w:t>
      </w:r>
      <w:r>
        <w:fldChar w:fldCharType="end"/>
      </w:r>
    </w:p>
    <w:p w14:paraId="5CFCDB7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iCs/>
        </w:rPr>
        <w:t>DedicatedSIBRequest</w:t>
      </w:r>
      <w:r>
        <w:tab/>
      </w:r>
      <w:r>
        <w:fldChar w:fldCharType="begin" w:fldLock="1"/>
      </w:r>
      <w:r>
        <w:instrText xml:space="preserve"> PAGEREF _Toc90650964 \h </w:instrText>
      </w:r>
      <w:r>
        <w:fldChar w:fldCharType="separate"/>
      </w:r>
      <w:r>
        <w:t>249</w:t>
      </w:r>
      <w:r>
        <w:fldChar w:fldCharType="end"/>
      </w:r>
    </w:p>
    <w:p w14:paraId="6B7BB00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DLDedicatedMessageSegment</w:t>
      </w:r>
      <w:r>
        <w:tab/>
      </w:r>
      <w:r>
        <w:fldChar w:fldCharType="begin" w:fldLock="1"/>
      </w:r>
      <w:r>
        <w:instrText xml:space="preserve"> PAGEREF _Toc90650965 \h </w:instrText>
      </w:r>
      <w:r>
        <w:fldChar w:fldCharType="separate"/>
      </w:r>
      <w:r>
        <w:t>250</w:t>
      </w:r>
      <w:r>
        <w:fldChar w:fldCharType="end"/>
      </w:r>
    </w:p>
    <w:p w14:paraId="031BFF6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LInformationTransfer</w:t>
      </w:r>
      <w:r>
        <w:tab/>
      </w:r>
      <w:r>
        <w:fldChar w:fldCharType="begin" w:fldLock="1"/>
      </w:r>
      <w:r>
        <w:instrText xml:space="preserve"> PAGEREF _Toc90650966 \h </w:instrText>
      </w:r>
      <w:r>
        <w:fldChar w:fldCharType="separate"/>
      </w:r>
      <w:r>
        <w:t>251</w:t>
      </w:r>
      <w:r>
        <w:fldChar w:fldCharType="end"/>
      </w:r>
    </w:p>
    <w:p w14:paraId="6422527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DLInformationTransferMRDC</w:t>
      </w:r>
      <w:r>
        <w:tab/>
      </w:r>
      <w:r>
        <w:fldChar w:fldCharType="begin" w:fldLock="1"/>
      </w:r>
      <w:r>
        <w:instrText xml:space="preserve"> PAGEREF _Toc90650967 \h </w:instrText>
      </w:r>
      <w:r>
        <w:fldChar w:fldCharType="separate"/>
      </w:r>
      <w:r>
        <w:t>252</w:t>
      </w:r>
      <w:r>
        <w:fldChar w:fldCharType="end"/>
      </w:r>
    </w:p>
    <w:p w14:paraId="13C2414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ailureInformation</w:t>
      </w:r>
      <w:r>
        <w:tab/>
      </w:r>
      <w:r>
        <w:fldChar w:fldCharType="begin" w:fldLock="1"/>
      </w:r>
      <w:r>
        <w:instrText xml:space="preserve"> PAGEREF _Toc90650968 \h </w:instrText>
      </w:r>
      <w:r>
        <w:fldChar w:fldCharType="separate"/>
      </w:r>
      <w:r>
        <w:t>253</w:t>
      </w:r>
      <w:r>
        <w:fldChar w:fldCharType="end"/>
      </w:r>
    </w:p>
    <w:p w14:paraId="1E4E109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宋体"/>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3DE35C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6EC13E52"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0680D0BF"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CGFailureInformation</w:t>
      </w:r>
      <w:r>
        <w:tab/>
      </w:r>
      <w:r>
        <w:fldChar w:fldCharType="begin" w:fldLock="1"/>
      </w:r>
      <w:r>
        <w:instrText xml:space="preserve"> PAGEREF _Toc90650972 \h </w:instrText>
      </w:r>
      <w:r>
        <w:fldChar w:fldCharType="separate"/>
      </w:r>
      <w:r>
        <w:t>260</w:t>
      </w:r>
      <w:r>
        <w:fldChar w:fldCharType="end"/>
      </w:r>
    </w:p>
    <w:p w14:paraId="16D4D3BB"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7DCB641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IB</w:t>
      </w:r>
      <w:r>
        <w:tab/>
      </w:r>
      <w:r>
        <w:fldChar w:fldCharType="begin" w:fldLock="1"/>
      </w:r>
      <w:r>
        <w:instrText xml:space="preserve"> PAGEREF _Toc90650974 \h </w:instrText>
      </w:r>
      <w:r>
        <w:fldChar w:fldCharType="separate"/>
      </w:r>
      <w:r>
        <w:t>262</w:t>
      </w:r>
      <w:r>
        <w:fldChar w:fldCharType="end"/>
      </w:r>
    </w:p>
    <w:p w14:paraId="7ECB477A" w14:textId="77777777" w:rsidR="00D158F3" w:rsidRDefault="00D158F3" w:rsidP="00D158F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MobilityFromNRCommand</w:t>
      </w:r>
      <w:r>
        <w:tab/>
      </w:r>
      <w:r>
        <w:fldChar w:fldCharType="begin" w:fldLock="1"/>
      </w:r>
      <w:r>
        <w:instrText xml:space="preserve"> PAGEREF _Toc90650975 \h </w:instrText>
      </w:r>
      <w:r>
        <w:fldChar w:fldCharType="separate"/>
      </w:r>
      <w:r>
        <w:t>264</w:t>
      </w:r>
      <w:r>
        <w:fldChar w:fldCharType="end"/>
      </w:r>
    </w:p>
    <w:p w14:paraId="5782090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aging</w:t>
      </w:r>
      <w:r>
        <w:tab/>
      </w:r>
      <w:r>
        <w:fldChar w:fldCharType="begin" w:fldLock="1"/>
      </w:r>
      <w:r>
        <w:instrText xml:space="preserve"> PAGEREF _Toc90650976 \h </w:instrText>
      </w:r>
      <w:r>
        <w:fldChar w:fldCharType="separate"/>
      </w:r>
      <w:r>
        <w:t>265</w:t>
      </w:r>
      <w:r>
        <w:fldChar w:fldCharType="end"/>
      </w:r>
    </w:p>
    <w:p w14:paraId="32A15F8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establishment</w:t>
      </w:r>
      <w:r>
        <w:tab/>
      </w:r>
      <w:r>
        <w:fldChar w:fldCharType="begin" w:fldLock="1"/>
      </w:r>
      <w:r>
        <w:instrText xml:space="preserve"> PAGEREF _Toc90650977 \h </w:instrText>
      </w:r>
      <w:r>
        <w:fldChar w:fldCharType="separate"/>
      </w:r>
      <w:r>
        <w:t>266</w:t>
      </w:r>
      <w:r>
        <w:fldChar w:fldCharType="end"/>
      </w:r>
    </w:p>
    <w:p w14:paraId="73DAC64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establishmentComplete</w:t>
      </w:r>
      <w:r>
        <w:tab/>
      </w:r>
      <w:r>
        <w:fldChar w:fldCharType="begin" w:fldLock="1"/>
      </w:r>
      <w:r>
        <w:instrText xml:space="preserve"> PAGEREF _Toc90650978 \h </w:instrText>
      </w:r>
      <w:r>
        <w:fldChar w:fldCharType="separate"/>
      </w:r>
      <w:r>
        <w:t>267</w:t>
      </w:r>
      <w:r>
        <w:fldChar w:fldCharType="end"/>
      </w:r>
    </w:p>
    <w:p w14:paraId="2AF4DAB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establishmentRequest</w:t>
      </w:r>
      <w:r>
        <w:tab/>
      </w:r>
      <w:r>
        <w:fldChar w:fldCharType="begin" w:fldLock="1"/>
      </w:r>
      <w:r>
        <w:instrText xml:space="preserve"> PAGEREF _Toc90650979 \h </w:instrText>
      </w:r>
      <w:r>
        <w:fldChar w:fldCharType="separate"/>
      </w:r>
      <w:r>
        <w:t>268</w:t>
      </w:r>
      <w:r>
        <w:fldChar w:fldCharType="end"/>
      </w:r>
    </w:p>
    <w:p w14:paraId="0E77B1B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configuration</w:t>
      </w:r>
      <w:r>
        <w:tab/>
      </w:r>
      <w:r>
        <w:fldChar w:fldCharType="begin" w:fldLock="1"/>
      </w:r>
      <w:r>
        <w:instrText xml:space="preserve"> PAGEREF _Toc90650980 \h </w:instrText>
      </w:r>
      <w:r>
        <w:fldChar w:fldCharType="separate"/>
      </w:r>
      <w:r>
        <w:t>269</w:t>
      </w:r>
      <w:r>
        <w:fldChar w:fldCharType="end"/>
      </w:r>
    </w:p>
    <w:p w14:paraId="20E9906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RRCReconfigurationComplete</w:t>
      </w:r>
      <w:r>
        <w:tab/>
      </w:r>
      <w:r>
        <w:fldChar w:fldCharType="begin" w:fldLock="1"/>
      </w:r>
      <w:r>
        <w:instrText xml:space="preserve"> PAGEREF _Toc90650981 \h </w:instrText>
      </w:r>
      <w:r>
        <w:fldChar w:fldCharType="separate"/>
      </w:r>
      <w:r>
        <w:t>275</w:t>
      </w:r>
      <w:r>
        <w:fldChar w:fldCharType="end"/>
      </w:r>
    </w:p>
    <w:p w14:paraId="3B55678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ject</w:t>
      </w:r>
      <w:r>
        <w:tab/>
      </w:r>
      <w:r>
        <w:fldChar w:fldCharType="begin" w:fldLock="1"/>
      </w:r>
      <w:r>
        <w:instrText xml:space="preserve"> PAGEREF _Toc90650982 \h </w:instrText>
      </w:r>
      <w:r>
        <w:fldChar w:fldCharType="separate"/>
      </w:r>
      <w:r>
        <w:t>277</w:t>
      </w:r>
      <w:r>
        <w:fldChar w:fldCharType="end"/>
      </w:r>
    </w:p>
    <w:p w14:paraId="5670A08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lease</w:t>
      </w:r>
      <w:r>
        <w:tab/>
      </w:r>
      <w:r>
        <w:fldChar w:fldCharType="begin" w:fldLock="1"/>
      </w:r>
      <w:r>
        <w:instrText xml:space="preserve"> PAGEREF _Toc90650983 \h </w:instrText>
      </w:r>
      <w:r>
        <w:fldChar w:fldCharType="separate"/>
      </w:r>
      <w:r>
        <w:t>277</w:t>
      </w:r>
      <w:r>
        <w:fldChar w:fldCharType="end"/>
      </w:r>
    </w:p>
    <w:p w14:paraId="39CAF44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w:t>
      </w:r>
      <w:r>
        <w:tab/>
      </w:r>
      <w:r>
        <w:fldChar w:fldCharType="begin" w:fldLock="1"/>
      </w:r>
      <w:r>
        <w:instrText xml:space="preserve"> PAGEREF _Toc90650984 \h </w:instrText>
      </w:r>
      <w:r>
        <w:fldChar w:fldCharType="separate"/>
      </w:r>
      <w:r>
        <w:t>282</w:t>
      </w:r>
      <w:r>
        <w:fldChar w:fldCharType="end"/>
      </w:r>
    </w:p>
    <w:p w14:paraId="3A0AC34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Complete</w:t>
      </w:r>
      <w:r>
        <w:tab/>
      </w:r>
      <w:r>
        <w:fldChar w:fldCharType="begin" w:fldLock="1"/>
      </w:r>
      <w:r>
        <w:instrText xml:space="preserve"> PAGEREF _Toc90650985 \h </w:instrText>
      </w:r>
      <w:r>
        <w:fldChar w:fldCharType="separate"/>
      </w:r>
      <w:r>
        <w:t>284</w:t>
      </w:r>
      <w:r>
        <w:fldChar w:fldCharType="end"/>
      </w:r>
    </w:p>
    <w:p w14:paraId="49F15E9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Request</w:t>
      </w:r>
      <w:r>
        <w:tab/>
      </w:r>
      <w:r>
        <w:fldChar w:fldCharType="begin" w:fldLock="1"/>
      </w:r>
      <w:r>
        <w:instrText xml:space="preserve"> PAGEREF _Toc90650986 \h </w:instrText>
      </w:r>
      <w:r>
        <w:fldChar w:fldCharType="separate"/>
      </w:r>
      <w:r>
        <w:t>286</w:t>
      </w:r>
      <w:r>
        <w:fldChar w:fldCharType="end"/>
      </w:r>
    </w:p>
    <w:p w14:paraId="4BC5C53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Request1</w:t>
      </w:r>
      <w:r>
        <w:tab/>
      </w:r>
      <w:r>
        <w:fldChar w:fldCharType="begin" w:fldLock="1"/>
      </w:r>
      <w:r>
        <w:instrText xml:space="preserve"> PAGEREF _Toc90650987 \h </w:instrText>
      </w:r>
      <w:r>
        <w:fldChar w:fldCharType="separate"/>
      </w:r>
      <w:r>
        <w:t>287</w:t>
      </w:r>
      <w:r>
        <w:fldChar w:fldCharType="end"/>
      </w:r>
    </w:p>
    <w:p w14:paraId="7D2C392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Setup</w:t>
      </w:r>
      <w:r>
        <w:tab/>
      </w:r>
      <w:r>
        <w:fldChar w:fldCharType="begin" w:fldLock="1"/>
      </w:r>
      <w:r>
        <w:instrText xml:space="preserve"> PAGEREF _Toc90650988 \h </w:instrText>
      </w:r>
      <w:r>
        <w:fldChar w:fldCharType="separate"/>
      </w:r>
      <w:r>
        <w:t>288</w:t>
      </w:r>
      <w:r>
        <w:fldChar w:fldCharType="end"/>
      </w:r>
    </w:p>
    <w:p w14:paraId="249898E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SetupComplete</w:t>
      </w:r>
      <w:r>
        <w:tab/>
      </w:r>
      <w:r>
        <w:fldChar w:fldCharType="begin" w:fldLock="1"/>
      </w:r>
      <w:r>
        <w:instrText xml:space="preserve"> PAGEREF _Toc90650989 \h </w:instrText>
      </w:r>
      <w:r>
        <w:fldChar w:fldCharType="separate"/>
      </w:r>
      <w:r>
        <w:t>289</w:t>
      </w:r>
      <w:r>
        <w:fldChar w:fldCharType="end"/>
      </w:r>
    </w:p>
    <w:p w14:paraId="0D2DCD2D"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RRCSetupRequest</w:t>
      </w:r>
      <w:r>
        <w:tab/>
      </w:r>
      <w:r>
        <w:fldChar w:fldCharType="begin" w:fldLock="1"/>
      </w:r>
      <w:r>
        <w:instrText xml:space="preserve"> PAGEREF _Toc90650990 \h </w:instrText>
      </w:r>
      <w:r>
        <w:fldChar w:fldCharType="separate"/>
      </w:r>
      <w:r>
        <w:t>290</w:t>
      </w:r>
      <w:r>
        <w:fldChar w:fldCharType="end"/>
      </w:r>
    </w:p>
    <w:p w14:paraId="3124FE3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iCs/>
        </w:rPr>
        <w:t>RRCSystemInfoRequest</w:t>
      </w:r>
      <w:r>
        <w:tab/>
      </w:r>
      <w:r>
        <w:fldChar w:fldCharType="begin" w:fldLock="1"/>
      </w:r>
      <w:r>
        <w:instrText xml:space="preserve"> PAGEREF _Toc90650991 \h </w:instrText>
      </w:r>
      <w:r>
        <w:fldChar w:fldCharType="separate"/>
      </w:r>
      <w:r>
        <w:t>291</w:t>
      </w:r>
      <w:r>
        <w:fldChar w:fldCharType="end"/>
      </w:r>
    </w:p>
    <w:p w14:paraId="7339F0D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SCGFailureInformation</w:t>
      </w:r>
      <w:r>
        <w:tab/>
      </w:r>
      <w:r>
        <w:fldChar w:fldCharType="begin" w:fldLock="1"/>
      </w:r>
      <w:r>
        <w:instrText xml:space="preserve"> PAGEREF _Toc90650992 \h </w:instrText>
      </w:r>
      <w:r>
        <w:fldChar w:fldCharType="separate"/>
      </w:r>
      <w:r>
        <w:t>293</w:t>
      </w:r>
      <w:r>
        <w:fldChar w:fldCharType="end"/>
      </w:r>
    </w:p>
    <w:p w14:paraId="10D8D53A"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SCGFailureInformationEUTRA</w:t>
      </w:r>
      <w:r>
        <w:tab/>
      </w:r>
      <w:r>
        <w:fldChar w:fldCharType="begin" w:fldLock="1"/>
      </w:r>
      <w:r>
        <w:instrText xml:space="preserve"> PAGEREF _Toc90650993 \h </w:instrText>
      </w:r>
      <w:r>
        <w:fldChar w:fldCharType="separate"/>
      </w:r>
      <w:r>
        <w:t>294</w:t>
      </w:r>
      <w:r>
        <w:fldChar w:fldCharType="end"/>
      </w:r>
    </w:p>
    <w:p w14:paraId="6978CE3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ModeCommand</w:t>
      </w:r>
      <w:r>
        <w:tab/>
      </w:r>
      <w:r>
        <w:fldChar w:fldCharType="begin" w:fldLock="1"/>
      </w:r>
      <w:r>
        <w:instrText xml:space="preserve"> PAGEREF _Toc90650994 \h </w:instrText>
      </w:r>
      <w:r>
        <w:fldChar w:fldCharType="separate"/>
      </w:r>
      <w:r>
        <w:t>295</w:t>
      </w:r>
      <w:r>
        <w:fldChar w:fldCharType="end"/>
      </w:r>
    </w:p>
    <w:p w14:paraId="5A8CCE8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ModeComplete</w:t>
      </w:r>
      <w:r>
        <w:tab/>
      </w:r>
      <w:r>
        <w:fldChar w:fldCharType="begin" w:fldLock="1"/>
      </w:r>
      <w:r>
        <w:instrText xml:space="preserve"> PAGEREF _Toc90650995 \h </w:instrText>
      </w:r>
      <w:r>
        <w:fldChar w:fldCharType="separate"/>
      </w:r>
      <w:r>
        <w:t>296</w:t>
      </w:r>
      <w:r>
        <w:fldChar w:fldCharType="end"/>
      </w:r>
    </w:p>
    <w:p w14:paraId="66DBFF1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ModeFailure</w:t>
      </w:r>
      <w:r>
        <w:tab/>
      </w:r>
      <w:r>
        <w:fldChar w:fldCharType="begin" w:fldLock="1"/>
      </w:r>
      <w:r>
        <w:instrText xml:space="preserve"> PAGEREF _Toc90650996 \h </w:instrText>
      </w:r>
      <w:r>
        <w:fldChar w:fldCharType="separate"/>
      </w:r>
      <w:r>
        <w:t>297</w:t>
      </w:r>
      <w:r>
        <w:fldChar w:fldCharType="end"/>
      </w:r>
    </w:p>
    <w:p w14:paraId="20D6CED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IB1</w:t>
      </w:r>
      <w:r>
        <w:tab/>
      </w:r>
      <w:r>
        <w:fldChar w:fldCharType="begin" w:fldLock="1"/>
      </w:r>
      <w:r>
        <w:instrText xml:space="preserve"> PAGEREF _Toc90650997 \h </w:instrText>
      </w:r>
      <w:r>
        <w:fldChar w:fldCharType="separate"/>
      </w:r>
      <w:r>
        <w:t>297</w:t>
      </w:r>
      <w:r>
        <w:fldChar w:fldCharType="end"/>
      </w:r>
    </w:p>
    <w:p w14:paraId="6BCA80C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delinkUEInformationNR</w:t>
      </w:r>
      <w:r>
        <w:tab/>
      </w:r>
      <w:r>
        <w:fldChar w:fldCharType="begin" w:fldLock="1"/>
      </w:r>
      <w:r>
        <w:instrText xml:space="preserve"> PAGEREF _Toc90650998 \h </w:instrText>
      </w:r>
      <w:r>
        <w:fldChar w:fldCharType="separate"/>
      </w:r>
      <w:r>
        <w:t>301</w:t>
      </w:r>
      <w:r>
        <w:fldChar w:fldCharType="end"/>
      </w:r>
    </w:p>
    <w:p w14:paraId="52BBF8C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ystemInformation</w:t>
      </w:r>
      <w:r>
        <w:tab/>
      </w:r>
      <w:r>
        <w:fldChar w:fldCharType="begin" w:fldLock="1"/>
      </w:r>
      <w:r>
        <w:instrText xml:space="preserve"> PAGEREF _Toc90650999 \h </w:instrText>
      </w:r>
      <w:r>
        <w:fldChar w:fldCharType="separate"/>
      </w:r>
      <w:r>
        <w:t>303</w:t>
      </w:r>
      <w:r>
        <w:fldChar w:fldCharType="end"/>
      </w:r>
    </w:p>
    <w:p w14:paraId="104324F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AssistanceInformation</w:t>
      </w:r>
      <w:r>
        <w:tab/>
      </w:r>
      <w:r>
        <w:fldChar w:fldCharType="begin" w:fldLock="1"/>
      </w:r>
      <w:r>
        <w:instrText xml:space="preserve"> PAGEREF _Toc90651000 \h </w:instrText>
      </w:r>
      <w:r>
        <w:fldChar w:fldCharType="separate"/>
      </w:r>
      <w:r>
        <w:t>304</w:t>
      </w:r>
      <w:r>
        <w:fldChar w:fldCharType="end"/>
      </w:r>
    </w:p>
    <w:p w14:paraId="7AEEB0B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Enquiry</w:t>
      </w:r>
      <w:r>
        <w:tab/>
      </w:r>
      <w:r>
        <w:fldChar w:fldCharType="begin" w:fldLock="1"/>
      </w:r>
      <w:r>
        <w:instrText xml:space="preserve"> PAGEREF _Toc90651001 \h </w:instrText>
      </w:r>
      <w:r>
        <w:fldChar w:fldCharType="separate"/>
      </w:r>
      <w:r>
        <w:t>311</w:t>
      </w:r>
      <w:r>
        <w:fldChar w:fldCharType="end"/>
      </w:r>
    </w:p>
    <w:p w14:paraId="31FE15C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Information</w:t>
      </w:r>
      <w:r>
        <w:tab/>
      </w:r>
      <w:r>
        <w:fldChar w:fldCharType="begin" w:fldLock="1"/>
      </w:r>
      <w:r>
        <w:instrText xml:space="preserve"> PAGEREF _Toc90651002 \h </w:instrText>
      </w:r>
      <w:r>
        <w:fldChar w:fldCharType="separate"/>
      </w:r>
      <w:r>
        <w:t>312</w:t>
      </w:r>
      <w:r>
        <w:fldChar w:fldCharType="end"/>
      </w:r>
    </w:p>
    <w:p w14:paraId="7B9731A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InformationRequest</w:t>
      </w:r>
      <w:r>
        <w:tab/>
      </w:r>
      <w:r>
        <w:fldChar w:fldCharType="begin" w:fldLock="1"/>
      </w:r>
      <w:r>
        <w:instrText xml:space="preserve"> PAGEREF _Toc90651003 \h </w:instrText>
      </w:r>
      <w:r>
        <w:fldChar w:fldCharType="separate"/>
      </w:r>
      <w:r>
        <w:t>313</w:t>
      </w:r>
      <w:r>
        <w:fldChar w:fldCharType="end"/>
      </w:r>
    </w:p>
    <w:p w14:paraId="7259189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InformationResponse</w:t>
      </w:r>
      <w:r>
        <w:tab/>
      </w:r>
      <w:r>
        <w:fldChar w:fldCharType="begin" w:fldLock="1"/>
      </w:r>
      <w:r>
        <w:instrText xml:space="preserve"> PAGEREF _Toc90651004 \h </w:instrText>
      </w:r>
      <w:r>
        <w:fldChar w:fldCharType="separate"/>
      </w:r>
      <w:r>
        <w:t>314</w:t>
      </w:r>
      <w:r>
        <w:fldChar w:fldCharType="end"/>
      </w:r>
    </w:p>
    <w:p w14:paraId="5F10CD1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DedicatedMessageSegment</w:t>
      </w:r>
      <w:r>
        <w:tab/>
      </w:r>
      <w:r>
        <w:fldChar w:fldCharType="begin" w:fldLock="1"/>
      </w:r>
      <w:r>
        <w:instrText xml:space="preserve"> PAGEREF _Toc90651005 \h </w:instrText>
      </w:r>
      <w:r>
        <w:fldChar w:fldCharType="separate"/>
      </w:r>
      <w:r>
        <w:t>324</w:t>
      </w:r>
      <w:r>
        <w:fldChar w:fldCharType="end"/>
      </w:r>
    </w:p>
    <w:p w14:paraId="2298D7C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InformationTransfer</w:t>
      </w:r>
      <w:r>
        <w:tab/>
      </w:r>
      <w:r>
        <w:fldChar w:fldCharType="begin" w:fldLock="1"/>
      </w:r>
      <w:r>
        <w:instrText xml:space="preserve"> PAGEREF _Toc90651006 \h </w:instrText>
      </w:r>
      <w:r>
        <w:fldChar w:fldCharType="separate"/>
      </w:r>
      <w:r>
        <w:t>325</w:t>
      </w:r>
      <w:r>
        <w:fldChar w:fldCharType="end"/>
      </w:r>
    </w:p>
    <w:p w14:paraId="5C9AC0C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iCs/>
        </w:rPr>
        <w:t>ULInformationTransferIRAT</w:t>
      </w:r>
      <w:r>
        <w:tab/>
      </w:r>
      <w:r>
        <w:fldChar w:fldCharType="begin" w:fldLock="1"/>
      </w:r>
      <w:r>
        <w:instrText xml:space="preserve"> PAGEREF _Toc90651007 \h </w:instrText>
      </w:r>
      <w:r>
        <w:fldChar w:fldCharType="separate"/>
      </w:r>
      <w:r>
        <w:t>326</w:t>
      </w:r>
      <w:r>
        <w:fldChar w:fldCharType="end"/>
      </w:r>
    </w:p>
    <w:p w14:paraId="37E1E00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ULInformationTransferMRDC</w:t>
      </w:r>
      <w:r>
        <w:tab/>
      </w:r>
      <w:r>
        <w:fldChar w:fldCharType="begin" w:fldLock="1"/>
      </w:r>
      <w:r>
        <w:instrText xml:space="preserve"> PAGEREF _Toc90651008 \h </w:instrText>
      </w:r>
      <w:r>
        <w:fldChar w:fldCharType="separate"/>
      </w:r>
      <w:r>
        <w:t>327</w:t>
      </w:r>
      <w:r>
        <w:fldChar w:fldCharType="end"/>
      </w:r>
    </w:p>
    <w:p w14:paraId="6F5BD7DC" w14:textId="77777777" w:rsidR="00D158F3" w:rsidRDefault="00D158F3" w:rsidP="00D158F3">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31750E08" w14:textId="77777777" w:rsidR="00D158F3" w:rsidRDefault="00D158F3" w:rsidP="00D158F3">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72A80D2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tupRelease</w:t>
      </w:r>
      <w:r>
        <w:tab/>
      </w:r>
      <w:r>
        <w:fldChar w:fldCharType="begin" w:fldLock="1"/>
      </w:r>
      <w:r>
        <w:instrText xml:space="preserve"> PAGEREF _Toc90651011 \h </w:instrText>
      </w:r>
      <w:r>
        <w:fldChar w:fldCharType="separate"/>
      </w:r>
      <w:r>
        <w:t>328</w:t>
      </w:r>
      <w:r>
        <w:fldChar w:fldCharType="end"/>
      </w:r>
    </w:p>
    <w:p w14:paraId="340DF04E" w14:textId="77777777" w:rsidR="00D158F3" w:rsidRDefault="00D158F3" w:rsidP="00D158F3">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15C8B77B"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SIB2</w:t>
      </w:r>
      <w:r>
        <w:tab/>
      </w:r>
      <w:r>
        <w:fldChar w:fldCharType="begin" w:fldLock="1"/>
      </w:r>
      <w:r>
        <w:instrText xml:space="preserve"> PAGEREF _Toc90651013 \h </w:instrText>
      </w:r>
      <w:r>
        <w:fldChar w:fldCharType="separate"/>
      </w:r>
      <w:r>
        <w:t>328</w:t>
      </w:r>
      <w:r>
        <w:fldChar w:fldCharType="end"/>
      </w:r>
    </w:p>
    <w:p w14:paraId="5033A6AD"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SIB3</w:t>
      </w:r>
      <w:r>
        <w:tab/>
      </w:r>
      <w:r>
        <w:fldChar w:fldCharType="begin" w:fldLock="1"/>
      </w:r>
      <w:r>
        <w:instrText xml:space="preserve"> PAGEREF _Toc90651014 \h </w:instrText>
      </w:r>
      <w:r>
        <w:fldChar w:fldCharType="separate"/>
      </w:r>
      <w:r>
        <w:t>333</w:t>
      </w:r>
      <w:r>
        <w:fldChar w:fldCharType="end"/>
      </w:r>
    </w:p>
    <w:p w14:paraId="688E0F2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SIB4</w:t>
      </w:r>
      <w:r>
        <w:tab/>
      </w:r>
      <w:r>
        <w:fldChar w:fldCharType="begin" w:fldLock="1"/>
      </w:r>
      <w:r>
        <w:instrText xml:space="preserve"> PAGEREF _Toc90651015 \h </w:instrText>
      </w:r>
      <w:r>
        <w:fldChar w:fldCharType="separate"/>
      </w:r>
      <w:r>
        <w:t>334</w:t>
      </w:r>
      <w:r>
        <w:fldChar w:fldCharType="end"/>
      </w:r>
    </w:p>
    <w:p w14:paraId="2CE7BF2E"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SIB5</w:t>
      </w:r>
      <w:r>
        <w:tab/>
      </w:r>
      <w:r>
        <w:fldChar w:fldCharType="begin" w:fldLock="1"/>
      </w:r>
      <w:r>
        <w:instrText xml:space="preserve"> PAGEREF _Toc90651016 \h </w:instrText>
      </w:r>
      <w:r>
        <w:fldChar w:fldCharType="separate"/>
      </w:r>
      <w:r>
        <w:t>339</w:t>
      </w:r>
      <w:r>
        <w:fldChar w:fldCharType="end"/>
      </w:r>
    </w:p>
    <w:p w14:paraId="519E1F27"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SIB6</w:t>
      </w:r>
      <w:r>
        <w:tab/>
      </w:r>
      <w:r>
        <w:fldChar w:fldCharType="begin" w:fldLock="1"/>
      </w:r>
      <w:r>
        <w:instrText xml:space="preserve"> PAGEREF _Toc90651017 \h </w:instrText>
      </w:r>
      <w:r>
        <w:fldChar w:fldCharType="separate"/>
      </w:r>
      <w:r>
        <w:t>342</w:t>
      </w:r>
      <w:r>
        <w:fldChar w:fldCharType="end"/>
      </w:r>
    </w:p>
    <w:p w14:paraId="3A1DF40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SIB7</w:t>
      </w:r>
      <w:r>
        <w:tab/>
      </w:r>
      <w:r>
        <w:fldChar w:fldCharType="begin" w:fldLock="1"/>
      </w:r>
      <w:r>
        <w:instrText xml:space="preserve"> PAGEREF _Toc90651018 \h </w:instrText>
      </w:r>
      <w:r>
        <w:fldChar w:fldCharType="separate"/>
      </w:r>
      <w:r>
        <w:t>342</w:t>
      </w:r>
      <w:r>
        <w:fldChar w:fldCharType="end"/>
      </w:r>
    </w:p>
    <w:p w14:paraId="2A27C11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SIB8</w:t>
      </w:r>
      <w:r>
        <w:tab/>
      </w:r>
      <w:r>
        <w:fldChar w:fldCharType="begin" w:fldLock="1"/>
      </w:r>
      <w:r>
        <w:instrText xml:space="preserve"> PAGEREF _Toc90651019 \h </w:instrText>
      </w:r>
      <w:r>
        <w:fldChar w:fldCharType="separate"/>
      </w:r>
      <w:r>
        <w:t>343</w:t>
      </w:r>
      <w:r>
        <w:fldChar w:fldCharType="end"/>
      </w:r>
    </w:p>
    <w:p w14:paraId="522704DD"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SIB9</w:t>
      </w:r>
      <w:r>
        <w:tab/>
      </w:r>
      <w:r>
        <w:fldChar w:fldCharType="begin" w:fldLock="1"/>
      </w:r>
      <w:r>
        <w:instrText xml:space="preserve"> PAGEREF _Toc90651020 \h </w:instrText>
      </w:r>
      <w:r>
        <w:fldChar w:fldCharType="separate"/>
      </w:r>
      <w:r>
        <w:t>344</w:t>
      </w:r>
      <w:r>
        <w:fldChar w:fldCharType="end"/>
      </w:r>
    </w:p>
    <w:p w14:paraId="3DF2820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SIB10</w:t>
      </w:r>
      <w:r>
        <w:tab/>
      </w:r>
      <w:r>
        <w:fldChar w:fldCharType="begin" w:fldLock="1"/>
      </w:r>
      <w:r>
        <w:instrText xml:space="preserve"> PAGEREF _Toc90651021 \h </w:instrText>
      </w:r>
      <w:r>
        <w:fldChar w:fldCharType="separate"/>
      </w:r>
      <w:r>
        <w:t>345</w:t>
      </w:r>
      <w:r>
        <w:fldChar w:fldCharType="end"/>
      </w:r>
    </w:p>
    <w:p w14:paraId="1B72338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iCs/>
          <w:lang w:eastAsia="x-none"/>
        </w:rPr>
        <w:t>SIB11</w:t>
      </w:r>
      <w:r>
        <w:tab/>
      </w:r>
      <w:r>
        <w:fldChar w:fldCharType="begin" w:fldLock="1"/>
      </w:r>
      <w:r>
        <w:instrText xml:space="preserve"> PAGEREF _Toc90651022 \h </w:instrText>
      </w:r>
      <w:r>
        <w:fldChar w:fldCharType="separate"/>
      </w:r>
      <w:r>
        <w:t>346</w:t>
      </w:r>
      <w:r>
        <w:fldChar w:fldCharType="end"/>
      </w:r>
    </w:p>
    <w:p w14:paraId="072FDA1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B</w:t>
      </w:r>
      <w:r w:rsidRPr="007E0825">
        <w:rPr>
          <w:i/>
          <w:iCs/>
          <w:lang w:eastAsia="zh-CN"/>
        </w:rPr>
        <w:t>12</w:t>
      </w:r>
      <w:r>
        <w:tab/>
      </w:r>
      <w:r>
        <w:fldChar w:fldCharType="begin" w:fldLock="1"/>
      </w:r>
      <w:r>
        <w:instrText xml:space="preserve"> PAGEREF _Toc90651023 \h </w:instrText>
      </w:r>
      <w:r>
        <w:fldChar w:fldCharType="separate"/>
      </w:r>
      <w:r>
        <w:t>346</w:t>
      </w:r>
      <w:r>
        <w:fldChar w:fldCharType="end"/>
      </w:r>
    </w:p>
    <w:p w14:paraId="51CDD36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B</w:t>
      </w:r>
      <w:r w:rsidRPr="007E0825">
        <w:rPr>
          <w:i/>
          <w:iCs/>
          <w:lang w:eastAsia="zh-CN"/>
        </w:rPr>
        <w:t>13</w:t>
      </w:r>
      <w:r>
        <w:tab/>
      </w:r>
      <w:r>
        <w:fldChar w:fldCharType="begin" w:fldLock="1"/>
      </w:r>
      <w:r>
        <w:instrText xml:space="preserve"> PAGEREF _Toc90651024 \h </w:instrText>
      </w:r>
      <w:r>
        <w:fldChar w:fldCharType="separate"/>
      </w:r>
      <w:r>
        <w:t>348</w:t>
      </w:r>
      <w:r>
        <w:fldChar w:fldCharType="end"/>
      </w:r>
    </w:p>
    <w:p w14:paraId="60351C9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B</w:t>
      </w:r>
      <w:r w:rsidRPr="007E0825">
        <w:rPr>
          <w:i/>
          <w:iCs/>
          <w:lang w:eastAsia="zh-CN"/>
        </w:rPr>
        <w:t>14</w:t>
      </w:r>
      <w:r>
        <w:tab/>
      </w:r>
      <w:r>
        <w:fldChar w:fldCharType="begin" w:fldLock="1"/>
      </w:r>
      <w:r>
        <w:instrText xml:space="preserve"> PAGEREF _Toc90651025 \h </w:instrText>
      </w:r>
      <w:r>
        <w:fldChar w:fldCharType="separate"/>
      </w:r>
      <w:r>
        <w:t>349</w:t>
      </w:r>
      <w:r>
        <w:fldChar w:fldCharType="end"/>
      </w:r>
    </w:p>
    <w:p w14:paraId="7095DF4F" w14:textId="77777777" w:rsidR="00D158F3" w:rsidRDefault="00D158F3" w:rsidP="00D158F3">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40A4C47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rPr>
        <w:t>PosSystemInformation-r16-IEs</w:t>
      </w:r>
      <w:r>
        <w:tab/>
      </w:r>
      <w:r>
        <w:fldChar w:fldCharType="begin" w:fldLock="1"/>
      </w:r>
      <w:r>
        <w:instrText xml:space="preserve"> PAGEREF _Toc90651027 \h </w:instrText>
      </w:r>
      <w:r>
        <w:fldChar w:fldCharType="separate"/>
      </w:r>
      <w:r>
        <w:t>350</w:t>
      </w:r>
      <w:r>
        <w:fldChar w:fldCharType="end"/>
      </w:r>
    </w:p>
    <w:p w14:paraId="0C1229A8"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PosSI-SchedulingInfo</w:t>
      </w:r>
      <w:r>
        <w:tab/>
      </w:r>
      <w:r>
        <w:fldChar w:fldCharType="begin" w:fldLock="1"/>
      </w:r>
      <w:r>
        <w:instrText xml:space="preserve"> PAGEREF _Toc90651028 \h </w:instrText>
      </w:r>
      <w:r>
        <w:fldChar w:fldCharType="separate"/>
      </w:r>
      <w:r>
        <w:t>351</w:t>
      </w:r>
      <w:r>
        <w:fldChar w:fldCharType="end"/>
      </w:r>
    </w:p>
    <w:p w14:paraId="2FD4C16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SIBpos</w:t>
      </w:r>
      <w:r>
        <w:tab/>
      </w:r>
      <w:r>
        <w:fldChar w:fldCharType="begin" w:fldLock="1"/>
      </w:r>
      <w:r>
        <w:instrText xml:space="preserve"> PAGEREF _Toc90651029 \h </w:instrText>
      </w:r>
      <w:r>
        <w:fldChar w:fldCharType="separate"/>
      </w:r>
      <w:r>
        <w:t>352</w:t>
      </w:r>
      <w:r>
        <w:fldChar w:fldCharType="end"/>
      </w:r>
    </w:p>
    <w:p w14:paraId="100BC504" w14:textId="77777777" w:rsidR="00D158F3" w:rsidRDefault="00D158F3" w:rsidP="00D158F3">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2E91D9F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dditionalSpectrumEmission</w:t>
      </w:r>
      <w:r>
        <w:tab/>
      </w:r>
      <w:r>
        <w:fldChar w:fldCharType="begin" w:fldLock="1"/>
      </w:r>
      <w:r>
        <w:instrText xml:space="preserve"> PAGEREF _Toc90651031 \h </w:instrText>
      </w:r>
      <w:r>
        <w:fldChar w:fldCharType="separate"/>
      </w:r>
      <w:r>
        <w:t>353</w:t>
      </w:r>
      <w:r>
        <w:fldChar w:fldCharType="end"/>
      </w:r>
    </w:p>
    <w:p w14:paraId="2C636BF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lpha</w:t>
      </w:r>
      <w:r>
        <w:tab/>
      </w:r>
      <w:r>
        <w:fldChar w:fldCharType="begin" w:fldLock="1"/>
      </w:r>
      <w:r>
        <w:instrText xml:space="preserve"> PAGEREF _Toc90651032 \h </w:instrText>
      </w:r>
      <w:r>
        <w:fldChar w:fldCharType="separate"/>
      </w:r>
      <w:r>
        <w:t>353</w:t>
      </w:r>
      <w:r>
        <w:fldChar w:fldCharType="end"/>
      </w:r>
    </w:p>
    <w:p w14:paraId="7D32968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MF-Identifier</w:t>
      </w:r>
      <w:r>
        <w:tab/>
      </w:r>
      <w:r>
        <w:fldChar w:fldCharType="begin" w:fldLock="1"/>
      </w:r>
      <w:r>
        <w:instrText xml:space="preserve"> PAGEREF _Toc90651033 \h </w:instrText>
      </w:r>
      <w:r>
        <w:fldChar w:fldCharType="separate"/>
      </w:r>
      <w:r>
        <w:t>354</w:t>
      </w:r>
      <w:r>
        <w:fldChar w:fldCharType="end"/>
      </w:r>
    </w:p>
    <w:p w14:paraId="18C5E68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FCN-ValueEUTRA</w:t>
      </w:r>
      <w:r>
        <w:tab/>
      </w:r>
      <w:r>
        <w:fldChar w:fldCharType="begin" w:fldLock="1"/>
      </w:r>
      <w:r>
        <w:instrText xml:space="preserve"> PAGEREF _Toc90651034 \h </w:instrText>
      </w:r>
      <w:r>
        <w:fldChar w:fldCharType="separate"/>
      </w:r>
      <w:r>
        <w:t>354</w:t>
      </w:r>
      <w:r>
        <w:fldChar w:fldCharType="end"/>
      </w:r>
    </w:p>
    <w:p w14:paraId="7B28A98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FCN-ValueNR</w:t>
      </w:r>
      <w:r>
        <w:tab/>
      </w:r>
      <w:r>
        <w:fldChar w:fldCharType="begin" w:fldLock="1"/>
      </w:r>
      <w:r>
        <w:instrText xml:space="preserve"> PAGEREF _Toc90651035 \h </w:instrText>
      </w:r>
      <w:r>
        <w:fldChar w:fldCharType="separate"/>
      </w:r>
      <w:r>
        <w:t>354</w:t>
      </w:r>
      <w:r>
        <w:fldChar w:fldCharType="end"/>
      </w:r>
    </w:p>
    <w:p w14:paraId="61FC382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FCN-ValueUTRA-FDD</w:t>
      </w:r>
      <w:r>
        <w:tab/>
      </w:r>
      <w:r>
        <w:fldChar w:fldCharType="begin" w:fldLock="1"/>
      </w:r>
      <w:r>
        <w:instrText xml:space="preserve"> PAGEREF _Toc90651036 \h </w:instrText>
      </w:r>
      <w:r>
        <w:fldChar w:fldCharType="separate"/>
      </w:r>
      <w:r>
        <w:t>355</w:t>
      </w:r>
      <w:r>
        <w:fldChar w:fldCharType="end"/>
      </w:r>
    </w:p>
    <w:p w14:paraId="2403B658" w14:textId="77777777" w:rsidR="00D158F3" w:rsidRDefault="00D158F3" w:rsidP="00D158F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iCs/>
        </w:rPr>
        <w:t>AvailabilityCombinationsPerCell</w:t>
      </w:r>
      <w:r>
        <w:tab/>
      </w:r>
      <w:r>
        <w:fldChar w:fldCharType="begin" w:fldLock="1"/>
      </w:r>
      <w:r>
        <w:instrText xml:space="preserve"> PAGEREF _Toc90651037 \h </w:instrText>
      </w:r>
      <w:r>
        <w:fldChar w:fldCharType="separate"/>
      </w:r>
      <w:r>
        <w:t>355</w:t>
      </w:r>
      <w:r>
        <w:fldChar w:fldCharType="end"/>
      </w:r>
    </w:p>
    <w:p w14:paraId="3D7716F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vailabilityIndicator</w:t>
      </w:r>
      <w:r>
        <w:tab/>
      </w:r>
      <w:r>
        <w:fldChar w:fldCharType="begin" w:fldLock="1"/>
      </w:r>
      <w:r>
        <w:instrText xml:space="preserve"> PAGEREF _Toc90651038 \h </w:instrText>
      </w:r>
      <w:r>
        <w:fldChar w:fldCharType="separate"/>
      </w:r>
      <w:r>
        <w:t>356</w:t>
      </w:r>
      <w:r>
        <w:fldChar w:fldCharType="end"/>
      </w:r>
    </w:p>
    <w:p w14:paraId="1CB83EF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BAP-RoutingID</w:t>
      </w:r>
      <w:r>
        <w:tab/>
      </w:r>
      <w:r>
        <w:fldChar w:fldCharType="begin" w:fldLock="1"/>
      </w:r>
      <w:r>
        <w:instrText xml:space="preserve"> PAGEREF _Toc90651039 \h </w:instrText>
      </w:r>
      <w:r>
        <w:fldChar w:fldCharType="separate"/>
      </w:r>
      <w:r>
        <w:t>357</w:t>
      </w:r>
      <w:r>
        <w:fldChar w:fldCharType="end"/>
      </w:r>
    </w:p>
    <w:p w14:paraId="6354900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BeamFailureRecoveryConfig</w:t>
      </w:r>
      <w:r>
        <w:tab/>
      </w:r>
      <w:r>
        <w:fldChar w:fldCharType="begin" w:fldLock="1"/>
      </w:r>
      <w:r>
        <w:instrText xml:space="preserve"> PAGEREF _Toc90651040 \h </w:instrText>
      </w:r>
      <w:r>
        <w:fldChar w:fldCharType="separate"/>
      </w:r>
      <w:r>
        <w:t>357</w:t>
      </w:r>
      <w:r>
        <w:fldChar w:fldCharType="end"/>
      </w:r>
    </w:p>
    <w:p w14:paraId="3E253D0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BeamFailureRecoverySCellConfig</w:t>
      </w:r>
      <w:r>
        <w:tab/>
      </w:r>
      <w:r>
        <w:fldChar w:fldCharType="begin" w:fldLock="1"/>
      </w:r>
      <w:r>
        <w:instrText xml:space="preserve"> PAGEREF _Toc90651041 \h </w:instrText>
      </w:r>
      <w:r>
        <w:fldChar w:fldCharType="separate"/>
      </w:r>
      <w:r>
        <w:t>360</w:t>
      </w:r>
      <w:r>
        <w:fldChar w:fldCharType="end"/>
      </w:r>
    </w:p>
    <w:p w14:paraId="35A2CDA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etaOffsets</w:t>
      </w:r>
      <w:r>
        <w:tab/>
      </w:r>
      <w:r>
        <w:fldChar w:fldCharType="begin" w:fldLock="1"/>
      </w:r>
      <w:r>
        <w:instrText xml:space="preserve"> PAGEREF _Toc90651042 \h </w:instrText>
      </w:r>
      <w:r>
        <w:fldChar w:fldCharType="separate"/>
      </w:r>
      <w:r>
        <w:t>361</w:t>
      </w:r>
      <w:r>
        <w:fldChar w:fldCharType="end"/>
      </w:r>
    </w:p>
    <w:p w14:paraId="41B905B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BH-LogicalChannelIdentity</w:t>
      </w:r>
      <w:r>
        <w:tab/>
      </w:r>
      <w:r>
        <w:fldChar w:fldCharType="begin" w:fldLock="1"/>
      </w:r>
      <w:r>
        <w:instrText xml:space="preserve"> PAGEREF _Toc90651043 \h </w:instrText>
      </w:r>
      <w:r>
        <w:fldChar w:fldCharType="separate"/>
      </w:r>
      <w:r>
        <w:t>362</w:t>
      </w:r>
      <w:r>
        <w:fldChar w:fldCharType="end"/>
      </w:r>
    </w:p>
    <w:p w14:paraId="721C38B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BH-LogicalChannelIdentity-Ext</w:t>
      </w:r>
      <w:r>
        <w:tab/>
      </w:r>
      <w:r>
        <w:fldChar w:fldCharType="begin" w:fldLock="1"/>
      </w:r>
      <w:r>
        <w:instrText xml:space="preserve"> PAGEREF _Toc90651044 \h </w:instrText>
      </w:r>
      <w:r>
        <w:fldChar w:fldCharType="separate"/>
      </w:r>
      <w:r>
        <w:t>362</w:t>
      </w:r>
      <w:r>
        <w:fldChar w:fldCharType="end"/>
      </w:r>
    </w:p>
    <w:p w14:paraId="3FB856B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BH-RLC-ChannelConfig</w:t>
      </w:r>
      <w:r>
        <w:tab/>
      </w:r>
      <w:r>
        <w:fldChar w:fldCharType="begin" w:fldLock="1"/>
      </w:r>
      <w:r>
        <w:instrText xml:space="preserve"> PAGEREF _Toc90651045 \h </w:instrText>
      </w:r>
      <w:r>
        <w:fldChar w:fldCharType="separate"/>
      </w:r>
      <w:r>
        <w:t>363</w:t>
      </w:r>
      <w:r>
        <w:fldChar w:fldCharType="end"/>
      </w:r>
    </w:p>
    <w:p w14:paraId="1DE27D2C"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iCs/>
        </w:rPr>
        <w:t>BH-RLC-ChannelID</w:t>
      </w:r>
      <w:r>
        <w:tab/>
      </w:r>
      <w:r>
        <w:fldChar w:fldCharType="begin" w:fldLock="1"/>
      </w:r>
      <w:r>
        <w:instrText xml:space="preserve"> PAGEREF _Toc90651046 \h </w:instrText>
      </w:r>
      <w:r>
        <w:fldChar w:fldCharType="separate"/>
      </w:r>
      <w:r>
        <w:t>364</w:t>
      </w:r>
      <w:r>
        <w:fldChar w:fldCharType="end"/>
      </w:r>
    </w:p>
    <w:p w14:paraId="14E8D5A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SR-Config</w:t>
      </w:r>
      <w:r>
        <w:tab/>
      </w:r>
      <w:r>
        <w:fldChar w:fldCharType="begin" w:fldLock="1"/>
      </w:r>
      <w:r>
        <w:instrText xml:space="preserve"> PAGEREF _Toc90651047 \h </w:instrText>
      </w:r>
      <w:r>
        <w:fldChar w:fldCharType="separate"/>
      </w:r>
      <w:r>
        <w:t>364</w:t>
      </w:r>
      <w:r>
        <w:fldChar w:fldCharType="end"/>
      </w:r>
    </w:p>
    <w:p w14:paraId="43594B3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w:t>
      </w:r>
      <w:r>
        <w:tab/>
      </w:r>
      <w:r>
        <w:fldChar w:fldCharType="begin" w:fldLock="1"/>
      </w:r>
      <w:r>
        <w:instrText xml:space="preserve"> PAGEREF _Toc90651048 \h </w:instrText>
      </w:r>
      <w:r>
        <w:fldChar w:fldCharType="separate"/>
      </w:r>
      <w:r>
        <w:t>365</w:t>
      </w:r>
      <w:r>
        <w:fldChar w:fldCharType="end"/>
      </w:r>
    </w:p>
    <w:p w14:paraId="53A8991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Downlink</w:t>
      </w:r>
      <w:r>
        <w:tab/>
      </w:r>
      <w:r>
        <w:fldChar w:fldCharType="begin" w:fldLock="1"/>
      </w:r>
      <w:r>
        <w:instrText xml:space="preserve"> PAGEREF _Toc90651049 \h </w:instrText>
      </w:r>
      <w:r>
        <w:fldChar w:fldCharType="separate"/>
      </w:r>
      <w:r>
        <w:t>366</w:t>
      </w:r>
      <w:r>
        <w:fldChar w:fldCharType="end"/>
      </w:r>
    </w:p>
    <w:p w14:paraId="0605BBB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DownlinkCommon</w:t>
      </w:r>
      <w:r>
        <w:tab/>
      </w:r>
      <w:r>
        <w:fldChar w:fldCharType="begin" w:fldLock="1"/>
      </w:r>
      <w:r>
        <w:instrText xml:space="preserve"> PAGEREF _Toc90651050 \h </w:instrText>
      </w:r>
      <w:r>
        <w:fldChar w:fldCharType="separate"/>
      </w:r>
      <w:r>
        <w:t>366</w:t>
      </w:r>
      <w:r>
        <w:fldChar w:fldCharType="end"/>
      </w:r>
    </w:p>
    <w:p w14:paraId="24FFCD8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DownlinkDedicated</w:t>
      </w:r>
      <w:r>
        <w:tab/>
      </w:r>
      <w:r>
        <w:fldChar w:fldCharType="begin" w:fldLock="1"/>
      </w:r>
      <w:r>
        <w:instrText xml:space="preserve"> PAGEREF _Toc90651051 \h </w:instrText>
      </w:r>
      <w:r>
        <w:fldChar w:fldCharType="separate"/>
      </w:r>
      <w:r>
        <w:t>367</w:t>
      </w:r>
      <w:r>
        <w:fldChar w:fldCharType="end"/>
      </w:r>
    </w:p>
    <w:p w14:paraId="047B75C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Id</w:t>
      </w:r>
      <w:r>
        <w:tab/>
      </w:r>
      <w:r>
        <w:fldChar w:fldCharType="begin" w:fldLock="1"/>
      </w:r>
      <w:r>
        <w:instrText xml:space="preserve"> PAGEREF _Toc90651052 \h </w:instrText>
      </w:r>
      <w:r>
        <w:fldChar w:fldCharType="separate"/>
      </w:r>
      <w:r>
        <w:t>368</w:t>
      </w:r>
      <w:r>
        <w:fldChar w:fldCharType="end"/>
      </w:r>
    </w:p>
    <w:p w14:paraId="0F630C3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Uplink</w:t>
      </w:r>
      <w:r>
        <w:tab/>
      </w:r>
      <w:r>
        <w:fldChar w:fldCharType="begin" w:fldLock="1"/>
      </w:r>
      <w:r>
        <w:instrText xml:space="preserve"> PAGEREF _Toc90651053 \h </w:instrText>
      </w:r>
      <w:r>
        <w:fldChar w:fldCharType="separate"/>
      </w:r>
      <w:r>
        <w:t>369</w:t>
      </w:r>
      <w:r>
        <w:fldChar w:fldCharType="end"/>
      </w:r>
    </w:p>
    <w:p w14:paraId="65D7A20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UplinkCommon</w:t>
      </w:r>
      <w:r>
        <w:tab/>
      </w:r>
      <w:r>
        <w:fldChar w:fldCharType="begin" w:fldLock="1"/>
      </w:r>
      <w:r>
        <w:instrText xml:space="preserve"> PAGEREF _Toc90651054 \h </w:instrText>
      </w:r>
      <w:r>
        <w:fldChar w:fldCharType="separate"/>
      </w:r>
      <w:r>
        <w:t>369</w:t>
      </w:r>
      <w:r>
        <w:fldChar w:fldCharType="end"/>
      </w:r>
    </w:p>
    <w:p w14:paraId="1C6F7B1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UplinkDedicated</w:t>
      </w:r>
      <w:r>
        <w:tab/>
      </w:r>
      <w:r>
        <w:fldChar w:fldCharType="begin" w:fldLock="1"/>
      </w:r>
      <w:r>
        <w:instrText xml:space="preserve"> PAGEREF _Toc90651055 \h </w:instrText>
      </w:r>
      <w:r>
        <w:fldChar w:fldCharType="separate"/>
      </w:r>
      <w:r>
        <w:t>370</w:t>
      </w:r>
      <w:r>
        <w:fldChar w:fldCharType="end"/>
      </w:r>
    </w:p>
    <w:p w14:paraId="7BD158E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CellAccessRelatedInfo</w:t>
      </w:r>
      <w:r>
        <w:tab/>
      </w:r>
      <w:r>
        <w:fldChar w:fldCharType="begin" w:fldLock="1"/>
      </w:r>
      <w:r>
        <w:instrText xml:space="preserve"> PAGEREF _Toc90651056 \h </w:instrText>
      </w:r>
      <w:r>
        <w:fldChar w:fldCharType="separate"/>
      </w:r>
      <w:r>
        <w:t>373</w:t>
      </w:r>
      <w:r>
        <w:fldChar w:fldCharType="end"/>
      </w:r>
    </w:p>
    <w:p w14:paraId="294C56F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ellAccessRelatedInfo-EUTRA-5GC</w:t>
      </w:r>
      <w:r>
        <w:tab/>
      </w:r>
      <w:r>
        <w:fldChar w:fldCharType="begin" w:fldLock="1"/>
      </w:r>
      <w:r>
        <w:instrText xml:space="preserve"> PAGEREF _Toc90651057 \h </w:instrText>
      </w:r>
      <w:r>
        <w:fldChar w:fldCharType="separate"/>
      </w:r>
      <w:r>
        <w:t>374</w:t>
      </w:r>
      <w:r>
        <w:fldChar w:fldCharType="end"/>
      </w:r>
    </w:p>
    <w:p w14:paraId="70B0C1F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ellAccessRelatedInfo-EUTRA-EPC</w:t>
      </w:r>
      <w:r>
        <w:tab/>
      </w:r>
      <w:r>
        <w:fldChar w:fldCharType="begin" w:fldLock="1"/>
      </w:r>
      <w:r>
        <w:instrText xml:space="preserve"> PAGEREF _Toc90651058 \h </w:instrText>
      </w:r>
      <w:r>
        <w:fldChar w:fldCharType="separate"/>
      </w:r>
      <w:r>
        <w:t>375</w:t>
      </w:r>
      <w:r>
        <w:fldChar w:fldCharType="end"/>
      </w:r>
    </w:p>
    <w:p w14:paraId="480D9C6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GroupConfig</w:t>
      </w:r>
      <w:r>
        <w:tab/>
      </w:r>
      <w:r>
        <w:fldChar w:fldCharType="begin" w:fldLock="1"/>
      </w:r>
      <w:r>
        <w:instrText xml:space="preserve"> PAGEREF _Toc90651059 \h </w:instrText>
      </w:r>
      <w:r>
        <w:fldChar w:fldCharType="separate"/>
      </w:r>
      <w:r>
        <w:t>375</w:t>
      </w:r>
      <w:r>
        <w:fldChar w:fldCharType="end"/>
      </w:r>
    </w:p>
    <w:p w14:paraId="4D35476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GroupId</w:t>
      </w:r>
      <w:r>
        <w:tab/>
      </w:r>
      <w:r>
        <w:fldChar w:fldCharType="begin" w:fldLock="1"/>
      </w:r>
      <w:r>
        <w:instrText xml:space="preserve"> PAGEREF _Toc90651060 \h </w:instrText>
      </w:r>
      <w:r>
        <w:fldChar w:fldCharType="separate"/>
      </w:r>
      <w:r>
        <w:t>381</w:t>
      </w:r>
      <w:r>
        <w:fldChar w:fldCharType="end"/>
      </w:r>
    </w:p>
    <w:p w14:paraId="1001E2B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CellIdentity</w:t>
      </w:r>
      <w:r>
        <w:tab/>
      </w:r>
      <w:r>
        <w:fldChar w:fldCharType="begin" w:fldLock="1"/>
      </w:r>
      <w:r>
        <w:instrText xml:space="preserve"> PAGEREF _Toc90651061 \h </w:instrText>
      </w:r>
      <w:r>
        <w:fldChar w:fldCharType="separate"/>
      </w:r>
      <w:r>
        <w:t>381</w:t>
      </w:r>
      <w:r>
        <w:fldChar w:fldCharType="end"/>
      </w:r>
    </w:p>
    <w:p w14:paraId="3362355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ReselectionPriority</w:t>
      </w:r>
      <w:r>
        <w:tab/>
      </w:r>
      <w:r>
        <w:fldChar w:fldCharType="begin" w:fldLock="1"/>
      </w:r>
      <w:r>
        <w:instrText xml:space="preserve"> PAGEREF _Toc90651062 \h </w:instrText>
      </w:r>
      <w:r>
        <w:fldChar w:fldCharType="separate"/>
      </w:r>
      <w:r>
        <w:t>381</w:t>
      </w:r>
      <w:r>
        <w:fldChar w:fldCharType="end"/>
      </w:r>
    </w:p>
    <w:p w14:paraId="59A5BF7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ReselectionSubPriority</w:t>
      </w:r>
      <w:r>
        <w:tab/>
      </w:r>
      <w:r>
        <w:fldChar w:fldCharType="begin" w:fldLock="1"/>
      </w:r>
      <w:r>
        <w:instrText xml:space="preserve"> PAGEREF _Toc90651063 \h </w:instrText>
      </w:r>
      <w:r>
        <w:fldChar w:fldCharType="separate"/>
      </w:r>
      <w:r>
        <w:t>382</w:t>
      </w:r>
      <w:r>
        <w:fldChar w:fldCharType="end"/>
      </w:r>
    </w:p>
    <w:p w14:paraId="46AF4F8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GI-InfoEUTRA</w:t>
      </w:r>
      <w:r>
        <w:tab/>
      </w:r>
      <w:r>
        <w:fldChar w:fldCharType="begin" w:fldLock="1"/>
      </w:r>
      <w:r>
        <w:instrText xml:space="preserve"> PAGEREF _Toc90651064 \h </w:instrText>
      </w:r>
      <w:r>
        <w:fldChar w:fldCharType="separate"/>
      </w:r>
      <w:r>
        <w:t>382</w:t>
      </w:r>
      <w:r>
        <w:fldChar w:fldCharType="end"/>
      </w:r>
    </w:p>
    <w:p w14:paraId="4E8A242A"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GI-InfoEUTRALogging</w:t>
      </w:r>
      <w:r>
        <w:tab/>
      </w:r>
      <w:r>
        <w:fldChar w:fldCharType="begin" w:fldLock="1"/>
      </w:r>
      <w:r>
        <w:instrText xml:space="preserve"> PAGEREF _Toc90651065 \h </w:instrText>
      </w:r>
      <w:r>
        <w:fldChar w:fldCharType="separate"/>
      </w:r>
      <w:r>
        <w:t>382</w:t>
      </w:r>
      <w:r>
        <w:fldChar w:fldCharType="end"/>
      </w:r>
    </w:p>
    <w:p w14:paraId="249A355A"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GI-InfoNR</w:t>
      </w:r>
      <w:r>
        <w:tab/>
      </w:r>
      <w:r>
        <w:fldChar w:fldCharType="begin" w:fldLock="1"/>
      </w:r>
      <w:r>
        <w:instrText xml:space="preserve"> PAGEREF _Toc90651066 \h </w:instrText>
      </w:r>
      <w:r>
        <w:fldChar w:fldCharType="separate"/>
      </w:r>
      <w:r>
        <w:t>383</w:t>
      </w:r>
      <w:r>
        <w:fldChar w:fldCharType="end"/>
      </w:r>
    </w:p>
    <w:p w14:paraId="4AFD8C38"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CGI-Info-Logging</w:t>
      </w:r>
      <w:r>
        <w:tab/>
      </w:r>
      <w:r>
        <w:fldChar w:fldCharType="begin" w:fldLock="1"/>
      </w:r>
      <w:r>
        <w:instrText xml:space="preserve"> PAGEREF _Toc90651067 \h </w:instrText>
      </w:r>
      <w:r>
        <w:fldChar w:fldCharType="separate"/>
      </w:r>
      <w:r>
        <w:t>384</w:t>
      </w:r>
      <w:r>
        <w:fldChar w:fldCharType="end"/>
      </w:r>
    </w:p>
    <w:p w14:paraId="7BF927F7"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CLI-RSSI-Range</w:t>
      </w:r>
      <w:r>
        <w:tab/>
      </w:r>
      <w:r>
        <w:fldChar w:fldCharType="begin" w:fldLock="1"/>
      </w:r>
      <w:r>
        <w:instrText xml:space="preserve"> PAGEREF _Toc90651068 \h </w:instrText>
      </w:r>
      <w:r>
        <w:fldChar w:fldCharType="separate"/>
      </w:r>
      <w:r>
        <w:t>385</w:t>
      </w:r>
      <w:r>
        <w:fldChar w:fldCharType="end"/>
      </w:r>
    </w:p>
    <w:p w14:paraId="207F36F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debookConfig</w:t>
      </w:r>
      <w:r>
        <w:tab/>
      </w:r>
      <w:r>
        <w:fldChar w:fldCharType="begin" w:fldLock="1"/>
      </w:r>
      <w:r>
        <w:instrText xml:space="preserve"> PAGEREF _Toc90651069 \h </w:instrText>
      </w:r>
      <w:r>
        <w:fldChar w:fldCharType="separate"/>
      </w:r>
      <w:r>
        <w:t>385</w:t>
      </w:r>
      <w:r>
        <w:fldChar w:fldCharType="end"/>
      </w:r>
    </w:p>
    <w:p w14:paraId="4B6BEAC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CommonLocationInfo</w:t>
      </w:r>
      <w:r>
        <w:tab/>
      </w:r>
      <w:r>
        <w:fldChar w:fldCharType="begin" w:fldLock="1"/>
      </w:r>
      <w:r>
        <w:instrText xml:space="preserve"> PAGEREF _Toc90651070 \h </w:instrText>
      </w:r>
      <w:r>
        <w:fldChar w:fldCharType="separate"/>
      </w:r>
      <w:r>
        <w:t>388</w:t>
      </w:r>
      <w:r>
        <w:fldChar w:fldCharType="end"/>
      </w:r>
    </w:p>
    <w:p w14:paraId="061BDB9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ondReconfigId</w:t>
      </w:r>
      <w:r>
        <w:tab/>
      </w:r>
      <w:r>
        <w:fldChar w:fldCharType="begin" w:fldLock="1"/>
      </w:r>
      <w:r>
        <w:instrText xml:space="preserve"> PAGEREF _Toc90651071 \h </w:instrText>
      </w:r>
      <w:r>
        <w:fldChar w:fldCharType="separate"/>
      </w:r>
      <w:r>
        <w:t>389</w:t>
      </w:r>
      <w:r>
        <w:fldChar w:fldCharType="end"/>
      </w:r>
    </w:p>
    <w:p w14:paraId="75C337BE"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ondReconfigToAddModList</w:t>
      </w:r>
      <w:r>
        <w:tab/>
      </w:r>
      <w:r>
        <w:fldChar w:fldCharType="begin" w:fldLock="1"/>
      </w:r>
      <w:r>
        <w:instrText xml:space="preserve"> PAGEREF _Toc90651072 \h </w:instrText>
      </w:r>
      <w:r>
        <w:fldChar w:fldCharType="separate"/>
      </w:r>
      <w:r>
        <w:t>390</w:t>
      </w:r>
      <w:r>
        <w:fldChar w:fldCharType="end"/>
      </w:r>
    </w:p>
    <w:p w14:paraId="5D3E6DB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onditionalReconfiguration</w:t>
      </w:r>
      <w:r>
        <w:tab/>
      </w:r>
      <w:r>
        <w:fldChar w:fldCharType="begin" w:fldLock="1"/>
      </w:r>
      <w:r>
        <w:instrText xml:space="preserve"> PAGEREF _Toc90651073 \h </w:instrText>
      </w:r>
      <w:r>
        <w:fldChar w:fldCharType="separate"/>
      </w:r>
      <w:r>
        <w:t>390</w:t>
      </w:r>
      <w:r>
        <w:fldChar w:fldCharType="end"/>
      </w:r>
    </w:p>
    <w:p w14:paraId="3F0391F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figuredGrantConfig</w:t>
      </w:r>
      <w:r>
        <w:tab/>
      </w:r>
      <w:r>
        <w:fldChar w:fldCharType="begin" w:fldLock="1"/>
      </w:r>
      <w:r>
        <w:instrText xml:space="preserve"> PAGEREF _Toc90651074 \h </w:instrText>
      </w:r>
      <w:r>
        <w:fldChar w:fldCharType="separate"/>
      </w:r>
      <w:r>
        <w:t>391</w:t>
      </w:r>
      <w:r>
        <w:fldChar w:fldCharType="end"/>
      </w:r>
    </w:p>
    <w:p w14:paraId="0704A3E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figuredGrantConfigIndex</w:t>
      </w:r>
      <w:r>
        <w:tab/>
      </w:r>
      <w:r>
        <w:fldChar w:fldCharType="begin" w:fldLock="1"/>
      </w:r>
      <w:r>
        <w:instrText xml:space="preserve"> PAGEREF _Toc90651075 \h </w:instrText>
      </w:r>
      <w:r>
        <w:fldChar w:fldCharType="separate"/>
      </w:r>
      <w:r>
        <w:t>397</w:t>
      </w:r>
      <w:r>
        <w:fldChar w:fldCharType="end"/>
      </w:r>
    </w:p>
    <w:p w14:paraId="58118F1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figuredGrantConfigIndexMAC</w:t>
      </w:r>
      <w:r>
        <w:tab/>
      </w:r>
      <w:r>
        <w:fldChar w:fldCharType="begin" w:fldLock="1"/>
      </w:r>
      <w:r>
        <w:instrText xml:space="preserve"> PAGEREF _Toc90651076 \h </w:instrText>
      </w:r>
      <w:r>
        <w:fldChar w:fldCharType="separate"/>
      </w:r>
      <w:r>
        <w:t>398</w:t>
      </w:r>
      <w:r>
        <w:fldChar w:fldCharType="end"/>
      </w:r>
    </w:p>
    <w:p w14:paraId="34AB56F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nEstFailureControl</w:t>
      </w:r>
      <w:r>
        <w:tab/>
      </w:r>
      <w:r>
        <w:fldChar w:fldCharType="begin" w:fldLock="1"/>
      </w:r>
      <w:r>
        <w:instrText xml:space="preserve"> PAGEREF _Toc90651077 \h </w:instrText>
      </w:r>
      <w:r>
        <w:fldChar w:fldCharType="separate"/>
      </w:r>
      <w:r>
        <w:t>398</w:t>
      </w:r>
      <w:r>
        <w:fldChar w:fldCharType="end"/>
      </w:r>
    </w:p>
    <w:p w14:paraId="2C3369D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trolResourceSet</w:t>
      </w:r>
      <w:r>
        <w:tab/>
      </w:r>
      <w:r>
        <w:fldChar w:fldCharType="begin" w:fldLock="1"/>
      </w:r>
      <w:r>
        <w:instrText xml:space="preserve"> PAGEREF _Toc90651078 \h </w:instrText>
      </w:r>
      <w:r>
        <w:fldChar w:fldCharType="separate"/>
      </w:r>
      <w:r>
        <w:t>399</w:t>
      </w:r>
      <w:r>
        <w:fldChar w:fldCharType="end"/>
      </w:r>
    </w:p>
    <w:p w14:paraId="4B70347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trolResourceSetId</w:t>
      </w:r>
      <w:r>
        <w:tab/>
      </w:r>
      <w:r>
        <w:fldChar w:fldCharType="begin" w:fldLock="1"/>
      </w:r>
      <w:r>
        <w:instrText xml:space="preserve"> PAGEREF _Toc90651079 \h </w:instrText>
      </w:r>
      <w:r>
        <w:fldChar w:fldCharType="separate"/>
      </w:r>
      <w:r>
        <w:t>402</w:t>
      </w:r>
      <w:r>
        <w:fldChar w:fldCharType="end"/>
      </w:r>
    </w:p>
    <w:p w14:paraId="2A99D7D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trolResourceSetZero</w:t>
      </w:r>
      <w:r>
        <w:tab/>
      </w:r>
      <w:r>
        <w:fldChar w:fldCharType="begin" w:fldLock="1"/>
      </w:r>
      <w:r>
        <w:instrText xml:space="preserve"> PAGEREF _Toc90651080 \h </w:instrText>
      </w:r>
      <w:r>
        <w:fldChar w:fldCharType="separate"/>
      </w:r>
      <w:r>
        <w:t>402</w:t>
      </w:r>
      <w:r>
        <w:fldChar w:fldCharType="end"/>
      </w:r>
    </w:p>
    <w:p w14:paraId="6AFAB47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rossCarrierSchedulingConfig</w:t>
      </w:r>
      <w:r>
        <w:tab/>
      </w:r>
      <w:r>
        <w:fldChar w:fldCharType="begin" w:fldLock="1"/>
      </w:r>
      <w:r>
        <w:instrText xml:space="preserve"> PAGEREF _Toc90651081 \h </w:instrText>
      </w:r>
      <w:r>
        <w:fldChar w:fldCharType="separate"/>
      </w:r>
      <w:r>
        <w:t>402</w:t>
      </w:r>
      <w:r>
        <w:fldChar w:fldCharType="end"/>
      </w:r>
    </w:p>
    <w:p w14:paraId="2EEB07A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AperiodicTriggerStateList</w:t>
      </w:r>
      <w:r>
        <w:tab/>
      </w:r>
      <w:r>
        <w:fldChar w:fldCharType="begin" w:fldLock="1"/>
      </w:r>
      <w:r>
        <w:instrText xml:space="preserve"> PAGEREF _Toc90651082 \h </w:instrText>
      </w:r>
      <w:r>
        <w:fldChar w:fldCharType="separate"/>
      </w:r>
      <w:r>
        <w:t>404</w:t>
      </w:r>
      <w:r>
        <w:fldChar w:fldCharType="end"/>
      </w:r>
    </w:p>
    <w:p w14:paraId="0990C52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FrequencyOccupation</w:t>
      </w:r>
      <w:r>
        <w:tab/>
      </w:r>
      <w:r>
        <w:fldChar w:fldCharType="begin" w:fldLock="1"/>
      </w:r>
      <w:r>
        <w:instrText xml:space="preserve"> PAGEREF _Toc90651083 \h </w:instrText>
      </w:r>
      <w:r>
        <w:fldChar w:fldCharType="separate"/>
      </w:r>
      <w:r>
        <w:t>406</w:t>
      </w:r>
      <w:r>
        <w:fldChar w:fldCharType="end"/>
      </w:r>
    </w:p>
    <w:p w14:paraId="11E8CB0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w:t>
      </w:r>
      <w:r>
        <w:tab/>
      </w:r>
      <w:r>
        <w:fldChar w:fldCharType="begin" w:fldLock="1"/>
      </w:r>
      <w:r>
        <w:instrText xml:space="preserve"> PAGEREF _Toc90651084 \h </w:instrText>
      </w:r>
      <w:r>
        <w:fldChar w:fldCharType="separate"/>
      </w:r>
      <w:r>
        <w:t>406</w:t>
      </w:r>
      <w:r>
        <w:fldChar w:fldCharType="end"/>
      </w:r>
    </w:p>
    <w:p w14:paraId="2AC0AAA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Id</w:t>
      </w:r>
      <w:r>
        <w:tab/>
      </w:r>
      <w:r>
        <w:fldChar w:fldCharType="begin" w:fldLock="1"/>
      </w:r>
      <w:r>
        <w:instrText xml:space="preserve"> PAGEREF _Toc90651085 \h </w:instrText>
      </w:r>
      <w:r>
        <w:fldChar w:fldCharType="separate"/>
      </w:r>
      <w:r>
        <w:t>408</w:t>
      </w:r>
      <w:r>
        <w:fldChar w:fldCharType="end"/>
      </w:r>
    </w:p>
    <w:p w14:paraId="3C60630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Set</w:t>
      </w:r>
      <w:r>
        <w:tab/>
      </w:r>
      <w:r>
        <w:fldChar w:fldCharType="begin" w:fldLock="1"/>
      </w:r>
      <w:r>
        <w:instrText xml:space="preserve"> PAGEREF _Toc90651086 \h </w:instrText>
      </w:r>
      <w:r>
        <w:fldChar w:fldCharType="separate"/>
      </w:r>
      <w:r>
        <w:t>408</w:t>
      </w:r>
      <w:r>
        <w:fldChar w:fldCharType="end"/>
      </w:r>
    </w:p>
    <w:p w14:paraId="58C2BAA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SetId</w:t>
      </w:r>
      <w:r>
        <w:tab/>
      </w:r>
      <w:r>
        <w:fldChar w:fldCharType="begin" w:fldLock="1"/>
      </w:r>
      <w:r>
        <w:instrText xml:space="preserve"> PAGEREF _Toc90651087 \h </w:instrText>
      </w:r>
      <w:r>
        <w:fldChar w:fldCharType="separate"/>
      </w:r>
      <w:r>
        <w:t>408</w:t>
      </w:r>
      <w:r>
        <w:fldChar w:fldCharType="end"/>
      </w:r>
    </w:p>
    <w:p w14:paraId="417FC00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MeasConfig</w:t>
      </w:r>
      <w:r>
        <w:tab/>
      </w:r>
      <w:r>
        <w:fldChar w:fldCharType="begin" w:fldLock="1"/>
      </w:r>
      <w:r>
        <w:instrText xml:space="preserve"> PAGEREF _Toc90651088 \h </w:instrText>
      </w:r>
      <w:r>
        <w:fldChar w:fldCharType="separate"/>
      </w:r>
      <w:r>
        <w:t>409</w:t>
      </w:r>
      <w:r>
        <w:fldChar w:fldCharType="end"/>
      </w:r>
    </w:p>
    <w:p w14:paraId="5CF7D10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portConfig</w:t>
      </w:r>
      <w:r>
        <w:tab/>
      </w:r>
      <w:r>
        <w:fldChar w:fldCharType="begin" w:fldLock="1"/>
      </w:r>
      <w:r>
        <w:instrText xml:space="preserve"> PAGEREF _Toc90651089 \h </w:instrText>
      </w:r>
      <w:r>
        <w:fldChar w:fldCharType="separate"/>
      </w:r>
      <w:r>
        <w:t>410</w:t>
      </w:r>
      <w:r>
        <w:fldChar w:fldCharType="end"/>
      </w:r>
    </w:p>
    <w:p w14:paraId="2A1B8BC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portConfigId</w:t>
      </w:r>
      <w:r>
        <w:tab/>
      </w:r>
      <w:r>
        <w:fldChar w:fldCharType="begin" w:fldLock="1"/>
      </w:r>
      <w:r>
        <w:instrText xml:space="preserve"> PAGEREF _Toc90651090 \h </w:instrText>
      </w:r>
      <w:r>
        <w:fldChar w:fldCharType="separate"/>
      </w:r>
      <w:r>
        <w:t>416</w:t>
      </w:r>
      <w:r>
        <w:fldChar w:fldCharType="end"/>
      </w:r>
    </w:p>
    <w:p w14:paraId="7DCE4A0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sourceConfig</w:t>
      </w:r>
      <w:r>
        <w:tab/>
      </w:r>
      <w:r>
        <w:fldChar w:fldCharType="begin" w:fldLock="1"/>
      </w:r>
      <w:r>
        <w:instrText xml:space="preserve"> PAGEREF _Toc90651091 \h </w:instrText>
      </w:r>
      <w:r>
        <w:fldChar w:fldCharType="separate"/>
      </w:r>
      <w:r>
        <w:t>416</w:t>
      </w:r>
      <w:r>
        <w:fldChar w:fldCharType="end"/>
      </w:r>
    </w:p>
    <w:p w14:paraId="6DF9D3B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sourceConfigId</w:t>
      </w:r>
      <w:r>
        <w:tab/>
      </w:r>
      <w:r>
        <w:fldChar w:fldCharType="begin" w:fldLock="1"/>
      </w:r>
      <w:r>
        <w:instrText xml:space="preserve"> PAGEREF _Toc90651092 \h </w:instrText>
      </w:r>
      <w:r>
        <w:fldChar w:fldCharType="separate"/>
      </w:r>
      <w:r>
        <w:t>417</w:t>
      </w:r>
      <w:r>
        <w:fldChar w:fldCharType="end"/>
      </w:r>
    </w:p>
    <w:p w14:paraId="243CEFA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sourcePeriodicityAndOffset</w:t>
      </w:r>
      <w:r>
        <w:tab/>
      </w:r>
      <w:r>
        <w:fldChar w:fldCharType="begin" w:fldLock="1"/>
      </w:r>
      <w:r>
        <w:instrText xml:space="preserve"> PAGEREF _Toc90651093 \h </w:instrText>
      </w:r>
      <w:r>
        <w:fldChar w:fldCharType="separate"/>
      </w:r>
      <w:r>
        <w:t>418</w:t>
      </w:r>
      <w:r>
        <w:fldChar w:fldCharType="end"/>
      </w:r>
    </w:p>
    <w:p w14:paraId="50C3769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S-ResourceConfigMobility</w:t>
      </w:r>
      <w:r>
        <w:tab/>
      </w:r>
      <w:r>
        <w:fldChar w:fldCharType="begin" w:fldLock="1"/>
      </w:r>
      <w:r>
        <w:instrText xml:space="preserve"> PAGEREF _Toc90651094 \h </w:instrText>
      </w:r>
      <w:r>
        <w:fldChar w:fldCharType="separate"/>
      </w:r>
      <w:r>
        <w:t>418</w:t>
      </w:r>
      <w:r>
        <w:fldChar w:fldCharType="end"/>
      </w:r>
    </w:p>
    <w:p w14:paraId="75AA832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S-ResourceMapping</w:t>
      </w:r>
      <w:r>
        <w:tab/>
      </w:r>
      <w:r>
        <w:fldChar w:fldCharType="begin" w:fldLock="1"/>
      </w:r>
      <w:r>
        <w:instrText xml:space="preserve"> PAGEREF _Toc90651095 \h </w:instrText>
      </w:r>
      <w:r>
        <w:fldChar w:fldCharType="separate"/>
      </w:r>
      <w:r>
        <w:t>421</w:t>
      </w:r>
      <w:r>
        <w:fldChar w:fldCharType="end"/>
      </w:r>
    </w:p>
    <w:p w14:paraId="2975933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1E9E1D3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SSB-ResourceSet</w:t>
      </w:r>
      <w:r>
        <w:tab/>
      </w:r>
      <w:r>
        <w:fldChar w:fldCharType="begin" w:fldLock="1"/>
      </w:r>
      <w:r>
        <w:instrText xml:space="preserve"> PAGEREF _Toc90651097 \h </w:instrText>
      </w:r>
      <w:r>
        <w:fldChar w:fldCharType="separate"/>
      </w:r>
      <w:r>
        <w:t>423</w:t>
      </w:r>
      <w:r>
        <w:fldChar w:fldCharType="end"/>
      </w:r>
    </w:p>
    <w:p w14:paraId="32D3BE9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SSB-ResourceSetId</w:t>
      </w:r>
      <w:r>
        <w:tab/>
      </w:r>
      <w:r>
        <w:fldChar w:fldCharType="begin" w:fldLock="1"/>
      </w:r>
      <w:r>
        <w:instrText xml:space="preserve"> PAGEREF _Toc90651098 \h </w:instrText>
      </w:r>
      <w:r>
        <w:fldChar w:fldCharType="separate"/>
      </w:r>
      <w:r>
        <w:t>423</w:t>
      </w:r>
      <w:r>
        <w:fldChar w:fldCharType="end"/>
      </w:r>
    </w:p>
    <w:p w14:paraId="0042969F" w14:textId="77777777" w:rsidR="00D158F3" w:rsidRDefault="00D158F3" w:rsidP="00D158F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DedicatedNAS-Message</w:t>
      </w:r>
      <w:r>
        <w:tab/>
      </w:r>
      <w:r>
        <w:fldChar w:fldCharType="begin" w:fldLock="1"/>
      </w:r>
      <w:r>
        <w:instrText xml:space="preserve"> PAGEREF _Toc90651099 \h </w:instrText>
      </w:r>
      <w:r>
        <w:fldChar w:fldCharType="separate"/>
      </w:r>
      <w:r>
        <w:t>423</w:t>
      </w:r>
      <w:r>
        <w:fldChar w:fldCharType="end"/>
      </w:r>
    </w:p>
    <w:p w14:paraId="1599125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MRS-DownlinkConfig</w:t>
      </w:r>
      <w:r>
        <w:tab/>
      </w:r>
      <w:r>
        <w:fldChar w:fldCharType="begin" w:fldLock="1"/>
      </w:r>
      <w:r>
        <w:instrText xml:space="preserve"> PAGEREF _Toc90651100 \h </w:instrText>
      </w:r>
      <w:r>
        <w:fldChar w:fldCharType="separate"/>
      </w:r>
      <w:r>
        <w:t>424</w:t>
      </w:r>
      <w:r>
        <w:fldChar w:fldCharType="end"/>
      </w:r>
    </w:p>
    <w:p w14:paraId="2C61D03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MRS-UplinkConfig</w:t>
      </w:r>
      <w:r>
        <w:tab/>
      </w:r>
      <w:r>
        <w:fldChar w:fldCharType="begin" w:fldLock="1"/>
      </w:r>
      <w:r>
        <w:instrText xml:space="preserve"> PAGEREF _Toc90651101 \h </w:instrText>
      </w:r>
      <w:r>
        <w:fldChar w:fldCharType="separate"/>
      </w:r>
      <w:r>
        <w:t>425</w:t>
      </w:r>
      <w:r>
        <w:fldChar w:fldCharType="end"/>
      </w:r>
    </w:p>
    <w:p w14:paraId="3F7D240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DownlinkConfigCommon</w:t>
      </w:r>
      <w:r>
        <w:tab/>
      </w:r>
      <w:r>
        <w:fldChar w:fldCharType="begin" w:fldLock="1"/>
      </w:r>
      <w:r>
        <w:instrText xml:space="preserve"> PAGEREF _Toc90651102 \h </w:instrText>
      </w:r>
      <w:r>
        <w:fldChar w:fldCharType="separate"/>
      </w:r>
      <w:r>
        <w:t>427</w:t>
      </w:r>
      <w:r>
        <w:fldChar w:fldCharType="end"/>
      </w:r>
    </w:p>
    <w:p w14:paraId="3EDB007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ownlinkConfigCommonSIB</w:t>
      </w:r>
      <w:r>
        <w:tab/>
      </w:r>
      <w:r>
        <w:fldChar w:fldCharType="begin" w:fldLock="1"/>
      </w:r>
      <w:r>
        <w:instrText xml:space="preserve"> PAGEREF _Toc90651103 \h </w:instrText>
      </w:r>
      <w:r>
        <w:fldChar w:fldCharType="separate"/>
      </w:r>
      <w:r>
        <w:t>428</w:t>
      </w:r>
      <w:r>
        <w:fldChar w:fldCharType="end"/>
      </w:r>
    </w:p>
    <w:p w14:paraId="72AEE29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ownlinkPreemption</w:t>
      </w:r>
      <w:r>
        <w:tab/>
      </w:r>
      <w:r>
        <w:fldChar w:fldCharType="begin" w:fldLock="1"/>
      </w:r>
      <w:r>
        <w:instrText xml:space="preserve"> PAGEREF _Toc90651104 \h </w:instrText>
      </w:r>
      <w:r>
        <w:fldChar w:fldCharType="separate"/>
      </w:r>
      <w:r>
        <w:t>431</w:t>
      </w:r>
      <w:r>
        <w:fldChar w:fldCharType="end"/>
      </w:r>
    </w:p>
    <w:p w14:paraId="3A37047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RB-Identity</w:t>
      </w:r>
      <w:r>
        <w:tab/>
      </w:r>
      <w:r>
        <w:fldChar w:fldCharType="begin" w:fldLock="1"/>
      </w:r>
      <w:r>
        <w:instrText xml:space="preserve"> PAGEREF _Toc90651105 \h </w:instrText>
      </w:r>
      <w:r>
        <w:fldChar w:fldCharType="separate"/>
      </w:r>
      <w:r>
        <w:t>432</w:t>
      </w:r>
      <w:r>
        <w:fldChar w:fldCharType="end"/>
      </w:r>
    </w:p>
    <w:p w14:paraId="6BB2DB7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RX-Config</w:t>
      </w:r>
      <w:r>
        <w:tab/>
      </w:r>
      <w:r>
        <w:fldChar w:fldCharType="begin" w:fldLock="1"/>
      </w:r>
      <w:r>
        <w:instrText xml:space="preserve"> PAGEREF _Toc90651106 \h </w:instrText>
      </w:r>
      <w:r>
        <w:fldChar w:fldCharType="separate"/>
      </w:r>
      <w:r>
        <w:t>432</w:t>
      </w:r>
      <w:r>
        <w:fldChar w:fldCharType="end"/>
      </w:r>
    </w:p>
    <w:p w14:paraId="479936D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DRX-ConfigSecondaryGroup</w:t>
      </w:r>
      <w:r>
        <w:tab/>
      </w:r>
      <w:r>
        <w:fldChar w:fldCharType="begin" w:fldLock="1"/>
      </w:r>
      <w:r>
        <w:instrText xml:space="preserve"> PAGEREF _Toc90651107 \h </w:instrText>
      </w:r>
      <w:r>
        <w:fldChar w:fldCharType="separate"/>
      </w:r>
      <w:r>
        <w:t>434</w:t>
      </w:r>
      <w:r>
        <w:fldChar w:fldCharType="end"/>
      </w:r>
    </w:p>
    <w:p w14:paraId="5BD9F0AE"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52F338D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BandIndicatorNR</w:t>
      </w:r>
      <w:r>
        <w:tab/>
      </w:r>
      <w:r>
        <w:fldChar w:fldCharType="begin" w:fldLock="1"/>
      </w:r>
      <w:r>
        <w:instrText xml:space="preserve"> PAGEREF _Toc90651109 \h </w:instrText>
      </w:r>
      <w:r>
        <w:fldChar w:fldCharType="separate"/>
      </w:r>
      <w:r>
        <w:t>435</w:t>
      </w:r>
      <w:r>
        <w:fldChar w:fldCharType="end"/>
      </w:r>
    </w:p>
    <w:p w14:paraId="57D8BD6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uencyInfoDL</w:t>
      </w:r>
      <w:r>
        <w:tab/>
      </w:r>
      <w:r>
        <w:fldChar w:fldCharType="begin" w:fldLock="1"/>
      </w:r>
      <w:r>
        <w:instrText xml:space="preserve"> PAGEREF _Toc90651110 \h </w:instrText>
      </w:r>
      <w:r>
        <w:fldChar w:fldCharType="separate"/>
      </w:r>
      <w:r>
        <w:t>436</w:t>
      </w:r>
      <w:r>
        <w:fldChar w:fldCharType="end"/>
      </w:r>
    </w:p>
    <w:p w14:paraId="30E76A8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FrequencyInfoDL-SIB</w:t>
      </w:r>
      <w:r>
        <w:tab/>
      </w:r>
      <w:r>
        <w:fldChar w:fldCharType="begin" w:fldLock="1"/>
      </w:r>
      <w:r>
        <w:instrText xml:space="preserve"> PAGEREF _Toc90651111 \h </w:instrText>
      </w:r>
      <w:r>
        <w:fldChar w:fldCharType="separate"/>
      </w:r>
      <w:r>
        <w:t>436</w:t>
      </w:r>
      <w:r>
        <w:fldChar w:fldCharType="end"/>
      </w:r>
    </w:p>
    <w:p w14:paraId="38EE301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uencyInfoUL</w:t>
      </w:r>
      <w:r>
        <w:tab/>
      </w:r>
      <w:r>
        <w:fldChar w:fldCharType="begin" w:fldLock="1"/>
      </w:r>
      <w:r>
        <w:instrText xml:space="preserve"> PAGEREF _Toc90651112 \h </w:instrText>
      </w:r>
      <w:r>
        <w:fldChar w:fldCharType="separate"/>
      </w:r>
      <w:r>
        <w:t>437</w:t>
      </w:r>
      <w:r>
        <w:fldChar w:fldCharType="end"/>
      </w:r>
    </w:p>
    <w:p w14:paraId="24B75F3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FrequencyInfoUL-SIB</w:t>
      </w:r>
      <w:r>
        <w:tab/>
      </w:r>
      <w:r>
        <w:fldChar w:fldCharType="begin" w:fldLock="1"/>
      </w:r>
      <w:r>
        <w:instrText xml:space="preserve"> PAGEREF _Toc90651113 \h </w:instrText>
      </w:r>
      <w:r>
        <w:fldChar w:fldCharType="separate"/>
      </w:r>
      <w:r>
        <w:t>438</w:t>
      </w:r>
      <w:r>
        <w:fldChar w:fldCharType="end"/>
      </w:r>
    </w:p>
    <w:p w14:paraId="29CC5C5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HighSpeedConfig</w:t>
      </w:r>
      <w:r>
        <w:tab/>
      </w:r>
      <w:r>
        <w:fldChar w:fldCharType="begin" w:fldLock="1"/>
      </w:r>
      <w:r>
        <w:instrText xml:space="preserve"> PAGEREF _Toc90651114 \h </w:instrText>
      </w:r>
      <w:r>
        <w:fldChar w:fldCharType="separate"/>
      </w:r>
      <w:r>
        <w:t>439</w:t>
      </w:r>
      <w:r>
        <w:fldChar w:fldCharType="end"/>
      </w:r>
    </w:p>
    <w:p w14:paraId="1FFEE7D2"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Hysteresis</w:t>
      </w:r>
      <w:r>
        <w:tab/>
      </w:r>
      <w:r>
        <w:fldChar w:fldCharType="begin" w:fldLock="1"/>
      </w:r>
      <w:r>
        <w:instrText xml:space="preserve"> PAGEREF _Toc90651115 \h </w:instrText>
      </w:r>
      <w:r>
        <w:fldChar w:fldCharType="separate"/>
      </w:r>
      <w:r>
        <w:t>440</w:t>
      </w:r>
      <w:r>
        <w:fldChar w:fldCharType="end"/>
      </w:r>
    </w:p>
    <w:p w14:paraId="11102CF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34990898"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I-RNTI-Value</w:t>
      </w:r>
      <w:r>
        <w:tab/>
      </w:r>
      <w:r>
        <w:fldChar w:fldCharType="begin" w:fldLock="1"/>
      </w:r>
      <w:r>
        <w:instrText xml:space="preserve"> PAGEREF _Toc90651117 \h </w:instrText>
      </w:r>
      <w:r>
        <w:fldChar w:fldCharType="separate"/>
      </w:r>
      <w:r>
        <w:t>441</w:t>
      </w:r>
      <w:r>
        <w:fldChar w:fldCharType="end"/>
      </w:r>
    </w:p>
    <w:p w14:paraId="6DEB906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rPr>
        <w:t>LBT-FailureRecoveryConfig</w:t>
      </w:r>
      <w:r>
        <w:tab/>
      </w:r>
      <w:r>
        <w:fldChar w:fldCharType="begin" w:fldLock="1"/>
      </w:r>
      <w:r>
        <w:instrText xml:space="preserve"> PAGEREF _Toc90651118 \h </w:instrText>
      </w:r>
      <w:r>
        <w:fldChar w:fldCharType="separate"/>
      </w:r>
      <w:r>
        <w:t>441</w:t>
      </w:r>
      <w:r>
        <w:fldChar w:fldCharType="end"/>
      </w:r>
    </w:p>
    <w:p w14:paraId="010F897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cationInfo</w:t>
      </w:r>
      <w:r>
        <w:tab/>
      </w:r>
      <w:r>
        <w:fldChar w:fldCharType="begin" w:fldLock="1"/>
      </w:r>
      <w:r>
        <w:instrText xml:space="preserve"> PAGEREF _Toc90651119 \h </w:instrText>
      </w:r>
      <w:r>
        <w:fldChar w:fldCharType="separate"/>
      </w:r>
      <w:r>
        <w:t>442</w:t>
      </w:r>
      <w:r>
        <w:fldChar w:fldCharType="end"/>
      </w:r>
    </w:p>
    <w:p w14:paraId="4C18C5F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cationMeasurementInfo</w:t>
      </w:r>
      <w:r>
        <w:tab/>
      </w:r>
      <w:r>
        <w:fldChar w:fldCharType="begin" w:fldLock="1"/>
      </w:r>
      <w:r>
        <w:instrText xml:space="preserve"> PAGEREF _Toc90651120 \h </w:instrText>
      </w:r>
      <w:r>
        <w:fldChar w:fldCharType="separate"/>
      </w:r>
      <w:r>
        <w:t>442</w:t>
      </w:r>
      <w:r>
        <w:fldChar w:fldCharType="end"/>
      </w:r>
    </w:p>
    <w:p w14:paraId="6D6E54C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LogicalChannelConfig</w:t>
      </w:r>
      <w:r>
        <w:tab/>
      </w:r>
      <w:r>
        <w:fldChar w:fldCharType="begin" w:fldLock="1"/>
      </w:r>
      <w:r>
        <w:instrText xml:space="preserve"> PAGEREF _Toc90651121 \h </w:instrText>
      </w:r>
      <w:r>
        <w:fldChar w:fldCharType="separate"/>
      </w:r>
      <w:r>
        <w:t>444</w:t>
      </w:r>
      <w:r>
        <w:fldChar w:fldCharType="end"/>
      </w:r>
    </w:p>
    <w:p w14:paraId="3CB6BA92"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LogicalChannelIdentity</w:t>
      </w:r>
      <w:r>
        <w:tab/>
      </w:r>
      <w:r>
        <w:fldChar w:fldCharType="begin" w:fldLock="1"/>
      </w:r>
      <w:r>
        <w:instrText xml:space="preserve"> PAGEREF _Toc90651122 \h </w:instrText>
      </w:r>
      <w:r>
        <w:fldChar w:fldCharType="separate"/>
      </w:r>
      <w:r>
        <w:t>447</w:t>
      </w:r>
      <w:r>
        <w:fldChar w:fldCharType="end"/>
      </w:r>
    </w:p>
    <w:p w14:paraId="4920451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rPr>
        <w:t>MAC-CellGroupConfig</w:t>
      </w:r>
      <w:r>
        <w:tab/>
      </w:r>
      <w:r>
        <w:fldChar w:fldCharType="begin" w:fldLock="1"/>
      </w:r>
      <w:r>
        <w:instrText xml:space="preserve"> PAGEREF _Toc90651123 \h </w:instrText>
      </w:r>
      <w:r>
        <w:fldChar w:fldCharType="separate"/>
      </w:r>
      <w:r>
        <w:t>447</w:t>
      </w:r>
      <w:r>
        <w:fldChar w:fldCharType="end"/>
      </w:r>
    </w:p>
    <w:p w14:paraId="760732D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Config</w:t>
      </w:r>
      <w:r>
        <w:tab/>
      </w:r>
      <w:r>
        <w:fldChar w:fldCharType="begin" w:fldLock="1"/>
      </w:r>
      <w:r>
        <w:instrText xml:space="preserve"> PAGEREF _Toc90651124 \h </w:instrText>
      </w:r>
      <w:r>
        <w:fldChar w:fldCharType="separate"/>
      </w:r>
      <w:r>
        <w:t>449</w:t>
      </w:r>
      <w:r>
        <w:fldChar w:fldCharType="end"/>
      </w:r>
    </w:p>
    <w:p w14:paraId="0D3701E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GapConfig</w:t>
      </w:r>
      <w:r>
        <w:tab/>
      </w:r>
      <w:r>
        <w:fldChar w:fldCharType="begin" w:fldLock="1"/>
      </w:r>
      <w:r>
        <w:instrText xml:space="preserve"> PAGEREF _Toc90651125 \h </w:instrText>
      </w:r>
      <w:r>
        <w:fldChar w:fldCharType="separate"/>
      </w:r>
      <w:r>
        <w:t>451</w:t>
      </w:r>
      <w:r>
        <w:fldChar w:fldCharType="end"/>
      </w:r>
    </w:p>
    <w:p w14:paraId="1250EEF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45ECFAE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Id</w:t>
      </w:r>
      <w:r>
        <w:tab/>
      </w:r>
      <w:r>
        <w:fldChar w:fldCharType="begin" w:fldLock="1"/>
      </w:r>
      <w:r>
        <w:instrText xml:space="preserve"> PAGEREF _Toc90651127 \h </w:instrText>
      </w:r>
      <w:r>
        <w:fldChar w:fldCharType="separate"/>
      </w:r>
      <w:r>
        <w:t>454</w:t>
      </w:r>
      <w:r>
        <w:fldChar w:fldCharType="end"/>
      </w:r>
    </w:p>
    <w:p w14:paraId="2F6198E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easIdleConfig</w:t>
      </w:r>
      <w:r>
        <w:tab/>
      </w:r>
      <w:r>
        <w:fldChar w:fldCharType="begin" w:fldLock="1"/>
      </w:r>
      <w:r>
        <w:instrText xml:space="preserve"> PAGEREF _Toc90651128 \h </w:instrText>
      </w:r>
      <w:r>
        <w:fldChar w:fldCharType="separate"/>
      </w:r>
      <w:r>
        <w:t>455</w:t>
      </w:r>
      <w:r>
        <w:fldChar w:fldCharType="end"/>
      </w:r>
    </w:p>
    <w:p w14:paraId="4E349A5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IdToAddModList</w:t>
      </w:r>
      <w:r>
        <w:tab/>
      </w:r>
      <w:r>
        <w:fldChar w:fldCharType="begin" w:fldLock="1"/>
      </w:r>
      <w:r>
        <w:instrText xml:space="preserve"> PAGEREF _Toc90651129 \h </w:instrText>
      </w:r>
      <w:r>
        <w:fldChar w:fldCharType="separate"/>
      </w:r>
      <w:r>
        <w:t>458</w:t>
      </w:r>
      <w:r>
        <w:fldChar w:fldCharType="end"/>
      </w:r>
    </w:p>
    <w:p w14:paraId="5312823A"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CLI</w:t>
      </w:r>
      <w:r>
        <w:tab/>
      </w:r>
      <w:r>
        <w:fldChar w:fldCharType="begin" w:fldLock="1"/>
      </w:r>
      <w:r>
        <w:instrText xml:space="preserve"> PAGEREF _Toc90651130 \h </w:instrText>
      </w:r>
      <w:r>
        <w:fldChar w:fldCharType="separate"/>
      </w:r>
      <w:r>
        <w:t>458</w:t>
      </w:r>
      <w:r>
        <w:fldChar w:fldCharType="end"/>
      </w:r>
    </w:p>
    <w:p w14:paraId="081ADDDD"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EUTRA</w:t>
      </w:r>
      <w:r>
        <w:tab/>
      </w:r>
      <w:r>
        <w:fldChar w:fldCharType="begin" w:fldLock="1"/>
      </w:r>
      <w:r>
        <w:instrText xml:space="preserve"> PAGEREF _Toc90651131 \h </w:instrText>
      </w:r>
      <w:r>
        <w:fldChar w:fldCharType="separate"/>
      </w:r>
      <w:r>
        <w:t>461</w:t>
      </w:r>
      <w:r>
        <w:fldChar w:fldCharType="end"/>
      </w:r>
    </w:p>
    <w:p w14:paraId="09BE254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Id</w:t>
      </w:r>
      <w:r>
        <w:tab/>
      </w:r>
      <w:r>
        <w:fldChar w:fldCharType="begin" w:fldLock="1"/>
      </w:r>
      <w:r>
        <w:instrText xml:space="preserve"> PAGEREF _Toc90651132 \h </w:instrText>
      </w:r>
      <w:r>
        <w:fldChar w:fldCharType="separate"/>
      </w:r>
      <w:r>
        <w:t>463</w:t>
      </w:r>
      <w:r>
        <w:fldChar w:fldCharType="end"/>
      </w:r>
    </w:p>
    <w:p w14:paraId="5EA7EA68"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NR</w:t>
      </w:r>
      <w:r>
        <w:tab/>
      </w:r>
      <w:r>
        <w:fldChar w:fldCharType="begin" w:fldLock="1"/>
      </w:r>
      <w:r>
        <w:instrText xml:space="preserve"> PAGEREF _Toc90651133 \h </w:instrText>
      </w:r>
      <w:r>
        <w:fldChar w:fldCharType="separate"/>
      </w:r>
      <w:r>
        <w:t>463</w:t>
      </w:r>
      <w:r>
        <w:fldChar w:fldCharType="end"/>
      </w:r>
    </w:p>
    <w:p w14:paraId="6AD86FA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easObjectNR-SL</w:t>
      </w:r>
      <w:r>
        <w:tab/>
      </w:r>
      <w:r>
        <w:fldChar w:fldCharType="begin" w:fldLock="1"/>
      </w:r>
      <w:r>
        <w:instrText xml:space="preserve"> PAGEREF _Toc90651134 \h </w:instrText>
      </w:r>
      <w:r>
        <w:fldChar w:fldCharType="separate"/>
      </w:r>
      <w:r>
        <w:t>468</w:t>
      </w:r>
      <w:r>
        <w:fldChar w:fldCharType="end"/>
      </w:r>
    </w:p>
    <w:p w14:paraId="0C40F5C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ObjectToAddModList</w:t>
      </w:r>
      <w:r>
        <w:tab/>
      </w:r>
      <w:r>
        <w:fldChar w:fldCharType="begin" w:fldLock="1"/>
      </w:r>
      <w:r>
        <w:instrText xml:space="preserve"> PAGEREF _Toc90651135 \h </w:instrText>
      </w:r>
      <w:r>
        <w:fldChar w:fldCharType="separate"/>
      </w:r>
      <w:r>
        <w:t>469</w:t>
      </w:r>
      <w:r>
        <w:fldChar w:fldCharType="end"/>
      </w:r>
    </w:p>
    <w:p w14:paraId="3322648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ObjectUTRA-FDD</w:t>
      </w:r>
      <w:r>
        <w:tab/>
      </w:r>
      <w:r>
        <w:fldChar w:fldCharType="begin" w:fldLock="1"/>
      </w:r>
      <w:r>
        <w:instrText xml:space="preserve"> PAGEREF _Toc90651136 \h </w:instrText>
      </w:r>
      <w:r>
        <w:fldChar w:fldCharType="separate"/>
      </w:r>
      <w:r>
        <w:t>469</w:t>
      </w:r>
      <w:r>
        <w:fldChar w:fldCharType="end"/>
      </w:r>
    </w:p>
    <w:p w14:paraId="4978866F"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MeasResultCellListSFTD-NR</w:t>
      </w:r>
      <w:r>
        <w:tab/>
      </w:r>
      <w:r>
        <w:fldChar w:fldCharType="begin" w:fldLock="1"/>
      </w:r>
      <w:r>
        <w:instrText xml:space="preserve"> PAGEREF _Toc90651137 \h </w:instrText>
      </w:r>
      <w:r>
        <w:fldChar w:fldCharType="separate"/>
      </w:r>
      <w:r>
        <w:t>470</w:t>
      </w:r>
      <w:r>
        <w:fldChar w:fldCharType="end"/>
      </w:r>
    </w:p>
    <w:p w14:paraId="2FCA2AEA"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MeasResultCellListSFTD-EUTRA</w:t>
      </w:r>
      <w:r>
        <w:tab/>
      </w:r>
      <w:r>
        <w:fldChar w:fldCharType="begin" w:fldLock="1"/>
      </w:r>
      <w:r>
        <w:instrText xml:space="preserve"> PAGEREF _Toc90651138 \h </w:instrText>
      </w:r>
      <w:r>
        <w:fldChar w:fldCharType="separate"/>
      </w:r>
      <w:r>
        <w:t>471</w:t>
      </w:r>
      <w:r>
        <w:fldChar w:fldCharType="end"/>
      </w:r>
    </w:p>
    <w:p w14:paraId="79DD1DA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Results</w:t>
      </w:r>
      <w:r>
        <w:tab/>
      </w:r>
      <w:r>
        <w:fldChar w:fldCharType="begin" w:fldLock="1"/>
      </w:r>
      <w:r>
        <w:instrText xml:space="preserve"> PAGEREF _Toc90651139 \h </w:instrText>
      </w:r>
      <w:r>
        <w:fldChar w:fldCharType="separate"/>
      </w:r>
      <w:r>
        <w:t>471</w:t>
      </w:r>
      <w:r>
        <w:fldChar w:fldCharType="end"/>
      </w:r>
    </w:p>
    <w:p w14:paraId="32C6CCC2"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Result2EUTRA</w:t>
      </w:r>
      <w:r>
        <w:tab/>
      </w:r>
      <w:r>
        <w:fldChar w:fldCharType="begin" w:fldLock="1"/>
      </w:r>
      <w:r>
        <w:instrText xml:space="preserve"> PAGEREF _Toc90651140 \h </w:instrText>
      </w:r>
      <w:r>
        <w:fldChar w:fldCharType="separate"/>
      </w:r>
      <w:r>
        <w:t>477</w:t>
      </w:r>
      <w:r>
        <w:fldChar w:fldCharType="end"/>
      </w:r>
    </w:p>
    <w:p w14:paraId="0FAA0087"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Result2NR</w:t>
      </w:r>
      <w:r>
        <w:tab/>
      </w:r>
      <w:r>
        <w:fldChar w:fldCharType="begin" w:fldLock="1"/>
      </w:r>
      <w:r>
        <w:instrText xml:space="preserve"> PAGEREF _Toc90651141 \h </w:instrText>
      </w:r>
      <w:r>
        <w:fldChar w:fldCharType="separate"/>
      </w:r>
      <w:r>
        <w:t>477</w:t>
      </w:r>
      <w:r>
        <w:fldChar w:fldCharType="end"/>
      </w:r>
    </w:p>
    <w:p w14:paraId="07E2EA8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274CDCD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4AC11818"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ResultSCG-Failure</w:t>
      </w:r>
      <w:r>
        <w:tab/>
      </w:r>
      <w:r>
        <w:fldChar w:fldCharType="begin" w:fldLock="1"/>
      </w:r>
      <w:r>
        <w:instrText xml:space="preserve"> PAGEREF _Toc90651144 \h </w:instrText>
      </w:r>
      <w:r>
        <w:fldChar w:fldCharType="separate"/>
      </w:r>
      <w:r>
        <w:t>480</w:t>
      </w:r>
      <w:r>
        <w:fldChar w:fldCharType="end"/>
      </w:r>
    </w:p>
    <w:p w14:paraId="6CC6317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easResultsSL</w:t>
      </w:r>
      <w:r>
        <w:tab/>
      </w:r>
      <w:r>
        <w:fldChar w:fldCharType="begin" w:fldLock="1"/>
      </w:r>
      <w:r>
        <w:instrText xml:space="preserve"> PAGEREF _Toc90651145 \h </w:instrText>
      </w:r>
      <w:r>
        <w:fldChar w:fldCharType="separate"/>
      </w:r>
      <w:r>
        <w:t>480</w:t>
      </w:r>
      <w:r>
        <w:fldChar w:fldCharType="end"/>
      </w:r>
    </w:p>
    <w:p w14:paraId="0A63F5B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TriggerQuantityEUTRA</w:t>
      </w:r>
      <w:r>
        <w:tab/>
      </w:r>
      <w:r>
        <w:fldChar w:fldCharType="begin" w:fldLock="1"/>
      </w:r>
      <w:r>
        <w:instrText xml:space="preserve"> PAGEREF _Toc90651146 \h </w:instrText>
      </w:r>
      <w:r>
        <w:fldChar w:fldCharType="separate"/>
      </w:r>
      <w:r>
        <w:t>481</w:t>
      </w:r>
      <w:r>
        <w:fldChar w:fldCharType="end"/>
      </w:r>
    </w:p>
    <w:p w14:paraId="37D6983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obilityStateParameters</w:t>
      </w:r>
      <w:r>
        <w:tab/>
      </w:r>
      <w:r>
        <w:fldChar w:fldCharType="begin" w:fldLock="1"/>
      </w:r>
      <w:r>
        <w:instrText xml:space="preserve"> PAGEREF _Toc90651147 \h </w:instrText>
      </w:r>
      <w:r>
        <w:fldChar w:fldCharType="separate"/>
      </w:r>
      <w:r>
        <w:t>482</w:t>
      </w:r>
      <w:r>
        <w:fldChar w:fldCharType="end"/>
      </w:r>
    </w:p>
    <w:p w14:paraId="3E9B5AC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sgA-ConfigCommon</w:t>
      </w:r>
      <w:r>
        <w:tab/>
      </w:r>
      <w:r>
        <w:fldChar w:fldCharType="begin" w:fldLock="1"/>
      </w:r>
      <w:r>
        <w:instrText xml:space="preserve"> PAGEREF _Toc90651148 \h </w:instrText>
      </w:r>
      <w:r>
        <w:fldChar w:fldCharType="separate"/>
      </w:r>
      <w:r>
        <w:t>482</w:t>
      </w:r>
      <w:r>
        <w:fldChar w:fldCharType="end"/>
      </w:r>
    </w:p>
    <w:p w14:paraId="68F6D02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sgA-PUSCH-Config</w:t>
      </w:r>
      <w:r>
        <w:tab/>
      </w:r>
      <w:r>
        <w:fldChar w:fldCharType="begin" w:fldLock="1"/>
      </w:r>
      <w:r>
        <w:instrText xml:space="preserve"> PAGEREF _Toc90651149 \h </w:instrText>
      </w:r>
      <w:r>
        <w:fldChar w:fldCharType="separate"/>
      </w:r>
      <w:r>
        <w:t>483</w:t>
      </w:r>
      <w:r>
        <w:fldChar w:fldCharType="end"/>
      </w:r>
    </w:p>
    <w:p w14:paraId="5F9D0B3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ultiFrequencyBandListNR</w:t>
      </w:r>
      <w:r>
        <w:tab/>
      </w:r>
      <w:r>
        <w:fldChar w:fldCharType="begin" w:fldLock="1"/>
      </w:r>
      <w:r>
        <w:instrText xml:space="preserve"> PAGEREF _Toc90651150 \h </w:instrText>
      </w:r>
      <w:r>
        <w:fldChar w:fldCharType="separate"/>
      </w:r>
      <w:r>
        <w:t>486</w:t>
      </w:r>
      <w:r>
        <w:fldChar w:fldCharType="end"/>
      </w:r>
    </w:p>
    <w:p w14:paraId="26C31D2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264276E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iCs/>
          <w:lang w:eastAsia="en-GB"/>
        </w:rPr>
        <w:t>NeedForGapsConfigNR</w:t>
      </w:r>
      <w:r>
        <w:tab/>
      </w:r>
      <w:r>
        <w:fldChar w:fldCharType="begin" w:fldLock="1"/>
      </w:r>
      <w:r>
        <w:instrText xml:space="preserve"> PAGEREF _Toc90651152 \h </w:instrText>
      </w:r>
      <w:r>
        <w:fldChar w:fldCharType="separate"/>
      </w:r>
      <w:r>
        <w:t>487</w:t>
      </w:r>
      <w:r>
        <w:fldChar w:fldCharType="end"/>
      </w:r>
    </w:p>
    <w:p w14:paraId="5ED7461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03A7DA1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G-5G-S-TMSI</w:t>
      </w:r>
      <w:r>
        <w:tab/>
      </w:r>
      <w:r>
        <w:fldChar w:fldCharType="begin" w:fldLock="1"/>
      </w:r>
      <w:r>
        <w:instrText xml:space="preserve"> PAGEREF _Toc90651154 \h </w:instrText>
      </w:r>
      <w:r>
        <w:fldChar w:fldCharType="separate"/>
      </w:r>
      <w:r>
        <w:t>489</w:t>
      </w:r>
      <w:r>
        <w:fldChar w:fldCharType="end"/>
      </w:r>
    </w:p>
    <w:p w14:paraId="596644A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PN-Identity</w:t>
      </w:r>
      <w:r>
        <w:tab/>
      </w:r>
      <w:r>
        <w:fldChar w:fldCharType="begin" w:fldLock="1"/>
      </w:r>
      <w:r>
        <w:instrText xml:space="preserve"> PAGEREF _Toc90651155 \h </w:instrText>
      </w:r>
      <w:r>
        <w:fldChar w:fldCharType="separate"/>
      </w:r>
      <w:r>
        <w:t>490</w:t>
      </w:r>
      <w:r>
        <w:fldChar w:fldCharType="end"/>
      </w:r>
    </w:p>
    <w:p w14:paraId="4364792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PN-IdentityInfoList</w:t>
      </w:r>
      <w:r>
        <w:tab/>
      </w:r>
      <w:r>
        <w:fldChar w:fldCharType="begin" w:fldLock="1"/>
      </w:r>
      <w:r>
        <w:instrText xml:space="preserve"> PAGEREF _Toc90651156 \h </w:instrText>
      </w:r>
      <w:r>
        <w:fldChar w:fldCharType="separate"/>
      </w:r>
      <w:r>
        <w:t>491</w:t>
      </w:r>
      <w:r>
        <w:fldChar w:fldCharType="end"/>
      </w:r>
    </w:p>
    <w:p w14:paraId="0088E01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R-NS-PmaxList</w:t>
      </w:r>
      <w:r>
        <w:tab/>
      </w:r>
      <w:r>
        <w:fldChar w:fldCharType="begin" w:fldLock="1"/>
      </w:r>
      <w:r>
        <w:instrText xml:space="preserve"> PAGEREF _Toc90651157 \h </w:instrText>
      </w:r>
      <w:r>
        <w:fldChar w:fldCharType="separate"/>
      </w:r>
      <w:r>
        <w:t>492</w:t>
      </w:r>
      <w:r>
        <w:fldChar w:fldCharType="end"/>
      </w:r>
    </w:p>
    <w:p w14:paraId="1E0A26D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w:t>
      </w:r>
      <w:r>
        <w:tab/>
      </w:r>
      <w:r>
        <w:fldChar w:fldCharType="begin" w:fldLock="1"/>
      </w:r>
      <w:r>
        <w:instrText xml:space="preserve"> PAGEREF _Toc90651158 \h </w:instrText>
      </w:r>
      <w:r>
        <w:fldChar w:fldCharType="separate"/>
      </w:r>
      <w:r>
        <w:t>492</w:t>
      </w:r>
      <w:r>
        <w:fldChar w:fldCharType="end"/>
      </w:r>
    </w:p>
    <w:p w14:paraId="0681582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Id</w:t>
      </w:r>
      <w:r>
        <w:tab/>
      </w:r>
      <w:r>
        <w:fldChar w:fldCharType="begin" w:fldLock="1"/>
      </w:r>
      <w:r>
        <w:instrText xml:space="preserve"> PAGEREF _Toc90651159 \h </w:instrText>
      </w:r>
      <w:r>
        <w:fldChar w:fldCharType="separate"/>
      </w:r>
      <w:r>
        <w:t>494</w:t>
      </w:r>
      <w:r>
        <w:fldChar w:fldCharType="end"/>
      </w:r>
    </w:p>
    <w:p w14:paraId="2B1ED4A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Set</w:t>
      </w:r>
      <w:r>
        <w:tab/>
      </w:r>
      <w:r>
        <w:fldChar w:fldCharType="begin" w:fldLock="1"/>
      </w:r>
      <w:r>
        <w:instrText xml:space="preserve"> PAGEREF _Toc90651160 \h </w:instrText>
      </w:r>
      <w:r>
        <w:fldChar w:fldCharType="separate"/>
      </w:r>
      <w:r>
        <w:t>494</w:t>
      </w:r>
      <w:r>
        <w:fldChar w:fldCharType="end"/>
      </w:r>
    </w:p>
    <w:p w14:paraId="58D0C0A7" w14:textId="77777777" w:rsidR="00D158F3" w:rsidRDefault="00D158F3" w:rsidP="00D158F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NZP-CSI-RS-ResourceSetId</w:t>
      </w:r>
      <w:r>
        <w:tab/>
      </w:r>
      <w:r>
        <w:fldChar w:fldCharType="begin" w:fldLock="1"/>
      </w:r>
      <w:r>
        <w:instrText xml:space="preserve"> PAGEREF _Toc90651161 \h </w:instrText>
      </w:r>
      <w:r>
        <w:fldChar w:fldCharType="separate"/>
      </w:r>
      <w:r>
        <w:t>495</w:t>
      </w:r>
      <w:r>
        <w:fldChar w:fldCharType="end"/>
      </w:r>
    </w:p>
    <w:p w14:paraId="5B7BAEC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Max</w:t>
      </w:r>
      <w:r>
        <w:tab/>
      </w:r>
      <w:r>
        <w:fldChar w:fldCharType="begin" w:fldLock="1"/>
      </w:r>
      <w:r>
        <w:instrText xml:space="preserve"> PAGEREF _Toc90651162 \h </w:instrText>
      </w:r>
      <w:r>
        <w:fldChar w:fldCharType="separate"/>
      </w:r>
      <w:r>
        <w:t>495</w:t>
      </w:r>
      <w:r>
        <w:fldChar w:fldCharType="end"/>
      </w:r>
    </w:p>
    <w:p w14:paraId="32ED043A"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List</w:t>
      </w:r>
      <w:r>
        <w:tab/>
      </w:r>
      <w:r>
        <w:fldChar w:fldCharType="begin" w:fldLock="1"/>
      </w:r>
      <w:r>
        <w:instrText xml:space="preserve"> PAGEREF _Toc90651163 \h </w:instrText>
      </w:r>
      <w:r>
        <w:fldChar w:fldCharType="separate"/>
      </w:r>
      <w:r>
        <w:t>496</w:t>
      </w:r>
      <w:r>
        <w:fldChar w:fldCharType="end"/>
      </w:r>
    </w:p>
    <w:p w14:paraId="49C7E92E"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w:t>
      </w:r>
      <w:r>
        <w:tab/>
      </w:r>
      <w:r>
        <w:fldChar w:fldCharType="begin" w:fldLock="1"/>
      </w:r>
      <w:r>
        <w:instrText xml:space="preserve"> PAGEREF _Toc90651164 \h </w:instrText>
      </w:r>
      <w:r>
        <w:fldChar w:fldCharType="separate"/>
      </w:r>
      <w:r>
        <w:t>496</w:t>
      </w:r>
      <w:r>
        <w:fldChar w:fldCharType="end"/>
      </w:r>
    </w:p>
    <w:p w14:paraId="154967D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3C20C28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4FD3635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7B9730E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CH-Config</w:t>
      </w:r>
      <w:r>
        <w:tab/>
      </w:r>
      <w:r>
        <w:fldChar w:fldCharType="begin" w:fldLock="1"/>
      </w:r>
      <w:r>
        <w:instrText xml:space="preserve"> PAGEREF _Toc90651168 \h </w:instrText>
      </w:r>
      <w:r>
        <w:fldChar w:fldCharType="separate"/>
      </w:r>
      <w:r>
        <w:t>498</w:t>
      </w:r>
      <w:r>
        <w:fldChar w:fldCharType="end"/>
      </w:r>
    </w:p>
    <w:p w14:paraId="723C43D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CH-ConfigCommon</w:t>
      </w:r>
      <w:r>
        <w:tab/>
      </w:r>
      <w:r>
        <w:fldChar w:fldCharType="begin" w:fldLock="1"/>
      </w:r>
      <w:r>
        <w:instrText xml:space="preserve"> PAGEREF _Toc90651169 \h </w:instrText>
      </w:r>
      <w:r>
        <w:fldChar w:fldCharType="separate"/>
      </w:r>
      <w:r>
        <w:t>499</w:t>
      </w:r>
      <w:r>
        <w:fldChar w:fldCharType="end"/>
      </w:r>
    </w:p>
    <w:p w14:paraId="0D03903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CH-ConfigSIB1</w:t>
      </w:r>
      <w:r>
        <w:tab/>
      </w:r>
      <w:r>
        <w:fldChar w:fldCharType="begin" w:fldLock="1"/>
      </w:r>
      <w:r>
        <w:instrText xml:space="preserve"> PAGEREF _Toc90651170 \h </w:instrText>
      </w:r>
      <w:r>
        <w:fldChar w:fldCharType="separate"/>
      </w:r>
      <w:r>
        <w:t>501</w:t>
      </w:r>
      <w:r>
        <w:fldChar w:fldCharType="end"/>
      </w:r>
    </w:p>
    <w:p w14:paraId="5CC019E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PDCCH-ServingCellConfig</w:t>
      </w:r>
      <w:r>
        <w:tab/>
      </w:r>
      <w:r>
        <w:fldChar w:fldCharType="begin" w:fldLock="1"/>
      </w:r>
      <w:r>
        <w:instrText xml:space="preserve"> PAGEREF _Toc90651171 \h </w:instrText>
      </w:r>
      <w:r>
        <w:fldChar w:fldCharType="separate"/>
      </w:r>
      <w:r>
        <w:t>502</w:t>
      </w:r>
      <w:r>
        <w:fldChar w:fldCharType="end"/>
      </w:r>
    </w:p>
    <w:p w14:paraId="50AE3B7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PDCP-Config</w:t>
      </w:r>
      <w:r>
        <w:tab/>
      </w:r>
      <w:r>
        <w:fldChar w:fldCharType="begin" w:fldLock="1"/>
      </w:r>
      <w:r>
        <w:instrText xml:space="preserve"> PAGEREF _Toc90651172 \h </w:instrText>
      </w:r>
      <w:r>
        <w:fldChar w:fldCharType="separate"/>
      </w:r>
      <w:r>
        <w:t>503</w:t>
      </w:r>
      <w:r>
        <w:fldChar w:fldCharType="end"/>
      </w:r>
    </w:p>
    <w:p w14:paraId="472BEC7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Config</w:t>
      </w:r>
      <w:r>
        <w:tab/>
      </w:r>
      <w:r>
        <w:fldChar w:fldCharType="begin" w:fldLock="1"/>
      </w:r>
      <w:r>
        <w:instrText xml:space="preserve"> PAGEREF _Toc90651173 \h </w:instrText>
      </w:r>
      <w:r>
        <w:fldChar w:fldCharType="separate"/>
      </w:r>
      <w:r>
        <w:t>509</w:t>
      </w:r>
      <w:r>
        <w:fldChar w:fldCharType="end"/>
      </w:r>
    </w:p>
    <w:p w14:paraId="7B1B7FD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ConfigCommon</w:t>
      </w:r>
      <w:r>
        <w:tab/>
      </w:r>
      <w:r>
        <w:fldChar w:fldCharType="begin" w:fldLock="1"/>
      </w:r>
      <w:r>
        <w:instrText xml:space="preserve"> PAGEREF _Toc90651174 \h </w:instrText>
      </w:r>
      <w:r>
        <w:fldChar w:fldCharType="separate"/>
      </w:r>
      <w:r>
        <w:t>514</w:t>
      </w:r>
      <w:r>
        <w:fldChar w:fldCharType="end"/>
      </w:r>
    </w:p>
    <w:p w14:paraId="69039F6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ServingCellConfig</w:t>
      </w:r>
      <w:r>
        <w:tab/>
      </w:r>
      <w:r>
        <w:fldChar w:fldCharType="begin" w:fldLock="1"/>
      </w:r>
      <w:r>
        <w:instrText xml:space="preserve"> PAGEREF _Toc90651175 \h </w:instrText>
      </w:r>
      <w:r>
        <w:fldChar w:fldCharType="separate"/>
      </w:r>
      <w:r>
        <w:t>514</w:t>
      </w:r>
      <w:r>
        <w:fldChar w:fldCharType="end"/>
      </w:r>
    </w:p>
    <w:p w14:paraId="4B067BC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TimeDomainResourceAllocationList</w:t>
      </w:r>
      <w:r>
        <w:tab/>
      </w:r>
      <w:r>
        <w:fldChar w:fldCharType="begin" w:fldLock="1"/>
      </w:r>
      <w:r>
        <w:instrText xml:space="preserve"> PAGEREF _Toc90651176 \h </w:instrText>
      </w:r>
      <w:r>
        <w:fldChar w:fldCharType="separate"/>
      </w:r>
      <w:r>
        <w:t>516</w:t>
      </w:r>
      <w:r>
        <w:fldChar w:fldCharType="end"/>
      </w:r>
    </w:p>
    <w:p w14:paraId="52C80AF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R-Config</w:t>
      </w:r>
      <w:r>
        <w:tab/>
      </w:r>
      <w:r>
        <w:fldChar w:fldCharType="begin" w:fldLock="1"/>
      </w:r>
      <w:r>
        <w:instrText xml:space="preserve"> PAGEREF _Toc90651177 \h </w:instrText>
      </w:r>
      <w:r>
        <w:fldChar w:fldCharType="separate"/>
      </w:r>
      <w:r>
        <w:t>517</w:t>
      </w:r>
      <w:r>
        <w:fldChar w:fldCharType="end"/>
      </w:r>
    </w:p>
    <w:p w14:paraId="5F5A697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sCellId</w:t>
      </w:r>
      <w:r>
        <w:tab/>
      </w:r>
      <w:r>
        <w:fldChar w:fldCharType="begin" w:fldLock="1"/>
      </w:r>
      <w:r>
        <w:instrText xml:space="preserve"> PAGEREF _Toc90651178 \h </w:instrText>
      </w:r>
      <w:r>
        <w:fldChar w:fldCharType="separate"/>
      </w:r>
      <w:r>
        <w:t>519</w:t>
      </w:r>
      <w:r>
        <w:fldChar w:fldCharType="end"/>
      </w:r>
    </w:p>
    <w:p w14:paraId="2A8E01F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sicalCellGroupConfig</w:t>
      </w:r>
      <w:r>
        <w:tab/>
      </w:r>
      <w:r>
        <w:fldChar w:fldCharType="begin" w:fldLock="1"/>
      </w:r>
      <w:r>
        <w:instrText xml:space="preserve"> PAGEREF _Toc90651179 \h </w:instrText>
      </w:r>
      <w:r>
        <w:fldChar w:fldCharType="separate"/>
      </w:r>
      <w:r>
        <w:t>519</w:t>
      </w:r>
      <w:r>
        <w:fldChar w:fldCharType="end"/>
      </w:r>
    </w:p>
    <w:p w14:paraId="24EDDF2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LMN-Identity</w:t>
      </w:r>
      <w:r>
        <w:tab/>
      </w:r>
      <w:r>
        <w:fldChar w:fldCharType="begin" w:fldLock="1"/>
      </w:r>
      <w:r>
        <w:instrText xml:space="preserve"> PAGEREF _Toc90651180 \h </w:instrText>
      </w:r>
      <w:r>
        <w:fldChar w:fldCharType="separate"/>
      </w:r>
      <w:r>
        <w:t>524</w:t>
      </w:r>
      <w:r>
        <w:fldChar w:fldCharType="end"/>
      </w:r>
    </w:p>
    <w:p w14:paraId="5496E27D"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PLMN-IdentityInfoList</w:t>
      </w:r>
      <w:r>
        <w:tab/>
      </w:r>
      <w:r>
        <w:fldChar w:fldCharType="begin" w:fldLock="1"/>
      </w:r>
      <w:r>
        <w:instrText xml:space="preserve"> PAGEREF _Toc90651181 \h </w:instrText>
      </w:r>
      <w:r>
        <w:fldChar w:fldCharType="separate"/>
      </w:r>
      <w:r>
        <w:t>524</w:t>
      </w:r>
      <w:r>
        <w:fldChar w:fldCharType="end"/>
      </w:r>
    </w:p>
    <w:p w14:paraId="3B7BB0E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LMN-IdentityList2</w:t>
      </w:r>
      <w:r>
        <w:tab/>
      </w:r>
      <w:r>
        <w:fldChar w:fldCharType="begin" w:fldLock="1"/>
      </w:r>
      <w:r>
        <w:instrText xml:space="preserve"> PAGEREF _Toc90651182 \h </w:instrText>
      </w:r>
      <w:r>
        <w:fldChar w:fldCharType="separate"/>
      </w:r>
      <w:r>
        <w:t>525</w:t>
      </w:r>
      <w:r>
        <w:fldChar w:fldCharType="end"/>
      </w:r>
    </w:p>
    <w:p w14:paraId="133E391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RB-Id</w:t>
      </w:r>
      <w:r>
        <w:tab/>
      </w:r>
      <w:r>
        <w:fldChar w:fldCharType="begin" w:fldLock="1"/>
      </w:r>
      <w:r>
        <w:instrText xml:space="preserve"> PAGEREF _Toc90651183 \h </w:instrText>
      </w:r>
      <w:r>
        <w:fldChar w:fldCharType="separate"/>
      </w:r>
      <w:r>
        <w:t>526</w:t>
      </w:r>
      <w:r>
        <w:fldChar w:fldCharType="end"/>
      </w:r>
    </w:p>
    <w:p w14:paraId="55207FB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TRS-DownlinkConfig</w:t>
      </w:r>
      <w:r>
        <w:tab/>
      </w:r>
      <w:r>
        <w:fldChar w:fldCharType="begin" w:fldLock="1"/>
      </w:r>
      <w:r>
        <w:instrText xml:space="preserve"> PAGEREF _Toc90651184 \h </w:instrText>
      </w:r>
      <w:r>
        <w:fldChar w:fldCharType="separate"/>
      </w:r>
      <w:r>
        <w:t>526</w:t>
      </w:r>
      <w:r>
        <w:fldChar w:fldCharType="end"/>
      </w:r>
    </w:p>
    <w:p w14:paraId="5AD08C4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TRS-UplinkConfig</w:t>
      </w:r>
      <w:r>
        <w:tab/>
      </w:r>
      <w:r>
        <w:fldChar w:fldCharType="begin" w:fldLock="1"/>
      </w:r>
      <w:r>
        <w:instrText xml:space="preserve"> PAGEREF _Toc90651185 \h </w:instrText>
      </w:r>
      <w:r>
        <w:fldChar w:fldCharType="separate"/>
      </w:r>
      <w:r>
        <w:t>527</w:t>
      </w:r>
      <w:r>
        <w:fldChar w:fldCharType="end"/>
      </w:r>
    </w:p>
    <w:p w14:paraId="0DA3A41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Config</w:t>
      </w:r>
      <w:r>
        <w:tab/>
      </w:r>
      <w:r>
        <w:fldChar w:fldCharType="begin" w:fldLock="1"/>
      </w:r>
      <w:r>
        <w:instrText xml:space="preserve"> PAGEREF _Toc90651186 \h </w:instrText>
      </w:r>
      <w:r>
        <w:fldChar w:fldCharType="separate"/>
      </w:r>
      <w:r>
        <w:t>528</w:t>
      </w:r>
      <w:r>
        <w:fldChar w:fldCharType="end"/>
      </w:r>
    </w:p>
    <w:p w14:paraId="59D9F33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ConfigCommon</w:t>
      </w:r>
      <w:r>
        <w:tab/>
      </w:r>
      <w:r>
        <w:fldChar w:fldCharType="begin" w:fldLock="1"/>
      </w:r>
      <w:r>
        <w:instrText xml:space="preserve"> PAGEREF _Toc90651187 \h </w:instrText>
      </w:r>
      <w:r>
        <w:fldChar w:fldCharType="separate"/>
      </w:r>
      <w:r>
        <w:t>534</w:t>
      </w:r>
      <w:r>
        <w:fldChar w:fldCharType="end"/>
      </w:r>
    </w:p>
    <w:p w14:paraId="1953A8E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398329F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PathlossReferenceRS-Id</w:t>
      </w:r>
      <w:r>
        <w:tab/>
      </w:r>
      <w:r>
        <w:fldChar w:fldCharType="begin" w:fldLock="1"/>
      </w:r>
      <w:r>
        <w:instrText xml:space="preserve"> PAGEREF _Toc90651189 \h </w:instrText>
      </w:r>
      <w:r>
        <w:fldChar w:fldCharType="separate"/>
      </w:r>
      <w:r>
        <w:t>536</w:t>
      </w:r>
      <w:r>
        <w:fldChar w:fldCharType="end"/>
      </w:r>
    </w:p>
    <w:p w14:paraId="77EDBB3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PowerControl</w:t>
      </w:r>
      <w:r>
        <w:tab/>
      </w:r>
      <w:r>
        <w:fldChar w:fldCharType="begin" w:fldLock="1"/>
      </w:r>
      <w:r>
        <w:instrText xml:space="preserve"> PAGEREF _Toc90651190 \h </w:instrText>
      </w:r>
      <w:r>
        <w:fldChar w:fldCharType="separate"/>
      </w:r>
      <w:r>
        <w:t>536</w:t>
      </w:r>
      <w:r>
        <w:fldChar w:fldCharType="end"/>
      </w:r>
    </w:p>
    <w:p w14:paraId="7634796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SpatialRelationInfo</w:t>
      </w:r>
      <w:r>
        <w:tab/>
      </w:r>
      <w:r>
        <w:fldChar w:fldCharType="begin" w:fldLock="1"/>
      </w:r>
      <w:r>
        <w:instrText xml:space="preserve"> PAGEREF _Toc90651191 \h </w:instrText>
      </w:r>
      <w:r>
        <w:fldChar w:fldCharType="separate"/>
      </w:r>
      <w:r>
        <w:t>538</w:t>
      </w:r>
      <w:r>
        <w:fldChar w:fldCharType="end"/>
      </w:r>
    </w:p>
    <w:p w14:paraId="5621923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SpatialRelationInfo-Id</w:t>
      </w:r>
      <w:r>
        <w:tab/>
      </w:r>
      <w:r>
        <w:fldChar w:fldCharType="begin" w:fldLock="1"/>
      </w:r>
      <w:r>
        <w:instrText xml:space="preserve"> PAGEREF _Toc90651192 \h </w:instrText>
      </w:r>
      <w:r>
        <w:fldChar w:fldCharType="separate"/>
      </w:r>
      <w:r>
        <w:t>539</w:t>
      </w:r>
      <w:r>
        <w:fldChar w:fldCharType="end"/>
      </w:r>
    </w:p>
    <w:p w14:paraId="60F364A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TPC-CommandConfig</w:t>
      </w:r>
      <w:r>
        <w:tab/>
      </w:r>
      <w:r>
        <w:fldChar w:fldCharType="begin" w:fldLock="1"/>
      </w:r>
      <w:r>
        <w:instrText xml:space="preserve"> PAGEREF _Toc90651193 \h </w:instrText>
      </w:r>
      <w:r>
        <w:fldChar w:fldCharType="separate"/>
      </w:r>
      <w:r>
        <w:t>539</w:t>
      </w:r>
      <w:r>
        <w:fldChar w:fldCharType="end"/>
      </w:r>
    </w:p>
    <w:p w14:paraId="7469539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Config</w:t>
      </w:r>
      <w:r>
        <w:tab/>
      </w:r>
      <w:r>
        <w:fldChar w:fldCharType="begin" w:fldLock="1"/>
      </w:r>
      <w:r>
        <w:instrText xml:space="preserve"> PAGEREF _Toc90651194 \h </w:instrText>
      </w:r>
      <w:r>
        <w:fldChar w:fldCharType="separate"/>
      </w:r>
      <w:r>
        <w:t>540</w:t>
      </w:r>
      <w:r>
        <w:fldChar w:fldCharType="end"/>
      </w:r>
    </w:p>
    <w:p w14:paraId="07B91B3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ConfigCommon</w:t>
      </w:r>
      <w:r>
        <w:tab/>
      </w:r>
      <w:r>
        <w:fldChar w:fldCharType="begin" w:fldLock="1"/>
      </w:r>
      <w:r>
        <w:instrText xml:space="preserve"> PAGEREF _Toc90651195 \h </w:instrText>
      </w:r>
      <w:r>
        <w:fldChar w:fldCharType="separate"/>
      </w:r>
      <w:r>
        <w:t>546</w:t>
      </w:r>
      <w:r>
        <w:fldChar w:fldCharType="end"/>
      </w:r>
    </w:p>
    <w:p w14:paraId="635669A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PowerControl</w:t>
      </w:r>
      <w:r>
        <w:tab/>
      </w:r>
      <w:r>
        <w:fldChar w:fldCharType="begin" w:fldLock="1"/>
      </w:r>
      <w:r>
        <w:instrText xml:space="preserve"> PAGEREF _Toc90651196 \h </w:instrText>
      </w:r>
      <w:r>
        <w:fldChar w:fldCharType="separate"/>
      </w:r>
      <w:r>
        <w:t>547</w:t>
      </w:r>
      <w:r>
        <w:fldChar w:fldCharType="end"/>
      </w:r>
    </w:p>
    <w:p w14:paraId="051FB62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ServingCellConfig</w:t>
      </w:r>
      <w:r>
        <w:tab/>
      </w:r>
      <w:r>
        <w:fldChar w:fldCharType="begin" w:fldLock="1"/>
      </w:r>
      <w:r>
        <w:instrText xml:space="preserve"> PAGEREF _Toc90651197 \h </w:instrText>
      </w:r>
      <w:r>
        <w:fldChar w:fldCharType="separate"/>
      </w:r>
      <w:r>
        <w:t>551</w:t>
      </w:r>
      <w:r>
        <w:fldChar w:fldCharType="end"/>
      </w:r>
    </w:p>
    <w:p w14:paraId="2C9C06D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TimeDomainResourceAllocationList</w:t>
      </w:r>
      <w:r>
        <w:tab/>
      </w:r>
      <w:r>
        <w:fldChar w:fldCharType="begin" w:fldLock="1"/>
      </w:r>
      <w:r>
        <w:instrText xml:space="preserve"> PAGEREF _Toc90651198 \h </w:instrText>
      </w:r>
      <w:r>
        <w:fldChar w:fldCharType="separate"/>
      </w:r>
      <w:r>
        <w:t>552</w:t>
      </w:r>
      <w:r>
        <w:fldChar w:fldCharType="end"/>
      </w:r>
    </w:p>
    <w:p w14:paraId="78BFCFB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TPC-CommandConfig</w:t>
      </w:r>
      <w:r>
        <w:tab/>
      </w:r>
      <w:r>
        <w:fldChar w:fldCharType="begin" w:fldLock="1"/>
      </w:r>
      <w:r>
        <w:instrText xml:space="preserve"> PAGEREF _Toc90651199 \h </w:instrText>
      </w:r>
      <w:r>
        <w:fldChar w:fldCharType="separate"/>
      </w:r>
      <w:r>
        <w:t>554</w:t>
      </w:r>
      <w:r>
        <w:fldChar w:fldCharType="end"/>
      </w:r>
    </w:p>
    <w:p w14:paraId="71912068"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6795302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Q-QualMin</w:t>
      </w:r>
      <w:r>
        <w:tab/>
      </w:r>
      <w:r>
        <w:fldChar w:fldCharType="begin" w:fldLock="1"/>
      </w:r>
      <w:r>
        <w:instrText xml:space="preserve"> PAGEREF _Toc90651201 \h </w:instrText>
      </w:r>
      <w:r>
        <w:fldChar w:fldCharType="separate"/>
      </w:r>
      <w:r>
        <w:t>555</w:t>
      </w:r>
      <w:r>
        <w:fldChar w:fldCharType="end"/>
      </w:r>
    </w:p>
    <w:p w14:paraId="6164A06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Q-RxLevMin</w:t>
      </w:r>
      <w:r>
        <w:tab/>
      </w:r>
      <w:r>
        <w:fldChar w:fldCharType="begin" w:fldLock="1"/>
      </w:r>
      <w:r>
        <w:instrText xml:space="preserve"> PAGEREF _Toc90651202 \h </w:instrText>
      </w:r>
      <w:r>
        <w:fldChar w:fldCharType="separate"/>
      </w:r>
      <w:r>
        <w:t>555</w:t>
      </w:r>
      <w:r>
        <w:fldChar w:fldCharType="end"/>
      </w:r>
    </w:p>
    <w:p w14:paraId="6C69982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29FE239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Common</w:t>
      </w:r>
      <w:r>
        <w:tab/>
      </w:r>
      <w:r>
        <w:fldChar w:fldCharType="begin" w:fldLock="1"/>
      </w:r>
      <w:r>
        <w:instrText xml:space="preserve"> PAGEREF _Toc90651204 \h </w:instrText>
      </w:r>
      <w:r>
        <w:fldChar w:fldCharType="separate"/>
      </w:r>
      <w:r>
        <w:t>557</w:t>
      </w:r>
      <w:r>
        <w:fldChar w:fldCharType="end"/>
      </w:r>
    </w:p>
    <w:p w14:paraId="15A876E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CommonTwoStepRA</w:t>
      </w:r>
      <w:r>
        <w:tab/>
      </w:r>
      <w:r>
        <w:fldChar w:fldCharType="begin" w:fldLock="1"/>
      </w:r>
      <w:r>
        <w:instrText xml:space="preserve"> PAGEREF _Toc90651205 \h </w:instrText>
      </w:r>
      <w:r>
        <w:fldChar w:fldCharType="separate"/>
      </w:r>
      <w:r>
        <w:t>560</w:t>
      </w:r>
      <w:r>
        <w:fldChar w:fldCharType="end"/>
      </w:r>
    </w:p>
    <w:p w14:paraId="7AE753D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Dedicated</w:t>
      </w:r>
      <w:r>
        <w:tab/>
      </w:r>
      <w:r>
        <w:fldChar w:fldCharType="begin" w:fldLock="1"/>
      </w:r>
      <w:r>
        <w:instrText xml:space="preserve"> PAGEREF _Toc90651206 \h </w:instrText>
      </w:r>
      <w:r>
        <w:fldChar w:fldCharType="separate"/>
      </w:r>
      <w:r>
        <w:t>563</w:t>
      </w:r>
      <w:r>
        <w:fldChar w:fldCharType="end"/>
      </w:r>
    </w:p>
    <w:p w14:paraId="17882E9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Generic</w:t>
      </w:r>
      <w:r>
        <w:tab/>
      </w:r>
      <w:r>
        <w:fldChar w:fldCharType="begin" w:fldLock="1"/>
      </w:r>
      <w:r>
        <w:instrText xml:space="preserve"> PAGEREF _Toc90651207 \h </w:instrText>
      </w:r>
      <w:r>
        <w:fldChar w:fldCharType="separate"/>
      </w:r>
      <w:r>
        <w:t>567</w:t>
      </w:r>
      <w:r>
        <w:fldChar w:fldCharType="end"/>
      </w:r>
    </w:p>
    <w:p w14:paraId="5E70BF8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GenericTwoStepRA</w:t>
      </w:r>
      <w:r>
        <w:tab/>
      </w:r>
      <w:r>
        <w:fldChar w:fldCharType="begin" w:fldLock="1"/>
      </w:r>
      <w:r>
        <w:instrText xml:space="preserve"> PAGEREF _Toc90651208 \h </w:instrText>
      </w:r>
      <w:r>
        <w:fldChar w:fldCharType="separate"/>
      </w:r>
      <w:r>
        <w:t>568</w:t>
      </w:r>
      <w:r>
        <w:fldChar w:fldCharType="end"/>
      </w:r>
    </w:p>
    <w:p w14:paraId="266FB7D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Prioritization</w:t>
      </w:r>
      <w:r>
        <w:tab/>
      </w:r>
      <w:r>
        <w:fldChar w:fldCharType="begin" w:fldLock="1"/>
      </w:r>
      <w:r>
        <w:instrText xml:space="preserve"> PAGEREF _Toc90651209 \h </w:instrText>
      </w:r>
      <w:r>
        <w:fldChar w:fldCharType="separate"/>
      </w:r>
      <w:r>
        <w:t>570</w:t>
      </w:r>
      <w:r>
        <w:fldChar w:fldCharType="end"/>
      </w:r>
    </w:p>
    <w:p w14:paraId="26EC963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dioBearerConfig</w:t>
      </w:r>
      <w:r>
        <w:tab/>
      </w:r>
      <w:r>
        <w:fldChar w:fldCharType="begin" w:fldLock="1"/>
      </w:r>
      <w:r>
        <w:instrText xml:space="preserve"> PAGEREF _Toc90651210 \h </w:instrText>
      </w:r>
      <w:r>
        <w:fldChar w:fldCharType="separate"/>
      </w:r>
      <w:r>
        <w:t>570</w:t>
      </w:r>
      <w:r>
        <w:fldChar w:fldCharType="end"/>
      </w:r>
    </w:p>
    <w:p w14:paraId="5D4C618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dioLinkMonitoringConfig</w:t>
      </w:r>
      <w:r>
        <w:tab/>
      </w:r>
      <w:r>
        <w:fldChar w:fldCharType="begin" w:fldLock="1"/>
      </w:r>
      <w:r>
        <w:instrText xml:space="preserve"> PAGEREF _Toc90651211 \h </w:instrText>
      </w:r>
      <w:r>
        <w:fldChar w:fldCharType="separate"/>
      </w:r>
      <w:r>
        <w:t>574</w:t>
      </w:r>
      <w:r>
        <w:fldChar w:fldCharType="end"/>
      </w:r>
    </w:p>
    <w:p w14:paraId="56472B5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dioLinkMonitoringRS-Id</w:t>
      </w:r>
      <w:r>
        <w:tab/>
      </w:r>
      <w:r>
        <w:fldChar w:fldCharType="begin" w:fldLock="1"/>
      </w:r>
      <w:r>
        <w:instrText xml:space="preserve"> PAGEREF _Toc90651212 \h </w:instrText>
      </w:r>
      <w:r>
        <w:fldChar w:fldCharType="separate"/>
      </w:r>
      <w:r>
        <w:t>575</w:t>
      </w:r>
      <w:r>
        <w:fldChar w:fldCharType="end"/>
      </w:r>
    </w:p>
    <w:p w14:paraId="0355E57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RAN-AreaCode</w:t>
      </w:r>
      <w:r>
        <w:tab/>
      </w:r>
      <w:r>
        <w:fldChar w:fldCharType="begin" w:fldLock="1"/>
      </w:r>
      <w:r>
        <w:instrText xml:space="preserve"> PAGEREF _Toc90651213 \h </w:instrText>
      </w:r>
      <w:r>
        <w:fldChar w:fldCharType="separate"/>
      </w:r>
      <w:r>
        <w:t>575</w:t>
      </w:r>
      <w:r>
        <w:fldChar w:fldCharType="end"/>
      </w:r>
    </w:p>
    <w:p w14:paraId="1151100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eMatchPattern</w:t>
      </w:r>
      <w:r>
        <w:tab/>
      </w:r>
      <w:r>
        <w:fldChar w:fldCharType="begin" w:fldLock="1"/>
      </w:r>
      <w:r>
        <w:instrText xml:space="preserve"> PAGEREF _Toc90651214 \h </w:instrText>
      </w:r>
      <w:r>
        <w:fldChar w:fldCharType="separate"/>
      </w:r>
      <w:r>
        <w:t>575</w:t>
      </w:r>
      <w:r>
        <w:fldChar w:fldCharType="end"/>
      </w:r>
    </w:p>
    <w:p w14:paraId="6DE0917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eMatchPatternId</w:t>
      </w:r>
      <w:r>
        <w:tab/>
      </w:r>
      <w:r>
        <w:fldChar w:fldCharType="begin" w:fldLock="1"/>
      </w:r>
      <w:r>
        <w:instrText xml:space="preserve"> PAGEREF _Toc90651215 \h </w:instrText>
      </w:r>
      <w:r>
        <w:fldChar w:fldCharType="separate"/>
      </w:r>
      <w:r>
        <w:t>577</w:t>
      </w:r>
      <w:r>
        <w:fldChar w:fldCharType="end"/>
      </w:r>
    </w:p>
    <w:p w14:paraId="5B387F0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eMatchPatternLTE-CRS</w:t>
      </w:r>
      <w:r>
        <w:tab/>
      </w:r>
      <w:r>
        <w:fldChar w:fldCharType="begin" w:fldLock="1"/>
      </w:r>
      <w:r>
        <w:instrText xml:space="preserve"> PAGEREF _Toc90651216 \h </w:instrText>
      </w:r>
      <w:r>
        <w:fldChar w:fldCharType="separate"/>
      </w:r>
      <w:r>
        <w:t>578</w:t>
      </w:r>
      <w:r>
        <w:fldChar w:fldCharType="end"/>
      </w:r>
    </w:p>
    <w:p w14:paraId="216E2DC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eferenceTimeInfo</w:t>
      </w:r>
      <w:r>
        <w:tab/>
      </w:r>
      <w:r>
        <w:fldChar w:fldCharType="begin" w:fldLock="1"/>
      </w:r>
      <w:r>
        <w:instrText xml:space="preserve"> PAGEREF _Toc90651217 \h </w:instrText>
      </w:r>
      <w:r>
        <w:fldChar w:fldCharType="separate"/>
      </w:r>
      <w:r>
        <w:t>578</w:t>
      </w:r>
      <w:r>
        <w:fldChar w:fldCharType="end"/>
      </w:r>
    </w:p>
    <w:p w14:paraId="1ADFC76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ejectWaitTime</w:t>
      </w:r>
      <w:r>
        <w:tab/>
      </w:r>
      <w:r>
        <w:fldChar w:fldCharType="begin" w:fldLock="1"/>
      </w:r>
      <w:r>
        <w:instrText xml:space="preserve"> PAGEREF _Toc90651218 \h </w:instrText>
      </w:r>
      <w:r>
        <w:fldChar w:fldCharType="separate"/>
      </w:r>
      <w:r>
        <w:t>580</w:t>
      </w:r>
      <w:r>
        <w:fldChar w:fldCharType="end"/>
      </w:r>
    </w:p>
    <w:p w14:paraId="15F24BA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epetitionSchemeConfig</w:t>
      </w:r>
      <w:r>
        <w:tab/>
      </w:r>
      <w:r>
        <w:fldChar w:fldCharType="begin" w:fldLock="1"/>
      </w:r>
      <w:r>
        <w:instrText xml:space="preserve"> PAGEREF _Toc90651219 \h </w:instrText>
      </w:r>
      <w:r>
        <w:fldChar w:fldCharType="separate"/>
      </w:r>
      <w:r>
        <w:t>580</w:t>
      </w:r>
      <w:r>
        <w:fldChar w:fldCharType="end"/>
      </w:r>
    </w:p>
    <w:p w14:paraId="0B4E3D1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5389430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53DDA14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78805DE1" w14:textId="77777777" w:rsidR="00D158F3" w:rsidRDefault="00D158F3" w:rsidP="00D158F3">
      <w:pPr>
        <w:pStyle w:val="TOC4"/>
        <w:rPr>
          <w:rFonts w:asciiTheme="minorHAnsi" w:eastAsiaTheme="minorEastAsia" w:hAnsiTheme="minorHAnsi" w:cstheme="minorBidi"/>
          <w:sz w:val="22"/>
          <w:szCs w:val="22"/>
        </w:rPr>
      </w:pPr>
      <w:r w:rsidRPr="00D3316C">
        <w:lastRenderedPageBreak/>
        <w:t>–</w:t>
      </w:r>
      <w:r w:rsidRPr="00D3316C">
        <w:rPr>
          <w:rFonts w:asciiTheme="minorHAnsi" w:hAnsiTheme="minorHAnsi" w:cstheme="minorBidi"/>
          <w:sz w:val="22"/>
          <w:szCs w:val="22"/>
        </w:rPr>
        <w:tab/>
      </w:r>
      <w:r w:rsidRPr="007E0825">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6F9E7912"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2D979CF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2C6D086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ReselectionThreshold</w:t>
      </w:r>
      <w:r>
        <w:tab/>
      </w:r>
      <w:r>
        <w:fldChar w:fldCharType="begin" w:fldLock="1"/>
      </w:r>
      <w:r>
        <w:instrText xml:space="preserve"> PAGEREF _Toc90651226 \h </w:instrText>
      </w:r>
      <w:r>
        <w:fldChar w:fldCharType="separate"/>
      </w:r>
      <w:r>
        <w:t>596</w:t>
      </w:r>
      <w:r>
        <w:fldChar w:fldCharType="end"/>
      </w:r>
    </w:p>
    <w:p w14:paraId="6DE7D6AB"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ReselectionThresholdQ</w:t>
      </w:r>
      <w:r>
        <w:tab/>
      </w:r>
      <w:r>
        <w:fldChar w:fldCharType="begin" w:fldLock="1"/>
      </w:r>
      <w:r>
        <w:instrText xml:space="preserve"> PAGEREF _Toc90651227 \h </w:instrText>
      </w:r>
      <w:r>
        <w:fldChar w:fldCharType="separate"/>
      </w:r>
      <w:r>
        <w:t>597</w:t>
      </w:r>
      <w:r>
        <w:fldChar w:fldCharType="end"/>
      </w:r>
    </w:p>
    <w:p w14:paraId="72233F0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ResumeCause</w:t>
      </w:r>
      <w:r>
        <w:tab/>
      </w:r>
      <w:r>
        <w:fldChar w:fldCharType="begin" w:fldLock="1"/>
      </w:r>
      <w:r>
        <w:instrText xml:space="preserve"> PAGEREF _Toc90651228 \h </w:instrText>
      </w:r>
      <w:r>
        <w:fldChar w:fldCharType="separate"/>
      </w:r>
      <w:r>
        <w:t>597</w:t>
      </w:r>
      <w:r>
        <w:fldChar w:fldCharType="end"/>
      </w:r>
    </w:p>
    <w:p w14:paraId="4D34DDF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RLC-BearerConfig</w:t>
      </w:r>
      <w:r>
        <w:tab/>
      </w:r>
      <w:r>
        <w:fldChar w:fldCharType="begin" w:fldLock="1"/>
      </w:r>
      <w:r>
        <w:instrText xml:space="preserve"> PAGEREF _Toc90651229 \h </w:instrText>
      </w:r>
      <w:r>
        <w:fldChar w:fldCharType="separate"/>
      </w:r>
      <w:r>
        <w:t>597</w:t>
      </w:r>
      <w:r>
        <w:fldChar w:fldCharType="end"/>
      </w:r>
    </w:p>
    <w:p w14:paraId="0033DCB2"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RLC-Config</w:t>
      </w:r>
      <w:r>
        <w:tab/>
      </w:r>
      <w:r>
        <w:fldChar w:fldCharType="begin" w:fldLock="1"/>
      </w:r>
      <w:r>
        <w:instrText xml:space="preserve"> PAGEREF _Toc90651230 \h </w:instrText>
      </w:r>
      <w:r>
        <w:fldChar w:fldCharType="separate"/>
      </w:r>
      <w:r>
        <w:t>598</w:t>
      </w:r>
      <w:r>
        <w:fldChar w:fldCharType="end"/>
      </w:r>
    </w:p>
    <w:p w14:paraId="60A6403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LF-TimersAndConstants</w:t>
      </w:r>
      <w:r>
        <w:tab/>
      </w:r>
      <w:r>
        <w:fldChar w:fldCharType="begin" w:fldLock="1"/>
      </w:r>
      <w:r>
        <w:instrText xml:space="preserve"> PAGEREF _Toc90651231 \h </w:instrText>
      </w:r>
      <w:r>
        <w:fldChar w:fldCharType="separate"/>
      </w:r>
      <w:r>
        <w:t>601</w:t>
      </w:r>
      <w:r>
        <w:fldChar w:fldCharType="end"/>
      </w:r>
    </w:p>
    <w:p w14:paraId="64FAC75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NTI-Value</w:t>
      </w:r>
      <w:r>
        <w:tab/>
      </w:r>
      <w:r>
        <w:fldChar w:fldCharType="begin" w:fldLock="1"/>
      </w:r>
      <w:r>
        <w:instrText xml:space="preserve"> PAGEREF _Toc90651232 \h </w:instrText>
      </w:r>
      <w:r>
        <w:fldChar w:fldCharType="separate"/>
      </w:r>
      <w:r>
        <w:t>602</w:t>
      </w:r>
      <w:r>
        <w:fldChar w:fldCharType="end"/>
      </w:r>
    </w:p>
    <w:p w14:paraId="03BD32EA"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SRP-Range</w:t>
      </w:r>
      <w:r>
        <w:tab/>
      </w:r>
      <w:r>
        <w:fldChar w:fldCharType="begin" w:fldLock="1"/>
      </w:r>
      <w:r>
        <w:instrText xml:space="preserve"> PAGEREF _Toc90651233 \h </w:instrText>
      </w:r>
      <w:r>
        <w:fldChar w:fldCharType="separate"/>
      </w:r>
      <w:r>
        <w:t>602</w:t>
      </w:r>
      <w:r>
        <w:fldChar w:fldCharType="end"/>
      </w:r>
    </w:p>
    <w:p w14:paraId="0C56EF3C"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SRQ-Range</w:t>
      </w:r>
      <w:r>
        <w:tab/>
      </w:r>
      <w:r>
        <w:fldChar w:fldCharType="begin" w:fldLock="1"/>
      </w:r>
      <w:r>
        <w:instrText xml:space="preserve"> PAGEREF _Toc90651234 \h </w:instrText>
      </w:r>
      <w:r>
        <w:fldChar w:fldCharType="separate"/>
      </w:r>
      <w:r>
        <w:t>602</w:t>
      </w:r>
      <w:r>
        <w:fldChar w:fldCharType="end"/>
      </w:r>
    </w:p>
    <w:p w14:paraId="7E249B6C"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SSI-Range</w:t>
      </w:r>
      <w:r>
        <w:tab/>
      </w:r>
      <w:r>
        <w:fldChar w:fldCharType="begin" w:fldLock="1"/>
      </w:r>
      <w:r>
        <w:instrText xml:space="preserve"> PAGEREF _Toc90651235 \h </w:instrText>
      </w:r>
      <w:r>
        <w:fldChar w:fldCharType="separate"/>
      </w:r>
      <w:r>
        <w:t>603</w:t>
      </w:r>
      <w:r>
        <w:fldChar w:fldCharType="end"/>
      </w:r>
    </w:p>
    <w:p w14:paraId="5D6B7B2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CellIndex</w:t>
      </w:r>
      <w:r>
        <w:tab/>
      </w:r>
      <w:r>
        <w:fldChar w:fldCharType="begin" w:fldLock="1"/>
      </w:r>
      <w:r>
        <w:instrText xml:space="preserve"> PAGEREF _Toc90651236 \h </w:instrText>
      </w:r>
      <w:r>
        <w:fldChar w:fldCharType="separate"/>
      </w:r>
      <w:r>
        <w:t>603</w:t>
      </w:r>
      <w:r>
        <w:fldChar w:fldCharType="end"/>
      </w:r>
    </w:p>
    <w:p w14:paraId="7F5FE61F"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SchedulingRequestConfig</w:t>
      </w:r>
      <w:r>
        <w:tab/>
      </w:r>
      <w:r>
        <w:fldChar w:fldCharType="begin" w:fldLock="1"/>
      </w:r>
      <w:r>
        <w:instrText xml:space="preserve"> PAGEREF _Toc90651237 \h </w:instrText>
      </w:r>
      <w:r>
        <w:fldChar w:fldCharType="separate"/>
      </w:r>
      <w:r>
        <w:t>603</w:t>
      </w:r>
      <w:r>
        <w:fldChar w:fldCharType="end"/>
      </w:r>
    </w:p>
    <w:p w14:paraId="1D0C2F7F"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SchedulingRequestId</w:t>
      </w:r>
      <w:r>
        <w:tab/>
      </w:r>
      <w:r>
        <w:fldChar w:fldCharType="begin" w:fldLock="1"/>
      </w:r>
      <w:r>
        <w:instrText xml:space="preserve"> PAGEREF _Toc90651238 \h </w:instrText>
      </w:r>
      <w:r>
        <w:fldChar w:fldCharType="separate"/>
      </w:r>
      <w:r>
        <w:t>604</w:t>
      </w:r>
      <w:r>
        <w:fldChar w:fldCharType="end"/>
      </w:r>
    </w:p>
    <w:p w14:paraId="7786D4E7"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SchedulingRequestResourceConfig</w:t>
      </w:r>
      <w:r>
        <w:tab/>
      </w:r>
      <w:r>
        <w:fldChar w:fldCharType="begin" w:fldLock="1"/>
      </w:r>
      <w:r>
        <w:instrText xml:space="preserve"> PAGEREF _Toc90651239 \h </w:instrText>
      </w:r>
      <w:r>
        <w:fldChar w:fldCharType="separate"/>
      </w:r>
      <w:r>
        <w:t>605</w:t>
      </w:r>
      <w:r>
        <w:fldChar w:fldCharType="end"/>
      </w:r>
    </w:p>
    <w:p w14:paraId="0AA2A3D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chedulingRequestResourceId</w:t>
      </w:r>
      <w:r>
        <w:tab/>
      </w:r>
      <w:r>
        <w:fldChar w:fldCharType="begin" w:fldLock="1"/>
      </w:r>
      <w:r>
        <w:instrText xml:space="preserve"> PAGEREF _Toc90651240 \h </w:instrText>
      </w:r>
      <w:r>
        <w:fldChar w:fldCharType="separate"/>
      </w:r>
      <w:r>
        <w:t>606</w:t>
      </w:r>
      <w:r>
        <w:fldChar w:fldCharType="end"/>
      </w:r>
    </w:p>
    <w:p w14:paraId="1C746E1D"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ScramblingId</w:t>
      </w:r>
      <w:r>
        <w:tab/>
      </w:r>
      <w:r>
        <w:fldChar w:fldCharType="begin" w:fldLock="1"/>
      </w:r>
      <w:r>
        <w:instrText xml:space="preserve"> PAGEREF _Toc90651241 \h </w:instrText>
      </w:r>
      <w:r>
        <w:fldChar w:fldCharType="separate"/>
      </w:r>
      <w:r>
        <w:t>606</w:t>
      </w:r>
      <w:r>
        <w:fldChar w:fldCharType="end"/>
      </w:r>
    </w:p>
    <w:p w14:paraId="39B0FD7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CS-SpecificCarrier</w:t>
      </w:r>
      <w:r>
        <w:tab/>
      </w:r>
      <w:r>
        <w:fldChar w:fldCharType="begin" w:fldLock="1"/>
      </w:r>
      <w:r>
        <w:instrText xml:space="preserve"> PAGEREF _Toc90651242 \h </w:instrText>
      </w:r>
      <w:r>
        <w:fldChar w:fldCharType="separate"/>
      </w:r>
      <w:r>
        <w:t>607</w:t>
      </w:r>
      <w:r>
        <w:fldChar w:fldCharType="end"/>
      </w:r>
    </w:p>
    <w:p w14:paraId="55F7A6A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SDAP-Config</w:t>
      </w:r>
      <w:r>
        <w:tab/>
      </w:r>
      <w:r>
        <w:fldChar w:fldCharType="begin" w:fldLock="1"/>
      </w:r>
      <w:r>
        <w:instrText xml:space="preserve"> PAGEREF _Toc90651243 \h </w:instrText>
      </w:r>
      <w:r>
        <w:fldChar w:fldCharType="separate"/>
      </w:r>
      <w:r>
        <w:t>608</w:t>
      </w:r>
      <w:r>
        <w:fldChar w:fldCharType="end"/>
      </w:r>
    </w:p>
    <w:p w14:paraId="18C11CE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archSpace</w:t>
      </w:r>
      <w:r>
        <w:tab/>
      </w:r>
      <w:r>
        <w:fldChar w:fldCharType="begin" w:fldLock="1"/>
      </w:r>
      <w:r>
        <w:instrText xml:space="preserve"> PAGEREF _Toc90651244 \h </w:instrText>
      </w:r>
      <w:r>
        <w:fldChar w:fldCharType="separate"/>
      </w:r>
      <w:r>
        <w:t>609</w:t>
      </w:r>
      <w:r>
        <w:fldChar w:fldCharType="end"/>
      </w:r>
    </w:p>
    <w:p w14:paraId="437E814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archSpaceId</w:t>
      </w:r>
      <w:r>
        <w:tab/>
      </w:r>
      <w:r>
        <w:fldChar w:fldCharType="begin" w:fldLock="1"/>
      </w:r>
      <w:r>
        <w:instrText xml:space="preserve"> PAGEREF _Toc90651245 \h </w:instrText>
      </w:r>
      <w:r>
        <w:fldChar w:fldCharType="separate"/>
      </w:r>
      <w:r>
        <w:t>614</w:t>
      </w:r>
      <w:r>
        <w:fldChar w:fldCharType="end"/>
      </w:r>
    </w:p>
    <w:p w14:paraId="6732D6A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archSpaceZero</w:t>
      </w:r>
      <w:r>
        <w:tab/>
      </w:r>
      <w:r>
        <w:fldChar w:fldCharType="begin" w:fldLock="1"/>
      </w:r>
      <w:r>
        <w:instrText xml:space="preserve"> PAGEREF _Toc90651246 \h </w:instrText>
      </w:r>
      <w:r>
        <w:fldChar w:fldCharType="separate"/>
      </w:r>
      <w:r>
        <w:t>614</w:t>
      </w:r>
      <w:r>
        <w:fldChar w:fldCharType="end"/>
      </w:r>
    </w:p>
    <w:p w14:paraId="2461147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AlgorithmConfig</w:t>
      </w:r>
      <w:r>
        <w:tab/>
      </w:r>
      <w:r>
        <w:fldChar w:fldCharType="begin" w:fldLock="1"/>
      </w:r>
      <w:r>
        <w:instrText xml:space="preserve"> PAGEREF _Toc90651247 \h </w:instrText>
      </w:r>
      <w:r>
        <w:fldChar w:fldCharType="separate"/>
      </w:r>
      <w:r>
        <w:t>615</w:t>
      </w:r>
      <w:r>
        <w:fldChar w:fldCharType="end"/>
      </w:r>
    </w:p>
    <w:p w14:paraId="3B5BE11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miStaticChannelAccessConfig</w:t>
      </w:r>
      <w:r>
        <w:tab/>
      </w:r>
      <w:r>
        <w:fldChar w:fldCharType="begin" w:fldLock="1"/>
      </w:r>
      <w:r>
        <w:instrText xml:space="preserve"> PAGEREF _Toc90651248 \h </w:instrText>
      </w:r>
      <w:r>
        <w:fldChar w:fldCharType="separate"/>
      </w:r>
      <w:r>
        <w:t>616</w:t>
      </w:r>
      <w:r>
        <w:fldChar w:fldCharType="end"/>
      </w:r>
    </w:p>
    <w:p w14:paraId="4ED8105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nsor-LocationInfo</w:t>
      </w:r>
      <w:r>
        <w:tab/>
      </w:r>
      <w:r>
        <w:fldChar w:fldCharType="begin" w:fldLock="1"/>
      </w:r>
      <w:r>
        <w:instrText xml:space="preserve"> PAGEREF _Toc90651249 \h </w:instrText>
      </w:r>
      <w:r>
        <w:fldChar w:fldCharType="separate"/>
      </w:r>
      <w:r>
        <w:t>616</w:t>
      </w:r>
      <w:r>
        <w:fldChar w:fldCharType="end"/>
      </w:r>
    </w:p>
    <w:p w14:paraId="51F7CEA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CellIndex</w:t>
      </w:r>
      <w:r>
        <w:tab/>
      </w:r>
      <w:r>
        <w:fldChar w:fldCharType="begin" w:fldLock="1"/>
      </w:r>
      <w:r>
        <w:instrText xml:space="preserve"> PAGEREF _Toc90651250 \h </w:instrText>
      </w:r>
      <w:r>
        <w:fldChar w:fldCharType="separate"/>
      </w:r>
      <w:r>
        <w:t>617</w:t>
      </w:r>
      <w:r>
        <w:fldChar w:fldCharType="end"/>
      </w:r>
    </w:p>
    <w:p w14:paraId="2ABF5F2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ingCellConfig</w:t>
      </w:r>
      <w:r>
        <w:tab/>
      </w:r>
      <w:r>
        <w:fldChar w:fldCharType="begin" w:fldLock="1"/>
      </w:r>
      <w:r>
        <w:instrText xml:space="preserve"> PAGEREF _Toc90651251 \h </w:instrText>
      </w:r>
      <w:r>
        <w:fldChar w:fldCharType="separate"/>
      </w:r>
      <w:r>
        <w:t>617</w:t>
      </w:r>
      <w:r>
        <w:fldChar w:fldCharType="end"/>
      </w:r>
    </w:p>
    <w:p w14:paraId="0AB1C1B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ingCellConfigCommon</w:t>
      </w:r>
      <w:r>
        <w:tab/>
      </w:r>
      <w:r>
        <w:fldChar w:fldCharType="begin" w:fldLock="1"/>
      </w:r>
      <w:r>
        <w:instrText xml:space="preserve"> PAGEREF _Toc90651252 \h </w:instrText>
      </w:r>
      <w:r>
        <w:fldChar w:fldCharType="separate"/>
      </w:r>
      <w:r>
        <w:t>626</w:t>
      </w:r>
      <w:r>
        <w:fldChar w:fldCharType="end"/>
      </w:r>
    </w:p>
    <w:p w14:paraId="6060866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ingCellConfigCommonSIB</w:t>
      </w:r>
      <w:r>
        <w:tab/>
      </w:r>
      <w:r>
        <w:fldChar w:fldCharType="begin" w:fldLock="1"/>
      </w:r>
      <w:r>
        <w:instrText xml:space="preserve"> PAGEREF _Toc90651253 \h </w:instrText>
      </w:r>
      <w:r>
        <w:fldChar w:fldCharType="separate"/>
      </w:r>
      <w:r>
        <w:t>629</w:t>
      </w:r>
      <w:r>
        <w:fldChar w:fldCharType="end"/>
      </w:r>
    </w:p>
    <w:p w14:paraId="72120FB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39F1AC9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ShortMAC-I</w:t>
      </w:r>
      <w:r>
        <w:tab/>
      </w:r>
      <w:r>
        <w:fldChar w:fldCharType="begin" w:fldLock="1"/>
      </w:r>
      <w:r>
        <w:instrText xml:space="preserve"> PAGEREF _Toc90651255 \h </w:instrText>
      </w:r>
      <w:r>
        <w:fldChar w:fldCharType="separate"/>
      </w:r>
      <w:r>
        <w:t>631</w:t>
      </w:r>
      <w:r>
        <w:fldChar w:fldCharType="end"/>
      </w:r>
    </w:p>
    <w:p w14:paraId="0776A68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SINR-Range</w:t>
      </w:r>
      <w:r>
        <w:tab/>
      </w:r>
      <w:r>
        <w:fldChar w:fldCharType="begin" w:fldLock="1"/>
      </w:r>
      <w:r>
        <w:instrText xml:space="preserve"> PAGEREF _Toc90651256 \h </w:instrText>
      </w:r>
      <w:r>
        <w:fldChar w:fldCharType="separate"/>
      </w:r>
      <w:r>
        <w:t>631</w:t>
      </w:r>
      <w:r>
        <w:fldChar w:fldCharType="end"/>
      </w:r>
    </w:p>
    <w:p w14:paraId="6DDF26B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SI-RequestConfig</w:t>
      </w:r>
      <w:r>
        <w:tab/>
      </w:r>
      <w:r>
        <w:fldChar w:fldCharType="begin" w:fldLock="1"/>
      </w:r>
      <w:r>
        <w:instrText xml:space="preserve"> PAGEREF _Toc90651257 \h </w:instrText>
      </w:r>
      <w:r>
        <w:fldChar w:fldCharType="separate"/>
      </w:r>
      <w:r>
        <w:t>631</w:t>
      </w:r>
      <w:r>
        <w:fldChar w:fldCharType="end"/>
      </w:r>
    </w:p>
    <w:p w14:paraId="24DD11A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SI-SchedulingInfo</w:t>
      </w:r>
      <w:r>
        <w:tab/>
      </w:r>
      <w:r>
        <w:fldChar w:fldCharType="begin" w:fldLock="1"/>
      </w:r>
      <w:r>
        <w:instrText xml:space="preserve"> PAGEREF _Toc90651258 \h </w:instrText>
      </w:r>
      <w:r>
        <w:fldChar w:fldCharType="separate"/>
      </w:r>
      <w:r>
        <w:t>633</w:t>
      </w:r>
      <w:r>
        <w:fldChar w:fldCharType="end"/>
      </w:r>
    </w:p>
    <w:p w14:paraId="4FF9E43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iCs/>
        </w:rPr>
        <w:t>SK-Counter</w:t>
      </w:r>
      <w:r>
        <w:tab/>
      </w:r>
      <w:r>
        <w:fldChar w:fldCharType="begin" w:fldLock="1"/>
      </w:r>
      <w:r>
        <w:instrText xml:space="preserve"> PAGEREF _Toc90651259 \h </w:instrText>
      </w:r>
      <w:r>
        <w:fldChar w:fldCharType="separate"/>
      </w:r>
      <w:r>
        <w:t>634</w:t>
      </w:r>
      <w:r>
        <w:fldChar w:fldCharType="end"/>
      </w:r>
    </w:p>
    <w:p w14:paraId="40B4071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lotFormatCombinationsPerCell</w:t>
      </w:r>
      <w:r>
        <w:tab/>
      </w:r>
      <w:r>
        <w:fldChar w:fldCharType="begin" w:fldLock="1"/>
      </w:r>
      <w:r>
        <w:instrText xml:space="preserve"> PAGEREF _Toc90651260 \h </w:instrText>
      </w:r>
      <w:r>
        <w:fldChar w:fldCharType="separate"/>
      </w:r>
      <w:r>
        <w:t>634</w:t>
      </w:r>
      <w:r>
        <w:fldChar w:fldCharType="end"/>
      </w:r>
    </w:p>
    <w:p w14:paraId="557FD3C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lotFormatIndicator</w:t>
      </w:r>
      <w:r>
        <w:tab/>
      </w:r>
      <w:r>
        <w:fldChar w:fldCharType="begin" w:fldLock="1"/>
      </w:r>
      <w:r>
        <w:instrText xml:space="preserve"> PAGEREF _Toc90651261 \h </w:instrText>
      </w:r>
      <w:r>
        <w:fldChar w:fldCharType="separate"/>
      </w:r>
      <w:r>
        <w:t>636</w:t>
      </w:r>
      <w:r>
        <w:fldChar w:fldCharType="end"/>
      </w:r>
    </w:p>
    <w:p w14:paraId="23ECEA9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NSSAI</w:t>
      </w:r>
      <w:r>
        <w:tab/>
      </w:r>
      <w:r>
        <w:fldChar w:fldCharType="begin" w:fldLock="1"/>
      </w:r>
      <w:r>
        <w:instrText xml:space="preserve"> PAGEREF _Toc90651262 \h </w:instrText>
      </w:r>
      <w:r>
        <w:fldChar w:fldCharType="separate"/>
      </w:r>
      <w:r>
        <w:t>639</w:t>
      </w:r>
      <w:r>
        <w:fldChar w:fldCharType="end"/>
      </w:r>
    </w:p>
    <w:p w14:paraId="52EF6BA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eedStateScaleFactors</w:t>
      </w:r>
      <w:r>
        <w:tab/>
      </w:r>
      <w:r>
        <w:fldChar w:fldCharType="begin" w:fldLock="1"/>
      </w:r>
      <w:r>
        <w:instrText xml:space="preserve"> PAGEREF _Toc90651263 \h </w:instrText>
      </w:r>
      <w:r>
        <w:fldChar w:fldCharType="separate"/>
      </w:r>
      <w:r>
        <w:t>639</w:t>
      </w:r>
      <w:r>
        <w:fldChar w:fldCharType="end"/>
      </w:r>
    </w:p>
    <w:p w14:paraId="4601E19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Config</w:t>
      </w:r>
      <w:r>
        <w:tab/>
      </w:r>
      <w:r>
        <w:fldChar w:fldCharType="begin" w:fldLock="1"/>
      </w:r>
      <w:r>
        <w:instrText xml:space="preserve"> PAGEREF _Toc90651264 \h </w:instrText>
      </w:r>
      <w:r>
        <w:fldChar w:fldCharType="separate"/>
      </w:r>
      <w:r>
        <w:t>640</w:t>
      </w:r>
      <w:r>
        <w:fldChar w:fldCharType="end"/>
      </w:r>
    </w:p>
    <w:p w14:paraId="5138950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ConfigIndex</w:t>
      </w:r>
      <w:r>
        <w:tab/>
      </w:r>
      <w:r>
        <w:fldChar w:fldCharType="begin" w:fldLock="1"/>
      </w:r>
      <w:r>
        <w:instrText xml:space="preserve"> PAGEREF _Toc90651265 \h </w:instrText>
      </w:r>
      <w:r>
        <w:fldChar w:fldCharType="separate"/>
      </w:r>
      <w:r>
        <w:t>641</w:t>
      </w:r>
      <w:r>
        <w:fldChar w:fldCharType="end"/>
      </w:r>
    </w:p>
    <w:p w14:paraId="02BB183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PUCCH-AN</w:t>
      </w:r>
      <w:r>
        <w:tab/>
      </w:r>
      <w:r>
        <w:fldChar w:fldCharType="begin" w:fldLock="1"/>
      </w:r>
      <w:r>
        <w:instrText xml:space="preserve"> PAGEREF _Toc90651266 \h </w:instrText>
      </w:r>
      <w:r>
        <w:fldChar w:fldCharType="separate"/>
      </w:r>
      <w:r>
        <w:t>642</w:t>
      </w:r>
      <w:r>
        <w:fldChar w:fldCharType="end"/>
      </w:r>
    </w:p>
    <w:p w14:paraId="5E9C156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PUCCH-AN-List</w:t>
      </w:r>
      <w:r>
        <w:tab/>
      </w:r>
      <w:r>
        <w:fldChar w:fldCharType="begin" w:fldLock="1"/>
      </w:r>
      <w:r>
        <w:instrText xml:space="preserve"> PAGEREF _Toc90651267 \h </w:instrText>
      </w:r>
      <w:r>
        <w:fldChar w:fldCharType="separate"/>
      </w:r>
      <w:r>
        <w:t>642</w:t>
      </w:r>
      <w:r>
        <w:fldChar w:fldCharType="end"/>
      </w:r>
    </w:p>
    <w:p w14:paraId="24EDBEB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B-Identity</w:t>
      </w:r>
      <w:r>
        <w:tab/>
      </w:r>
      <w:r>
        <w:fldChar w:fldCharType="begin" w:fldLock="1"/>
      </w:r>
      <w:r>
        <w:instrText xml:space="preserve"> PAGEREF _Toc90651268 \h </w:instrText>
      </w:r>
      <w:r>
        <w:fldChar w:fldCharType="separate"/>
      </w:r>
      <w:r>
        <w:t>642</w:t>
      </w:r>
      <w:r>
        <w:fldChar w:fldCharType="end"/>
      </w:r>
    </w:p>
    <w:p w14:paraId="4FBAB9C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CarrierSwitching</w:t>
      </w:r>
      <w:r>
        <w:tab/>
      </w:r>
      <w:r>
        <w:fldChar w:fldCharType="begin" w:fldLock="1"/>
      </w:r>
      <w:r>
        <w:instrText xml:space="preserve"> PAGEREF _Toc90651269 \h </w:instrText>
      </w:r>
      <w:r>
        <w:fldChar w:fldCharType="separate"/>
      </w:r>
      <w:r>
        <w:t>643</w:t>
      </w:r>
      <w:r>
        <w:fldChar w:fldCharType="end"/>
      </w:r>
    </w:p>
    <w:p w14:paraId="49765A8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Config</w:t>
      </w:r>
      <w:r>
        <w:tab/>
      </w:r>
      <w:r>
        <w:fldChar w:fldCharType="begin" w:fldLock="1"/>
      </w:r>
      <w:r>
        <w:instrText xml:space="preserve"> PAGEREF _Toc90651270 \h </w:instrText>
      </w:r>
      <w:r>
        <w:fldChar w:fldCharType="separate"/>
      </w:r>
      <w:r>
        <w:t>644</w:t>
      </w:r>
      <w:r>
        <w:fldChar w:fldCharType="end"/>
      </w:r>
    </w:p>
    <w:p w14:paraId="5C7B558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SRS-RSRP-Range</w:t>
      </w:r>
      <w:r>
        <w:tab/>
      </w:r>
      <w:r>
        <w:fldChar w:fldCharType="begin" w:fldLock="1"/>
      </w:r>
      <w:r>
        <w:instrText xml:space="preserve"> PAGEREF _Toc90651271 \h </w:instrText>
      </w:r>
      <w:r>
        <w:fldChar w:fldCharType="separate"/>
      </w:r>
      <w:r>
        <w:t>655</w:t>
      </w:r>
      <w:r>
        <w:fldChar w:fldCharType="end"/>
      </w:r>
    </w:p>
    <w:p w14:paraId="028C817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TPC-CommandConfig</w:t>
      </w:r>
      <w:r>
        <w:tab/>
      </w:r>
      <w:r>
        <w:fldChar w:fldCharType="begin" w:fldLock="1"/>
      </w:r>
      <w:r>
        <w:instrText xml:space="preserve"> PAGEREF _Toc90651272 \h </w:instrText>
      </w:r>
      <w:r>
        <w:fldChar w:fldCharType="separate"/>
      </w:r>
      <w:r>
        <w:t>655</w:t>
      </w:r>
      <w:r>
        <w:fldChar w:fldCharType="end"/>
      </w:r>
    </w:p>
    <w:p w14:paraId="634EB9B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B-Index</w:t>
      </w:r>
      <w:r>
        <w:tab/>
      </w:r>
      <w:r>
        <w:fldChar w:fldCharType="begin" w:fldLock="1"/>
      </w:r>
      <w:r>
        <w:instrText xml:space="preserve"> PAGEREF _Toc90651273 \h </w:instrText>
      </w:r>
      <w:r>
        <w:fldChar w:fldCharType="separate"/>
      </w:r>
      <w:r>
        <w:t>656</w:t>
      </w:r>
      <w:r>
        <w:fldChar w:fldCharType="end"/>
      </w:r>
    </w:p>
    <w:p w14:paraId="5E38AB3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B-MTC</w:t>
      </w:r>
      <w:r>
        <w:tab/>
      </w:r>
      <w:r>
        <w:fldChar w:fldCharType="begin" w:fldLock="1"/>
      </w:r>
      <w:r>
        <w:instrText xml:space="preserve"> PAGEREF _Toc90651274 \h </w:instrText>
      </w:r>
      <w:r>
        <w:fldChar w:fldCharType="separate"/>
      </w:r>
      <w:r>
        <w:t>657</w:t>
      </w:r>
      <w:r>
        <w:fldChar w:fldCharType="end"/>
      </w:r>
    </w:p>
    <w:p w14:paraId="3F0DD4E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SB</w:t>
      </w:r>
      <w:r w:rsidRPr="007E0825">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10AE171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B-ToMeasure</w:t>
      </w:r>
      <w:r>
        <w:tab/>
      </w:r>
      <w:r>
        <w:fldChar w:fldCharType="begin" w:fldLock="1"/>
      </w:r>
      <w:r>
        <w:instrText xml:space="preserve"> PAGEREF _Toc90651276 \h </w:instrText>
      </w:r>
      <w:r>
        <w:fldChar w:fldCharType="separate"/>
      </w:r>
      <w:r>
        <w:t>659</w:t>
      </w:r>
      <w:r>
        <w:fldChar w:fldCharType="end"/>
      </w:r>
    </w:p>
    <w:p w14:paraId="01B8670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RSSI-Measurement</w:t>
      </w:r>
      <w:r>
        <w:tab/>
      </w:r>
      <w:r>
        <w:fldChar w:fldCharType="begin" w:fldLock="1"/>
      </w:r>
      <w:r>
        <w:instrText xml:space="preserve"> PAGEREF _Toc90651277 \h </w:instrText>
      </w:r>
      <w:r>
        <w:fldChar w:fldCharType="separate"/>
      </w:r>
      <w:r>
        <w:t>659</w:t>
      </w:r>
      <w:r>
        <w:fldChar w:fldCharType="end"/>
      </w:r>
    </w:p>
    <w:p w14:paraId="1A56698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ubcarrierSpacing</w:t>
      </w:r>
      <w:r>
        <w:tab/>
      </w:r>
      <w:r>
        <w:fldChar w:fldCharType="begin" w:fldLock="1"/>
      </w:r>
      <w:r>
        <w:instrText xml:space="preserve"> PAGEREF _Toc90651278 \h </w:instrText>
      </w:r>
      <w:r>
        <w:fldChar w:fldCharType="separate"/>
      </w:r>
      <w:r>
        <w:t>660</w:t>
      </w:r>
      <w:r>
        <w:fldChar w:fldCharType="end"/>
      </w:r>
    </w:p>
    <w:p w14:paraId="001BAAB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AG-Config</w:t>
      </w:r>
      <w:r>
        <w:tab/>
      </w:r>
      <w:r>
        <w:fldChar w:fldCharType="begin" w:fldLock="1"/>
      </w:r>
      <w:r>
        <w:instrText xml:space="preserve"> PAGEREF _Toc90651279 \h </w:instrText>
      </w:r>
      <w:r>
        <w:fldChar w:fldCharType="separate"/>
      </w:r>
      <w:r>
        <w:t>660</w:t>
      </w:r>
      <w:r>
        <w:fldChar w:fldCharType="end"/>
      </w:r>
    </w:p>
    <w:p w14:paraId="4071790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CI-State</w:t>
      </w:r>
      <w:r>
        <w:tab/>
      </w:r>
      <w:r>
        <w:fldChar w:fldCharType="begin" w:fldLock="1"/>
      </w:r>
      <w:r>
        <w:instrText xml:space="preserve"> PAGEREF _Toc90651280 \h </w:instrText>
      </w:r>
      <w:r>
        <w:fldChar w:fldCharType="separate"/>
      </w:r>
      <w:r>
        <w:t>661</w:t>
      </w:r>
      <w:r>
        <w:fldChar w:fldCharType="end"/>
      </w:r>
    </w:p>
    <w:p w14:paraId="5C3C40F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CI-StateId</w:t>
      </w:r>
      <w:r>
        <w:tab/>
      </w:r>
      <w:r>
        <w:fldChar w:fldCharType="begin" w:fldLock="1"/>
      </w:r>
      <w:r>
        <w:instrText xml:space="preserve"> PAGEREF _Toc90651281 \h </w:instrText>
      </w:r>
      <w:r>
        <w:fldChar w:fldCharType="separate"/>
      </w:r>
      <w:r>
        <w:t>662</w:t>
      </w:r>
      <w:r>
        <w:fldChar w:fldCharType="end"/>
      </w:r>
    </w:p>
    <w:p w14:paraId="0E94C93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DD-UL-DL-ConfigCommon</w:t>
      </w:r>
      <w:r>
        <w:tab/>
      </w:r>
      <w:r>
        <w:fldChar w:fldCharType="begin" w:fldLock="1"/>
      </w:r>
      <w:r>
        <w:instrText xml:space="preserve"> PAGEREF _Toc90651282 \h </w:instrText>
      </w:r>
      <w:r>
        <w:fldChar w:fldCharType="separate"/>
      </w:r>
      <w:r>
        <w:t>662</w:t>
      </w:r>
      <w:r>
        <w:fldChar w:fldCharType="end"/>
      </w:r>
    </w:p>
    <w:p w14:paraId="7CF78D5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DD-UL-DL-ConfigDedicated</w:t>
      </w:r>
      <w:r>
        <w:tab/>
      </w:r>
      <w:r>
        <w:fldChar w:fldCharType="begin" w:fldLock="1"/>
      </w:r>
      <w:r>
        <w:instrText xml:space="preserve"> PAGEREF _Toc90651283 \h </w:instrText>
      </w:r>
      <w:r>
        <w:fldChar w:fldCharType="separate"/>
      </w:r>
      <w:r>
        <w:t>663</w:t>
      </w:r>
      <w:r>
        <w:fldChar w:fldCharType="end"/>
      </w:r>
    </w:p>
    <w:p w14:paraId="3FF5CD9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rackingAreaCode</w:t>
      </w:r>
      <w:r>
        <w:tab/>
      </w:r>
      <w:r>
        <w:fldChar w:fldCharType="begin" w:fldLock="1"/>
      </w:r>
      <w:r>
        <w:instrText xml:space="preserve"> PAGEREF _Toc90651284 \h </w:instrText>
      </w:r>
      <w:r>
        <w:fldChar w:fldCharType="separate"/>
      </w:r>
      <w:r>
        <w:t>665</w:t>
      </w:r>
      <w:r>
        <w:fldChar w:fldCharType="end"/>
      </w:r>
    </w:p>
    <w:p w14:paraId="53DE1B36" w14:textId="77777777" w:rsidR="00D158F3" w:rsidRDefault="00D158F3" w:rsidP="00D158F3">
      <w:pPr>
        <w:pStyle w:val="TOC4"/>
        <w:rPr>
          <w:rFonts w:asciiTheme="minorHAnsi" w:eastAsiaTheme="minorEastAsia" w:hAnsiTheme="minorHAnsi" w:cstheme="minorBidi"/>
          <w:sz w:val="22"/>
          <w:szCs w:val="22"/>
        </w:rPr>
      </w:pPr>
      <w:r w:rsidRPr="00D3316C">
        <w:lastRenderedPageBreak/>
        <w:t>–</w:t>
      </w:r>
      <w:r w:rsidRPr="00D3316C">
        <w:rPr>
          <w:rFonts w:asciiTheme="minorHAnsi" w:hAnsiTheme="minorHAnsi" w:cstheme="minorBidi"/>
          <w:sz w:val="22"/>
          <w:szCs w:val="22"/>
        </w:rPr>
        <w:tab/>
      </w:r>
      <w:r w:rsidRPr="007E0825">
        <w:rPr>
          <w:rFonts w:eastAsia="MS Mincho"/>
          <w:i/>
        </w:rPr>
        <w:t>T-Reselection</w:t>
      </w:r>
      <w:r>
        <w:tab/>
      </w:r>
      <w:r>
        <w:fldChar w:fldCharType="begin" w:fldLock="1"/>
      </w:r>
      <w:r>
        <w:instrText xml:space="preserve"> PAGEREF _Toc90651285 \h </w:instrText>
      </w:r>
      <w:r>
        <w:fldChar w:fldCharType="separate"/>
      </w:r>
      <w:r>
        <w:t>666</w:t>
      </w:r>
      <w:r>
        <w:fldChar w:fldCharType="end"/>
      </w:r>
    </w:p>
    <w:p w14:paraId="0AC6C747"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06D7AE6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InfoSetIndex</w:t>
      </w:r>
      <w:r>
        <w:tab/>
      </w:r>
      <w:r>
        <w:fldChar w:fldCharType="begin" w:fldLock="1"/>
      </w:r>
      <w:r>
        <w:instrText xml:space="preserve"> PAGEREF _Toc90651287 \h </w:instrText>
      </w:r>
      <w:r>
        <w:fldChar w:fldCharType="separate"/>
      </w:r>
      <w:r>
        <w:t>666</w:t>
      </w:r>
      <w:r>
        <w:fldChar w:fldCharType="end"/>
      </w:r>
    </w:p>
    <w:p w14:paraId="1B4AADCA"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InfoSetList</w:t>
      </w:r>
      <w:r>
        <w:tab/>
      </w:r>
      <w:r>
        <w:fldChar w:fldCharType="begin" w:fldLock="1"/>
      </w:r>
      <w:r>
        <w:instrText xml:space="preserve"> PAGEREF _Toc90651288 \h </w:instrText>
      </w:r>
      <w:r>
        <w:fldChar w:fldCharType="separate"/>
      </w:r>
      <w:r>
        <w:t>667</w:t>
      </w:r>
      <w:r>
        <w:fldChar w:fldCharType="end"/>
      </w:r>
    </w:p>
    <w:p w14:paraId="1AF9E857"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PerCatList</w:t>
      </w:r>
      <w:r>
        <w:tab/>
      </w:r>
      <w:r>
        <w:fldChar w:fldCharType="begin" w:fldLock="1"/>
      </w:r>
      <w:r>
        <w:instrText xml:space="preserve"> PAGEREF _Toc90651289 \h </w:instrText>
      </w:r>
      <w:r>
        <w:fldChar w:fldCharType="separate"/>
      </w:r>
      <w:r>
        <w:t>668</w:t>
      </w:r>
      <w:r>
        <w:fldChar w:fldCharType="end"/>
      </w:r>
    </w:p>
    <w:p w14:paraId="00530FCD"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PerPLMN-List</w:t>
      </w:r>
      <w:r>
        <w:tab/>
      </w:r>
      <w:r>
        <w:fldChar w:fldCharType="begin" w:fldLock="1"/>
      </w:r>
      <w:r>
        <w:instrText xml:space="preserve"> PAGEREF _Toc90651290 \h </w:instrText>
      </w:r>
      <w:r>
        <w:fldChar w:fldCharType="separate"/>
      </w:r>
      <w:r>
        <w:t>668</w:t>
      </w:r>
      <w:r>
        <w:fldChar w:fldCharType="end"/>
      </w:r>
    </w:p>
    <w:p w14:paraId="0D91D5D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UE-TimersAndConstants</w:t>
      </w:r>
      <w:r>
        <w:tab/>
      </w:r>
      <w:r>
        <w:fldChar w:fldCharType="begin" w:fldLock="1"/>
      </w:r>
      <w:r>
        <w:instrText xml:space="preserve"> PAGEREF _Toc90651291 \h </w:instrText>
      </w:r>
      <w:r>
        <w:fldChar w:fldCharType="separate"/>
      </w:r>
      <w:r>
        <w:t>669</w:t>
      </w:r>
      <w:r>
        <w:fldChar w:fldCharType="end"/>
      </w:r>
    </w:p>
    <w:p w14:paraId="2EC431B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DelayValueConfig</w:t>
      </w:r>
      <w:r>
        <w:tab/>
      </w:r>
      <w:r>
        <w:fldChar w:fldCharType="begin" w:fldLock="1"/>
      </w:r>
      <w:r>
        <w:instrText xml:space="preserve"> PAGEREF _Toc90651292 \h </w:instrText>
      </w:r>
      <w:r>
        <w:fldChar w:fldCharType="separate"/>
      </w:r>
      <w:r>
        <w:t>669</w:t>
      </w:r>
      <w:r>
        <w:fldChar w:fldCharType="end"/>
      </w:r>
    </w:p>
    <w:p w14:paraId="37B4986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264664D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plinkConfigCommon</w:t>
      </w:r>
      <w:r>
        <w:tab/>
      </w:r>
      <w:r>
        <w:fldChar w:fldCharType="begin" w:fldLock="1"/>
      </w:r>
      <w:r>
        <w:instrText xml:space="preserve"> PAGEREF _Toc90651294 \h </w:instrText>
      </w:r>
      <w:r>
        <w:fldChar w:fldCharType="separate"/>
      </w:r>
      <w:r>
        <w:t>672</w:t>
      </w:r>
      <w:r>
        <w:fldChar w:fldCharType="end"/>
      </w:r>
    </w:p>
    <w:p w14:paraId="7596FD9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plinkConfigCommonSIB</w:t>
      </w:r>
      <w:r>
        <w:tab/>
      </w:r>
      <w:r>
        <w:fldChar w:fldCharType="begin" w:fldLock="1"/>
      </w:r>
      <w:r>
        <w:instrText xml:space="preserve"> PAGEREF _Toc90651295 \h </w:instrText>
      </w:r>
      <w:r>
        <w:fldChar w:fldCharType="separate"/>
      </w:r>
      <w:r>
        <w:t>672</w:t>
      </w:r>
      <w:r>
        <w:fldChar w:fldCharType="end"/>
      </w:r>
    </w:p>
    <w:p w14:paraId="3C8A9ABD"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UplinkTxDirectCurrentList</w:t>
      </w:r>
      <w:r>
        <w:tab/>
      </w:r>
      <w:r>
        <w:fldChar w:fldCharType="begin" w:fldLock="1"/>
      </w:r>
      <w:r>
        <w:instrText xml:space="preserve"> PAGEREF _Toc90651296 \h </w:instrText>
      </w:r>
      <w:r>
        <w:fldChar w:fldCharType="separate"/>
      </w:r>
      <w:r>
        <w:t>673</w:t>
      </w:r>
      <w:r>
        <w:fldChar w:fldCharType="end"/>
      </w:r>
    </w:p>
    <w:p w14:paraId="2C5F104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UplinkTxDirectCurrentTwoCarrierList</w:t>
      </w:r>
      <w:r>
        <w:tab/>
      </w:r>
      <w:r>
        <w:fldChar w:fldCharType="begin" w:fldLock="1"/>
      </w:r>
      <w:r>
        <w:instrText xml:space="preserve"> PAGEREF _Toc90651297 \h </w:instrText>
      </w:r>
      <w:r>
        <w:fldChar w:fldCharType="separate"/>
      </w:r>
      <w:r>
        <w:t>674</w:t>
      </w:r>
      <w:r>
        <w:fldChar w:fldCharType="end"/>
      </w:r>
    </w:p>
    <w:p w14:paraId="55FFBEB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ZP-CSI-RS-Resource</w:t>
      </w:r>
      <w:r>
        <w:tab/>
      </w:r>
      <w:r>
        <w:fldChar w:fldCharType="begin" w:fldLock="1"/>
      </w:r>
      <w:r>
        <w:instrText xml:space="preserve"> PAGEREF _Toc90651298 \h </w:instrText>
      </w:r>
      <w:r>
        <w:fldChar w:fldCharType="separate"/>
      </w:r>
      <w:r>
        <w:t>676</w:t>
      </w:r>
      <w:r>
        <w:fldChar w:fldCharType="end"/>
      </w:r>
    </w:p>
    <w:p w14:paraId="4F45682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ZP-CSI-RS-ResourceSet</w:t>
      </w:r>
      <w:r>
        <w:tab/>
      </w:r>
      <w:r>
        <w:fldChar w:fldCharType="begin" w:fldLock="1"/>
      </w:r>
      <w:r>
        <w:instrText xml:space="preserve"> PAGEREF _Toc90651299 \h </w:instrText>
      </w:r>
      <w:r>
        <w:fldChar w:fldCharType="separate"/>
      </w:r>
      <w:r>
        <w:t>676</w:t>
      </w:r>
      <w:r>
        <w:fldChar w:fldCharType="end"/>
      </w:r>
    </w:p>
    <w:p w14:paraId="34B94D9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ZP-CSI-RS-ResourceSetId</w:t>
      </w:r>
      <w:r>
        <w:tab/>
      </w:r>
      <w:r>
        <w:fldChar w:fldCharType="begin" w:fldLock="1"/>
      </w:r>
      <w:r>
        <w:instrText xml:space="preserve"> PAGEREF _Toc90651300 \h </w:instrText>
      </w:r>
      <w:r>
        <w:fldChar w:fldCharType="separate"/>
      </w:r>
      <w:r>
        <w:t>677</w:t>
      </w:r>
      <w:r>
        <w:fldChar w:fldCharType="end"/>
      </w:r>
    </w:p>
    <w:p w14:paraId="43E1DD17" w14:textId="77777777" w:rsidR="00D158F3" w:rsidRDefault="00D158F3" w:rsidP="00D158F3">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4AEB894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ccessStratumRelease</w:t>
      </w:r>
      <w:r>
        <w:tab/>
      </w:r>
      <w:r>
        <w:fldChar w:fldCharType="begin" w:fldLock="1"/>
      </w:r>
      <w:r>
        <w:instrText xml:space="preserve"> PAGEREF _Toc90651302 \h </w:instrText>
      </w:r>
      <w:r>
        <w:fldChar w:fldCharType="separate"/>
      </w:r>
      <w:r>
        <w:t>677</w:t>
      </w:r>
      <w:r>
        <w:fldChar w:fldCharType="end"/>
      </w:r>
    </w:p>
    <w:p w14:paraId="48FE656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andCombinationList</w:t>
      </w:r>
      <w:r>
        <w:tab/>
      </w:r>
      <w:r>
        <w:fldChar w:fldCharType="begin" w:fldLock="1"/>
      </w:r>
      <w:r>
        <w:instrText xml:space="preserve"> PAGEREF _Toc90651303 \h </w:instrText>
      </w:r>
      <w:r>
        <w:fldChar w:fldCharType="separate"/>
      </w:r>
      <w:r>
        <w:t>678</w:t>
      </w:r>
      <w:r>
        <w:fldChar w:fldCharType="end"/>
      </w:r>
    </w:p>
    <w:p w14:paraId="6284D68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BandCombinationListSidelinkEUTRA-NR</w:t>
      </w:r>
      <w:r>
        <w:tab/>
      </w:r>
      <w:r>
        <w:fldChar w:fldCharType="begin" w:fldLock="1"/>
      </w:r>
      <w:r>
        <w:instrText xml:space="preserve"> PAGEREF _Toc90651304 \h </w:instrText>
      </w:r>
      <w:r>
        <w:fldChar w:fldCharType="separate"/>
      </w:r>
      <w:r>
        <w:t>682</w:t>
      </w:r>
      <w:r>
        <w:fldChar w:fldCharType="end"/>
      </w:r>
    </w:p>
    <w:p w14:paraId="1D26655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BandwidthClassEUTRA</w:t>
      </w:r>
      <w:r>
        <w:tab/>
      </w:r>
      <w:r>
        <w:fldChar w:fldCharType="begin" w:fldLock="1"/>
      </w:r>
      <w:r>
        <w:instrText xml:space="preserve"> PAGEREF _Toc90651305 \h </w:instrText>
      </w:r>
      <w:r>
        <w:fldChar w:fldCharType="separate"/>
      </w:r>
      <w:r>
        <w:t>683</w:t>
      </w:r>
      <w:r>
        <w:fldChar w:fldCharType="end"/>
      </w:r>
    </w:p>
    <w:p w14:paraId="650A76D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BandwidthClassNR</w:t>
      </w:r>
      <w:r>
        <w:tab/>
      </w:r>
      <w:r>
        <w:fldChar w:fldCharType="begin" w:fldLock="1"/>
      </w:r>
      <w:r>
        <w:instrText xml:space="preserve"> PAGEREF _Toc90651306 \h </w:instrText>
      </w:r>
      <w:r>
        <w:fldChar w:fldCharType="separate"/>
      </w:r>
      <w:r>
        <w:t>684</w:t>
      </w:r>
      <w:r>
        <w:fldChar w:fldCharType="end"/>
      </w:r>
    </w:p>
    <w:p w14:paraId="5D7E3E2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ParametersEUTRA</w:t>
      </w:r>
      <w:r>
        <w:tab/>
      </w:r>
      <w:r>
        <w:fldChar w:fldCharType="begin" w:fldLock="1"/>
      </w:r>
      <w:r>
        <w:instrText xml:space="preserve"> PAGEREF _Toc90651307 \h </w:instrText>
      </w:r>
      <w:r>
        <w:fldChar w:fldCharType="separate"/>
      </w:r>
      <w:r>
        <w:t>684</w:t>
      </w:r>
      <w:r>
        <w:fldChar w:fldCharType="end"/>
      </w:r>
    </w:p>
    <w:p w14:paraId="4F23E19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ParametersNR</w:t>
      </w:r>
      <w:r>
        <w:tab/>
      </w:r>
      <w:r>
        <w:fldChar w:fldCharType="begin" w:fldLock="1"/>
      </w:r>
      <w:r>
        <w:instrText xml:space="preserve"> PAGEREF _Toc90651308 \h </w:instrText>
      </w:r>
      <w:r>
        <w:fldChar w:fldCharType="separate"/>
      </w:r>
      <w:r>
        <w:t>685</w:t>
      </w:r>
      <w:r>
        <w:fldChar w:fldCharType="end"/>
      </w:r>
    </w:p>
    <w:p w14:paraId="2E9171B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CA-ParametersNRDC</w:t>
      </w:r>
      <w:r>
        <w:tab/>
      </w:r>
      <w:r>
        <w:fldChar w:fldCharType="begin" w:fldLock="1"/>
      </w:r>
      <w:r>
        <w:instrText xml:space="preserve"> PAGEREF _Toc90651309 \h </w:instrText>
      </w:r>
      <w:r>
        <w:fldChar w:fldCharType="separate"/>
      </w:r>
      <w:r>
        <w:t>688</w:t>
      </w:r>
      <w:r>
        <w:fldChar w:fldCharType="end"/>
      </w:r>
    </w:p>
    <w:p w14:paraId="1CC50F0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4EDDDE8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debookParameters</w:t>
      </w:r>
      <w:r>
        <w:tab/>
      </w:r>
      <w:r>
        <w:fldChar w:fldCharType="begin" w:fldLock="1"/>
      </w:r>
      <w:r>
        <w:instrText xml:space="preserve"> PAGEREF _Toc90651311 \h </w:instrText>
      </w:r>
      <w:r>
        <w:fldChar w:fldCharType="separate"/>
      </w:r>
      <w:r>
        <w:t>690</w:t>
      </w:r>
      <w:r>
        <w:fldChar w:fldCharType="end"/>
      </w:r>
    </w:p>
    <w:p w14:paraId="30ADAA5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Combination</w:t>
      </w:r>
      <w:r>
        <w:tab/>
      </w:r>
      <w:r>
        <w:fldChar w:fldCharType="begin" w:fldLock="1"/>
      </w:r>
      <w:r>
        <w:instrText xml:space="preserve"> PAGEREF _Toc90651312 \h </w:instrText>
      </w:r>
      <w:r>
        <w:fldChar w:fldCharType="separate"/>
      </w:r>
      <w:r>
        <w:t>694</w:t>
      </w:r>
      <w:r>
        <w:fldChar w:fldCharType="end"/>
      </w:r>
    </w:p>
    <w:p w14:paraId="116DB82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CombinationId</w:t>
      </w:r>
      <w:r>
        <w:tab/>
      </w:r>
      <w:r>
        <w:fldChar w:fldCharType="begin" w:fldLock="1"/>
      </w:r>
      <w:r>
        <w:instrText xml:space="preserve"> PAGEREF _Toc90651313 \h </w:instrText>
      </w:r>
      <w:r>
        <w:fldChar w:fldCharType="separate"/>
      </w:r>
      <w:r>
        <w:t>695</w:t>
      </w:r>
      <w:r>
        <w:fldChar w:fldCharType="end"/>
      </w:r>
    </w:p>
    <w:p w14:paraId="393DBDF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w:t>
      </w:r>
      <w:r>
        <w:tab/>
      </w:r>
      <w:r>
        <w:fldChar w:fldCharType="begin" w:fldLock="1"/>
      </w:r>
      <w:r>
        <w:instrText xml:space="preserve"> PAGEREF _Toc90651314 \h </w:instrText>
      </w:r>
      <w:r>
        <w:fldChar w:fldCharType="separate"/>
      </w:r>
      <w:r>
        <w:t>695</w:t>
      </w:r>
      <w:r>
        <w:fldChar w:fldCharType="end"/>
      </w:r>
    </w:p>
    <w:p w14:paraId="10AE008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Id</w:t>
      </w:r>
      <w:r>
        <w:tab/>
      </w:r>
      <w:r>
        <w:fldChar w:fldCharType="begin" w:fldLock="1"/>
      </w:r>
      <w:r>
        <w:instrText xml:space="preserve"> PAGEREF _Toc90651315 \h </w:instrText>
      </w:r>
      <w:r>
        <w:fldChar w:fldCharType="separate"/>
      </w:r>
      <w:r>
        <w:t>699</w:t>
      </w:r>
      <w:r>
        <w:fldChar w:fldCharType="end"/>
      </w:r>
    </w:p>
    <w:p w14:paraId="7E580E2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PerCC</w:t>
      </w:r>
      <w:r>
        <w:tab/>
      </w:r>
      <w:r>
        <w:fldChar w:fldCharType="begin" w:fldLock="1"/>
      </w:r>
      <w:r>
        <w:instrText xml:space="preserve"> PAGEREF _Toc90651316 \h </w:instrText>
      </w:r>
      <w:r>
        <w:fldChar w:fldCharType="separate"/>
      </w:r>
      <w:r>
        <w:t>700</w:t>
      </w:r>
      <w:r>
        <w:fldChar w:fldCharType="end"/>
      </w:r>
    </w:p>
    <w:p w14:paraId="1324658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PerCC-Id</w:t>
      </w:r>
      <w:r>
        <w:tab/>
      </w:r>
      <w:r>
        <w:fldChar w:fldCharType="begin" w:fldLock="1"/>
      </w:r>
      <w:r>
        <w:instrText xml:space="preserve"> PAGEREF _Toc90651317 \h </w:instrText>
      </w:r>
      <w:r>
        <w:fldChar w:fldCharType="separate"/>
      </w:r>
      <w:r>
        <w:t>700</w:t>
      </w:r>
      <w:r>
        <w:fldChar w:fldCharType="end"/>
      </w:r>
    </w:p>
    <w:p w14:paraId="7656F6A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EUTRA-DownlinkId</w:t>
      </w:r>
      <w:r>
        <w:tab/>
      </w:r>
      <w:r>
        <w:fldChar w:fldCharType="begin" w:fldLock="1"/>
      </w:r>
      <w:r>
        <w:instrText xml:space="preserve"> PAGEREF _Toc90651318 \h </w:instrText>
      </w:r>
      <w:r>
        <w:fldChar w:fldCharType="separate"/>
      </w:r>
      <w:r>
        <w:t>701</w:t>
      </w:r>
      <w:r>
        <w:fldChar w:fldCharType="end"/>
      </w:r>
    </w:p>
    <w:p w14:paraId="0140667E"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1EA8A7B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s</w:t>
      </w:r>
      <w:r>
        <w:tab/>
      </w:r>
      <w:r>
        <w:fldChar w:fldCharType="begin" w:fldLock="1"/>
      </w:r>
      <w:r>
        <w:instrText xml:space="preserve"> PAGEREF _Toc90651320 \h </w:instrText>
      </w:r>
      <w:r>
        <w:fldChar w:fldCharType="separate"/>
      </w:r>
      <w:r>
        <w:t>701</w:t>
      </w:r>
      <w:r>
        <w:fldChar w:fldCharType="end"/>
      </w:r>
    </w:p>
    <w:p w14:paraId="4738182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Uplink</w:t>
      </w:r>
      <w:r>
        <w:tab/>
      </w:r>
      <w:r>
        <w:fldChar w:fldCharType="begin" w:fldLock="1"/>
      </w:r>
      <w:r>
        <w:instrText xml:space="preserve"> PAGEREF _Toc90651321 \h </w:instrText>
      </w:r>
      <w:r>
        <w:fldChar w:fldCharType="separate"/>
      </w:r>
      <w:r>
        <w:t>702</w:t>
      </w:r>
      <w:r>
        <w:fldChar w:fldCharType="end"/>
      </w:r>
    </w:p>
    <w:p w14:paraId="4E03D71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045E743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UplinkPerCC</w:t>
      </w:r>
      <w:r>
        <w:tab/>
      </w:r>
      <w:r>
        <w:fldChar w:fldCharType="begin" w:fldLock="1"/>
      </w:r>
      <w:r>
        <w:instrText xml:space="preserve"> PAGEREF _Toc90651323 \h </w:instrText>
      </w:r>
      <w:r>
        <w:fldChar w:fldCharType="separate"/>
      </w:r>
      <w:r>
        <w:t>707</w:t>
      </w:r>
      <w:r>
        <w:fldChar w:fldCharType="end"/>
      </w:r>
    </w:p>
    <w:p w14:paraId="369CBE3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UplinkPerCC-Id</w:t>
      </w:r>
      <w:r>
        <w:tab/>
      </w:r>
      <w:r>
        <w:fldChar w:fldCharType="begin" w:fldLock="1"/>
      </w:r>
      <w:r>
        <w:instrText xml:space="preserve"> PAGEREF _Toc90651324 \h </w:instrText>
      </w:r>
      <w:r>
        <w:fldChar w:fldCharType="separate"/>
      </w:r>
      <w:r>
        <w:t>708</w:t>
      </w:r>
      <w:r>
        <w:fldChar w:fldCharType="end"/>
      </w:r>
    </w:p>
    <w:p w14:paraId="363B11B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BandIndicatorEUTRA</w:t>
      </w:r>
      <w:r>
        <w:tab/>
      </w:r>
      <w:r>
        <w:fldChar w:fldCharType="begin" w:fldLock="1"/>
      </w:r>
      <w:r>
        <w:instrText xml:space="preserve"> PAGEREF _Toc90651325 \h </w:instrText>
      </w:r>
      <w:r>
        <w:fldChar w:fldCharType="separate"/>
      </w:r>
      <w:r>
        <w:t>708</w:t>
      </w:r>
      <w:r>
        <w:fldChar w:fldCharType="end"/>
      </w:r>
    </w:p>
    <w:p w14:paraId="13234E0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BandList</w:t>
      </w:r>
      <w:r>
        <w:tab/>
      </w:r>
      <w:r>
        <w:fldChar w:fldCharType="begin" w:fldLock="1"/>
      </w:r>
      <w:r>
        <w:instrText xml:space="preserve"> PAGEREF _Toc90651326 \h </w:instrText>
      </w:r>
      <w:r>
        <w:fldChar w:fldCharType="separate"/>
      </w:r>
      <w:r>
        <w:t>709</w:t>
      </w:r>
      <w:r>
        <w:fldChar w:fldCharType="end"/>
      </w:r>
    </w:p>
    <w:p w14:paraId="4C7462D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SeparationClass</w:t>
      </w:r>
      <w:r>
        <w:tab/>
      </w:r>
      <w:r>
        <w:fldChar w:fldCharType="begin" w:fldLock="1"/>
      </w:r>
      <w:r>
        <w:instrText xml:space="preserve"> PAGEREF _Toc90651327 \h </w:instrText>
      </w:r>
      <w:r>
        <w:fldChar w:fldCharType="separate"/>
      </w:r>
      <w:r>
        <w:t>709</w:t>
      </w:r>
      <w:r>
        <w:fldChar w:fldCharType="end"/>
      </w:r>
    </w:p>
    <w:p w14:paraId="2801A4B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FreqSeparationClassDL-Only</w:t>
      </w:r>
      <w:r>
        <w:tab/>
      </w:r>
      <w:r>
        <w:fldChar w:fldCharType="begin" w:fldLock="1"/>
      </w:r>
      <w:r>
        <w:instrText xml:space="preserve"> PAGEREF _Toc90651328 \h </w:instrText>
      </w:r>
      <w:r>
        <w:fldChar w:fldCharType="separate"/>
      </w:r>
      <w:r>
        <w:t>710</w:t>
      </w:r>
      <w:r>
        <w:fldChar w:fldCharType="end"/>
      </w:r>
    </w:p>
    <w:p w14:paraId="6218873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HighSpeedParameters</w:t>
      </w:r>
      <w:r>
        <w:tab/>
      </w:r>
      <w:r>
        <w:fldChar w:fldCharType="begin" w:fldLock="1"/>
      </w:r>
      <w:r>
        <w:instrText xml:space="preserve"> PAGEREF _Toc90651329 \h </w:instrText>
      </w:r>
      <w:r>
        <w:fldChar w:fldCharType="separate"/>
      </w:r>
      <w:r>
        <w:t>710</w:t>
      </w:r>
      <w:r>
        <w:fldChar w:fldCharType="end"/>
      </w:r>
    </w:p>
    <w:p w14:paraId="62087CE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IMS-Parameters</w:t>
      </w:r>
      <w:r>
        <w:tab/>
      </w:r>
      <w:r>
        <w:fldChar w:fldCharType="begin" w:fldLock="1"/>
      </w:r>
      <w:r>
        <w:instrText xml:space="preserve"> PAGEREF _Toc90651330 \h </w:instrText>
      </w:r>
      <w:r>
        <w:fldChar w:fldCharType="separate"/>
      </w:r>
      <w:r>
        <w:t>711</w:t>
      </w:r>
      <w:r>
        <w:fldChar w:fldCharType="end"/>
      </w:r>
    </w:p>
    <w:p w14:paraId="7AABC88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InterRAT-Parameters</w:t>
      </w:r>
      <w:r>
        <w:tab/>
      </w:r>
      <w:r>
        <w:fldChar w:fldCharType="begin" w:fldLock="1"/>
      </w:r>
      <w:r>
        <w:instrText xml:space="preserve"> PAGEREF _Toc90651331 \h </w:instrText>
      </w:r>
      <w:r>
        <w:fldChar w:fldCharType="separate"/>
      </w:r>
      <w:r>
        <w:t>711</w:t>
      </w:r>
      <w:r>
        <w:fldChar w:fldCharType="end"/>
      </w:r>
    </w:p>
    <w:p w14:paraId="2B381E5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22F08D8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0171538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AndMobParametersMRDC</w:t>
      </w:r>
      <w:r>
        <w:tab/>
      </w:r>
      <w:r>
        <w:fldChar w:fldCharType="begin" w:fldLock="1"/>
      </w:r>
      <w:r>
        <w:instrText xml:space="preserve"> PAGEREF _Toc90651334 \h </w:instrText>
      </w:r>
      <w:r>
        <w:fldChar w:fldCharType="separate"/>
      </w:r>
      <w:r>
        <w:t>717</w:t>
      </w:r>
      <w:r>
        <w:fldChar w:fldCharType="end"/>
      </w:r>
    </w:p>
    <w:p w14:paraId="739EF8D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IMO-Layers</w:t>
      </w:r>
      <w:r>
        <w:tab/>
      </w:r>
      <w:r>
        <w:fldChar w:fldCharType="begin" w:fldLock="1"/>
      </w:r>
      <w:r>
        <w:instrText xml:space="preserve"> PAGEREF _Toc90651335 \h </w:instrText>
      </w:r>
      <w:r>
        <w:fldChar w:fldCharType="separate"/>
      </w:r>
      <w:r>
        <w:t>718</w:t>
      </w:r>
      <w:r>
        <w:fldChar w:fldCharType="end"/>
      </w:r>
    </w:p>
    <w:p w14:paraId="34BD989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IMO-ParametersPerBand</w:t>
      </w:r>
      <w:r>
        <w:tab/>
      </w:r>
      <w:r>
        <w:fldChar w:fldCharType="begin" w:fldLock="1"/>
      </w:r>
      <w:r>
        <w:instrText xml:space="preserve"> PAGEREF _Toc90651336 \h </w:instrText>
      </w:r>
      <w:r>
        <w:fldChar w:fldCharType="separate"/>
      </w:r>
      <w:r>
        <w:t>718</w:t>
      </w:r>
      <w:r>
        <w:fldChar w:fldCharType="end"/>
      </w:r>
    </w:p>
    <w:p w14:paraId="6894A71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odulationOrder</w:t>
      </w:r>
      <w:r>
        <w:tab/>
      </w:r>
      <w:r>
        <w:fldChar w:fldCharType="begin" w:fldLock="1"/>
      </w:r>
      <w:r>
        <w:instrText xml:space="preserve"> PAGEREF _Toc90651337 \h </w:instrText>
      </w:r>
      <w:r>
        <w:fldChar w:fldCharType="separate"/>
      </w:r>
      <w:r>
        <w:t>724</w:t>
      </w:r>
      <w:r>
        <w:fldChar w:fldCharType="end"/>
      </w:r>
    </w:p>
    <w:p w14:paraId="29DBC27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RDC-Parameters</w:t>
      </w:r>
      <w:r>
        <w:tab/>
      </w:r>
      <w:r>
        <w:fldChar w:fldCharType="begin" w:fldLock="1"/>
      </w:r>
      <w:r>
        <w:instrText xml:space="preserve"> PAGEREF _Toc90651338 \h </w:instrText>
      </w:r>
      <w:r>
        <w:fldChar w:fldCharType="separate"/>
      </w:r>
      <w:r>
        <w:t>724</w:t>
      </w:r>
      <w:r>
        <w:fldChar w:fldCharType="end"/>
      </w:r>
    </w:p>
    <w:p w14:paraId="6EC08BF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RDC-Parameters</w:t>
      </w:r>
      <w:r>
        <w:tab/>
      </w:r>
      <w:r>
        <w:fldChar w:fldCharType="begin" w:fldLock="1"/>
      </w:r>
      <w:r>
        <w:instrText xml:space="preserve"> PAGEREF _Toc90651339 \h </w:instrText>
      </w:r>
      <w:r>
        <w:fldChar w:fldCharType="separate"/>
      </w:r>
      <w:r>
        <w:t>726</w:t>
      </w:r>
      <w:r>
        <w:fldChar w:fldCharType="end"/>
      </w:r>
    </w:p>
    <w:p w14:paraId="6BC6BE8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OLPC-SRS-Pos</w:t>
      </w:r>
      <w:r>
        <w:tab/>
      </w:r>
      <w:r>
        <w:fldChar w:fldCharType="begin" w:fldLock="1"/>
      </w:r>
      <w:r>
        <w:instrText xml:space="preserve"> PAGEREF _Toc90651340 \h </w:instrText>
      </w:r>
      <w:r>
        <w:fldChar w:fldCharType="separate"/>
      </w:r>
      <w:r>
        <w:t>726</w:t>
      </w:r>
      <w:r>
        <w:fldChar w:fldCharType="end"/>
      </w:r>
    </w:p>
    <w:p w14:paraId="428715D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535D646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P-ParametersMRDC</w:t>
      </w:r>
      <w:r>
        <w:tab/>
      </w:r>
      <w:r>
        <w:fldChar w:fldCharType="begin" w:fldLock="1"/>
      </w:r>
      <w:r>
        <w:instrText xml:space="preserve"> PAGEREF _Toc90651342 \h </w:instrText>
      </w:r>
      <w:r>
        <w:fldChar w:fldCharType="separate"/>
      </w:r>
      <w:r>
        <w:t>728</w:t>
      </w:r>
      <w:r>
        <w:fldChar w:fldCharType="end"/>
      </w:r>
    </w:p>
    <w:p w14:paraId="40E2471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Parameters</w:t>
      </w:r>
      <w:r>
        <w:tab/>
      </w:r>
      <w:r>
        <w:fldChar w:fldCharType="begin" w:fldLock="1"/>
      </w:r>
      <w:r>
        <w:instrText xml:space="preserve"> PAGEREF _Toc90651343 \h </w:instrText>
      </w:r>
      <w:r>
        <w:fldChar w:fldCharType="separate"/>
      </w:r>
      <w:r>
        <w:t>728</w:t>
      </w:r>
      <w:r>
        <w:fldChar w:fldCharType="end"/>
      </w:r>
    </w:p>
    <w:p w14:paraId="43CF397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ParametersMRDC</w:t>
      </w:r>
      <w:r>
        <w:tab/>
      </w:r>
      <w:r>
        <w:fldChar w:fldCharType="begin" w:fldLock="1"/>
      </w:r>
      <w:r>
        <w:instrText xml:space="preserve"> PAGEREF _Toc90651344 \h </w:instrText>
      </w:r>
      <w:r>
        <w:fldChar w:fldCharType="separate"/>
      </w:r>
      <w:r>
        <w:t>734</w:t>
      </w:r>
      <w:r>
        <w:fldChar w:fldCharType="end"/>
      </w:r>
    </w:p>
    <w:p w14:paraId="7FDC75D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ParametersSharedSpectrumChAccess</w:t>
      </w:r>
      <w:r>
        <w:tab/>
      </w:r>
      <w:r>
        <w:fldChar w:fldCharType="begin" w:fldLock="1"/>
      </w:r>
      <w:r>
        <w:instrText xml:space="preserve"> PAGEREF _Toc90651345 \h </w:instrText>
      </w:r>
      <w:r>
        <w:fldChar w:fldCharType="separate"/>
      </w:r>
      <w:r>
        <w:t>735</w:t>
      </w:r>
      <w:r>
        <w:fldChar w:fldCharType="end"/>
      </w:r>
    </w:p>
    <w:p w14:paraId="47A1198F"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PowSav-Parameters</w:t>
      </w:r>
      <w:r>
        <w:tab/>
      </w:r>
      <w:r>
        <w:fldChar w:fldCharType="begin" w:fldLock="1"/>
      </w:r>
      <w:r>
        <w:instrText xml:space="preserve"> PAGEREF _Toc90651346 \h </w:instrText>
      </w:r>
      <w:r>
        <w:fldChar w:fldCharType="separate"/>
      </w:r>
      <w:r>
        <w:t>736</w:t>
      </w:r>
      <w:r>
        <w:fldChar w:fldCharType="end"/>
      </w:r>
    </w:p>
    <w:p w14:paraId="0A5E712C" w14:textId="77777777" w:rsidR="00D158F3" w:rsidRDefault="00D158F3" w:rsidP="00D158F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ProcessingParameters</w:t>
      </w:r>
      <w:r>
        <w:tab/>
      </w:r>
      <w:r>
        <w:fldChar w:fldCharType="begin" w:fldLock="1"/>
      </w:r>
      <w:r>
        <w:instrText xml:space="preserve"> PAGEREF _Toc90651347 \h </w:instrText>
      </w:r>
      <w:r>
        <w:fldChar w:fldCharType="separate"/>
      </w:r>
      <w:r>
        <w:t>737</w:t>
      </w:r>
      <w:r>
        <w:fldChar w:fldCharType="end"/>
      </w:r>
    </w:p>
    <w:p w14:paraId="64285FE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Type</w:t>
      </w:r>
      <w:r>
        <w:tab/>
      </w:r>
      <w:r>
        <w:fldChar w:fldCharType="begin" w:fldLock="1"/>
      </w:r>
      <w:r>
        <w:instrText xml:space="preserve"> PAGEREF _Toc90651348 \h </w:instrText>
      </w:r>
      <w:r>
        <w:fldChar w:fldCharType="separate"/>
      </w:r>
      <w:r>
        <w:t>737</w:t>
      </w:r>
      <w:r>
        <w:fldChar w:fldCharType="end"/>
      </w:r>
    </w:p>
    <w:p w14:paraId="7BF30BBC"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361612B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F-ParametersMRDC</w:t>
      </w:r>
      <w:r>
        <w:tab/>
      </w:r>
      <w:r>
        <w:fldChar w:fldCharType="begin" w:fldLock="1"/>
      </w:r>
      <w:r>
        <w:instrText xml:space="preserve"> PAGEREF _Toc90651350 \h </w:instrText>
      </w:r>
      <w:r>
        <w:fldChar w:fldCharType="separate"/>
      </w:r>
      <w:r>
        <w:t>743</w:t>
      </w:r>
      <w:r>
        <w:fldChar w:fldCharType="end"/>
      </w:r>
    </w:p>
    <w:p w14:paraId="07D829FC"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0ACF4A9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4D6C61F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delinkParameters</w:t>
      </w:r>
      <w:r>
        <w:tab/>
      </w:r>
      <w:r>
        <w:fldChar w:fldCharType="begin" w:fldLock="1"/>
      </w:r>
      <w:r>
        <w:instrText xml:space="preserve"> PAGEREF _Toc90651353 \h </w:instrText>
      </w:r>
      <w:r>
        <w:fldChar w:fldCharType="separate"/>
      </w:r>
      <w:r>
        <w:t>746</w:t>
      </w:r>
      <w:r>
        <w:fldChar w:fldCharType="end"/>
      </w:r>
    </w:p>
    <w:p w14:paraId="51F7DB0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multaneousRxTxPerBandPair</w:t>
      </w:r>
      <w:r>
        <w:tab/>
      </w:r>
      <w:r>
        <w:fldChar w:fldCharType="begin" w:fldLock="1"/>
      </w:r>
      <w:r>
        <w:instrText xml:space="preserve"> PAGEREF _Toc90651354 \h </w:instrText>
      </w:r>
      <w:r>
        <w:fldChar w:fldCharType="separate"/>
      </w:r>
      <w:r>
        <w:t>749</w:t>
      </w:r>
      <w:r>
        <w:fldChar w:fldCharType="end"/>
      </w:r>
    </w:p>
    <w:p w14:paraId="2C9BB87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ON-Parameters</w:t>
      </w:r>
      <w:r>
        <w:tab/>
      </w:r>
      <w:r>
        <w:fldChar w:fldCharType="begin" w:fldLock="1"/>
      </w:r>
      <w:r>
        <w:instrText xml:space="preserve"> PAGEREF _Toc90651355 \h </w:instrText>
      </w:r>
      <w:r>
        <w:fldChar w:fldCharType="separate"/>
      </w:r>
      <w:r>
        <w:t>749</w:t>
      </w:r>
      <w:r>
        <w:fldChar w:fldCharType="end"/>
      </w:r>
    </w:p>
    <w:p w14:paraId="6D00D49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atialRelationsSRS-Pos</w:t>
      </w:r>
      <w:r>
        <w:tab/>
      </w:r>
      <w:r>
        <w:fldChar w:fldCharType="begin" w:fldLock="1"/>
      </w:r>
      <w:r>
        <w:instrText xml:space="preserve"> PAGEREF _Toc90651356 \h </w:instrText>
      </w:r>
      <w:r>
        <w:fldChar w:fldCharType="separate"/>
      </w:r>
      <w:r>
        <w:t>750</w:t>
      </w:r>
      <w:r>
        <w:fldChar w:fldCharType="end"/>
      </w:r>
    </w:p>
    <w:p w14:paraId="53E9A95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SwitchingTimeNR</w:t>
      </w:r>
      <w:r>
        <w:tab/>
      </w:r>
      <w:r>
        <w:fldChar w:fldCharType="begin" w:fldLock="1"/>
      </w:r>
      <w:r>
        <w:instrText xml:space="preserve"> PAGEREF _Toc90651357 \h </w:instrText>
      </w:r>
      <w:r>
        <w:fldChar w:fldCharType="separate"/>
      </w:r>
      <w:r>
        <w:t>750</w:t>
      </w:r>
      <w:r>
        <w:fldChar w:fldCharType="end"/>
      </w:r>
    </w:p>
    <w:p w14:paraId="461300E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SwitchingTimeEUTRA</w:t>
      </w:r>
      <w:r>
        <w:tab/>
      </w:r>
      <w:r>
        <w:fldChar w:fldCharType="begin" w:fldLock="1"/>
      </w:r>
      <w:r>
        <w:instrText xml:space="preserve"> PAGEREF _Toc90651358 \h </w:instrText>
      </w:r>
      <w:r>
        <w:fldChar w:fldCharType="separate"/>
      </w:r>
      <w:r>
        <w:t>750</w:t>
      </w:r>
      <w:r>
        <w:fldChar w:fldCharType="end"/>
      </w:r>
    </w:p>
    <w:p w14:paraId="621710A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upportedBandwidth</w:t>
      </w:r>
      <w:r>
        <w:tab/>
      </w:r>
      <w:r>
        <w:fldChar w:fldCharType="begin" w:fldLock="1"/>
      </w:r>
      <w:r>
        <w:instrText xml:space="preserve"> PAGEREF _Toc90651359 \h </w:instrText>
      </w:r>
      <w:r>
        <w:fldChar w:fldCharType="separate"/>
      </w:r>
      <w:r>
        <w:t>751</w:t>
      </w:r>
      <w:r>
        <w:fldChar w:fldCharType="end"/>
      </w:r>
    </w:p>
    <w:p w14:paraId="29E7F73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BasedPerfMeas-Parameters</w:t>
      </w:r>
      <w:r>
        <w:tab/>
      </w:r>
      <w:r>
        <w:fldChar w:fldCharType="begin" w:fldLock="1"/>
      </w:r>
      <w:r>
        <w:instrText xml:space="preserve"> PAGEREF _Toc90651360 \h </w:instrText>
      </w:r>
      <w:r>
        <w:fldChar w:fldCharType="separate"/>
      </w:r>
      <w:r>
        <w:t>751</w:t>
      </w:r>
      <w:r>
        <w:fldChar w:fldCharType="end"/>
      </w:r>
    </w:p>
    <w:p w14:paraId="4303090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AT-ContainerList</w:t>
      </w:r>
      <w:r>
        <w:tab/>
      </w:r>
      <w:r>
        <w:fldChar w:fldCharType="begin" w:fldLock="1"/>
      </w:r>
      <w:r>
        <w:instrText xml:space="preserve"> PAGEREF _Toc90651361 \h </w:instrText>
      </w:r>
      <w:r>
        <w:fldChar w:fldCharType="separate"/>
      </w:r>
      <w:r>
        <w:t>752</w:t>
      </w:r>
      <w:r>
        <w:fldChar w:fldCharType="end"/>
      </w:r>
    </w:p>
    <w:p w14:paraId="667E903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AT-RequestList</w:t>
      </w:r>
      <w:r>
        <w:tab/>
      </w:r>
      <w:r>
        <w:fldChar w:fldCharType="begin" w:fldLock="1"/>
      </w:r>
      <w:r>
        <w:instrText xml:space="preserve"> PAGEREF _Toc90651362 \h </w:instrText>
      </w:r>
      <w:r>
        <w:fldChar w:fldCharType="separate"/>
      </w:r>
      <w:r>
        <w:t>752</w:t>
      </w:r>
      <w:r>
        <w:fldChar w:fldCharType="end"/>
      </w:r>
    </w:p>
    <w:p w14:paraId="2070323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equestFilterCommon</w:t>
      </w:r>
      <w:r>
        <w:tab/>
      </w:r>
      <w:r>
        <w:fldChar w:fldCharType="begin" w:fldLock="1"/>
      </w:r>
      <w:r>
        <w:instrText xml:space="preserve"> PAGEREF _Toc90651363 \h </w:instrText>
      </w:r>
      <w:r>
        <w:fldChar w:fldCharType="separate"/>
      </w:r>
      <w:r>
        <w:t>753</w:t>
      </w:r>
      <w:r>
        <w:fldChar w:fldCharType="end"/>
      </w:r>
    </w:p>
    <w:p w14:paraId="0B42B7A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equestFilterNR</w:t>
      </w:r>
      <w:r>
        <w:tab/>
      </w:r>
      <w:r>
        <w:fldChar w:fldCharType="begin" w:fldLock="1"/>
      </w:r>
      <w:r>
        <w:instrText xml:space="preserve"> PAGEREF _Toc90651364 \h </w:instrText>
      </w:r>
      <w:r>
        <w:fldChar w:fldCharType="separate"/>
      </w:r>
      <w:r>
        <w:t>755</w:t>
      </w:r>
      <w:r>
        <w:fldChar w:fldCharType="end"/>
      </w:r>
    </w:p>
    <w:p w14:paraId="198C557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MRDC-Capability</w:t>
      </w:r>
      <w:r>
        <w:tab/>
      </w:r>
      <w:r>
        <w:fldChar w:fldCharType="begin" w:fldLock="1"/>
      </w:r>
      <w:r>
        <w:instrText xml:space="preserve"> PAGEREF _Toc90651365 \h </w:instrText>
      </w:r>
      <w:r>
        <w:fldChar w:fldCharType="separate"/>
      </w:r>
      <w:r>
        <w:t>756</w:t>
      </w:r>
      <w:r>
        <w:fldChar w:fldCharType="end"/>
      </w:r>
    </w:p>
    <w:p w14:paraId="37B6866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NR-Capability</w:t>
      </w:r>
      <w:r>
        <w:tab/>
      </w:r>
      <w:r>
        <w:fldChar w:fldCharType="begin" w:fldLock="1"/>
      </w:r>
      <w:r>
        <w:instrText xml:space="preserve"> PAGEREF _Toc90651366 \h </w:instrText>
      </w:r>
      <w:r>
        <w:fldChar w:fldCharType="separate"/>
      </w:r>
      <w:r>
        <w:t>758</w:t>
      </w:r>
      <w:r>
        <w:fldChar w:fldCharType="end"/>
      </w:r>
    </w:p>
    <w:p w14:paraId="704DDEC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haredSpectrumChAccessParamsPerBand</w:t>
      </w:r>
      <w:r>
        <w:tab/>
      </w:r>
      <w:r>
        <w:fldChar w:fldCharType="begin" w:fldLock="1"/>
      </w:r>
      <w:r>
        <w:instrText xml:space="preserve"> PAGEREF _Toc90651367 \h </w:instrText>
      </w:r>
      <w:r>
        <w:fldChar w:fldCharType="separate"/>
      </w:r>
      <w:r>
        <w:t>761</w:t>
      </w:r>
      <w:r>
        <w:fldChar w:fldCharType="end"/>
      </w:r>
    </w:p>
    <w:p w14:paraId="766934B6" w14:textId="77777777" w:rsidR="00D158F3" w:rsidRDefault="00D158F3" w:rsidP="00D158F3">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3D182D0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bsoluteTimeInfo</w:t>
      </w:r>
      <w:r>
        <w:tab/>
      </w:r>
      <w:r>
        <w:fldChar w:fldCharType="begin" w:fldLock="1"/>
      </w:r>
      <w:r>
        <w:instrText xml:space="preserve"> PAGEREF _Toc90651369 \h </w:instrText>
      </w:r>
      <w:r>
        <w:fldChar w:fldCharType="separate"/>
      </w:r>
      <w:r>
        <w:t>763</w:t>
      </w:r>
      <w:r>
        <w:fldChar w:fldCharType="end"/>
      </w:r>
    </w:p>
    <w:p w14:paraId="6383D8E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eaConfiguration</w:t>
      </w:r>
      <w:r>
        <w:tab/>
      </w:r>
      <w:r>
        <w:fldChar w:fldCharType="begin" w:fldLock="1"/>
      </w:r>
      <w:r>
        <w:instrText xml:space="preserve"> PAGEREF _Toc90651370 \h </w:instrText>
      </w:r>
      <w:r>
        <w:fldChar w:fldCharType="separate"/>
      </w:r>
      <w:r>
        <w:t>764</w:t>
      </w:r>
      <w:r>
        <w:fldChar w:fldCharType="end"/>
      </w:r>
    </w:p>
    <w:p w14:paraId="5424153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rPr>
        <w:t>BT-NameList</w:t>
      </w:r>
      <w:r>
        <w:tab/>
      </w:r>
      <w:r>
        <w:fldChar w:fldCharType="begin" w:fldLock="1"/>
      </w:r>
      <w:r>
        <w:instrText xml:space="preserve"> PAGEREF _Toc90651371 \h </w:instrText>
      </w:r>
      <w:r>
        <w:fldChar w:fldCharType="separate"/>
      </w:r>
      <w:r>
        <w:t>764</w:t>
      </w:r>
      <w:r>
        <w:fldChar w:fldCharType="end"/>
      </w:r>
    </w:p>
    <w:p w14:paraId="074DD06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EUTRA-AllowedMeasBandwidth</w:t>
      </w:r>
      <w:r>
        <w:tab/>
      </w:r>
      <w:r>
        <w:fldChar w:fldCharType="begin" w:fldLock="1"/>
      </w:r>
      <w:r>
        <w:instrText xml:space="preserve"> PAGEREF _Toc90651372 \h </w:instrText>
      </w:r>
      <w:r>
        <w:fldChar w:fldCharType="separate"/>
      </w:r>
      <w:r>
        <w:t>765</w:t>
      </w:r>
      <w:r>
        <w:fldChar w:fldCharType="end"/>
      </w:r>
    </w:p>
    <w:p w14:paraId="4F40732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EUTRA-MBSFN-SubframeConfigList</w:t>
      </w:r>
      <w:r>
        <w:tab/>
      </w:r>
      <w:r>
        <w:fldChar w:fldCharType="begin" w:fldLock="1"/>
      </w:r>
      <w:r>
        <w:instrText xml:space="preserve"> PAGEREF _Toc90651373 \h </w:instrText>
      </w:r>
      <w:r>
        <w:fldChar w:fldCharType="separate"/>
      </w:r>
      <w:r>
        <w:t>765</w:t>
      </w:r>
      <w:r>
        <w:fldChar w:fldCharType="end"/>
      </w:r>
    </w:p>
    <w:p w14:paraId="768D9AEB"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EUTRA-MultiBandInfoList</w:t>
      </w:r>
      <w:r>
        <w:tab/>
      </w:r>
      <w:r>
        <w:fldChar w:fldCharType="begin" w:fldLock="1"/>
      </w:r>
      <w:r>
        <w:instrText xml:space="preserve"> PAGEREF _Toc90651374 \h </w:instrText>
      </w:r>
      <w:r>
        <w:fldChar w:fldCharType="separate"/>
      </w:r>
      <w:r>
        <w:t>766</w:t>
      </w:r>
      <w:r>
        <w:fldChar w:fldCharType="end"/>
      </w:r>
    </w:p>
    <w:p w14:paraId="317D12B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EUTRA-NS-PmaxList</w:t>
      </w:r>
      <w:r>
        <w:tab/>
      </w:r>
      <w:r>
        <w:fldChar w:fldCharType="begin" w:fldLock="1"/>
      </w:r>
      <w:r>
        <w:instrText xml:space="preserve"> PAGEREF _Toc90651375 \h </w:instrText>
      </w:r>
      <w:r>
        <w:fldChar w:fldCharType="separate"/>
      </w:r>
      <w:r>
        <w:t>767</w:t>
      </w:r>
      <w:r>
        <w:fldChar w:fldCharType="end"/>
      </w:r>
    </w:p>
    <w:p w14:paraId="264405AC"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EUTRA-PhysCellId</w:t>
      </w:r>
      <w:r>
        <w:tab/>
      </w:r>
      <w:r>
        <w:fldChar w:fldCharType="begin" w:fldLock="1"/>
      </w:r>
      <w:r>
        <w:instrText xml:space="preserve"> PAGEREF _Toc90651376 \h </w:instrText>
      </w:r>
      <w:r>
        <w:fldChar w:fldCharType="separate"/>
      </w:r>
      <w:r>
        <w:t>767</w:t>
      </w:r>
      <w:r>
        <w:fldChar w:fldCharType="end"/>
      </w:r>
    </w:p>
    <w:p w14:paraId="1A9A4F62"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EUTRA-PhysCellIdRange</w:t>
      </w:r>
      <w:r>
        <w:tab/>
      </w:r>
      <w:r>
        <w:fldChar w:fldCharType="begin" w:fldLock="1"/>
      </w:r>
      <w:r>
        <w:instrText xml:space="preserve"> PAGEREF _Toc90651377 \h </w:instrText>
      </w:r>
      <w:r>
        <w:fldChar w:fldCharType="separate"/>
      </w:r>
      <w:r>
        <w:t>767</w:t>
      </w:r>
      <w:r>
        <w:fldChar w:fldCharType="end"/>
      </w:r>
    </w:p>
    <w:p w14:paraId="2CE4296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EUTRA-PresenceAntennaPort1</w:t>
      </w:r>
      <w:r>
        <w:tab/>
      </w:r>
      <w:r>
        <w:fldChar w:fldCharType="begin" w:fldLock="1"/>
      </w:r>
      <w:r>
        <w:instrText xml:space="preserve"> PAGEREF _Toc90651378 \h </w:instrText>
      </w:r>
      <w:r>
        <w:fldChar w:fldCharType="separate"/>
      </w:r>
      <w:r>
        <w:t>768</w:t>
      </w:r>
      <w:r>
        <w:fldChar w:fldCharType="end"/>
      </w:r>
    </w:p>
    <w:p w14:paraId="48156D9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EUTRA-Q-OffsetRange</w:t>
      </w:r>
      <w:r>
        <w:tab/>
      </w:r>
      <w:r>
        <w:fldChar w:fldCharType="begin" w:fldLock="1"/>
      </w:r>
      <w:r>
        <w:instrText xml:space="preserve"> PAGEREF _Toc90651379 \h </w:instrText>
      </w:r>
      <w:r>
        <w:fldChar w:fldCharType="separate"/>
      </w:r>
      <w:r>
        <w:t>768</w:t>
      </w:r>
      <w:r>
        <w:fldChar w:fldCharType="end"/>
      </w:r>
    </w:p>
    <w:p w14:paraId="79195E5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宋体"/>
          <w:i/>
          <w:iCs/>
          <w:lang w:eastAsia="zh-CN"/>
        </w:rPr>
        <w:t>IAB-IP-Address</w:t>
      </w:r>
      <w:r>
        <w:tab/>
      </w:r>
      <w:r>
        <w:fldChar w:fldCharType="begin" w:fldLock="1"/>
      </w:r>
      <w:r>
        <w:instrText xml:space="preserve"> PAGEREF _Toc90651380 \h </w:instrText>
      </w:r>
      <w:r>
        <w:fldChar w:fldCharType="separate"/>
      </w:r>
      <w:r>
        <w:t>769</w:t>
      </w:r>
      <w:r>
        <w:fldChar w:fldCharType="end"/>
      </w:r>
    </w:p>
    <w:p w14:paraId="5D461E4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宋体"/>
          <w:i/>
          <w:iCs/>
          <w:lang w:eastAsia="zh-CN"/>
        </w:rPr>
        <w:t>IAB-IP-AddressIndex</w:t>
      </w:r>
      <w:r>
        <w:tab/>
      </w:r>
      <w:r>
        <w:fldChar w:fldCharType="begin" w:fldLock="1"/>
      </w:r>
      <w:r>
        <w:instrText xml:space="preserve"> PAGEREF _Toc90651381 \h </w:instrText>
      </w:r>
      <w:r>
        <w:fldChar w:fldCharType="separate"/>
      </w:r>
      <w:r>
        <w:t>769</w:t>
      </w:r>
      <w:r>
        <w:fldChar w:fldCharType="end"/>
      </w:r>
    </w:p>
    <w:p w14:paraId="66056E6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宋体"/>
          <w:i/>
          <w:iCs/>
          <w:lang w:eastAsia="zh-CN"/>
        </w:rPr>
        <w:t>IAB-IP-Usage</w:t>
      </w:r>
      <w:r>
        <w:tab/>
      </w:r>
      <w:r>
        <w:fldChar w:fldCharType="begin" w:fldLock="1"/>
      </w:r>
      <w:r>
        <w:instrText xml:space="preserve"> PAGEREF _Toc90651382 \h </w:instrText>
      </w:r>
      <w:r>
        <w:fldChar w:fldCharType="separate"/>
      </w:r>
      <w:r>
        <w:t>769</w:t>
      </w:r>
      <w:r>
        <w:fldChar w:fldCharType="end"/>
      </w:r>
    </w:p>
    <w:p w14:paraId="7968431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gingDuration</w:t>
      </w:r>
      <w:r>
        <w:tab/>
      </w:r>
      <w:r>
        <w:fldChar w:fldCharType="begin" w:fldLock="1"/>
      </w:r>
      <w:r>
        <w:instrText xml:space="preserve"> PAGEREF _Toc90651383 \h </w:instrText>
      </w:r>
      <w:r>
        <w:fldChar w:fldCharType="separate"/>
      </w:r>
      <w:r>
        <w:t>770</w:t>
      </w:r>
      <w:r>
        <w:fldChar w:fldCharType="end"/>
      </w:r>
    </w:p>
    <w:p w14:paraId="2FE3EBD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gingInterval</w:t>
      </w:r>
      <w:r>
        <w:tab/>
      </w:r>
      <w:r>
        <w:fldChar w:fldCharType="begin" w:fldLock="1"/>
      </w:r>
      <w:r>
        <w:instrText xml:space="preserve"> PAGEREF _Toc90651384 \h </w:instrText>
      </w:r>
      <w:r>
        <w:fldChar w:fldCharType="separate"/>
      </w:r>
      <w:r>
        <w:t>770</w:t>
      </w:r>
      <w:r>
        <w:fldChar w:fldCharType="end"/>
      </w:r>
    </w:p>
    <w:p w14:paraId="55DB0FB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MeasResultListBT</w:t>
      </w:r>
      <w:r>
        <w:tab/>
      </w:r>
      <w:r>
        <w:fldChar w:fldCharType="begin" w:fldLock="1"/>
      </w:r>
      <w:r>
        <w:instrText xml:space="preserve"> PAGEREF _Toc90651385 \h </w:instrText>
      </w:r>
      <w:r>
        <w:fldChar w:fldCharType="separate"/>
      </w:r>
      <w:r>
        <w:t>771</w:t>
      </w:r>
      <w:r>
        <w:fldChar w:fldCharType="end"/>
      </w:r>
    </w:p>
    <w:p w14:paraId="4FF5AD7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MeasResultListWLAN</w:t>
      </w:r>
      <w:r>
        <w:tab/>
      </w:r>
      <w:r>
        <w:fldChar w:fldCharType="begin" w:fldLock="1"/>
      </w:r>
      <w:r>
        <w:instrText xml:space="preserve"> PAGEREF _Toc90651386 \h </w:instrText>
      </w:r>
      <w:r>
        <w:fldChar w:fldCharType="separate"/>
      </w:r>
      <w:r>
        <w:t>771</w:t>
      </w:r>
      <w:r>
        <w:fldChar w:fldCharType="end"/>
      </w:r>
    </w:p>
    <w:p w14:paraId="1F0BFEC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OtherConfig</w:t>
      </w:r>
      <w:r>
        <w:tab/>
      </w:r>
      <w:r>
        <w:fldChar w:fldCharType="begin" w:fldLock="1"/>
      </w:r>
      <w:r>
        <w:instrText xml:space="preserve"> PAGEREF _Toc90651387 \h </w:instrText>
      </w:r>
      <w:r>
        <w:fldChar w:fldCharType="separate"/>
      </w:r>
      <w:r>
        <w:t>773</w:t>
      </w:r>
      <w:r>
        <w:fldChar w:fldCharType="end"/>
      </w:r>
    </w:p>
    <w:p w14:paraId="2A3AD92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sCellIdUTRA-FDD</w:t>
      </w:r>
      <w:r>
        <w:tab/>
      </w:r>
      <w:r>
        <w:fldChar w:fldCharType="begin" w:fldLock="1"/>
      </w:r>
      <w:r>
        <w:instrText xml:space="preserve"> PAGEREF _Toc90651388 \h </w:instrText>
      </w:r>
      <w:r>
        <w:fldChar w:fldCharType="separate"/>
      </w:r>
      <w:r>
        <w:t>776</w:t>
      </w:r>
      <w:r>
        <w:fldChar w:fldCharType="end"/>
      </w:r>
    </w:p>
    <w:p w14:paraId="2EA8E55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TransactionIdentifier</w:t>
      </w:r>
      <w:r>
        <w:tab/>
      </w:r>
      <w:r>
        <w:fldChar w:fldCharType="begin" w:fldLock="1"/>
      </w:r>
      <w:r>
        <w:instrText xml:space="preserve"> PAGEREF _Toc90651389 \h </w:instrText>
      </w:r>
      <w:r>
        <w:fldChar w:fldCharType="separate"/>
      </w:r>
      <w:r>
        <w:t>776</w:t>
      </w:r>
      <w:r>
        <w:fldChar w:fldCharType="end"/>
      </w:r>
    </w:p>
    <w:p w14:paraId="2072007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rPr>
        <w:t>Sensor-NameList</w:t>
      </w:r>
      <w:r>
        <w:tab/>
      </w:r>
      <w:r>
        <w:fldChar w:fldCharType="begin" w:fldLock="1"/>
      </w:r>
      <w:r>
        <w:instrText xml:space="preserve"> PAGEREF _Toc90651390 \h </w:instrText>
      </w:r>
      <w:r>
        <w:fldChar w:fldCharType="separate"/>
      </w:r>
      <w:r>
        <w:t>776</w:t>
      </w:r>
      <w:r>
        <w:fldChar w:fldCharType="end"/>
      </w:r>
    </w:p>
    <w:p w14:paraId="5089676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raceReference</w:t>
      </w:r>
      <w:r>
        <w:tab/>
      </w:r>
      <w:r>
        <w:fldChar w:fldCharType="begin" w:fldLock="1"/>
      </w:r>
      <w:r>
        <w:instrText xml:space="preserve"> PAGEREF _Toc90651391 \h </w:instrText>
      </w:r>
      <w:r>
        <w:fldChar w:fldCharType="separate"/>
      </w:r>
      <w:r>
        <w:t>777</w:t>
      </w:r>
      <w:r>
        <w:fldChar w:fldCharType="end"/>
      </w:r>
    </w:p>
    <w:p w14:paraId="4250591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E-MeasurementsAvailable</w:t>
      </w:r>
      <w:r>
        <w:tab/>
      </w:r>
      <w:r>
        <w:fldChar w:fldCharType="begin" w:fldLock="1"/>
      </w:r>
      <w:r>
        <w:instrText xml:space="preserve"> PAGEREF _Toc90651392 \h </w:instrText>
      </w:r>
      <w:r>
        <w:fldChar w:fldCharType="separate"/>
      </w:r>
      <w:r>
        <w:t>777</w:t>
      </w:r>
      <w:r>
        <w:fldChar w:fldCharType="end"/>
      </w:r>
    </w:p>
    <w:p w14:paraId="1F75D70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TRA-FDD-Q-OffsetRange</w:t>
      </w:r>
      <w:r>
        <w:tab/>
      </w:r>
      <w:r>
        <w:fldChar w:fldCharType="begin" w:fldLock="1"/>
      </w:r>
      <w:r>
        <w:instrText xml:space="preserve"> PAGEREF _Toc90651393 \h </w:instrText>
      </w:r>
      <w:r>
        <w:fldChar w:fldCharType="separate"/>
      </w:r>
      <w:r>
        <w:t>778</w:t>
      </w:r>
      <w:r>
        <w:fldChar w:fldCharType="end"/>
      </w:r>
    </w:p>
    <w:p w14:paraId="06C769C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isitedCellInfoList</w:t>
      </w:r>
      <w:r>
        <w:tab/>
      </w:r>
      <w:r>
        <w:fldChar w:fldCharType="begin" w:fldLock="1"/>
      </w:r>
      <w:r>
        <w:instrText xml:space="preserve"> PAGEREF _Toc90651394 \h </w:instrText>
      </w:r>
      <w:r>
        <w:fldChar w:fldCharType="separate"/>
      </w:r>
      <w:r>
        <w:t>778</w:t>
      </w:r>
      <w:r>
        <w:fldChar w:fldCharType="end"/>
      </w:r>
    </w:p>
    <w:p w14:paraId="2B310A2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rPr>
        <w:t>WLAN-NameList</w:t>
      </w:r>
      <w:r>
        <w:tab/>
      </w:r>
      <w:r>
        <w:fldChar w:fldCharType="begin" w:fldLock="1"/>
      </w:r>
      <w:r>
        <w:instrText xml:space="preserve"> PAGEREF _Toc90651395 \h </w:instrText>
      </w:r>
      <w:r>
        <w:fldChar w:fldCharType="separate"/>
      </w:r>
      <w:r>
        <w:t>779</w:t>
      </w:r>
      <w:r>
        <w:fldChar w:fldCharType="end"/>
      </w:r>
    </w:p>
    <w:p w14:paraId="135E2E84" w14:textId="77777777" w:rsidR="00D158F3" w:rsidRDefault="00D158F3" w:rsidP="00D158F3">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1F2B3CF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Config</w:t>
      </w:r>
      <w:r>
        <w:tab/>
      </w:r>
      <w:r>
        <w:fldChar w:fldCharType="begin" w:fldLock="1"/>
      </w:r>
      <w:r>
        <w:instrText xml:space="preserve"> PAGEREF _Toc90651397 \h </w:instrText>
      </w:r>
      <w:r>
        <w:fldChar w:fldCharType="separate"/>
      </w:r>
      <w:r>
        <w:t>780</w:t>
      </w:r>
      <w:r>
        <w:fldChar w:fldCharType="end"/>
      </w:r>
    </w:p>
    <w:p w14:paraId="58CEC6B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ConfigCommon</w:t>
      </w:r>
      <w:r>
        <w:tab/>
      </w:r>
      <w:r>
        <w:fldChar w:fldCharType="begin" w:fldLock="1"/>
      </w:r>
      <w:r>
        <w:instrText xml:space="preserve"> PAGEREF _Toc90651398 \h </w:instrText>
      </w:r>
      <w:r>
        <w:fldChar w:fldCharType="separate"/>
      </w:r>
      <w:r>
        <w:t>781</w:t>
      </w:r>
      <w:r>
        <w:fldChar w:fldCharType="end"/>
      </w:r>
    </w:p>
    <w:p w14:paraId="0FAA456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PoolConfig</w:t>
      </w:r>
      <w:r>
        <w:tab/>
      </w:r>
      <w:r>
        <w:fldChar w:fldCharType="begin" w:fldLock="1"/>
      </w:r>
      <w:r>
        <w:instrText xml:space="preserve"> PAGEREF _Toc90651399 \h </w:instrText>
      </w:r>
      <w:r>
        <w:fldChar w:fldCharType="separate"/>
      </w:r>
      <w:r>
        <w:t>781</w:t>
      </w:r>
      <w:r>
        <w:fldChar w:fldCharType="end"/>
      </w:r>
    </w:p>
    <w:p w14:paraId="123561F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PoolConfigCommon</w:t>
      </w:r>
      <w:r>
        <w:tab/>
      </w:r>
      <w:r>
        <w:fldChar w:fldCharType="begin" w:fldLock="1"/>
      </w:r>
      <w:r>
        <w:instrText xml:space="preserve"> PAGEREF _Toc90651400 \h </w:instrText>
      </w:r>
      <w:r>
        <w:fldChar w:fldCharType="separate"/>
      </w:r>
      <w:r>
        <w:t>782</w:t>
      </w:r>
      <w:r>
        <w:fldChar w:fldCharType="end"/>
      </w:r>
    </w:p>
    <w:p w14:paraId="24FC7A5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BR-PriorityTxConfigList</w:t>
      </w:r>
      <w:r>
        <w:tab/>
      </w:r>
      <w:r>
        <w:fldChar w:fldCharType="begin" w:fldLock="1"/>
      </w:r>
      <w:r>
        <w:instrText xml:space="preserve"> PAGEREF _Toc90651401 \h </w:instrText>
      </w:r>
      <w:r>
        <w:fldChar w:fldCharType="separate"/>
      </w:r>
      <w:r>
        <w:t>783</w:t>
      </w:r>
      <w:r>
        <w:fldChar w:fldCharType="end"/>
      </w:r>
    </w:p>
    <w:p w14:paraId="04EDBF7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BR-CommonTxConfigList</w:t>
      </w:r>
      <w:r>
        <w:tab/>
      </w:r>
      <w:r>
        <w:fldChar w:fldCharType="begin" w:fldLock="1"/>
      </w:r>
      <w:r>
        <w:instrText xml:space="preserve"> PAGEREF _Toc90651402 \h </w:instrText>
      </w:r>
      <w:r>
        <w:fldChar w:fldCharType="separate"/>
      </w:r>
      <w:r>
        <w:t>784</w:t>
      </w:r>
      <w:r>
        <w:fldChar w:fldCharType="end"/>
      </w:r>
    </w:p>
    <w:p w14:paraId="2FD5D3C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onfigDedicatedNR</w:t>
      </w:r>
      <w:r>
        <w:tab/>
      </w:r>
      <w:r>
        <w:fldChar w:fldCharType="begin" w:fldLock="1"/>
      </w:r>
      <w:r>
        <w:instrText xml:space="preserve"> PAGEREF _Toc90651403 \h </w:instrText>
      </w:r>
      <w:r>
        <w:fldChar w:fldCharType="separate"/>
      </w:r>
      <w:r>
        <w:t>785</w:t>
      </w:r>
      <w:r>
        <w:fldChar w:fldCharType="end"/>
      </w:r>
    </w:p>
    <w:p w14:paraId="392A339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onfig</w:t>
      </w:r>
      <w:r w:rsidRPr="007E0825">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2309E77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DestinationIdentity</w:t>
      </w:r>
      <w:r>
        <w:tab/>
      </w:r>
      <w:r>
        <w:fldChar w:fldCharType="begin" w:fldLock="1"/>
      </w:r>
      <w:r>
        <w:instrText xml:space="preserve"> PAGEREF _Toc90651405 \h </w:instrText>
      </w:r>
      <w:r>
        <w:fldChar w:fldCharType="separate"/>
      </w:r>
      <w:r>
        <w:t>788</w:t>
      </w:r>
      <w:r>
        <w:fldChar w:fldCharType="end"/>
      </w:r>
    </w:p>
    <w:p w14:paraId="4E01C89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FreqConfig</w:t>
      </w:r>
      <w:r>
        <w:tab/>
      </w:r>
      <w:r>
        <w:fldChar w:fldCharType="begin" w:fldLock="1"/>
      </w:r>
      <w:r>
        <w:instrText xml:space="preserve"> PAGEREF _Toc90651406 \h </w:instrText>
      </w:r>
      <w:r>
        <w:fldChar w:fldCharType="separate"/>
      </w:r>
      <w:r>
        <w:t>789</w:t>
      </w:r>
      <w:r>
        <w:fldChar w:fldCharType="end"/>
      </w:r>
    </w:p>
    <w:p w14:paraId="357985E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FreqConfigCommon</w:t>
      </w:r>
      <w:r>
        <w:tab/>
      </w:r>
      <w:r>
        <w:fldChar w:fldCharType="begin" w:fldLock="1"/>
      </w:r>
      <w:r>
        <w:instrText xml:space="preserve"> PAGEREF _Toc90651407 \h </w:instrText>
      </w:r>
      <w:r>
        <w:fldChar w:fldCharType="separate"/>
      </w:r>
      <w:r>
        <w:t>790</w:t>
      </w:r>
      <w:r>
        <w:fldChar w:fldCharType="end"/>
      </w:r>
    </w:p>
    <w:p w14:paraId="1212AD1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LogicalChannelConfig</w:t>
      </w:r>
      <w:r>
        <w:tab/>
      </w:r>
      <w:r>
        <w:fldChar w:fldCharType="begin" w:fldLock="1"/>
      </w:r>
      <w:r>
        <w:instrText xml:space="preserve"> PAGEREF _Toc90651408 \h </w:instrText>
      </w:r>
      <w:r>
        <w:fldChar w:fldCharType="separate"/>
      </w:r>
      <w:r>
        <w:t>791</w:t>
      </w:r>
      <w:r>
        <w:fldChar w:fldCharType="end"/>
      </w:r>
    </w:p>
    <w:p w14:paraId="7187DBDE" w14:textId="77777777" w:rsidR="00D158F3" w:rsidRDefault="00D158F3" w:rsidP="00D158F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iCs/>
        </w:rPr>
        <w:t>SL-MeasConfigCommon</w:t>
      </w:r>
      <w:r>
        <w:tab/>
      </w:r>
      <w:r>
        <w:fldChar w:fldCharType="begin" w:fldLock="1"/>
      </w:r>
      <w:r>
        <w:instrText xml:space="preserve"> PAGEREF _Toc90651409 \h </w:instrText>
      </w:r>
      <w:r>
        <w:fldChar w:fldCharType="separate"/>
      </w:r>
      <w:r>
        <w:t>793</w:t>
      </w:r>
      <w:r>
        <w:fldChar w:fldCharType="end"/>
      </w:r>
    </w:p>
    <w:p w14:paraId="040AC58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ConfigInfo</w:t>
      </w:r>
      <w:r>
        <w:tab/>
      </w:r>
      <w:r>
        <w:fldChar w:fldCharType="begin" w:fldLock="1"/>
      </w:r>
      <w:r>
        <w:instrText xml:space="preserve"> PAGEREF _Toc90651410 \h </w:instrText>
      </w:r>
      <w:r>
        <w:fldChar w:fldCharType="separate"/>
      </w:r>
      <w:r>
        <w:t>794</w:t>
      </w:r>
      <w:r>
        <w:fldChar w:fldCharType="end"/>
      </w:r>
    </w:p>
    <w:p w14:paraId="2C491C9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IdList</w:t>
      </w:r>
      <w:r>
        <w:tab/>
      </w:r>
      <w:r>
        <w:fldChar w:fldCharType="begin" w:fldLock="1"/>
      </w:r>
      <w:r>
        <w:instrText xml:space="preserve"> PAGEREF _Toc90651411 \h </w:instrText>
      </w:r>
      <w:r>
        <w:fldChar w:fldCharType="separate"/>
      </w:r>
      <w:r>
        <w:t>795</w:t>
      </w:r>
      <w:r>
        <w:fldChar w:fldCharType="end"/>
      </w:r>
    </w:p>
    <w:p w14:paraId="0BD9D3E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ObjectList</w:t>
      </w:r>
      <w:r>
        <w:tab/>
      </w:r>
      <w:r>
        <w:fldChar w:fldCharType="begin" w:fldLock="1"/>
      </w:r>
      <w:r>
        <w:instrText xml:space="preserve"> PAGEREF _Toc90651412 \h </w:instrText>
      </w:r>
      <w:r>
        <w:fldChar w:fldCharType="separate"/>
      </w:r>
      <w:r>
        <w:t>796</w:t>
      </w:r>
      <w:r>
        <w:fldChar w:fldCharType="end"/>
      </w:r>
    </w:p>
    <w:p w14:paraId="3EA3D82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PDCP-Config</w:t>
      </w:r>
      <w:r>
        <w:tab/>
      </w:r>
      <w:r>
        <w:fldChar w:fldCharType="begin" w:fldLock="1"/>
      </w:r>
      <w:r>
        <w:instrText xml:space="preserve"> PAGEREF _Toc90651413 \h </w:instrText>
      </w:r>
      <w:r>
        <w:fldChar w:fldCharType="separate"/>
      </w:r>
      <w:r>
        <w:t>796</w:t>
      </w:r>
      <w:r>
        <w:fldChar w:fldCharType="end"/>
      </w:r>
    </w:p>
    <w:p w14:paraId="2EA74A3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PSSCH-TxConfigList</w:t>
      </w:r>
      <w:r>
        <w:tab/>
      </w:r>
      <w:r>
        <w:fldChar w:fldCharType="begin" w:fldLock="1"/>
      </w:r>
      <w:r>
        <w:instrText xml:space="preserve"> PAGEREF _Toc90651414 \h </w:instrText>
      </w:r>
      <w:r>
        <w:fldChar w:fldCharType="separate"/>
      </w:r>
      <w:r>
        <w:t>798</w:t>
      </w:r>
      <w:r>
        <w:fldChar w:fldCharType="end"/>
      </w:r>
    </w:p>
    <w:p w14:paraId="62D642B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QoS-FlowIdentity</w:t>
      </w:r>
      <w:r>
        <w:tab/>
      </w:r>
      <w:r>
        <w:fldChar w:fldCharType="begin" w:fldLock="1"/>
      </w:r>
      <w:r>
        <w:instrText xml:space="preserve"> PAGEREF _Toc90651415 \h </w:instrText>
      </w:r>
      <w:r>
        <w:fldChar w:fldCharType="separate"/>
      </w:r>
      <w:r>
        <w:t>799</w:t>
      </w:r>
      <w:r>
        <w:fldChar w:fldCharType="end"/>
      </w:r>
    </w:p>
    <w:p w14:paraId="50C97B0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QoS-Profile</w:t>
      </w:r>
      <w:r>
        <w:tab/>
      </w:r>
      <w:r>
        <w:fldChar w:fldCharType="begin" w:fldLock="1"/>
      </w:r>
      <w:r>
        <w:instrText xml:space="preserve"> PAGEREF _Toc90651416 \h </w:instrText>
      </w:r>
      <w:r>
        <w:fldChar w:fldCharType="separate"/>
      </w:r>
      <w:r>
        <w:t>799</w:t>
      </w:r>
      <w:r>
        <w:fldChar w:fldCharType="end"/>
      </w:r>
    </w:p>
    <w:p w14:paraId="5C81CFF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L-QuantityConfig</w:t>
      </w:r>
      <w:r>
        <w:tab/>
      </w:r>
      <w:r>
        <w:fldChar w:fldCharType="begin" w:fldLock="1"/>
      </w:r>
      <w:r>
        <w:instrText xml:space="preserve"> PAGEREF _Toc90651417 \h </w:instrText>
      </w:r>
      <w:r>
        <w:fldChar w:fldCharType="separate"/>
      </w:r>
      <w:r>
        <w:t>801</w:t>
      </w:r>
      <w:r>
        <w:fldChar w:fldCharType="end"/>
      </w:r>
    </w:p>
    <w:p w14:paraId="7B147D2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adioBearerConfig</w:t>
      </w:r>
      <w:r>
        <w:tab/>
      </w:r>
      <w:r>
        <w:fldChar w:fldCharType="begin" w:fldLock="1"/>
      </w:r>
      <w:r>
        <w:instrText xml:space="preserve"> PAGEREF _Toc90651418 \h </w:instrText>
      </w:r>
      <w:r>
        <w:fldChar w:fldCharType="separate"/>
      </w:r>
      <w:r>
        <w:t>801</w:t>
      </w:r>
      <w:r>
        <w:fldChar w:fldCharType="end"/>
      </w:r>
    </w:p>
    <w:p w14:paraId="5C11A75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eportConfigList</w:t>
      </w:r>
      <w:r>
        <w:tab/>
      </w:r>
      <w:r>
        <w:fldChar w:fldCharType="begin" w:fldLock="1"/>
      </w:r>
      <w:r>
        <w:instrText xml:space="preserve"> PAGEREF _Toc90651419 \h </w:instrText>
      </w:r>
      <w:r>
        <w:fldChar w:fldCharType="separate"/>
      </w:r>
      <w:r>
        <w:t>802</w:t>
      </w:r>
      <w:r>
        <w:fldChar w:fldCharType="end"/>
      </w:r>
    </w:p>
    <w:p w14:paraId="2C4CB52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esourcePool</w:t>
      </w:r>
      <w:r>
        <w:tab/>
      </w:r>
      <w:r>
        <w:fldChar w:fldCharType="begin" w:fldLock="1"/>
      </w:r>
      <w:r>
        <w:instrText xml:space="preserve"> PAGEREF _Toc90651420 \h </w:instrText>
      </w:r>
      <w:r>
        <w:fldChar w:fldCharType="separate"/>
      </w:r>
      <w:r>
        <w:t>804</w:t>
      </w:r>
      <w:r>
        <w:fldChar w:fldCharType="end"/>
      </w:r>
    </w:p>
    <w:p w14:paraId="15CE742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LC-BearerConfig</w:t>
      </w:r>
      <w:r>
        <w:tab/>
      </w:r>
      <w:r>
        <w:fldChar w:fldCharType="begin" w:fldLock="1"/>
      </w:r>
      <w:r>
        <w:instrText xml:space="preserve"> PAGEREF _Toc90651421 \h </w:instrText>
      </w:r>
      <w:r>
        <w:fldChar w:fldCharType="separate"/>
      </w:r>
      <w:r>
        <w:t>812</w:t>
      </w:r>
      <w:r>
        <w:fldChar w:fldCharType="end"/>
      </w:r>
    </w:p>
    <w:p w14:paraId="2C4A037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LC-BearerConfigIndex</w:t>
      </w:r>
      <w:r>
        <w:tab/>
      </w:r>
      <w:r>
        <w:fldChar w:fldCharType="begin" w:fldLock="1"/>
      </w:r>
      <w:r>
        <w:instrText xml:space="preserve"> PAGEREF _Toc90651422 \h </w:instrText>
      </w:r>
      <w:r>
        <w:fldChar w:fldCharType="separate"/>
      </w:r>
      <w:r>
        <w:t>813</w:t>
      </w:r>
      <w:r>
        <w:fldChar w:fldCharType="end"/>
      </w:r>
    </w:p>
    <w:p w14:paraId="2E7387C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LC-Config</w:t>
      </w:r>
      <w:r>
        <w:tab/>
      </w:r>
      <w:r>
        <w:fldChar w:fldCharType="begin" w:fldLock="1"/>
      </w:r>
      <w:r>
        <w:instrText xml:space="preserve"> PAGEREF _Toc90651423 \h </w:instrText>
      </w:r>
      <w:r>
        <w:fldChar w:fldCharType="separate"/>
      </w:r>
      <w:r>
        <w:t>813</w:t>
      </w:r>
      <w:r>
        <w:fldChar w:fldCharType="end"/>
      </w:r>
    </w:p>
    <w:p w14:paraId="212DBDA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ScheduledConfig</w:t>
      </w:r>
      <w:r>
        <w:tab/>
      </w:r>
      <w:r>
        <w:fldChar w:fldCharType="begin" w:fldLock="1"/>
      </w:r>
      <w:r>
        <w:instrText xml:space="preserve"> PAGEREF _Toc90651424 \h </w:instrText>
      </w:r>
      <w:r>
        <w:fldChar w:fldCharType="separate"/>
      </w:r>
      <w:r>
        <w:t>814</w:t>
      </w:r>
      <w:r>
        <w:fldChar w:fldCharType="end"/>
      </w:r>
    </w:p>
    <w:p w14:paraId="72D29FD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SDAP-Config</w:t>
      </w:r>
      <w:r>
        <w:tab/>
      </w:r>
      <w:r>
        <w:fldChar w:fldCharType="begin" w:fldLock="1"/>
      </w:r>
      <w:r>
        <w:instrText xml:space="preserve"> PAGEREF _Toc90651425 \h </w:instrText>
      </w:r>
      <w:r>
        <w:fldChar w:fldCharType="separate"/>
      </w:r>
      <w:r>
        <w:t>815</w:t>
      </w:r>
      <w:r>
        <w:fldChar w:fldCharType="end"/>
      </w:r>
    </w:p>
    <w:p w14:paraId="154BD17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SyncConfig</w:t>
      </w:r>
      <w:r>
        <w:tab/>
      </w:r>
      <w:r>
        <w:fldChar w:fldCharType="begin" w:fldLock="1"/>
      </w:r>
      <w:r>
        <w:instrText xml:space="preserve"> PAGEREF _Toc90651426 \h </w:instrText>
      </w:r>
      <w:r>
        <w:fldChar w:fldCharType="separate"/>
      </w:r>
      <w:r>
        <w:t>816</w:t>
      </w:r>
      <w:r>
        <w:fldChar w:fldCharType="end"/>
      </w:r>
    </w:p>
    <w:p w14:paraId="18AF25D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Thres-RSRP-List</w:t>
      </w:r>
      <w:r>
        <w:tab/>
      </w:r>
      <w:r>
        <w:fldChar w:fldCharType="begin" w:fldLock="1"/>
      </w:r>
      <w:r>
        <w:instrText xml:space="preserve"> PAGEREF _Toc90651427 \h </w:instrText>
      </w:r>
      <w:r>
        <w:fldChar w:fldCharType="separate"/>
      </w:r>
      <w:r>
        <w:t>818</w:t>
      </w:r>
      <w:r>
        <w:fldChar w:fldCharType="end"/>
      </w:r>
    </w:p>
    <w:p w14:paraId="124B3C4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TxPower</w:t>
      </w:r>
      <w:r>
        <w:tab/>
      </w:r>
      <w:r>
        <w:fldChar w:fldCharType="begin" w:fldLock="1"/>
      </w:r>
      <w:r>
        <w:instrText xml:space="preserve"> PAGEREF _Toc90651428 \h </w:instrText>
      </w:r>
      <w:r>
        <w:fldChar w:fldCharType="separate"/>
      </w:r>
      <w:r>
        <w:t>819</w:t>
      </w:r>
      <w:r>
        <w:fldChar w:fldCharType="end"/>
      </w:r>
    </w:p>
    <w:p w14:paraId="6B54A98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TypeTxSync</w:t>
      </w:r>
      <w:r>
        <w:tab/>
      </w:r>
      <w:r>
        <w:fldChar w:fldCharType="begin" w:fldLock="1"/>
      </w:r>
      <w:r>
        <w:instrText xml:space="preserve"> PAGEREF _Toc90651429 \h </w:instrText>
      </w:r>
      <w:r>
        <w:fldChar w:fldCharType="separate"/>
      </w:r>
      <w:r>
        <w:t>819</w:t>
      </w:r>
      <w:r>
        <w:fldChar w:fldCharType="end"/>
      </w:r>
    </w:p>
    <w:p w14:paraId="29F8F7F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UE-SelectedConfig</w:t>
      </w:r>
      <w:r>
        <w:tab/>
      </w:r>
      <w:r>
        <w:fldChar w:fldCharType="begin" w:fldLock="1"/>
      </w:r>
      <w:r>
        <w:instrText xml:space="preserve"> PAGEREF _Toc90651430 \h </w:instrText>
      </w:r>
      <w:r>
        <w:fldChar w:fldCharType="separate"/>
      </w:r>
      <w:r>
        <w:t>819</w:t>
      </w:r>
      <w:r>
        <w:fldChar w:fldCharType="end"/>
      </w:r>
    </w:p>
    <w:p w14:paraId="4F4E6B4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ZoneConfig</w:t>
      </w:r>
      <w:r>
        <w:tab/>
      </w:r>
      <w:r>
        <w:fldChar w:fldCharType="begin" w:fldLock="1"/>
      </w:r>
      <w:r>
        <w:instrText xml:space="preserve"> PAGEREF _Toc90651431 \h </w:instrText>
      </w:r>
      <w:r>
        <w:fldChar w:fldCharType="separate"/>
      </w:r>
      <w:r>
        <w:t>820</w:t>
      </w:r>
      <w:r>
        <w:fldChar w:fldCharType="end"/>
      </w:r>
    </w:p>
    <w:p w14:paraId="0E75FF0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B-Uu-ConfigIndex</w:t>
      </w:r>
      <w:r>
        <w:tab/>
      </w:r>
      <w:r>
        <w:fldChar w:fldCharType="begin" w:fldLock="1"/>
      </w:r>
      <w:r>
        <w:instrText xml:space="preserve"> PAGEREF _Toc90651432 \h </w:instrText>
      </w:r>
      <w:r>
        <w:fldChar w:fldCharType="separate"/>
      </w:r>
      <w:r>
        <w:t>821</w:t>
      </w:r>
      <w:r>
        <w:fldChar w:fldCharType="end"/>
      </w:r>
    </w:p>
    <w:p w14:paraId="5FC6460D" w14:textId="77777777" w:rsidR="00D158F3" w:rsidRDefault="00D158F3" w:rsidP="00D158F3">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547A40A1" w14:textId="77777777" w:rsidR="00D158F3" w:rsidRDefault="00D158F3" w:rsidP="00D158F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710E4D82" w14:textId="77777777" w:rsidR="00D158F3" w:rsidRDefault="00D158F3" w:rsidP="00D158F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4CC05914" w14:textId="77777777" w:rsidR="00D158F3" w:rsidRDefault="00D158F3" w:rsidP="00D158F3">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0A2640FD" w14:textId="77777777" w:rsidR="00D158F3" w:rsidRDefault="00D158F3" w:rsidP="00D158F3">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7897F2E3" w14:textId="77777777" w:rsidR="00D158F3" w:rsidRDefault="00D158F3" w:rsidP="00D158F3">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784DEB8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PC5-RRC-Definitions</w:t>
      </w:r>
      <w:r>
        <w:tab/>
      </w:r>
      <w:r>
        <w:fldChar w:fldCharType="begin" w:fldLock="1"/>
      </w:r>
      <w:r>
        <w:instrText xml:space="preserve"> PAGEREF _Toc90651439 \h </w:instrText>
      </w:r>
      <w:r>
        <w:fldChar w:fldCharType="separate"/>
      </w:r>
      <w:r>
        <w:t>828</w:t>
      </w:r>
      <w:r>
        <w:fldChar w:fldCharType="end"/>
      </w:r>
    </w:p>
    <w:p w14:paraId="60512D4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BCCH-SL-BCH-Message</w:t>
      </w:r>
      <w:r>
        <w:tab/>
      </w:r>
      <w:r>
        <w:fldChar w:fldCharType="begin" w:fldLock="1"/>
      </w:r>
      <w:r>
        <w:instrText xml:space="preserve"> PAGEREF _Toc90651440 \h </w:instrText>
      </w:r>
      <w:r>
        <w:fldChar w:fldCharType="separate"/>
      </w:r>
      <w:r>
        <w:t>828</w:t>
      </w:r>
      <w:r>
        <w:fldChar w:fldCharType="end"/>
      </w:r>
    </w:p>
    <w:p w14:paraId="2543B0A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CCH-Message</w:t>
      </w:r>
      <w:r>
        <w:tab/>
      </w:r>
      <w:r>
        <w:fldChar w:fldCharType="begin" w:fldLock="1"/>
      </w:r>
      <w:r>
        <w:instrText xml:space="preserve"> PAGEREF _Toc90651441 \h </w:instrText>
      </w:r>
      <w:r>
        <w:fldChar w:fldCharType="separate"/>
      </w:r>
      <w:r>
        <w:t>829</w:t>
      </w:r>
      <w:r>
        <w:fldChar w:fldCharType="end"/>
      </w:r>
    </w:p>
    <w:p w14:paraId="30DD9E3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asterInformationBlockSidelink</w:t>
      </w:r>
      <w:r>
        <w:tab/>
      </w:r>
      <w:r>
        <w:fldChar w:fldCharType="begin" w:fldLock="1"/>
      </w:r>
      <w:r>
        <w:instrText xml:space="preserve"> PAGEREF _Toc90651442 \h </w:instrText>
      </w:r>
      <w:r>
        <w:fldChar w:fldCharType="separate"/>
      </w:r>
      <w:r>
        <w:t>829</w:t>
      </w:r>
      <w:r>
        <w:fldChar w:fldCharType="end"/>
      </w:r>
    </w:p>
    <w:p w14:paraId="410A59E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4527AAD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RRCReconfigurationSidelink</w:t>
      </w:r>
      <w:r>
        <w:tab/>
      </w:r>
      <w:r>
        <w:fldChar w:fldCharType="begin" w:fldLock="1"/>
      </w:r>
      <w:r>
        <w:instrText xml:space="preserve"> PAGEREF _Toc90651444 \h </w:instrText>
      </w:r>
      <w:r>
        <w:fldChar w:fldCharType="separate"/>
      </w:r>
      <w:r>
        <w:t>831</w:t>
      </w:r>
      <w:r>
        <w:fldChar w:fldCharType="end"/>
      </w:r>
    </w:p>
    <w:p w14:paraId="1DD0DAB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RRCReconfigurationCompleteSidelink</w:t>
      </w:r>
      <w:r>
        <w:tab/>
      </w:r>
      <w:r>
        <w:fldChar w:fldCharType="begin" w:fldLock="1"/>
      </w:r>
      <w:r>
        <w:instrText xml:space="preserve"> PAGEREF _Toc90651445 \h </w:instrText>
      </w:r>
      <w:r>
        <w:fldChar w:fldCharType="separate"/>
      </w:r>
      <w:r>
        <w:t>834</w:t>
      </w:r>
      <w:r>
        <w:fldChar w:fldCharType="end"/>
      </w:r>
    </w:p>
    <w:p w14:paraId="70642AB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RRCReconfigurationFailureSidelink</w:t>
      </w:r>
      <w:r>
        <w:tab/>
      </w:r>
      <w:r>
        <w:fldChar w:fldCharType="begin" w:fldLock="1"/>
      </w:r>
      <w:r>
        <w:instrText xml:space="preserve"> PAGEREF _Toc90651446 \h </w:instrText>
      </w:r>
      <w:r>
        <w:fldChar w:fldCharType="separate"/>
      </w:r>
      <w:r>
        <w:t>835</w:t>
      </w:r>
      <w:r>
        <w:fldChar w:fldCharType="end"/>
      </w:r>
    </w:p>
    <w:p w14:paraId="4DC7DF8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ECapabilityEnquirySidelink</w:t>
      </w:r>
      <w:r>
        <w:tab/>
      </w:r>
      <w:r>
        <w:fldChar w:fldCharType="begin" w:fldLock="1"/>
      </w:r>
      <w:r>
        <w:instrText xml:space="preserve"> PAGEREF _Toc90651447 \h </w:instrText>
      </w:r>
      <w:r>
        <w:fldChar w:fldCharType="separate"/>
      </w:r>
      <w:r>
        <w:t>836</w:t>
      </w:r>
      <w:r>
        <w:fldChar w:fldCharType="end"/>
      </w:r>
    </w:p>
    <w:p w14:paraId="07D76D0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ECapabilityInformationSidelink</w:t>
      </w:r>
      <w:r>
        <w:tab/>
      </w:r>
      <w:r>
        <w:fldChar w:fldCharType="begin" w:fldLock="1"/>
      </w:r>
      <w:r>
        <w:instrText xml:space="preserve"> PAGEREF _Toc90651448 \h </w:instrText>
      </w:r>
      <w:r>
        <w:fldChar w:fldCharType="separate"/>
      </w:r>
      <w:r>
        <w:t>837</w:t>
      </w:r>
      <w:r>
        <w:fldChar w:fldCharType="end"/>
      </w:r>
    </w:p>
    <w:p w14:paraId="6E7D77D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End of PC5-RRC-Definitions</w:t>
      </w:r>
      <w:r>
        <w:tab/>
      </w:r>
      <w:r>
        <w:fldChar w:fldCharType="begin" w:fldLock="1"/>
      </w:r>
      <w:r>
        <w:instrText xml:space="preserve"> PAGEREF _Toc90651449 \h </w:instrText>
      </w:r>
      <w:r>
        <w:fldChar w:fldCharType="separate"/>
      </w:r>
      <w:r>
        <w:t>838</w:t>
      </w:r>
      <w:r>
        <w:fldChar w:fldCharType="end"/>
      </w:r>
    </w:p>
    <w:p w14:paraId="5E6C0B1C" w14:textId="77777777" w:rsidR="00D158F3" w:rsidRDefault="00D158F3" w:rsidP="00D158F3">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71F3296E" w14:textId="77777777" w:rsidR="00D158F3" w:rsidRDefault="00D158F3" w:rsidP="00D158F3">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18894F42" w14:textId="77777777" w:rsidR="00D158F3" w:rsidRDefault="00D158F3" w:rsidP="00D158F3">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66B258D6" w14:textId="77777777" w:rsidR="00D158F3" w:rsidRDefault="00D158F3" w:rsidP="00D158F3">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6306FCFB" w14:textId="77777777" w:rsidR="00D158F3" w:rsidRDefault="00D158F3" w:rsidP="00D158F3">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1E2410F6" w14:textId="77777777" w:rsidR="00D158F3" w:rsidRDefault="00D158F3" w:rsidP="00D158F3">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8AB76CB" w14:textId="77777777" w:rsidR="00D158F3" w:rsidRDefault="00D158F3" w:rsidP="00D158F3">
      <w:pPr>
        <w:pStyle w:val="TOC2"/>
        <w:rPr>
          <w:rFonts w:asciiTheme="minorHAnsi" w:eastAsiaTheme="minorEastAsia" w:hAnsiTheme="minorHAnsi" w:cstheme="minorBidi"/>
          <w:sz w:val="22"/>
          <w:szCs w:val="22"/>
        </w:rPr>
      </w:pPr>
      <w:r w:rsidRPr="00D3316C">
        <w:t>7.4</w:t>
      </w:r>
      <w:r w:rsidRPr="00D3316C">
        <w:rPr>
          <w:rFonts w:asciiTheme="minorHAnsi" w:hAnsiTheme="minorHAnsi" w:cstheme="minorBidi"/>
          <w:sz w:val="22"/>
          <w:szCs w:val="22"/>
        </w:rPr>
        <w:tab/>
      </w:r>
      <w:r w:rsidRPr="007E0825">
        <w:rPr>
          <w:rFonts w:eastAsia="MS Mincho"/>
        </w:rPr>
        <w:t>UE variables</w:t>
      </w:r>
      <w:r>
        <w:tab/>
      </w:r>
      <w:r>
        <w:fldChar w:fldCharType="begin" w:fldLock="1"/>
      </w:r>
      <w:r>
        <w:instrText xml:space="preserve"> PAGEREF _Toc90651456 \h </w:instrText>
      </w:r>
      <w:r>
        <w:fldChar w:fldCharType="separate"/>
      </w:r>
      <w:r>
        <w:t>847</w:t>
      </w:r>
      <w:r>
        <w:fldChar w:fldCharType="end"/>
      </w:r>
    </w:p>
    <w:p w14:paraId="14F94A4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3AA2406F"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7D8EAB3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ConnEstFailReport</w:t>
      </w:r>
      <w:r>
        <w:tab/>
      </w:r>
      <w:r>
        <w:fldChar w:fldCharType="begin" w:fldLock="1"/>
      </w:r>
      <w:r>
        <w:instrText xml:space="preserve"> PAGEREF _Toc90651459 \h </w:instrText>
      </w:r>
      <w:r>
        <w:fldChar w:fldCharType="separate"/>
      </w:r>
      <w:r>
        <w:t>849</w:t>
      </w:r>
      <w:r>
        <w:fldChar w:fldCharType="end"/>
      </w:r>
    </w:p>
    <w:p w14:paraId="654BC62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LogMeasConfig</w:t>
      </w:r>
      <w:r>
        <w:tab/>
      </w:r>
      <w:r>
        <w:fldChar w:fldCharType="begin" w:fldLock="1"/>
      </w:r>
      <w:r>
        <w:instrText xml:space="preserve"> PAGEREF _Toc90651460 \h </w:instrText>
      </w:r>
      <w:r>
        <w:fldChar w:fldCharType="separate"/>
      </w:r>
      <w:r>
        <w:t>850</w:t>
      </w:r>
      <w:r>
        <w:fldChar w:fldCharType="end"/>
      </w:r>
    </w:p>
    <w:p w14:paraId="26FDD09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LogMeasReport</w:t>
      </w:r>
      <w:r>
        <w:tab/>
      </w:r>
      <w:r>
        <w:fldChar w:fldCharType="begin" w:fldLock="1"/>
      </w:r>
      <w:r>
        <w:instrText xml:space="preserve"> PAGEREF _Toc90651461 \h </w:instrText>
      </w:r>
      <w:r>
        <w:fldChar w:fldCharType="separate"/>
      </w:r>
      <w:r>
        <w:t>850</w:t>
      </w:r>
      <w:r>
        <w:fldChar w:fldCharType="end"/>
      </w:r>
    </w:p>
    <w:p w14:paraId="7236EA98"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3FD2B198"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0F3EF1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7928C54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2C26541F"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5575FCCE"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2A7058F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MobilityHistoryReport</w:t>
      </w:r>
      <w:r>
        <w:tab/>
      </w:r>
      <w:r>
        <w:fldChar w:fldCharType="begin" w:fldLock="1"/>
      </w:r>
      <w:r>
        <w:instrText xml:space="preserve"> PAGEREF _Toc90651468 \h </w:instrText>
      </w:r>
      <w:r>
        <w:fldChar w:fldCharType="separate"/>
      </w:r>
      <w:r>
        <w:t>854</w:t>
      </w:r>
      <w:r>
        <w:fldChar w:fldCharType="end"/>
      </w:r>
    </w:p>
    <w:p w14:paraId="33126F7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654B4A13" w14:textId="77777777" w:rsidR="00D158F3" w:rsidRDefault="00D158F3" w:rsidP="00D158F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VarRA-Report</w:t>
      </w:r>
      <w:r>
        <w:tab/>
      </w:r>
      <w:r>
        <w:fldChar w:fldCharType="begin" w:fldLock="1"/>
      </w:r>
      <w:r>
        <w:instrText xml:space="preserve"> PAGEREF _Toc90651470 \h </w:instrText>
      </w:r>
      <w:r>
        <w:fldChar w:fldCharType="separate"/>
      </w:r>
      <w:r>
        <w:t>854</w:t>
      </w:r>
      <w:r>
        <w:fldChar w:fldCharType="end"/>
      </w:r>
    </w:p>
    <w:p w14:paraId="1465A1E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ResumeMAC-Input</w:t>
      </w:r>
      <w:r>
        <w:tab/>
      </w:r>
      <w:r>
        <w:fldChar w:fldCharType="begin" w:fldLock="1"/>
      </w:r>
      <w:r>
        <w:instrText xml:space="preserve"> PAGEREF _Toc90651471 \h </w:instrText>
      </w:r>
      <w:r>
        <w:fldChar w:fldCharType="separate"/>
      </w:r>
      <w:r>
        <w:t>855</w:t>
      </w:r>
      <w:r>
        <w:fldChar w:fldCharType="end"/>
      </w:r>
    </w:p>
    <w:p w14:paraId="1A01F7F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RLF-Report</w:t>
      </w:r>
      <w:r>
        <w:tab/>
      </w:r>
      <w:r>
        <w:fldChar w:fldCharType="begin" w:fldLock="1"/>
      </w:r>
      <w:r>
        <w:instrText xml:space="preserve"> PAGEREF _Toc90651472 \h </w:instrText>
      </w:r>
      <w:r>
        <w:fldChar w:fldCharType="separate"/>
      </w:r>
      <w:r>
        <w:t>856</w:t>
      </w:r>
      <w:r>
        <w:fldChar w:fldCharType="end"/>
      </w:r>
    </w:p>
    <w:p w14:paraId="589168C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ShortMAC-Input</w:t>
      </w:r>
      <w:r>
        <w:tab/>
      </w:r>
      <w:r>
        <w:fldChar w:fldCharType="begin" w:fldLock="1"/>
      </w:r>
      <w:r>
        <w:instrText xml:space="preserve"> PAGEREF _Toc90651473 \h </w:instrText>
      </w:r>
      <w:r>
        <w:fldChar w:fldCharType="separate"/>
      </w:r>
      <w:r>
        <w:t>856</w:t>
      </w:r>
      <w:r>
        <w:fldChar w:fldCharType="end"/>
      </w:r>
    </w:p>
    <w:p w14:paraId="5D6EB6FF"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rPr>
        <w:t xml:space="preserve">End of </w:t>
      </w:r>
      <w:r w:rsidRPr="007E0825">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7B6F40C1" w14:textId="77777777" w:rsidR="00D158F3" w:rsidRDefault="00D158F3" w:rsidP="00D158F3">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7614306F" w14:textId="77777777" w:rsidR="00D158F3" w:rsidRDefault="00D158F3" w:rsidP="00D158F3">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7F930A22" w14:textId="77777777" w:rsidR="00D158F3" w:rsidRDefault="00D158F3" w:rsidP="00D158F3">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46F8A546" w14:textId="77777777" w:rsidR="00D158F3" w:rsidRDefault="00D158F3" w:rsidP="00D158F3">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4BE95010" w14:textId="77777777" w:rsidR="00D158F3" w:rsidRDefault="00D158F3" w:rsidP="00D158F3">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50B1434A" w14:textId="77777777" w:rsidR="00D158F3" w:rsidRDefault="00D158F3" w:rsidP="00D158F3">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3B6F40AE" w14:textId="77777777" w:rsidR="00D158F3" w:rsidRDefault="00D158F3" w:rsidP="00D158F3">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36112209" w14:textId="77777777" w:rsidR="00D158F3" w:rsidRDefault="00D158F3" w:rsidP="00D158F3">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4A539068" w14:textId="77777777" w:rsidR="00D158F3" w:rsidRDefault="00D158F3" w:rsidP="00D158F3">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02D7B728" w14:textId="77777777" w:rsidR="00D158F3" w:rsidRDefault="00D158F3" w:rsidP="00D158F3">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289A370D" w14:textId="77777777" w:rsidR="00D158F3" w:rsidRDefault="00D158F3" w:rsidP="00D158F3">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3F3EA612" w14:textId="77777777" w:rsidR="00D158F3" w:rsidRDefault="00D158F3" w:rsidP="00D158F3">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6175E1CB" w14:textId="77777777" w:rsidR="00D158F3" w:rsidRDefault="00D158F3" w:rsidP="00D158F3">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0264201C" w14:textId="77777777" w:rsidR="00D158F3" w:rsidRDefault="00D158F3" w:rsidP="00D158F3">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56309335" w14:textId="77777777" w:rsidR="00D158F3" w:rsidRDefault="00D158F3" w:rsidP="00D158F3">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208C4B93" w14:textId="77777777" w:rsidR="00D158F3" w:rsidRDefault="00D158F3" w:rsidP="00D158F3">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413BFF6C" w14:textId="77777777" w:rsidR="00D158F3" w:rsidRDefault="00D158F3" w:rsidP="00D158F3">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35C2B4D7" w14:textId="77777777" w:rsidR="00D158F3" w:rsidRDefault="00D158F3" w:rsidP="00D158F3">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09A07772" w14:textId="77777777" w:rsidR="00D158F3" w:rsidRDefault="00D158F3" w:rsidP="00D158F3">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6C1313FF" w14:textId="77777777" w:rsidR="00D158F3" w:rsidRDefault="00D158F3" w:rsidP="00D158F3">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32F317B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NR-Sidelink-Preconf</w:t>
      </w:r>
      <w:r>
        <w:tab/>
      </w:r>
      <w:r>
        <w:fldChar w:fldCharType="begin" w:fldLock="1"/>
      </w:r>
      <w:r>
        <w:instrText xml:space="preserve"> PAGEREF _Toc90651495 \h </w:instrText>
      </w:r>
      <w:r>
        <w:fldChar w:fldCharType="separate"/>
      </w:r>
      <w:r>
        <w:t>864</w:t>
      </w:r>
      <w:r>
        <w:fldChar w:fldCharType="end"/>
      </w:r>
    </w:p>
    <w:p w14:paraId="32E0DD7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PreconfigurationNR</w:t>
      </w:r>
      <w:r>
        <w:tab/>
      </w:r>
      <w:r>
        <w:fldChar w:fldCharType="begin" w:fldLock="1"/>
      </w:r>
      <w:r>
        <w:instrText xml:space="preserve"> PAGEREF _Toc90651496 \h </w:instrText>
      </w:r>
      <w:r>
        <w:fldChar w:fldCharType="separate"/>
      </w:r>
      <w:r>
        <w:t>864</w:t>
      </w:r>
      <w:r>
        <w:fldChar w:fldCharType="end"/>
      </w:r>
    </w:p>
    <w:p w14:paraId="779CAA8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50468210" w14:textId="77777777" w:rsidR="00D158F3" w:rsidRDefault="00D158F3" w:rsidP="00D158F3">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3BF8803F" w14:textId="77777777" w:rsidR="00D158F3" w:rsidRDefault="00D158F3" w:rsidP="00D158F3">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475CC1F6" w14:textId="77777777" w:rsidR="00D158F3" w:rsidRDefault="00D158F3" w:rsidP="00D158F3">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4C89C25F" w14:textId="77777777" w:rsidR="00D158F3" w:rsidRDefault="00D158F3" w:rsidP="00D158F3">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5BF2A5B4" w14:textId="77777777" w:rsidR="00D158F3" w:rsidRDefault="00D158F3" w:rsidP="00D158F3">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06CBD983" w14:textId="77777777" w:rsidR="00D158F3" w:rsidRDefault="00D158F3" w:rsidP="00D158F3">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55643860" w14:textId="77777777" w:rsidR="00D158F3" w:rsidRDefault="00D158F3" w:rsidP="00D158F3">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00D3A727" w14:textId="77777777" w:rsidR="00D158F3" w:rsidRDefault="00D158F3" w:rsidP="00D158F3">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52C02256" w14:textId="77777777" w:rsidR="00D158F3" w:rsidRDefault="00D158F3" w:rsidP="00D158F3">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2FF22CAA" w14:textId="77777777" w:rsidR="00D158F3" w:rsidRDefault="00D158F3" w:rsidP="00D158F3">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78A83884" w14:textId="77777777" w:rsidR="00D158F3" w:rsidRDefault="00D158F3" w:rsidP="00D158F3">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88D1A1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HandoverCommand</w:t>
      </w:r>
      <w:r>
        <w:tab/>
      </w:r>
      <w:r>
        <w:fldChar w:fldCharType="begin" w:fldLock="1"/>
      </w:r>
      <w:r>
        <w:instrText xml:space="preserve"> PAGEREF _Toc90651509 \h </w:instrText>
      </w:r>
      <w:r>
        <w:fldChar w:fldCharType="separate"/>
      </w:r>
      <w:r>
        <w:t>871</w:t>
      </w:r>
      <w:r>
        <w:fldChar w:fldCharType="end"/>
      </w:r>
    </w:p>
    <w:p w14:paraId="082E9AD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HandoverPreparationInformation</w:t>
      </w:r>
      <w:r>
        <w:tab/>
      </w:r>
      <w:r>
        <w:fldChar w:fldCharType="begin" w:fldLock="1"/>
      </w:r>
      <w:r>
        <w:instrText xml:space="preserve"> PAGEREF _Toc90651510 \h </w:instrText>
      </w:r>
      <w:r>
        <w:fldChar w:fldCharType="separate"/>
      </w:r>
      <w:r>
        <w:t>872</w:t>
      </w:r>
      <w:r>
        <w:fldChar w:fldCharType="end"/>
      </w:r>
    </w:p>
    <w:p w14:paraId="7EF692E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G-Config</w:t>
      </w:r>
      <w:r>
        <w:tab/>
      </w:r>
      <w:r>
        <w:fldChar w:fldCharType="begin" w:fldLock="1"/>
      </w:r>
      <w:r>
        <w:instrText xml:space="preserve"> PAGEREF _Toc90651511 \h </w:instrText>
      </w:r>
      <w:r>
        <w:fldChar w:fldCharType="separate"/>
      </w:r>
      <w:r>
        <w:t>877</w:t>
      </w:r>
      <w:r>
        <w:fldChar w:fldCharType="end"/>
      </w:r>
    </w:p>
    <w:p w14:paraId="546D8FBD"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CG-ConfigInfo</w:t>
      </w:r>
      <w:r>
        <w:tab/>
      </w:r>
      <w:r>
        <w:fldChar w:fldCharType="begin" w:fldLock="1"/>
      </w:r>
      <w:r>
        <w:instrText xml:space="preserve"> PAGEREF _Toc90651512 \h </w:instrText>
      </w:r>
      <w:r>
        <w:fldChar w:fldCharType="separate"/>
      </w:r>
      <w:r>
        <w:t>884</w:t>
      </w:r>
      <w:r>
        <w:fldChar w:fldCharType="end"/>
      </w:r>
    </w:p>
    <w:p w14:paraId="0A3022F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urementTimingConfiguration</w:t>
      </w:r>
      <w:r>
        <w:tab/>
      </w:r>
      <w:r>
        <w:fldChar w:fldCharType="begin" w:fldLock="1"/>
      </w:r>
      <w:r>
        <w:instrText xml:space="preserve"> PAGEREF _Toc90651513 \h </w:instrText>
      </w:r>
      <w:r>
        <w:fldChar w:fldCharType="separate"/>
      </w:r>
      <w:r>
        <w:t>894</w:t>
      </w:r>
      <w:r>
        <w:fldChar w:fldCharType="end"/>
      </w:r>
    </w:p>
    <w:p w14:paraId="73B97D3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RadioPagingInformation</w:t>
      </w:r>
      <w:r>
        <w:tab/>
      </w:r>
      <w:r>
        <w:fldChar w:fldCharType="begin" w:fldLock="1"/>
      </w:r>
      <w:r>
        <w:instrText xml:space="preserve"> PAGEREF _Toc90651514 \h </w:instrText>
      </w:r>
      <w:r>
        <w:fldChar w:fldCharType="separate"/>
      </w:r>
      <w:r>
        <w:t>896</w:t>
      </w:r>
      <w:r>
        <w:fldChar w:fldCharType="end"/>
      </w:r>
    </w:p>
    <w:p w14:paraId="2E05CF5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RadioAccessCapabilityInformation</w:t>
      </w:r>
      <w:r>
        <w:tab/>
      </w:r>
      <w:r>
        <w:fldChar w:fldCharType="begin" w:fldLock="1"/>
      </w:r>
      <w:r>
        <w:instrText xml:space="preserve"> PAGEREF _Toc90651515 \h </w:instrText>
      </w:r>
      <w:r>
        <w:fldChar w:fldCharType="separate"/>
      </w:r>
      <w:r>
        <w:t>898</w:t>
      </w:r>
      <w:r>
        <w:fldChar w:fldCharType="end"/>
      </w:r>
    </w:p>
    <w:p w14:paraId="2FF04281" w14:textId="77777777" w:rsidR="00D158F3" w:rsidRDefault="00D158F3" w:rsidP="00D158F3">
      <w:pPr>
        <w:pStyle w:val="TOC3"/>
        <w:rPr>
          <w:rFonts w:asciiTheme="minorHAnsi" w:eastAsiaTheme="minorEastAsia" w:hAnsiTheme="minorHAnsi" w:cstheme="minorBidi"/>
          <w:sz w:val="22"/>
          <w:szCs w:val="22"/>
        </w:rPr>
      </w:pPr>
      <w:r w:rsidRPr="00D3316C">
        <w:t>11.2.3</w:t>
      </w:r>
      <w:r w:rsidRPr="00D3316C">
        <w:rPr>
          <w:rFonts w:asciiTheme="minorHAnsi" w:hAnsiTheme="minorHAnsi" w:cstheme="minorBidi"/>
          <w:sz w:val="22"/>
          <w:szCs w:val="22"/>
        </w:rPr>
        <w:tab/>
      </w:r>
      <w:r w:rsidRPr="007E0825">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2F34190B" w14:textId="77777777" w:rsidR="00D158F3" w:rsidRDefault="00D158F3" w:rsidP="00D158F3">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7CB18E17" w14:textId="77777777" w:rsidR="00D158F3" w:rsidRDefault="00D158F3" w:rsidP="00D158F3">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42A4F30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4D0D2CB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End of NR-InterNodeDefinitions</w:t>
      </w:r>
      <w:r>
        <w:tab/>
      </w:r>
      <w:r>
        <w:fldChar w:fldCharType="begin" w:fldLock="1"/>
      </w:r>
      <w:r>
        <w:instrText xml:space="preserve"> PAGEREF _Toc90651520 \h </w:instrText>
      </w:r>
      <w:r>
        <w:fldChar w:fldCharType="separate"/>
      </w:r>
      <w:r>
        <w:t>900</w:t>
      </w:r>
      <w:r>
        <w:fldChar w:fldCharType="end"/>
      </w:r>
    </w:p>
    <w:p w14:paraId="0D7A2189" w14:textId="77777777" w:rsidR="00D158F3" w:rsidRDefault="00D158F3" w:rsidP="00D158F3">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21653434" w14:textId="77777777" w:rsidR="00D158F3" w:rsidRDefault="00D158F3" w:rsidP="00D158F3">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4290618B" w14:textId="77777777" w:rsidR="00D158F3" w:rsidRDefault="00D158F3" w:rsidP="00D158F3">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37FAE33E" w14:textId="77777777" w:rsidR="00D158F3" w:rsidRDefault="00D158F3" w:rsidP="00D158F3">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2EECA1E2" w14:textId="77777777" w:rsidR="00D158F3" w:rsidRDefault="00D158F3" w:rsidP="00D158F3">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470B2535" w14:textId="77777777" w:rsidR="00D158F3" w:rsidRDefault="00D158F3" w:rsidP="00D158F3">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119F2E62" w14:textId="77777777" w:rsidR="00D158F3" w:rsidRDefault="00D158F3" w:rsidP="00D158F3">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22C32E0F" w14:textId="77777777" w:rsidR="00D158F3" w:rsidRDefault="00D158F3" w:rsidP="00D158F3">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34CAC1BA" w14:textId="77777777" w:rsidR="00D158F3" w:rsidRDefault="00D158F3" w:rsidP="00D158F3">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6176D2F6" w14:textId="77777777" w:rsidR="00D158F3" w:rsidRDefault="00D158F3" w:rsidP="00D158F3">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268811C4" w14:textId="77777777" w:rsidR="00D158F3" w:rsidRDefault="00D158F3" w:rsidP="00D158F3">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4D1E6358" w14:textId="77777777" w:rsidR="00D158F3" w:rsidRDefault="00D158F3" w:rsidP="00D158F3">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21D60A53" w14:textId="77777777" w:rsidR="00D158F3" w:rsidRDefault="00D158F3" w:rsidP="00D158F3">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2B56E673" w14:textId="77777777" w:rsidR="00D158F3" w:rsidRDefault="00D158F3" w:rsidP="00D158F3">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3FD38A84" w14:textId="77777777" w:rsidR="00D158F3" w:rsidRDefault="00D158F3" w:rsidP="00D158F3">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3175C165" w14:textId="77777777" w:rsidR="00D158F3" w:rsidRDefault="00D158F3" w:rsidP="00D158F3">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0D89188F" w14:textId="77777777" w:rsidR="00D158F3" w:rsidRDefault="00D158F3" w:rsidP="00D158F3">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5F7FE9C2" w14:textId="77777777" w:rsidR="00D158F3" w:rsidRDefault="00D158F3" w:rsidP="00D158F3">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4937A014" w14:textId="77777777" w:rsidR="00D158F3" w:rsidRDefault="00D158F3" w:rsidP="00D158F3">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7604E89E" w14:textId="77777777" w:rsidR="00D158F3" w:rsidRDefault="00D158F3" w:rsidP="00D158F3">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355CEEEF" w14:textId="77777777" w:rsidR="00D158F3" w:rsidRDefault="00D158F3" w:rsidP="00D158F3">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49471247" w14:textId="77777777" w:rsidR="00D158F3" w:rsidRDefault="00D158F3" w:rsidP="00D158F3">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46950443" w14:textId="77777777" w:rsidR="00D158F3" w:rsidRDefault="00D158F3" w:rsidP="00D158F3">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5DD14957" w14:textId="77777777" w:rsidR="00D158F3" w:rsidRDefault="00D158F3" w:rsidP="00D158F3">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40F787FD" w14:textId="77777777" w:rsidR="00D158F3" w:rsidRDefault="00D158F3" w:rsidP="00D158F3">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7328D8A3" w14:textId="77777777" w:rsidR="00D158F3" w:rsidRDefault="00D158F3" w:rsidP="00D158F3">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10BDC5B" w14:textId="77777777" w:rsidR="00D158F3" w:rsidRDefault="00D158F3" w:rsidP="00D158F3">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3F113B57" w14:textId="77777777" w:rsidR="00D158F3" w:rsidRDefault="00D158F3" w:rsidP="00D158F3">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131E5FDC" w14:textId="77777777" w:rsidR="00D158F3" w:rsidRDefault="00D158F3" w:rsidP="00D158F3">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0F50456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arentIE-WithEM</w:t>
      </w:r>
      <w:r>
        <w:tab/>
      </w:r>
      <w:r>
        <w:fldChar w:fldCharType="begin" w:fldLock="1"/>
      </w:r>
      <w:r>
        <w:instrText xml:space="preserve"> PAGEREF _Toc90651550 \h </w:instrText>
      </w:r>
      <w:r>
        <w:fldChar w:fldCharType="separate"/>
      </w:r>
      <w:r>
        <w:t>927</w:t>
      </w:r>
      <w:r>
        <w:fldChar w:fldCharType="end"/>
      </w:r>
    </w:p>
    <w:p w14:paraId="15834907"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hildIE1-WithoutEM</w:t>
      </w:r>
      <w:r>
        <w:tab/>
      </w:r>
      <w:r>
        <w:fldChar w:fldCharType="begin" w:fldLock="1"/>
      </w:r>
      <w:r>
        <w:instrText xml:space="preserve"> PAGEREF _Toc90651551 \h </w:instrText>
      </w:r>
      <w:r>
        <w:fldChar w:fldCharType="separate"/>
      </w:r>
      <w:r>
        <w:t>927</w:t>
      </w:r>
      <w:r>
        <w:fldChar w:fldCharType="end"/>
      </w:r>
    </w:p>
    <w:p w14:paraId="6895456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hildIE2-WithoutEM</w:t>
      </w:r>
      <w:r>
        <w:tab/>
      </w:r>
      <w:r>
        <w:fldChar w:fldCharType="begin" w:fldLock="1"/>
      </w:r>
      <w:r>
        <w:instrText xml:space="preserve"> PAGEREF _Toc90651552 \h </w:instrText>
      </w:r>
      <w:r>
        <w:fldChar w:fldCharType="separate"/>
      </w:r>
      <w:r>
        <w:t>928</w:t>
      </w:r>
      <w:r>
        <w:fldChar w:fldCharType="end"/>
      </w:r>
    </w:p>
    <w:p w14:paraId="419401D8" w14:textId="77777777" w:rsidR="00D158F3" w:rsidRDefault="00D158F3" w:rsidP="00D158F3">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66178040" w14:textId="77777777" w:rsidR="00D158F3" w:rsidRDefault="00D158F3" w:rsidP="00D158F3">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2EA00DB7" w14:textId="77777777" w:rsidR="00D158F3" w:rsidRDefault="00D158F3" w:rsidP="00D158F3">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4D3ADFA0" w14:textId="77777777" w:rsidR="00D158F3" w:rsidRDefault="00D158F3" w:rsidP="00D158F3">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66A1D52A" w14:textId="77777777" w:rsidR="00D158F3" w:rsidRDefault="00D158F3" w:rsidP="00D158F3">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697B9681" w14:textId="77777777" w:rsidR="00D158F3" w:rsidRDefault="00D158F3" w:rsidP="00D158F3">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4549C26E" w14:textId="77777777" w:rsidR="00D158F3" w:rsidRDefault="00D158F3" w:rsidP="00D158F3">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39B4E18F" w14:textId="77777777" w:rsidR="00D158F3" w:rsidRDefault="00D158F3" w:rsidP="00D158F3">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6B3DFE7E" w14:textId="77777777" w:rsidR="00D158F3" w:rsidRDefault="00D158F3" w:rsidP="00D158F3">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445915EB" w14:textId="77777777" w:rsidR="00D158F3" w:rsidRDefault="00D158F3" w:rsidP="00D158F3">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28AAB2D0" w14:textId="77777777" w:rsidR="00D158F3" w:rsidRPr="00D27132" w:rsidRDefault="00D158F3" w:rsidP="00D158F3">
      <w:pPr>
        <w:pStyle w:val="1"/>
      </w:pPr>
      <w:r w:rsidRPr="00D27132">
        <w:rPr>
          <w:rFonts w:ascii="Times New Roman" w:hAnsi="Times New Roman"/>
          <w:noProof/>
          <w:sz w:val="22"/>
        </w:rPr>
        <w:fldChar w:fldCharType="end"/>
      </w:r>
      <w:bookmarkStart w:id="21" w:name="_Toc90650554"/>
      <w:r w:rsidRPr="00D27132">
        <w:rPr>
          <w:noProof/>
        </w:rPr>
        <w:t>Foreword</w:t>
      </w:r>
      <w:bookmarkEnd w:id="17"/>
      <w:bookmarkEnd w:id="18"/>
      <w:bookmarkEnd w:id="19"/>
      <w:bookmarkEnd w:id="20"/>
      <w:bookmarkEnd w:id="21"/>
    </w:p>
    <w:p w14:paraId="379A9241" w14:textId="77777777" w:rsidR="00D158F3" w:rsidRPr="00D27132" w:rsidRDefault="00D158F3" w:rsidP="00D158F3">
      <w:r w:rsidRPr="00D27132">
        <w:t>This Technical Specification has been produced by the 3</w:t>
      </w:r>
      <w:r w:rsidRPr="00D27132">
        <w:rPr>
          <w:vertAlign w:val="superscript"/>
        </w:rPr>
        <w:t>rd</w:t>
      </w:r>
      <w:r w:rsidRPr="00D27132">
        <w:t xml:space="preserve"> Generation Partnership Project (3GPP).</w:t>
      </w:r>
    </w:p>
    <w:p w14:paraId="3FE9A666" w14:textId="77777777" w:rsidR="00D158F3" w:rsidRPr="00D27132" w:rsidRDefault="00D158F3" w:rsidP="00D158F3">
      <w:r w:rsidRPr="00D2713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1A16848" w14:textId="77777777" w:rsidR="00D158F3" w:rsidRPr="00D27132" w:rsidRDefault="00D158F3" w:rsidP="00D158F3">
      <w:pPr>
        <w:pStyle w:val="B1"/>
      </w:pPr>
      <w:r w:rsidRPr="00D27132">
        <w:t>Version x.y.z</w:t>
      </w:r>
    </w:p>
    <w:p w14:paraId="282A41BD" w14:textId="77777777" w:rsidR="00D158F3" w:rsidRPr="00D27132" w:rsidRDefault="00D158F3" w:rsidP="00D158F3">
      <w:pPr>
        <w:pStyle w:val="B1"/>
      </w:pPr>
      <w:r w:rsidRPr="00D27132">
        <w:t>where:</w:t>
      </w:r>
    </w:p>
    <w:p w14:paraId="7828B03F" w14:textId="77777777" w:rsidR="00D158F3" w:rsidRPr="00D27132" w:rsidRDefault="00D158F3" w:rsidP="00D158F3">
      <w:pPr>
        <w:pStyle w:val="B2"/>
      </w:pPr>
      <w:r w:rsidRPr="00D27132">
        <w:t>x</w:t>
      </w:r>
      <w:r w:rsidRPr="00D27132">
        <w:tab/>
        <w:t>the first digit:</w:t>
      </w:r>
    </w:p>
    <w:p w14:paraId="4BFE5C41" w14:textId="77777777" w:rsidR="00D158F3" w:rsidRPr="00D27132" w:rsidRDefault="00D158F3" w:rsidP="00D158F3">
      <w:pPr>
        <w:pStyle w:val="B3"/>
      </w:pPr>
      <w:r w:rsidRPr="00D27132">
        <w:lastRenderedPageBreak/>
        <w:t>1</w:t>
      </w:r>
      <w:r w:rsidRPr="00D27132">
        <w:tab/>
        <w:t>presented to TSG for information;</w:t>
      </w:r>
    </w:p>
    <w:p w14:paraId="7826197A" w14:textId="77777777" w:rsidR="00D158F3" w:rsidRPr="00D27132" w:rsidRDefault="00D158F3" w:rsidP="00D158F3">
      <w:pPr>
        <w:pStyle w:val="B3"/>
      </w:pPr>
      <w:r w:rsidRPr="00D27132">
        <w:t>2</w:t>
      </w:r>
      <w:r w:rsidRPr="00D27132">
        <w:tab/>
        <w:t>presented to TSG for approval;</w:t>
      </w:r>
    </w:p>
    <w:p w14:paraId="68AC64CA" w14:textId="77777777" w:rsidR="00D158F3" w:rsidRPr="00D27132" w:rsidRDefault="00D158F3" w:rsidP="00D158F3">
      <w:pPr>
        <w:pStyle w:val="B3"/>
      </w:pPr>
      <w:r w:rsidRPr="00D27132">
        <w:t>3</w:t>
      </w:r>
      <w:r w:rsidRPr="00D27132">
        <w:tab/>
        <w:t>or greater indicates TSG approved document under change control.</w:t>
      </w:r>
    </w:p>
    <w:p w14:paraId="38A382CF" w14:textId="77777777" w:rsidR="00D158F3" w:rsidRPr="00D27132" w:rsidRDefault="00D158F3" w:rsidP="00D158F3">
      <w:pPr>
        <w:pStyle w:val="B2"/>
      </w:pPr>
      <w:r w:rsidRPr="00D27132">
        <w:t>y</w:t>
      </w:r>
      <w:r w:rsidRPr="00D27132">
        <w:tab/>
        <w:t>the second digit is incremented for all changes of substance, i.e. technical enhancements, corrections, updates, etc.</w:t>
      </w:r>
    </w:p>
    <w:p w14:paraId="73DE087A" w14:textId="77777777" w:rsidR="00D158F3" w:rsidRPr="00D27132" w:rsidRDefault="00D158F3" w:rsidP="00D158F3">
      <w:pPr>
        <w:pStyle w:val="B2"/>
      </w:pPr>
      <w:r w:rsidRPr="00D27132">
        <w:t>z</w:t>
      </w:r>
      <w:r w:rsidRPr="00D27132">
        <w:tab/>
        <w:t>the third digit is incremented when editorial only changes have been incorporated in the document.</w:t>
      </w:r>
    </w:p>
    <w:p w14:paraId="27F822E3" w14:textId="77777777" w:rsidR="00D158F3" w:rsidRPr="00D27132" w:rsidRDefault="00D158F3" w:rsidP="00D158F3">
      <w:pPr>
        <w:pStyle w:val="1"/>
        <w:rPr>
          <w:rFonts w:eastAsia="MS Mincho"/>
        </w:rPr>
      </w:pPr>
      <w:r w:rsidRPr="00D27132">
        <w:br w:type="page"/>
      </w:r>
      <w:bookmarkStart w:id="22" w:name="_Toc60776683"/>
      <w:bookmarkStart w:id="23" w:name="_Toc90650555"/>
      <w:r w:rsidRPr="00D27132">
        <w:rPr>
          <w:rFonts w:eastAsia="MS Mincho"/>
        </w:rPr>
        <w:lastRenderedPageBreak/>
        <w:t>1</w:t>
      </w:r>
      <w:r w:rsidRPr="00D27132">
        <w:rPr>
          <w:rFonts w:eastAsia="MS Mincho"/>
        </w:rPr>
        <w:tab/>
        <w:t>Scope</w:t>
      </w:r>
      <w:bookmarkEnd w:id="22"/>
      <w:bookmarkEnd w:id="23"/>
    </w:p>
    <w:p w14:paraId="755F2DF6" w14:textId="77777777" w:rsidR="00D158F3" w:rsidRPr="00D27132" w:rsidRDefault="00D158F3" w:rsidP="00D158F3">
      <w:pPr>
        <w:rPr>
          <w:rFonts w:eastAsia="MS Mincho"/>
        </w:rPr>
      </w:pPr>
      <w:r w:rsidRPr="00D27132">
        <w:t>The present document specifies the Radio Resource Control protocol for the radio interface between UE and NG-RAN.</w:t>
      </w:r>
    </w:p>
    <w:p w14:paraId="5F732BDA" w14:textId="77777777" w:rsidR="00D158F3" w:rsidRPr="00D27132" w:rsidRDefault="00D158F3" w:rsidP="00D158F3">
      <w:r w:rsidRPr="00D27132">
        <w:t>The scope of the present document also includes:</w:t>
      </w:r>
    </w:p>
    <w:p w14:paraId="60664334" w14:textId="77777777" w:rsidR="00D158F3" w:rsidRPr="00D27132" w:rsidRDefault="00D158F3" w:rsidP="00D158F3">
      <w:pPr>
        <w:pStyle w:val="B1"/>
      </w:pPr>
      <w:r w:rsidRPr="00D27132">
        <w:t>-</w:t>
      </w:r>
      <w:r w:rsidRPr="00D27132">
        <w:tab/>
        <w:t>the radio related information transported in a transparent container between source gNB and target gNB upon inter gNB handover;</w:t>
      </w:r>
    </w:p>
    <w:p w14:paraId="4E2D0924" w14:textId="77777777" w:rsidR="00D158F3" w:rsidRPr="00D27132" w:rsidRDefault="00D158F3" w:rsidP="00D158F3">
      <w:pPr>
        <w:pStyle w:val="B1"/>
      </w:pPr>
      <w:r w:rsidRPr="00D27132">
        <w:t>-</w:t>
      </w:r>
      <w:r w:rsidRPr="00D27132">
        <w:tab/>
        <w:t>the radio related information transported in a transparent container between a source or target gNB and another system upon inter RAT handover.</w:t>
      </w:r>
    </w:p>
    <w:p w14:paraId="30C48F75" w14:textId="77777777" w:rsidR="00D158F3" w:rsidRPr="00D27132" w:rsidRDefault="00D158F3" w:rsidP="00D158F3">
      <w:pPr>
        <w:pStyle w:val="B1"/>
      </w:pPr>
      <w:r w:rsidRPr="00D27132">
        <w:t>-</w:t>
      </w:r>
      <w:r w:rsidRPr="00D27132">
        <w:tab/>
        <w:t>the radio related information transported in a transparent container between a source eNB and target gNB during E-UTRA-NR Dual Connectivity.</w:t>
      </w:r>
    </w:p>
    <w:p w14:paraId="7FC04C20" w14:textId="77777777" w:rsidR="00D158F3" w:rsidRPr="00D27132" w:rsidRDefault="00D158F3" w:rsidP="00D158F3">
      <w:r w:rsidRPr="00D27132">
        <w:t>The RRC protocol is also used to configure the radio interface between an IAB-node and its parent node [2].</w:t>
      </w:r>
    </w:p>
    <w:p w14:paraId="0F35528D" w14:textId="77777777" w:rsidR="00D158F3" w:rsidRPr="00D27132" w:rsidRDefault="00D158F3" w:rsidP="00D158F3">
      <w:pPr>
        <w:pStyle w:val="1"/>
        <w:rPr>
          <w:rFonts w:eastAsia="MS Mincho"/>
        </w:rPr>
      </w:pPr>
      <w:bookmarkStart w:id="24" w:name="_Toc60776684"/>
      <w:bookmarkStart w:id="25" w:name="_Toc90650556"/>
      <w:r w:rsidRPr="00D27132">
        <w:rPr>
          <w:rFonts w:eastAsia="MS Mincho"/>
        </w:rPr>
        <w:t>2</w:t>
      </w:r>
      <w:r w:rsidRPr="00D27132">
        <w:rPr>
          <w:rFonts w:eastAsia="MS Mincho"/>
        </w:rPr>
        <w:tab/>
        <w:t>References</w:t>
      </w:r>
      <w:bookmarkEnd w:id="24"/>
      <w:bookmarkEnd w:id="25"/>
    </w:p>
    <w:p w14:paraId="0BACA67F" w14:textId="77777777" w:rsidR="00D158F3" w:rsidRPr="00D27132" w:rsidRDefault="00D158F3" w:rsidP="00D158F3">
      <w:r w:rsidRPr="00D27132">
        <w:t>The following documents contain provisions which, through reference in this text, constitute provisions of the present document.</w:t>
      </w:r>
    </w:p>
    <w:p w14:paraId="797BFD3F" w14:textId="77777777" w:rsidR="00D158F3" w:rsidRPr="00D27132" w:rsidRDefault="00D158F3" w:rsidP="00D158F3">
      <w:pPr>
        <w:pStyle w:val="B1"/>
      </w:pPr>
      <w:r w:rsidRPr="00D27132">
        <w:t>-</w:t>
      </w:r>
      <w:r w:rsidRPr="00D27132">
        <w:tab/>
        <w:t>References are either specific (identified by date of publication, edition number, version number, etc.) or non</w:t>
      </w:r>
      <w:r w:rsidRPr="00D27132">
        <w:noBreakHyphen/>
        <w:t>specific.</w:t>
      </w:r>
    </w:p>
    <w:p w14:paraId="24AF530C" w14:textId="77777777" w:rsidR="00D158F3" w:rsidRPr="00D27132" w:rsidRDefault="00D158F3" w:rsidP="00D158F3">
      <w:pPr>
        <w:pStyle w:val="B1"/>
      </w:pPr>
      <w:r w:rsidRPr="00D27132">
        <w:t>-</w:t>
      </w:r>
      <w:r w:rsidRPr="00D27132">
        <w:tab/>
        <w:t>For a specific reference, subsequent revisions do not apply.</w:t>
      </w:r>
    </w:p>
    <w:p w14:paraId="7511C242" w14:textId="77777777" w:rsidR="00D158F3" w:rsidRPr="00D27132" w:rsidRDefault="00D158F3" w:rsidP="00D158F3">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45564215" w14:textId="77777777" w:rsidR="00D158F3" w:rsidRPr="00D27132" w:rsidRDefault="00D158F3" w:rsidP="00D158F3"/>
    <w:p w14:paraId="1931ECE2" w14:textId="77777777" w:rsidR="00D158F3" w:rsidRPr="00D27132" w:rsidRDefault="00D158F3" w:rsidP="00D158F3">
      <w:pPr>
        <w:pStyle w:val="EX"/>
      </w:pPr>
      <w:r w:rsidRPr="00D27132">
        <w:t>[1]</w:t>
      </w:r>
      <w:r w:rsidRPr="00D27132">
        <w:tab/>
        <w:t>3GPP TR 21.905: "Vocabulary for 3GPP Specifications".</w:t>
      </w:r>
    </w:p>
    <w:p w14:paraId="2B5957FE" w14:textId="77777777" w:rsidR="00D158F3" w:rsidRPr="00D27132" w:rsidRDefault="00D158F3" w:rsidP="00D158F3">
      <w:pPr>
        <w:pStyle w:val="EX"/>
      </w:pPr>
      <w:r w:rsidRPr="00D27132">
        <w:t>[2]</w:t>
      </w:r>
      <w:r w:rsidRPr="00D27132">
        <w:tab/>
        <w:t>3GPP TS 38.300: "NR; Overall description; Stage 2".</w:t>
      </w:r>
    </w:p>
    <w:p w14:paraId="1D918677" w14:textId="77777777" w:rsidR="00D158F3" w:rsidRPr="00D27132" w:rsidRDefault="00D158F3" w:rsidP="00D158F3">
      <w:pPr>
        <w:pStyle w:val="EX"/>
      </w:pPr>
      <w:r w:rsidRPr="00D27132">
        <w:t>[3]</w:t>
      </w:r>
      <w:r w:rsidRPr="00D27132">
        <w:tab/>
        <w:t>3GPP TS 38.321: "NR; Medium Access Control (MAC); Protocol specification".</w:t>
      </w:r>
    </w:p>
    <w:p w14:paraId="72E038E0" w14:textId="77777777" w:rsidR="00D158F3" w:rsidRPr="00D27132" w:rsidRDefault="00D158F3" w:rsidP="00D158F3">
      <w:pPr>
        <w:pStyle w:val="EX"/>
      </w:pPr>
      <w:r w:rsidRPr="00D27132">
        <w:t>[4]</w:t>
      </w:r>
      <w:r w:rsidRPr="00D27132">
        <w:tab/>
        <w:t>3GPP TS 38.322: "NR; Radio Link Control (RLC) protocol specification".</w:t>
      </w:r>
    </w:p>
    <w:p w14:paraId="1EF2EBAD" w14:textId="77777777" w:rsidR="00D158F3" w:rsidRPr="00D27132" w:rsidRDefault="00D158F3" w:rsidP="00D158F3">
      <w:pPr>
        <w:pStyle w:val="EX"/>
      </w:pPr>
      <w:r w:rsidRPr="00D27132">
        <w:t>[5]</w:t>
      </w:r>
      <w:r w:rsidRPr="00D27132">
        <w:tab/>
        <w:t>3GPP TS 38.323: "NR; Packet Data Convergence Protocol (PDCP) protocol specification".</w:t>
      </w:r>
    </w:p>
    <w:p w14:paraId="684820E4" w14:textId="77777777" w:rsidR="00D158F3" w:rsidRPr="00D27132" w:rsidRDefault="00D158F3" w:rsidP="00D158F3">
      <w:pPr>
        <w:pStyle w:val="EX"/>
      </w:pPr>
      <w:r w:rsidRPr="00D27132">
        <w:t>[6]</w:t>
      </w:r>
      <w:r w:rsidRPr="00D27132">
        <w:tab/>
        <w:t>ITU-T Recommendation X.680 (08/2015) "Information Technology – Abstract Syntax Notation One (ASN.1): Specification of basic notation" (Same as the ISO/IEC International Standard 8824-1).</w:t>
      </w:r>
    </w:p>
    <w:p w14:paraId="3222AAE3" w14:textId="77777777" w:rsidR="00D158F3" w:rsidRPr="00D27132" w:rsidRDefault="00D158F3" w:rsidP="00D158F3">
      <w:pPr>
        <w:pStyle w:val="EX"/>
      </w:pPr>
      <w:r w:rsidRPr="00D27132">
        <w:t>[7]</w:t>
      </w:r>
      <w:r w:rsidRPr="00D27132">
        <w:tab/>
        <w:t>ITU-T Recommendation X.681 (08/2015) "Information Technology – Abstract Syntax Notation One (ASN.1): Information object specification" (Same as the ISO/IEC International Standard 8824-2).</w:t>
      </w:r>
    </w:p>
    <w:p w14:paraId="77029B0E" w14:textId="77777777" w:rsidR="00D158F3" w:rsidRPr="00D27132" w:rsidRDefault="00D158F3" w:rsidP="00D158F3">
      <w:pPr>
        <w:pStyle w:val="EX"/>
      </w:pPr>
      <w:r w:rsidRPr="00D27132">
        <w:t>[8]</w:t>
      </w:r>
      <w:r w:rsidRPr="00D27132">
        <w:tab/>
        <w:t>ITU-T Recommendation X.691 (08/2015) "Information technology – ASN.1 encoding rules: Specification of Packed Encoding Rules (PER)" (Same as the ISO/IEC International Standard 8825-2).</w:t>
      </w:r>
    </w:p>
    <w:p w14:paraId="3A036B10" w14:textId="77777777" w:rsidR="00D158F3" w:rsidRPr="00D27132" w:rsidRDefault="00D158F3" w:rsidP="00D158F3">
      <w:pPr>
        <w:pStyle w:val="EX"/>
      </w:pPr>
      <w:r w:rsidRPr="00D27132">
        <w:t>[9]</w:t>
      </w:r>
      <w:r w:rsidRPr="00D27132">
        <w:tab/>
        <w:t>3GPP TS 38.215: "NR; Physical layer measurements".</w:t>
      </w:r>
    </w:p>
    <w:p w14:paraId="302F0BC5" w14:textId="77777777" w:rsidR="00D158F3" w:rsidRPr="00D27132" w:rsidRDefault="00D158F3" w:rsidP="00D158F3">
      <w:pPr>
        <w:pStyle w:val="EX"/>
      </w:pPr>
      <w:r w:rsidRPr="00D27132">
        <w:t>[10]</w:t>
      </w:r>
      <w:r w:rsidRPr="00D27132">
        <w:tab/>
        <w:t>3GPP TS 36.331: "Evolved Universal Terrestrial Radio Access (E-UTRA) Radio Resource Control (RRC); Protocol Specification".</w:t>
      </w:r>
    </w:p>
    <w:p w14:paraId="17E35EEF" w14:textId="77777777" w:rsidR="00D158F3" w:rsidRPr="00D27132" w:rsidRDefault="00D158F3" w:rsidP="00D158F3">
      <w:pPr>
        <w:pStyle w:val="EX"/>
      </w:pPr>
      <w:r w:rsidRPr="00D27132">
        <w:t>[11]</w:t>
      </w:r>
      <w:r w:rsidRPr="00D27132">
        <w:tab/>
        <w:t>3GPP TS 33.501: "Security Architecture and Procedures for 5G System".</w:t>
      </w:r>
    </w:p>
    <w:p w14:paraId="08BDAC8D" w14:textId="77777777" w:rsidR="00D158F3" w:rsidRPr="00D27132" w:rsidRDefault="00D158F3" w:rsidP="00D158F3">
      <w:pPr>
        <w:pStyle w:val="EX"/>
      </w:pPr>
      <w:r w:rsidRPr="00D27132">
        <w:t>[12]</w:t>
      </w:r>
      <w:r w:rsidRPr="00D27132">
        <w:tab/>
        <w:t>3GPP TS 38.104: "NR; Base Station (BS) radio transmission and reception".</w:t>
      </w:r>
    </w:p>
    <w:p w14:paraId="6F9159C3" w14:textId="77777777" w:rsidR="00D158F3" w:rsidRPr="00D27132" w:rsidRDefault="00D158F3" w:rsidP="00D158F3">
      <w:pPr>
        <w:pStyle w:val="EX"/>
      </w:pPr>
      <w:r w:rsidRPr="00D27132">
        <w:lastRenderedPageBreak/>
        <w:t>[13]</w:t>
      </w:r>
      <w:r w:rsidRPr="00D27132">
        <w:tab/>
        <w:t>3GPP TS 38.213: "NR; Physical layer procedures for control".</w:t>
      </w:r>
    </w:p>
    <w:p w14:paraId="362D850D" w14:textId="77777777" w:rsidR="00D158F3" w:rsidRPr="00D27132" w:rsidRDefault="00D158F3" w:rsidP="00D158F3">
      <w:pPr>
        <w:pStyle w:val="EX"/>
      </w:pPr>
      <w:r w:rsidRPr="00D27132">
        <w:t>[14]</w:t>
      </w:r>
      <w:r w:rsidRPr="00D27132">
        <w:tab/>
        <w:t>3GPP TS 38.133: "NR; Requirements for support of radio resource management".</w:t>
      </w:r>
    </w:p>
    <w:p w14:paraId="0B561D44" w14:textId="77777777" w:rsidR="00D158F3" w:rsidRPr="00D27132" w:rsidRDefault="00D158F3" w:rsidP="00D158F3">
      <w:pPr>
        <w:pStyle w:val="EX"/>
      </w:pPr>
      <w:r w:rsidRPr="00D27132">
        <w:t>[15]</w:t>
      </w:r>
      <w:r w:rsidRPr="00D27132">
        <w:tab/>
        <w:t>3GPP TS 38.101-1: "NR; User Equipment (UE) radio transmission and reception; Part 1: Range 1 Standalone".</w:t>
      </w:r>
    </w:p>
    <w:p w14:paraId="01AD6F81" w14:textId="77777777" w:rsidR="00D158F3" w:rsidRPr="00D27132" w:rsidRDefault="00D158F3" w:rsidP="00D158F3">
      <w:pPr>
        <w:pStyle w:val="EX"/>
      </w:pPr>
      <w:r w:rsidRPr="00D27132">
        <w:t>[16]</w:t>
      </w:r>
      <w:r w:rsidRPr="00D27132">
        <w:tab/>
        <w:t>3GPP TS 38.211: "NR; Physical channels and modulation".</w:t>
      </w:r>
    </w:p>
    <w:p w14:paraId="759B6B5F" w14:textId="77777777" w:rsidR="00D158F3" w:rsidRPr="00D27132" w:rsidRDefault="00D158F3" w:rsidP="00D158F3">
      <w:pPr>
        <w:pStyle w:val="EX"/>
      </w:pPr>
      <w:r w:rsidRPr="00D27132">
        <w:t>[17]</w:t>
      </w:r>
      <w:r w:rsidRPr="00D27132">
        <w:tab/>
        <w:t>3GPP TS 38.212: "NR; Multiplexing and channel coding".</w:t>
      </w:r>
    </w:p>
    <w:p w14:paraId="66730E9A" w14:textId="77777777" w:rsidR="00D158F3" w:rsidRPr="00D27132" w:rsidRDefault="00D158F3" w:rsidP="00D158F3">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7041ADC" w14:textId="77777777" w:rsidR="00D158F3" w:rsidRPr="00D27132" w:rsidRDefault="00D158F3" w:rsidP="00D158F3">
      <w:pPr>
        <w:pStyle w:val="EX"/>
      </w:pPr>
      <w:r w:rsidRPr="00D27132">
        <w:t>[19]</w:t>
      </w:r>
      <w:r w:rsidRPr="00D27132">
        <w:tab/>
        <w:t>3GPP TS 38.214: "NR; Physical layer procedures for data".</w:t>
      </w:r>
    </w:p>
    <w:p w14:paraId="23875FDC" w14:textId="77777777" w:rsidR="00D158F3" w:rsidRPr="00D27132" w:rsidRDefault="00D158F3" w:rsidP="00D158F3">
      <w:pPr>
        <w:pStyle w:val="EX"/>
      </w:pPr>
      <w:r w:rsidRPr="00D27132">
        <w:t>[20]</w:t>
      </w:r>
      <w:r w:rsidRPr="00D27132">
        <w:tab/>
        <w:t>3GPP TS 38.304: "NR; User Equipment (UE) procedures in Idle mode and RRC Inactive state".</w:t>
      </w:r>
    </w:p>
    <w:p w14:paraId="1B755104" w14:textId="77777777" w:rsidR="00D158F3" w:rsidRPr="00D27132" w:rsidRDefault="00D158F3" w:rsidP="00D158F3">
      <w:pPr>
        <w:pStyle w:val="EX"/>
      </w:pPr>
      <w:r w:rsidRPr="00D27132">
        <w:t>[21]</w:t>
      </w:r>
      <w:r w:rsidRPr="00D27132">
        <w:tab/>
        <w:t>3GPP TS 23.003: "Numbering, addressing and identification".</w:t>
      </w:r>
    </w:p>
    <w:p w14:paraId="7EB1D4F9" w14:textId="77777777" w:rsidR="00D158F3" w:rsidRPr="00D27132" w:rsidRDefault="00D158F3" w:rsidP="00D158F3">
      <w:pPr>
        <w:pStyle w:val="EX"/>
      </w:pPr>
      <w:r w:rsidRPr="00D27132">
        <w:t>[22]</w:t>
      </w:r>
      <w:r w:rsidRPr="00D27132">
        <w:tab/>
        <w:t>3GPP TS 36.101: "E-UTRA; User Equipment (UE) radio transmission and reception".</w:t>
      </w:r>
    </w:p>
    <w:p w14:paraId="07446273" w14:textId="77777777" w:rsidR="00D158F3" w:rsidRPr="00D27132" w:rsidRDefault="00D158F3" w:rsidP="00D158F3">
      <w:pPr>
        <w:pStyle w:val="EX"/>
      </w:pPr>
      <w:r w:rsidRPr="00D27132">
        <w:t>[23]</w:t>
      </w:r>
      <w:r w:rsidRPr="00D27132">
        <w:tab/>
        <w:t>3GPP TS 24.501: "Non-Access-Stratum (NAS) protocol for 5G System (5GS); Stage 3".</w:t>
      </w:r>
    </w:p>
    <w:p w14:paraId="65819158" w14:textId="77777777" w:rsidR="00D158F3" w:rsidRPr="00D27132" w:rsidRDefault="00D158F3" w:rsidP="00D158F3">
      <w:pPr>
        <w:pStyle w:val="EX"/>
      </w:pPr>
      <w:r w:rsidRPr="00D27132">
        <w:t>[24]</w:t>
      </w:r>
      <w:r w:rsidRPr="00D27132">
        <w:tab/>
        <w:t>3GPP TS 37.324: "Service Data Adaptation Protocol (SDAP) specification".</w:t>
      </w:r>
    </w:p>
    <w:p w14:paraId="36B1C652" w14:textId="77777777" w:rsidR="00D158F3" w:rsidRPr="00D27132" w:rsidRDefault="00D158F3" w:rsidP="00D158F3">
      <w:pPr>
        <w:pStyle w:val="EX"/>
      </w:pPr>
      <w:r w:rsidRPr="00D27132">
        <w:t>[25]</w:t>
      </w:r>
      <w:r w:rsidRPr="00D27132">
        <w:tab/>
        <w:t>3GPP TS 22.261: "Service requirements for the 5G System".</w:t>
      </w:r>
    </w:p>
    <w:p w14:paraId="5D11FA19" w14:textId="77777777" w:rsidR="00D158F3" w:rsidRPr="00D27132" w:rsidRDefault="00D158F3" w:rsidP="00D158F3">
      <w:pPr>
        <w:pStyle w:val="EX"/>
      </w:pPr>
      <w:r w:rsidRPr="00D27132">
        <w:t>[26]</w:t>
      </w:r>
      <w:r w:rsidRPr="00D27132">
        <w:tab/>
        <w:t>3GPP TS 38.306: "User Equipment (UE) radio access capabilities".</w:t>
      </w:r>
    </w:p>
    <w:p w14:paraId="15B487C5" w14:textId="77777777" w:rsidR="00D158F3" w:rsidRPr="00D27132" w:rsidRDefault="00D158F3" w:rsidP="00D158F3">
      <w:pPr>
        <w:pStyle w:val="EX"/>
      </w:pPr>
      <w:r w:rsidRPr="00D27132">
        <w:t>[27]</w:t>
      </w:r>
      <w:r w:rsidRPr="00D27132">
        <w:tab/>
        <w:t>3GPP TS 36.304: "E-UTRA; User Equipment (UE) procedures in idle mode".</w:t>
      </w:r>
    </w:p>
    <w:p w14:paraId="49C95F9E" w14:textId="77777777" w:rsidR="00D158F3" w:rsidRPr="00D27132" w:rsidRDefault="00D158F3" w:rsidP="00D158F3">
      <w:pPr>
        <w:pStyle w:val="EX"/>
      </w:pPr>
      <w:r w:rsidRPr="00D27132">
        <w:t>[28]</w:t>
      </w:r>
      <w:r w:rsidRPr="00D27132">
        <w:tab/>
        <w:t>ATIS 0700041: "WEA 3.0: Device-Based Geo-Fencing".</w:t>
      </w:r>
    </w:p>
    <w:p w14:paraId="4D65FC13" w14:textId="77777777" w:rsidR="00D158F3" w:rsidRPr="00D27132" w:rsidRDefault="00D158F3" w:rsidP="00D158F3">
      <w:pPr>
        <w:pStyle w:val="EX"/>
      </w:pPr>
      <w:r w:rsidRPr="00D27132">
        <w:t>[29]</w:t>
      </w:r>
      <w:r w:rsidRPr="00D27132">
        <w:tab/>
        <w:t>3GPP TS 23.041: "Technical realization of Cell Broadcast Service (CBS)".</w:t>
      </w:r>
    </w:p>
    <w:p w14:paraId="5C845046" w14:textId="77777777" w:rsidR="00D158F3" w:rsidRPr="00D27132" w:rsidRDefault="00D158F3" w:rsidP="00D158F3">
      <w:pPr>
        <w:pStyle w:val="EX"/>
      </w:pPr>
      <w:r w:rsidRPr="00D27132">
        <w:t>[30]</w:t>
      </w:r>
      <w:r w:rsidRPr="00D27132">
        <w:tab/>
        <w:t>3GPP TS 33.401: "3GPP System Architecture Evolution (SAE); Security architecture".</w:t>
      </w:r>
    </w:p>
    <w:p w14:paraId="5B08726F" w14:textId="77777777" w:rsidR="00D158F3" w:rsidRPr="00D27132" w:rsidRDefault="00D158F3" w:rsidP="00D158F3">
      <w:pPr>
        <w:pStyle w:val="EX"/>
      </w:pPr>
      <w:r w:rsidRPr="00D27132">
        <w:t>[31]</w:t>
      </w:r>
      <w:r w:rsidRPr="00D27132">
        <w:tab/>
        <w:t>3GPP TS 36.211: "E-UTRA; Physical channels and modulation".</w:t>
      </w:r>
    </w:p>
    <w:p w14:paraId="6E1AE077" w14:textId="77777777" w:rsidR="00D158F3" w:rsidRPr="00D27132" w:rsidRDefault="00D158F3" w:rsidP="00D158F3">
      <w:pPr>
        <w:pStyle w:val="EX"/>
      </w:pPr>
      <w:r w:rsidRPr="00D27132">
        <w:t>[32]</w:t>
      </w:r>
      <w:r w:rsidRPr="00D27132">
        <w:tab/>
        <w:t>3GPP TS 23.501: "System Architecture for the 5G System; Stage 2".</w:t>
      </w:r>
    </w:p>
    <w:p w14:paraId="182234C3" w14:textId="77777777" w:rsidR="00D158F3" w:rsidRPr="00D27132" w:rsidRDefault="00D158F3" w:rsidP="00D158F3">
      <w:pPr>
        <w:pStyle w:val="EX"/>
      </w:pPr>
      <w:r w:rsidRPr="00D27132">
        <w:t>[33]</w:t>
      </w:r>
      <w:r w:rsidRPr="00D27132">
        <w:tab/>
        <w:t>3GPP TS 36.104:"E-UTRA; Base Station (BS) radio transmission and reception".</w:t>
      </w:r>
    </w:p>
    <w:p w14:paraId="734ED64F" w14:textId="77777777" w:rsidR="00D158F3" w:rsidRPr="00D27132" w:rsidRDefault="00D158F3" w:rsidP="00D158F3">
      <w:pPr>
        <w:pStyle w:val="EX"/>
      </w:pPr>
      <w:r w:rsidRPr="00D27132">
        <w:t>[34]</w:t>
      </w:r>
      <w:r w:rsidRPr="00D27132">
        <w:tab/>
        <w:t>3GPP TS 38.101-3 "NR; User Equipment (UE) radio transmission and reception; Part 3: Range 1 and Range 2 Interworking operation with other radios".</w:t>
      </w:r>
    </w:p>
    <w:p w14:paraId="32807AC1" w14:textId="77777777" w:rsidR="00D158F3" w:rsidRPr="00D27132" w:rsidRDefault="00D158F3" w:rsidP="00D158F3">
      <w:pPr>
        <w:pStyle w:val="EX"/>
      </w:pPr>
      <w:r w:rsidRPr="00D27132">
        <w:t>[35]</w:t>
      </w:r>
      <w:r w:rsidRPr="00D27132">
        <w:tab/>
        <w:t>3GPP TS 38.423: "NG-RAN, Xn application protocol (XnAP)".</w:t>
      </w:r>
    </w:p>
    <w:p w14:paraId="05F200E1" w14:textId="77777777" w:rsidR="00D158F3" w:rsidRPr="00D27132" w:rsidRDefault="00D158F3" w:rsidP="00D158F3">
      <w:pPr>
        <w:pStyle w:val="EX"/>
        <w:rPr>
          <w:rFonts w:eastAsia="宋体"/>
          <w:lang w:eastAsia="zh-CN"/>
        </w:rPr>
      </w:pPr>
      <w:r w:rsidRPr="00D27132">
        <w:t>[36]</w:t>
      </w:r>
      <w:r w:rsidRPr="00D27132">
        <w:tab/>
      </w:r>
      <w:r w:rsidRPr="00D27132">
        <w:rPr>
          <w:rFonts w:eastAsia="宋体"/>
          <w:lang w:eastAsia="zh-CN"/>
        </w:rPr>
        <w:t>3GPP TS 38.473: "NG-RAN; F1 application protocol (F1AP)".</w:t>
      </w:r>
    </w:p>
    <w:p w14:paraId="30186525" w14:textId="77777777" w:rsidR="00D158F3" w:rsidRPr="00D27132" w:rsidRDefault="00D158F3" w:rsidP="00D158F3">
      <w:pPr>
        <w:pStyle w:val="EX"/>
      </w:pPr>
      <w:r w:rsidRPr="00D27132">
        <w:t>[37]</w:t>
      </w:r>
      <w:r w:rsidRPr="00D27132">
        <w:tab/>
        <w:t>3GPP TS 36.423: "E-UTRA; X2 application protocol (X2AP)".</w:t>
      </w:r>
    </w:p>
    <w:p w14:paraId="32ED1921" w14:textId="77777777" w:rsidR="00D158F3" w:rsidRPr="00D27132" w:rsidRDefault="00D158F3" w:rsidP="00D158F3">
      <w:pPr>
        <w:pStyle w:val="EX"/>
      </w:pPr>
      <w:r w:rsidRPr="00D27132">
        <w:t>[38]</w:t>
      </w:r>
      <w:r w:rsidRPr="00D27132">
        <w:tab/>
      </w:r>
      <w:r w:rsidRPr="00D27132">
        <w:rPr>
          <w:noProof/>
        </w:rPr>
        <w:t>3GPP TS 24.008: "Mobile radio interface layer 3 specification; Core network protocols; Stage 3</w:t>
      </w:r>
      <w:r w:rsidRPr="00D27132">
        <w:t>".</w:t>
      </w:r>
    </w:p>
    <w:p w14:paraId="4CE9D4EA" w14:textId="77777777" w:rsidR="00D158F3" w:rsidRPr="00D27132" w:rsidRDefault="00D158F3" w:rsidP="00D158F3">
      <w:pPr>
        <w:pStyle w:val="EX"/>
      </w:pPr>
      <w:r w:rsidRPr="00D27132">
        <w:t>[39]</w:t>
      </w:r>
      <w:r w:rsidRPr="00D27132">
        <w:tab/>
        <w:t>3GPP TS 38.101-2 "NR; User Equipment (UE) radio transmission and reception; Part 2: Range 2 Standalone".</w:t>
      </w:r>
    </w:p>
    <w:p w14:paraId="4199EB40" w14:textId="77777777" w:rsidR="00D158F3" w:rsidRPr="00D27132" w:rsidRDefault="00D158F3" w:rsidP="00D158F3">
      <w:pPr>
        <w:pStyle w:val="EX"/>
      </w:pPr>
      <w:r w:rsidRPr="00D27132">
        <w:t>[40]</w:t>
      </w:r>
      <w:r w:rsidRPr="00D27132">
        <w:tab/>
        <w:t>3GPP TS 36.133:"E-UTRA; Requirements for support of radio resource management".</w:t>
      </w:r>
    </w:p>
    <w:p w14:paraId="48E2D2B6" w14:textId="77777777" w:rsidR="00D158F3" w:rsidRPr="00D27132" w:rsidRDefault="00D158F3" w:rsidP="00D158F3">
      <w:pPr>
        <w:pStyle w:val="EX"/>
      </w:pPr>
      <w:r w:rsidRPr="00D27132">
        <w:t>[41]</w:t>
      </w:r>
      <w:r w:rsidRPr="00D27132">
        <w:tab/>
        <w:t>3GPP TS 37.340: "E-UTRA and NR; Multi-connectivity; Stage 2".</w:t>
      </w:r>
    </w:p>
    <w:p w14:paraId="40BA6F80" w14:textId="77777777" w:rsidR="00D158F3" w:rsidRPr="00D27132" w:rsidRDefault="00D158F3" w:rsidP="00D158F3">
      <w:pPr>
        <w:pStyle w:val="EX"/>
      </w:pPr>
      <w:r w:rsidRPr="00D27132">
        <w:t>[42]</w:t>
      </w:r>
      <w:r w:rsidRPr="00D27132">
        <w:tab/>
        <w:t>3GPP TS 38.413: "NG-RAN, NG Application Protocol (NGAP)".</w:t>
      </w:r>
    </w:p>
    <w:p w14:paraId="4B54641B" w14:textId="77777777" w:rsidR="00D158F3" w:rsidRPr="00D27132" w:rsidRDefault="00D158F3" w:rsidP="00D158F3">
      <w:pPr>
        <w:pStyle w:val="EX"/>
      </w:pPr>
      <w:r w:rsidRPr="00D27132">
        <w:rPr>
          <w:rFonts w:eastAsia="Yu Mincho"/>
        </w:rPr>
        <w:t>[43]</w:t>
      </w:r>
      <w:r w:rsidRPr="00D27132">
        <w:rPr>
          <w:rFonts w:eastAsia="Yu Mincho"/>
        </w:rPr>
        <w:tab/>
      </w:r>
      <w:r w:rsidRPr="00D27132">
        <w:t>3GPP TS 23.502: "Procedures for the 5G System; Stage 2".</w:t>
      </w:r>
    </w:p>
    <w:p w14:paraId="7F913B25" w14:textId="77777777" w:rsidR="00D158F3" w:rsidRPr="00D27132" w:rsidRDefault="00D158F3" w:rsidP="00D158F3">
      <w:pPr>
        <w:pStyle w:val="EX"/>
      </w:pPr>
      <w:r w:rsidRPr="00D27132">
        <w:lastRenderedPageBreak/>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0196E465" w14:textId="77777777" w:rsidR="00D158F3" w:rsidRPr="00D27132" w:rsidRDefault="00D158F3" w:rsidP="00D158F3">
      <w:pPr>
        <w:pStyle w:val="EX"/>
      </w:pPr>
      <w:r w:rsidRPr="00D27132">
        <w:t>[45]</w:t>
      </w:r>
      <w:r w:rsidRPr="00D27132">
        <w:tab/>
        <w:t>3GPP TS 25.331: "Universal Terrestrial Radio Access (UTRA); Radio Resource Control (RRC); Protocol specification".</w:t>
      </w:r>
    </w:p>
    <w:p w14:paraId="14C4A42D" w14:textId="77777777" w:rsidR="00D158F3" w:rsidRPr="00D27132" w:rsidRDefault="00D158F3" w:rsidP="00D158F3">
      <w:pPr>
        <w:pStyle w:val="EX"/>
      </w:pPr>
      <w:r w:rsidRPr="00D27132">
        <w:t>[46]</w:t>
      </w:r>
      <w:r w:rsidRPr="00D27132">
        <w:tab/>
        <w:t>3GPP TS 25.133: "Requirements for Support of Radio Resource Management (FDD)".</w:t>
      </w:r>
    </w:p>
    <w:p w14:paraId="56DB0FA4" w14:textId="77777777" w:rsidR="00D158F3" w:rsidRPr="00D27132" w:rsidRDefault="00D158F3" w:rsidP="00D158F3">
      <w:pPr>
        <w:pStyle w:val="EX"/>
      </w:pPr>
      <w:r w:rsidRPr="00D27132">
        <w:t>[47]</w:t>
      </w:r>
      <w:r w:rsidRPr="00D27132">
        <w:tab/>
        <w:t>3GPP TS 38.340: "Backhaul Adaptation Protocol (BAP) specification"</w:t>
      </w:r>
    </w:p>
    <w:p w14:paraId="2CF3DBE3" w14:textId="77777777" w:rsidR="00D158F3" w:rsidRPr="00D27132" w:rsidRDefault="00D158F3" w:rsidP="00D158F3">
      <w:pPr>
        <w:pStyle w:val="EX"/>
      </w:pPr>
      <w:r w:rsidRPr="00D27132">
        <w:t>[48]</w:t>
      </w:r>
      <w:r w:rsidRPr="00D27132">
        <w:tab/>
        <w:t>3GPP TS 37.213: "Physical layer procedures for shared spectrum channel access".</w:t>
      </w:r>
    </w:p>
    <w:p w14:paraId="22475268" w14:textId="77777777" w:rsidR="00D158F3" w:rsidRPr="00D27132" w:rsidRDefault="00D158F3" w:rsidP="00D158F3">
      <w:pPr>
        <w:pStyle w:val="EX"/>
      </w:pPr>
      <w:r w:rsidRPr="00D27132">
        <w:t>[49]</w:t>
      </w:r>
      <w:r w:rsidRPr="00D27132">
        <w:tab/>
        <w:t>3GPP TS 37.355: "LTE Positioning Protocol (LPP)".</w:t>
      </w:r>
    </w:p>
    <w:p w14:paraId="25312970" w14:textId="77777777" w:rsidR="00D158F3" w:rsidRPr="00D27132" w:rsidRDefault="00D158F3" w:rsidP="00D158F3">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6A0F765E" w14:textId="77777777" w:rsidR="00D158F3" w:rsidRPr="00D27132" w:rsidRDefault="00D158F3" w:rsidP="00D158F3">
      <w:pPr>
        <w:pStyle w:val="EX"/>
      </w:pPr>
      <w:r w:rsidRPr="00D27132">
        <w:t>[51]</w:t>
      </w:r>
      <w:r w:rsidRPr="00D27132">
        <w:tab/>
        <w:t>Bluetooth Special Interest Group: "Bluetooth Core Specification v5.0", December 2016.</w:t>
      </w:r>
    </w:p>
    <w:p w14:paraId="6E3CD554" w14:textId="77777777" w:rsidR="00D158F3" w:rsidRPr="00D27132" w:rsidRDefault="00D158F3" w:rsidP="00D158F3">
      <w:pPr>
        <w:pStyle w:val="EX"/>
      </w:pPr>
      <w:r w:rsidRPr="00D27132">
        <w:t>[52]</w:t>
      </w:r>
      <w:r w:rsidRPr="00D27132">
        <w:tab/>
        <w:t>3GPP TS 32.422: "Telecommunication management; Subscriber and equipment trace; Trace control and configuration management".</w:t>
      </w:r>
    </w:p>
    <w:p w14:paraId="2ED0E7E9" w14:textId="77777777" w:rsidR="00D158F3" w:rsidRPr="00D27132" w:rsidRDefault="00D158F3" w:rsidP="00D158F3">
      <w:pPr>
        <w:pStyle w:val="EX"/>
      </w:pPr>
      <w:r w:rsidRPr="00D27132">
        <w:t>[53]</w:t>
      </w:r>
      <w:r w:rsidRPr="00D27132">
        <w:tab/>
        <w:t>3GPP TS 38.314: "NR; layer 2 measurements".</w:t>
      </w:r>
    </w:p>
    <w:p w14:paraId="1F5D9ACE" w14:textId="77777777" w:rsidR="00D158F3" w:rsidRPr="00D27132" w:rsidRDefault="00D158F3" w:rsidP="00D158F3">
      <w:pPr>
        <w:pStyle w:val="EX"/>
      </w:pPr>
      <w:r w:rsidRPr="00D27132">
        <w:t>[54]</w:t>
      </w:r>
      <w:r w:rsidRPr="00D27132">
        <w:tab/>
        <w:t>Void.</w:t>
      </w:r>
    </w:p>
    <w:p w14:paraId="65089D69" w14:textId="77777777" w:rsidR="00D158F3" w:rsidRPr="00D27132" w:rsidRDefault="00D158F3" w:rsidP="00D158F3">
      <w:pPr>
        <w:pStyle w:val="EX"/>
      </w:pPr>
      <w:r w:rsidRPr="00D27132">
        <w:t>[55]</w:t>
      </w:r>
      <w:r w:rsidRPr="00D27132">
        <w:tab/>
        <w:t>3GPP TS 23.287: "Architecture enhancements for 5G System (5GS) to support Vehicle-to-Everything (V2X) services".</w:t>
      </w:r>
    </w:p>
    <w:p w14:paraId="168BB76A" w14:textId="77777777" w:rsidR="00D158F3" w:rsidRPr="00D27132" w:rsidRDefault="00D158F3" w:rsidP="00D158F3">
      <w:pPr>
        <w:pStyle w:val="EX"/>
      </w:pPr>
      <w:r w:rsidRPr="00D27132">
        <w:t>[56]</w:t>
      </w:r>
      <w:r w:rsidRPr="00D27132">
        <w:tab/>
        <w:t>3GPP TS 23.285: "Technical Specification Group Services and System Aspects; Architecture enhancements for V2X services".</w:t>
      </w:r>
    </w:p>
    <w:p w14:paraId="09081110" w14:textId="77777777" w:rsidR="00D158F3" w:rsidRPr="00D27132" w:rsidRDefault="00D158F3" w:rsidP="00D158F3">
      <w:pPr>
        <w:pStyle w:val="EX"/>
      </w:pPr>
      <w:r w:rsidRPr="00D27132">
        <w:t>[57]</w:t>
      </w:r>
      <w:r w:rsidRPr="00D27132">
        <w:tab/>
        <w:t>3GPP TS 24.587: " Technical Specification Group Core Network and Terminals; Vehicle-to-Everything (V2X) services in 5G System (5GS)".</w:t>
      </w:r>
    </w:p>
    <w:p w14:paraId="15834518" w14:textId="77777777" w:rsidR="00D158F3" w:rsidRPr="00D27132" w:rsidRDefault="00D158F3" w:rsidP="00D158F3">
      <w:pPr>
        <w:pStyle w:val="EX"/>
      </w:pPr>
      <w:r w:rsidRPr="00D27132">
        <w:t>[58]</w:t>
      </w:r>
      <w:r w:rsidRPr="00D27132">
        <w:tab/>
        <w:t>Military Standard WGS84 Metric MIL-STD-2401 (11 January 1994): "Military Standard Department of Defence World Geodetic System (WGS)".</w:t>
      </w:r>
    </w:p>
    <w:p w14:paraId="67FE589F" w14:textId="77777777" w:rsidR="00D158F3" w:rsidRPr="00D27132" w:rsidRDefault="00D158F3" w:rsidP="00D158F3">
      <w:pPr>
        <w:pStyle w:val="EX"/>
      </w:pPr>
      <w:r w:rsidRPr="00D27132">
        <w:t>[59]</w:t>
      </w:r>
      <w:r w:rsidRPr="00D27132">
        <w:tab/>
        <w:t>3GPP TS 38.101-4 "NR; User Equipment (UE) radio transmission and reception; Part 4: Performance Requirements".</w:t>
      </w:r>
    </w:p>
    <w:p w14:paraId="239AC0BA" w14:textId="77777777" w:rsidR="00D158F3" w:rsidRPr="00D27132" w:rsidRDefault="00D158F3" w:rsidP="00D158F3">
      <w:pPr>
        <w:pStyle w:val="EX"/>
      </w:pPr>
      <w:r w:rsidRPr="00D27132">
        <w:t>[60]</w:t>
      </w:r>
      <w:r w:rsidRPr="00D27132">
        <w:tab/>
        <w:t>3GPP TS 33.536: "Technical Specification Group Services and System Aspects; Security aspects of 3GPP support for advanced Vehicle-to-Everything (V2X) services".</w:t>
      </w:r>
    </w:p>
    <w:p w14:paraId="02E067CE" w14:textId="77777777" w:rsidR="00D158F3" w:rsidRPr="00D27132" w:rsidRDefault="00D158F3" w:rsidP="00D158F3">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75FB0134" w14:textId="77777777" w:rsidR="00D158F3" w:rsidRPr="00D27132" w:rsidRDefault="00D158F3" w:rsidP="00D158F3">
      <w:pPr>
        <w:pStyle w:val="EX"/>
        <w:rPr>
          <w:lang w:eastAsia="zh-CN"/>
        </w:rPr>
      </w:pPr>
      <w:r w:rsidRPr="00D27132">
        <w:t>[62]</w:t>
      </w:r>
      <w:r w:rsidRPr="00D27132">
        <w:tab/>
      </w:r>
      <w:r w:rsidRPr="00D27132">
        <w:rPr>
          <w:lang w:eastAsia="zh-CN"/>
        </w:rPr>
        <w:t>3GPP TS 36.306:</w:t>
      </w:r>
      <w:r w:rsidRPr="00D27132">
        <w:rPr>
          <w:noProof/>
        </w:rPr>
        <w:t xml:space="preserve"> "User Equipment (UE) radio access capabilities"</w:t>
      </w:r>
      <w:r w:rsidRPr="00D27132">
        <w:rPr>
          <w:lang w:eastAsia="zh-CN"/>
        </w:rPr>
        <w:t>.</w:t>
      </w:r>
    </w:p>
    <w:p w14:paraId="396A3103" w14:textId="77777777" w:rsidR="00D158F3" w:rsidRDefault="00D158F3" w:rsidP="00D158F3">
      <w:pPr>
        <w:pStyle w:val="EX"/>
        <w:rPr>
          <w:lang w:eastAsia="zh-CN"/>
        </w:rPr>
      </w:pPr>
      <w:r w:rsidRPr="00D27132">
        <w:rPr>
          <w:lang w:eastAsia="zh-CN"/>
        </w:rPr>
        <w:t>[63]</w:t>
      </w:r>
      <w:r w:rsidRPr="00D27132">
        <w:rPr>
          <w:lang w:eastAsia="zh-CN"/>
        </w:rPr>
        <w:tab/>
        <w:t xml:space="preserve">3GPP TS 38.174: </w:t>
      </w:r>
      <w:r w:rsidRPr="00D27132">
        <w:rPr>
          <w:noProof/>
        </w:rPr>
        <w:t>"NR; Integrated Access and Backhaul (IAB) radio transmission and reception"</w:t>
      </w:r>
      <w:r w:rsidRPr="00D27132">
        <w:rPr>
          <w:lang w:eastAsia="zh-CN"/>
        </w:rPr>
        <w:t>.</w:t>
      </w:r>
    </w:p>
    <w:p w14:paraId="39E71A14" w14:textId="77777777" w:rsidR="00D158F3" w:rsidRPr="00D27132" w:rsidRDefault="00D158F3" w:rsidP="00D158F3">
      <w:pPr>
        <w:pStyle w:val="EX"/>
        <w:rPr>
          <w:lang w:eastAsia="zh-CN"/>
        </w:rPr>
      </w:pPr>
      <w:r>
        <w:t>[64]</w:t>
      </w:r>
      <w:r>
        <w:tab/>
        <w:t>3GPP TS 38.472: "NG-RAN; F1 signalling transport".</w:t>
      </w:r>
    </w:p>
    <w:p w14:paraId="71E050DF" w14:textId="77777777" w:rsidR="00D158F3" w:rsidRPr="00B777D2" w:rsidRDefault="00D158F3" w:rsidP="00D158F3">
      <w:pPr>
        <w:pStyle w:val="EX"/>
        <w:rPr>
          <w:lang w:eastAsia="zh-CN"/>
        </w:rPr>
      </w:pPr>
      <w:bookmarkStart w:id="26" w:name="_Toc60776685"/>
      <w:bookmarkStart w:id="27" w:name="_Toc90650557"/>
      <w:r>
        <w:t>[65]</w:t>
      </w:r>
      <w:r w:rsidRPr="00B777D2">
        <w:rPr>
          <w:lang w:eastAsia="zh-CN"/>
        </w:rPr>
        <w:tab/>
        <w:t>3GPP TS 23.304: "Proximity based Services (ProSe) in the 5G System (5GS)".</w:t>
      </w:r>
    </w:p>
    <w:p w14:paraId="458B7286" w14:textId="77777777" w:rsidR="00D158F3" w:rsidRDefault="00D158F3" w:rsidP="00D158F3">
      <w:pPr>
        <w:pStyle w:val="EX"/>
        <w:rPr>
          <w:lang w:eastAsia="zh-CN"/>
        </w:rPr>
      </w:pPr>
      <w:r>
        <w:rPr>
          <w:lang w:eastAsia="zh-CN"/>
        </w:rPr>
        <w:t>[66]</w:t>
      </w:r>
      <w:r w:rsidRPr="00B777D2">
        <w:rPr>
          <w:lang w:eastAsia="zh-CN"/>
        </w:rPr>
        <w:tab/>
        <w:t xml:space="preserve">3GPP TS 38.351: </w:t>
      </w:r>
      <w:r>
        <w:rPr>
          <w:lang w:eastAsia="zh-CN"/>
        </w:rPr>
        <w:t>"</w:t>
      </w:r>
      <w:r w:rsidRPr="00B777D2">
        <w:rPr>
          <w:lang w:eastAsia="zh-CN"/>
        </w:rPr>
        <w:t>NR; Sidelink Relay Adaptation Protocol (SRAP) Specification</w:t>
      </w:r>
      <w:r>
        <w:rPr>
          <w:lang w:eastAsia="zh-CN"/>
        </w:rPr>
        <w:t>"</w:t>
      </w:r>
      <w:r w:rsidRPr="00B777D2">
        <w:rPr>
          <w:lang w:eastAsia="zh-CN"/>
        </w:rPr>
        <w:t>.</w:t>
      </w:r>
    </w:p>
    <w:p w14:paraId="11B54DBB" w14:textId="77777777" w:rsidR="00D158F3" w:rsidRDefault="00D158F3" w:rsidP="00D158F3">
      <w:pPr>
        <w:pStyle w:val="EX"/>
        <w:rPr>
          <w:lang w:eastAsia="zh-CN"/>
        </w:rPr>
      </w:pPr>
      <w:r>
        <w:rPr>
          <w:lang w:eastAsia="zh-CN"/>
        </w:rPr>
        <w:t>[67]</w:t>
      </w:r>
      <w:r>
        <w:rPr>
          <w:lang w:eastAsia="zh-CN"/>
        </w:rPr>
        <w:tab/>
      </w:r>
      <w:r w:rsidRPr="00003620">
        <w:rPr>
          <w:lang w:eastAsia="zh-CN"/>
        </w:rPr>
        <w:t xml:space="preserve">3GPP TS 23.247: </w:t>
      </w:r>
      <w:r>
        <w:rPr>
          <w:lang w:eastAsia="zh-CN"/>
        </w:rPr>
        <w:t>"</w:t>
      </w:r>
      <w:r w:rsidRPr="00003620">
        <w:rPr>
          <w:lang w:eastAsia="zh-CN"/>
        </w:rPr>
        <w:t>Architectural enhancements for 5G multicast-broadcast services; Stage 2</w:t>
      </w:r>
      <w:r>
        <w:rPr>
          <w:lang w:eastAsia="zh-CN"/>
        </w:rPr>
        <w:t>"</w:t>
      </w:r>
    </w:p>
    <w:p w14:paraId="7373CA9C" w14:textId="77777777" w:rsidR="00D158F3" w:rsidRDefault="00D158F3" w:rsidP="00D158F3">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3C30AE0B" w14:textId="77777777" w:rsidR="00D158F3" w:rsidRDefault="00D158F3" w:rsidP="00D158F3">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3291C113" w14:textId="77777777" w:rsidR="00D158F3" w:rsidRPr="00B777D2" w:rsidRDefault="00D158F3" w:rsidP="00D158F3">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w:t>
      </w:r>
      <w:r w:rsidRPr="00057409">
        <w:t xml:space="preserve">Virtual Reality (VR) profiles for streaming applications </w:t>
      </w:r>
      <w:r>
        <w:t>"</w:t>
      </w:r>
      <w:r>
        <w:rPr>
          <w:lang w:eastAsia="zh-CN"/>
        </w:rPr>
        <w:t>.</w:t>
      </w:r>
    </w:p>
    <w:p w14:paraId="1CA8D105" w14:textId="77777777" w:rsidR="00D158F3" w:rsidRPr="00D27132" w:rsidRDefault="00D158F3" w:rsidP="00D158F3">
      <w:pPr>
        <w:pStyle w:val="1"/>
        <w:rPr>
          <w:rFonts w:eastAsia="MS Mincho"/>
        </w:rPr>
      </w:pPr>
      <w:r w:rsidRPr="00D27132">
        <w:rPr>
          <w:rFonts w:eastAsia="MS Mincho"/>
        </w:rPr>
        <w:lastRenderedPageBreak/>
        <w:t>3</w:t>
      </w:r>
      <w:r w:rsidRPr="00D27132">
        <w:rPr>
          <w:rFonts w:eastAsia="MS Mincho"/>
        </w:rPr>
        <w:tab/>
        <w:t>Definitions, symbols and abbreviations</w:t>
      </w:r>
      <w:bookmarkEnd w:id="26"/>
      <w:bookmarkEnd w:id="27"/>
    </w:p>
    <w:p w14:paraId="13675B80" w14:textId="77777777" w:rsidR="00D158F3" w:rsidRPr="00D27132" w:rsidRDefault="00D158F3" w:rsidP="00D158F3">
      <w:pPr>
        <w:pStyle w:val="2"/>
        <w:rPr>
          <w:rFonts w:eastAsia="MS Mincho"/>
        </w:rPr>
      </w:pPr>
      <w:bookmarkStart w:id="28" w:name="_Toc60776686"/>
      <w:bookmarkStart w:id="29" w:name="_Toc90650558"/>
      <w:r w:rsidRPr="00D27132">
        <w:rPr>
          <w:rFonts w:eastAsia="MS Mincho"/>
        </w:rPr>
        <w:t>3.1</w:t>
      </w:r>
      <w:r w:rsidRPr="00D27132">
        <w:rPr>
          <w:rFonts w:eastAsia="MS Mincho"/>
        </w:rPr>
        <w:tab/>
        <w:t>Definitions</w:t>
      </w:r>
      <w:bookmarkEnd w:id="28"/>
      <w:bookmarkEnd w:id="29"/>
    </w:p>
    <w:p w14:paraId="7F2DF731" w14:textId="77777777" w:rsidR="00D158F3" w:rsidRPr="00D27132" w:rsidRDefault="00D158F3" w:rsidP="00D158F3">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21710DC3" w14:textId="77777777" w:rsidR="00D158F3" w:rsidRPr="00003620" w:rsidRDefault="00D158F3" w:rsidP="00D158F3">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0929A82B" w14:textId="77777777" w:rsidR="00D158F3" w:rsidRPr="00D27132" w:rsidRDefault="00D158F3" w:rsidP="00D158F3">
      <w:r w:rsidRPr="00D27132">
        <w:rPr>
          <w:b/>
        </w:rPr>
        <w:t>BH RLC channel:</w:t>
      </w:r>
      <w:r w:rsidRPr="00D27132">
        <w:t xml:space="preserve"> An RLC channel between two nodes, which is used to transport backhaul packets.</w:t>
      </w:r>
    </w:p>
    <w:p w14:paraId="1E252130" w14:textId="77777777" w:rsidR="00D158F3" w:rsidRPr="006048BC" w:rsidRDefault="00D158F3" w:rsidP="00D158F3">
      <w:r w:rsidRPr="006048BC">
        <w:rPr>
          <w:b/>
        </w:rPr>
        <w:t xml:space="preserve">Broadcast MRB: </w:t>
      </w:r>
      <w:r>
        <w:rPr>
          <w:rFonts w:eastAsia="等线"/>
          <w:lang w:eastAsia="zh-CN"/>
        </w:rPr>
        <w:t xml:space="preserve">A radio bearer </w:t>
      </w:r>
      <w:r>
        <w:t>configured for MBS broadcast delivery</w:t>
      </w:r>
      <w:r>
        <w:rPr>
          <w:rFonts w:eastAsia="等线"/>
          <w:lang w:eastAsia="zh-CN"/>
        </w:rPr>
        <w:t>.</w:t>
      </w:r>
    </w:p>
    <w:p w14:paraId="1176DE52" w14:textId="77777777" w:rsidR="00D158F3" w:rsidRPr="00D27132" w:rsidRDefault="00D158F3" w:rsidP="00D158F3">
      <w:r w:rsidRPr="00D27132">
        <w:rPr>
          <w:b/>
        </w:rPr>
        <w:t>CEIL:</w:t>
      </w:r>
      <w:r w:rsidRPr="00D27132">
        <w:t xml:space="preserve"> Mathematical function used to 'round up' i.e. to the nearest integer having a higher or equal value.</w:t>
      </w:r>
    </w:p>
    <w:p w14:paraId="183BA5E4" w14:textId="77777777" w:rsidR="00D158F3" w:rsidRPr="00D27132" w:rsidRDefault="00D158F3" w:rsidP="00D158F3">
      <w:pPr>
        <w:rPr>
          <w:b/>
        </w:rPr>
      </w:pPr>
      <w:r w:rsidRPr="00D27132">
        <w:rPr>
          <w:b/>
        </w:rPr>
        <w:t xml:space="preserve">DAPS bearer: </w:t>
      </w:r>
      <w:r w:rsidRPr="00D27132">
        <w:rPr>
          <w:bCs/>
        </w:rPr>
        <w:t>a bearer whose radio protocols are located in both the source gNB and the target gNB during DAPS handover to use both source gNB and target gNB resources.</w:t>
      </w:r>
    </w:p>
    <w:p w14:paraId="4357D4D9" w14:textId="77777777" w:rsidR="00D158F3" w:rsidRPr="00D27132" w:rsidRDefault="00D158F3" w:rsidP="00D158F3">
      <w:r w:rsidRPr="00D27132">
        <w:rPr>
          <w:b/>
        </w:rPr>
        <w:t>Dedicated signalling:</w:t>
      </w:r>
      <w:r w:rsidRPr="00D27132">
        <w:t xml:space="preserve"> Signalling sent on DCCH logical channel between the network and a single UE.</w:t>
      </w:r>
    </w:p>
    <w:p w14:paraId="1B8D6B71" w14:textId="77777777" w:rsidR="00D158F3" w:rsidRPr="00D27132" w:rsidRDefault="00D158F3" w:rsidP="00D158F3">
      <w:r w:rsidRPr="00D27132">
        <w:rPr>
          <w:b/>
          <w:bCs/>
        </w:rPr>
        <w:t>Dormant BWP:</w:t>
      </w:r>
      <w:r w:rsidRPr="00D27132">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1B5F8307" w14:textId="77777777" w:rsidR="00D158F3" w:rsidRPr="00D27132" w:rsidRDefault="00D158F3" w:rsidP="00D158F3">
      <w:r w:rsidRPr="00D27132">
        <w:rPr>
          <w:b/>
        </w:rPr>
        <w:t>Field:</w:t>
      </w:r>
      <w:r w:rsidRPr="00D27132">
        <w:t xml:space="preserve"> The individual contents of an information element are referred to as fields.</w:t>
      </w:r>
    </w:p>
    <w:p w14:paraId="3A326721" w14:textId="77777777" w:rsidR="00D158F3" w:rsidRPr="00D27132" w:rsidRDefault="00D158F3" w:rsidP="00D158F3">
      <w:r w:rsidRPr="00D27132">
        <w:rPr>
          <w:b/>
        </w:rPr>
        <w:t>FLOOR:</w:t>
      </w:r>
      <w:r w:rsidRPr="00D27132">
        <w:t xml:space="preserve"> Mathematical function used to 'round down' i.e. to the nearest integer having a lower or equal value.</w:t>
      </w:r>
    </w:p>
    <w:p w14:paraId="3AAB30AF" w14:textId="77777777" w:rsidR="00D158F3" w:rsidRPr="00D27132" w:rsidRDefault="00D158F3" w:rsidP="00D158F3">
      <w:r w:rsidRPr="00D27132">
        <w:rPr>
          <w:b/>
        </w:rPr>
        <w:t>Global cell identity:</w:t>
      </w:r>
      <w:r w:rsidRPr="00D27132">
        <w:t xml:space="preserve"> An identity to uniquely identifying an NR cell. It is consisted of </w:t>
      </w:r>
      <w:r w:rsidRPr="00D27132">
        <w:rPr>
          <w:i/>
        </w:rPr>
        <w:t>cellIdentity</w:t>
      </w:r>
      <w:r w:rsidRPr="00D27132">
        <w:t xml:space="preserve"> and </w:t>
      </w:r>
      <w:r w:rsidRPr="00D27132">
        <w:rPr>
          <w:i/>
        </w:rPr>
        <w:t>plmn-Identity</w:t>
      </w:r>
      <w:r w:rsidRPr="00D27132">
        <w:t xml:space="preserve"> of the first </w:t>
      </w:r>
      <w:r w:rsidRPr="00D27132">
        <w:rPr>
          <w:i/>
        </w:rPr>
        <w:t>PLMN-Identity</w:t>
      </w:r>
      <w:r w:rsidRPr="00D27132">
        <w:t xml:space="preserve"> in </w:t>
      </w:r>
      <w:r w:rsidRPr="00D27132">
        <w:rPr>
          <w:i/>
        </w:rPr>
        <w:t>plmn-IdentityList</w:t>
      </w:r>
      <w:r w:rsidRPr="00D27132">
        <w:t xml:space="preserve"> in SIB1.</w:t>
      </w:r>
    </w:p>
    <w:p w14:paraId="54777F4B" w14:textId="77777777" w:rsidR="00D158F3" w:rsidRPr="00D27132" w:rsidRDefault="00D158F3" w:rsidP="00D158F3">
      <w:r w:rsidRPr="00D27132">
        <w:rPr>
          <w:b/>
        </w:rPr>
        <w:t>Information element:</w:t>
      </w:r>
      <w:r w:rsidRPr="00D27132">
        <w:t xml:space="preserve"> A structural element containing single or multiple fields is referred as information element.</w:t>
      </w:r>
    </w:p>
    <w:p w14:paraId="075B324C" w14:textId="77777777" w:rsidR="00D158F3" w:rsidRDefault="00D158F3" w:rsidP="00D158F3">
      <w:pPr>
        <w:rPr>
          <w:b/>
          <w:lang w:eastAsia="zh-CN"/>
        </w:rPr>
      </w:pPr>
      <w:r>
        <w:rPr>
          <w:b/>
        </w:rPr>
        <w:t>MBS Radio Bearer:</w:t>
      </w:r>
      <w:r>
        <w:t xml:space="preserve"> A radio bearer that is configured for MBS delivery.</w:t>
      </w:r>
    </w:p>
    <w:p w14:paraId="50A53D1D" w14:textId="77777777" w:rsidR="00D158F3" w:rsidRDefault="00D158F3" w:rsidP="00D158F3">
      <w:pPr>
        <w:rPr>
          <w:lang w:eastAsia="zh-CN"/>
        </w:rPr>
      </w:pPr>
      <w:r w:rsidRPr="00214323">
        <w:rPr>
          <w:b/>
          <w:lang w:eastAsia="zh-CN"/>
        </w:rPr>
        <w:t>Multicast/Broadcast Service:</w:t>
      </w:r>
      <w:r w:rsidRPr="00214323">
        <w:rPr>
          <w:lang w:eastAsia="zh-CN"/>
        </w:rPr>
        <w:t xml:space="preserve"> A </w:t>
      </w:r>
      <w:r w:rsidRPr="00214323">
        <w:t xml:space="preserve">point-to-multipoint service </w:t>
      </w:r>
      <w:r w:rsidRPr="00214323">
        <w:rPr>
          <w:lang w:eastAsia="zh-CN"/>
        </w:rPr>
        <w:t xml:space="preserve">as defined in TS </w:t>
      </w:r>
      <w:r w:rsidRPr="00C47AA1">
        <w:rPr>
          <w:lang w:eastAsia="zh-CN"/>
        </w:rPr>
        <w:t>23.247 [</w:t>
      </w:r>
      <w:r>
        <w:rPr>
          <w:lang w:eastAsia="zh-CN"/>
        </w:rPr>
        <w:t>67</w:t>
      </w:r>
      <w:r w:rsidRPr="00C47AA1">
        <w:rPr>
          <w:lang w:eastAsia="zh-CN"/>
        </w:rPr>
        <w:t>]</w:t>
      </w:r>
      <w:r w:rsidRPr="00214323">
        <w:rPr>
          <w:lang w:eastAsia="zh-CN"/>
        </w:rPr>
        <w:t>.</w:t>
      </w:r>
    </w:p>
    <w:p w14:paraId="6E266184" w14:textId="77777777" w:rsidR="00D158F3" w:rsidRPr="00C57CB4" w:rsidRDefault="00D158F3" w:rsidP="00D158F3">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5177F8F1" w14:textId="77777777" w:rsidR="00D158F3" w:rsidRPr="009008FC" w:rsidRDefault="00D158F3" w:rsidP="00D158F3">
      <w:pPr>
        <w:rPr>
          <w:rFonts w:eastAsiaTheme="minorEastAsia"/>
        </w:rPr>
      </w:pPr>
      <w:r w:rsidRPr="004A4877">
        <w:rPr>
          <w:b/>
        </w:rPr>
        <w:t xml:space="preserve">NCSG: </w:t>
      </w:r>
      <w:r w:rsidRPr="004A4877">
        <w:t>Network controlled small gap as defined in TS 3</w:t>
      </w:r>
      <w:r>
        <w:t>8</w:t>
      </w:r>
      <w:r w:rsidRPr="004A4877">
        <w:t>.133 [1</w:t>
      </w:r>
      <w:r>
        <w:t>4</w:t>
      </w:r>
      <w:r w:rsidRPr="004A4877">
        <w:t>].</w:t>
      </w:r>
    </w:p>
    <w:p w14:paraId="0296164A" w14:textId="77777777" w:rsidR="00D158F3" w:rsidRPr="00D27132" w:rsidRDefault="00D158F3" w:rsidP="00D158F3">
      <w:r w:rsidRPr="00D27132">
        <w:rPr>
          <w:b/>
        </w:rPr>
        <w:t>NPN-only Cell</w:t>
      </w:r>
      <w:r w:rsidRPr="00D27132">
        <w:t xml:space="preserve">: A cell that is only available for normal service for NPNs' subscriber. An NPN-capable UE determines that a cell is NPN-only Cell by detecting that the </w:t>
      </w:r>
      <w:r w:rsidRPr="00D27132">
        <w:rPr>
          <w:i/>
        </w:rPr>
        <w:t>cellReservedForOtherUse</w:t>
      </w:r>
      <w:r w:rsidRPr="00D27132">
        <w:t xml:space="preserve"> IE is set to true while the </w:t>
      </w:r>
      <w:r w:rsidRPr="00D27132">
        <w:rPr>
          <w:i/>
        </w:rPr>
        <w:t>npn-IdentityInfoList</w:t>
      </w:r>
      <w:r w:rsidRPr="00D27132">
        <w:t xml:space="preserve"> IE is present in </w:t>
      </w:r>
      <w:r w:rsidRPr="00D27132">
        <w:rPr>
          <w:i/>
        </w:rPr>
        <w:t>CellAccessRelatedInfo</w:t>
      </w:r>
      <w:r w:rsidRPr="00D27132">
        <w:t>.</w:t>
      </w:r>
    </w:p>
    <w:p w14:paraId="52E1B51A" w14:textId="77777777" w:rsidR="00D158F3" w:rsidRPr="00D27132" w:rsidRDefault="00D158F3" w:rsidP="00D158F3">
      <w:pPr>
        <w:rPr>
          <w:rFonts w:eastAsia="Malgun Gothic"/>
          <w:lang w:eastAsia="ko-KR"/>
        </w:rPr>
      </w:pPr>
      <w:commentRangeStart w:id="30"/>
      <w:r w:rsidRPr="00D27132">
        <w:rPr>
          <w:b/>
        </w:rPr>
        <w:t>NR sidelink</w:t>
      </w:r>
      <w:r w:rsidRPr="00D27132">
        <w:rPr>
          <w:b/>
          <w:lang w:eastAsia="ko-KR"/>
        </w:rPr>
        <w:t xml:space="preserve"> communication</w:t>
      </w:r>
      <w:r w:rsidRPr="00D27132">
        <w:t>:</w:t>
      </w:r>
      <w:r w:rsidRPr="00D27132">
        <w:rPr>
          <w:rFonts w:eastAsia="Malgun Gothic"/>
          <w:lang w:eastAsia="ko-KR"/>
        </w:rPr>
        <w:t xml:space="preserve"> </w:t>
      </w:r>
      <w:commentRangeEnd w:id="30"/>
      <w:r w:rsidR="005074E7">
        <w:rPr>
          <w:rStyle w:val="af1"/>
        </w:rPr>
        <w:commentReference w:id="30"/>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37ED8455" w14:textId="77777777" w:rsidR="00D158F3" w:rsidRPr="00D27132" w:rsidRDefault="00D158F3" w:rsidP="00D158F3">
      <w:pPr>
        <w:rPr>
          <w:b/>
        </w:rPr>
      </w:pPr>
      <w:r w:rsidRPr="00D27132">
        <w:rPr>
          <w:b/>
        </w:rPr>
        <w:t xml:space="preserve">PNI-NPN identity: </w:t>
      </w:r>
      <w:r w:rsidRPr="00D27132">
        <w:rPr>
          <w:bCs/>
        </w:rPr>
        <w:t xml:space="preserve">an identifier of a PNI-NPN </w:t>
      </w:r>
      <w:r w:rsidRPr="00D27132">
        <w:rPr>
          <w:rFonts w:eastAsia="宋体"/>
          <w:bCs/>
        </w:rPr>
        <w:t>comprising</w:t>
      </w:r>
      <w:r w:rsidRPr="00D27132">
        <w:rPr>
          <w:bCs/>
        </w:rPr>
        <w:t xml:space="preserve"> of a PLMN ID and a CAG -ID combination.</w:t>
      </w:r>
    </w:p>
    <w:p w14:paraId="2DFA9236" w14:textId="77777777" w:rsidR="00D158F3" w:rsidRPr="00D27132" w:rsidRDefault="00D158F3" w:rsidP="00D158F3">
      <w:r w:rsidRPr="00D27132">
        <w:rPr>
          <w:b/>
        </w:rPr>
        <w:t>Primary Cell</w:t>
      </w:r>
      <w:r w:rsidRPr="00D27132">
        <w:t>: The MCG cell, operating on the primary frequency, in which the UE either performs the initial connection establishment procedure or initiates the connection re-establishment procedure.</w:t>
      </w:r>
    </w:p>
    <w:p w14:paraId="00C7F996" w14:textId="77777777" w:rsidR="00D158F3" w:rsidRDefault="00D158F3" w:rsidP="00D158F3">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12BEAC69" w14:textId="77777777" w:rsidR="00D158F3" w:rsidRPr="00D27132" w:rsidRDefault="00D158F3" w:rsidP="00D158F3">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37E90579" w14:textId="77777777" w:rsidR="00D158F3" w:rsidRPr="00D27132" w:rsidRDefault="00D158F3" w:rsidP="00D158F3">
      <w:pPr>
        <w:rPr>
          <w:lang w:eastAsia="en-US"/>
        </w:rPr>
      </w:pPr>
      <w:r w:rsidRPr="00D27132">
        <w:rPr>
          <w:b/>
        </w:rPr>
        <w:t>Primary Timing Advance Group</w:t>
      </w:r>
      <w:r w:rsidRPr="00D27132">
        <w:t>: Timing Advance Group containing the SpCell.</w:t>
      </w:r>
    </w:p>
    <w:p w14:paraId="0183C352" w14:textId="77777777" w:rsidR="00D158F3" w:rsidRPr="00D27132" w:rsidRDefault="00D158F3" w:rsidP="00D158F3">
      <w:r w:rsidRPr="00D27132">
        <w:rPr>
          <w:b/>
        </w:rPr>
        <w:t>PUCCH SCell:</w:t>
      </w:r>
      <w:r w:rsidRPr="00D27132">
        <w:t xml:space="preserve"> An SCell configured with PUCCH.</w:t>
      </w:r>
    </w:p>
    <w:p w14:paraId="36E8E02E" w14:textId="77777777" w:rsidR="00D158F3" w:rsidRPr="00D27132" w:rsidRDefault="00D158F3" w:rsidP="00D158F3">
      <w:pPr>
        <w:rPr>
          <w:b/>
        </w:rPr>
      </w:pPr>
      <w:r w:rsidRPr="00D27132">
        <w:rPr>
          <w:b/>
        </w:rPr>
        <w:t>PUSCH-Less SCell:</w:t>
      </w:r>
      <w:r w:rsidRPr="00D27132">
        <w:t xml:space="preserve"> An SCell configured without PUSCH</w:t>
      </w:r>
      <w:r w:rsidRPr="00D27132">
        <w:rPr>
          <w:lang w:eastAsia="zh-CN"/>
        </w:rPr>
        <w:t>.</w:t>
      </w:r>
    </w:p>
    <w:p w14:paraId="1EED11D1" w14:textId="77777777" w:rsidR="00D158F3" w:rsidRPr="00741199" w:rsidRDefault="00D158F3" w:rsidP="00D158F3">
      <w:pPr>
        <w:rPr>
          <w:b/>
          <w:bCs/>
        </w:rPr>
      </w:pPr>
      <w:r>
        <w:rPr>
          <w:b/>
          <w:bCs/>
          <w:lang w:eastAsia="zh-CN"/>
        </w:rPr>
        <w:lastRenderedPageBreak/>
        <w:t xml:space="preserve">RedCap UE: </w:t>
      </w:r>
      <w:r>
        <w:t>A</w:t>
      </w:r>
      <w:r w:rsidRPr="0064309E">
        <w:t xml:space="preserve"> UE </w:t>
      </w:r>
      <w:r>
        <w:t xml:space="preserve">with </w:t>
      </w:r>
      <w:r w:rsidRPr="0064309E">
        <w:t xml:space="preserve">reduced capabilities </w:t>
      </w:r>
      <w:r>
        <w:t xml:space="preserve">as </w:t>
      </w:r>
      <w:r w:rsidRPr="0064309E">
        <w:t>specified in sub-clause 4.2.x.x.</w:t>
      </w:r>
      <w:r>
        <w:t xml:space="preserve"> in TS 38.306 [26].</w:t>
      </w:r>
    </w:p>
    <w:p w14:paraId="07D13A59" w14:textId="77777777" w:rsidR="00D158F3" w:rsidRPr="00D27132" w:rsidRDefault="00D158F3" w:rsidP="00D158F3">
      <w:r w:rsidRPr="00D27132">
        <w:rPr>
          <w:b/>
        </w:rPr>
        <w:t xml:space="preserve">RLC bearer configuration: </w:t>
      </w:r>
      <w:r w:rsidRPr="00D27132">
        <w:t>The lower layer part of the radio bearer configuration comprising the RLC and logical channel configurations.</w:t>
      </w:r>
    </w:p>
    <w:p w14:paraId="00B81D63" w14:textId="77777777" w:rsidR="00D158F3" w:rsidRPr="00D27132" w:rsidRDefault="00D158F3" w:rsidP="00D158F3">
      <w:r w:rsidRPr="00D27132">
        <w:rPr>
          <w:b/>
        </w:rPr>
        <w:t>Secondary Cell</w:t>
      </w:r>
      <w:r w:rsidRPr="00D27132">
        <w:t>: For a UE configured with CA, a cell providing additional radio resources on top of Special Cell.</w:t>
      </w:r>
    </w:p>
    <w:p w14:paraId="324C0328" w14:textId="77777777" w:rsidR="00D158F3" w:rsidRPr="00D27132" w:rsidRDefault="00D158F3" w:rsidP="00D158F3">
      <w:r w:rsidRPr="00D27132">
        <w:rPr>
          <w:b/>
        </w:rPr>
        <w:t>Secondary Cell Group</w:t>
      </w:r>
      <w:r w:rsidRPr="00D27132">
        <w:t>: For a UE configured with dual connectivity, the subset of serving cells comprising of the PSCell and zero or more secondary cells.</w:t>
      </w:r>
    </w:p>
    <w:p w14:paraId="2921E51C" w14:textId="77777777" w:rsidR="00D158F3" w:rsidRPr="00D27132" w:rsidRDefault="00D158F3" w:rsidP="00D158F3">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45F1E68" w14:textId="77777777" w:rsidR="00D158F3" w:rsidRDefault="00D158F3" w:rsidP="00D158F3">
      <w:r>
        <w:rPr>
          <w:b/>
          <w:bCs/>
        </w:rPr>
        <w:t>Small Data Transmission</w:t>
      </w:r>
      <w:r>
        <w:t>: A procedure used for transmission of data and/or signalling over allowed radio bearers in RRC_INACTIVE state (i.e. without the UE transitioning to RRC_CONNECTED state).</w:t>
      </w:r>
    </w:p>
    <w:p w14:paraId="201E3298" w14:textId="77777777" w:rsidR="00D158F3" w:rsidRPr="00D27132" w:rsidRDefault="00D158F3" w:rsidP="00D158F3">
      <w:pPr>
        <w:rPr>
          <w:b/>
        </w:rPr>
      </w:pPr>
      <w:r w:rsidRPr="00D27132">
        <w:rPr>
          <w:b/>
        </w:rPr>
        <w:t xml:space="preserve">SNPN identity: </w:t>
      </w:r>
      <w:r w:rsidRPr="00D27132">
        <w:rPr>
          <w:bCs/>
        </w:rPr>
        <w:t>an identifier of an SNPN comprising of a PLMN ID and an NID combination.</w:t>
      </w:r>
    </w:p>
    <w:p w14:paraId="4187B2E5" w14:textId="77777777" w:rsidR="00D158F3" w:rsidRPr="00D27132" w:rsidRDefault="00D158F3" w:rsidP="00D158F3">
      <w:r w:rsidRPr="00D27132">
        <w:rPr>
          <w:b/>
        </w:rPr>
        <w:t>Special Cell:</w:t>
      </w:r>
      <w:r w:rsidRPr="00D27132">
        <w:t xml:space="preserve"> For Dual Connectivity operation the term Special Cell refers to the PCell of the MCG or the PSCell of the SCG, otherwise the term Special Cell refers to the PCell.</w:t>
      </w:r>
    </w:p>
    <w:p w14:paraId="0DE6C9D5" w14:textId="77777777" w:rsidR="00D158F3" w:rsidRPr="00D27132" w:rsidRDefault="00D158F3" w:rsidP="00D158F3">
      <w:pPr>
        <w:rPr>
          <w:noProof/>
        </w:rPr>
      </w:pPr>
      <w:r w:rsidRPr="00D27132">
        <w:rPr>
          <w:b/>
          <w:noProof/>
        </w:rPr>
        <w:t>Split SRB</w:t>
      </w:r>
      <w:r w:rsidRPr="00D27132">
        <w:rPr>
          <w:noProof/>
        </w:rPr>
        <w:t>: In MR-DC, an SRB that supports transmission via MCG and SCG as well as duplication of RRC PDUs as defined in TS 37.340 [41].</w:t>
      </w:r>
    </w:p>
    <w:p w14:paraId="69D9A8DF" w14:textId="77777777" w:rsidR="00D158F3" w:rsidRPr="00D27132" w:rsidRDefault="00D158F3" w:rsidP="00D158F3">
      <w:r w:rsidRPr="00D27132">
        <w:rPr>
          <w:b/>
        </w:rPr>
        <w:t>SSB Frequency</w:t>
      </w:r>
      <w:r w:rsidRPr="00D27132">
        <w:t>: Frequency referring to the position of resource element RE=#0 (subcarrier #0) of resource block RB#10 of the SS block.</w:t>
      </w:r>
    </w:p>
    <w:p w14:paraId="5E307190" w14:textId="77777777" w:rsidR="00D158F3" w:rsidRPr="00B777D2" w:rsidRDefault="00D158F3" w:rsidP="00D158F3">
      <w:pPr>
        <w:overflowPunct/>
        <w:autoSpaceDE/>
        <w:autoSpaceDN/>
        <w:adjustRightInd/>
        <w:textAlignment w:val="auto"/>
        <w:rPr>
          <w:rFonts w:eastAsia="MS Mincho"/>
          <w:b/>
          <w:lang w:eastAsia="en-US"/>
        </w:rPr>
      </w:pPr>
      <w:r w:rsidRPr="00B777D2">
        <w:rPr>
          <w:rFonts w:eastAsia="MS Mincho"/>
          <w:b/>
          <w:lang w:eastAsia="en-US"/>
        </w:rPr>
        <w:t>U2N Relay UE</w:t>
      </w:r>
      <w:r w:rsidRPr="00C47AA1">
        <w:rPr>
          <w:rFonts w:eastAsia="MS Mincho"/>
          <w:bCs/>
          <w:lang w:eastAsia="en-US"/>
        </w:rPr>
        <w:t xml:space="preserve">: </w:t>
      </w:r>
      <w:r>
        <w:rPr>
          <w:rFonts w:eastAsia="MS Mincho"/>
          <w:lang w:eastAsia="en-US"/>
        </w:rPr>
        <w:t>A</w:t>
      </w:r>
      <w:r w:rsidRPr="00B777D2">
        <w:rPr>
          <w:rFonts w:eastAsia="MS Mincho"/>
          <w:lang w:eastAsia="en-US"/>
        </w:rPr>
        <w:t xml:space="preserve"> UE that provides functionality to support connectivity to the network for U2N Remote UE(s).</w:t>
      </w:r>
    </w:p>
    <w:p w14:paraId="03819980" w14:textId="77777777" w:rsidR="00D158F3" w:rsidRPr="00B777D2" w:rsidRDefault="00D158F3" w:rsidP="00D158F3">
      <w:pPr>
        <w:overflowPunct/>
        <w:autoSpaceDE/>
        <w:autoSpaceDN/>
        <w:adjustRightInd/>
        <w:textAlignment w:val="auto"/>
        <w:rPr>
          <w:rFonts w:eastAsia="MS Mincho"/>
          <w:b/>
          <w:lang w:eastAsia="en-US"/>
        </w:rPr>
      </w:pPr>
      <w:r w:rsidRPr="00B777D2">
        <w:rPr>
          <w:rFonts w:eastAsia="MS Mincho"/>
          <w:b/>
          <w:lang w:eastAsia="en-US"/>
        </w:rPr>
        <w:t>U2N Remote UE</w:t>
      </w:r>
      <w:r w:rsidRPr="00C47AA1">
        <w:rPr>
          <w:rFonts w:eastAsia="MS Mincho"/>
          <w:bCs/>
          <w:lang w:eastAsia="en-US"/>
        </w:rPr>
        <w:t xml:space="preserve">: </w:t>
      </w:r>
      <w:r>
        <w:rPr>
          <w:rFonts w:eastAsia="MS Mincho"/>
          <w:lang w:eastAsia="en-US"/>
        </w:rPr>
        <w:t>A</w:t>
      </w:r>
      <w:r w:rsidRPr="00B777D2">
        <w:rPr>
          <w:rFonts w:eastAsia="MS Mincho"/>
          <w:lang w:eastAsia="en-US"/>
        </w:rPr>
        <w:t xml:space="preserve"> UE that communicates with the network via a U2N Relay UE.</w:t>
      </w:r>
    </w:p>
    <w:p w14:paraId="1DEA8477" w14:textId="77777777" w:rsidR="00D158F3" w:rsidRDefault="00D158F3" w:rsidP="00D158F3">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48E88F37" w14:textId="77777777" w:rsidR="00D158F3" w:rsidRPr="00D27132" w:rsidRDefault="00D158F3" w:rsidP="00D158F3">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1CCAFD7C" w14:textId="77777777" w:rsidR="00D158F3" w:rsidRPr="00D27132" w:rsidRDefault="00D158F3" w:rsidP="00D158F3">
      <w:r w:rsidRPr="00D27132">
        <w:rPr>
          <w:b/>
          <w:lang w:eastAsia="zh-CN"/>
        </w:rPr>
        <w:t>V2X s</w:t>
      </w:r>
      <w:r w:rsidRPr="00D27132">
        <w:rPr>
          <w:b/>
        </w:rPr>
        <w:t>idelink</w:t>
      </w:r>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326B42FB" w14:textId="77777777" w:rsidR="00D158F3" w:rsidRPr="00D27132" w:rsidRDefault="00D158F3" w:rsidP="00D158F3">
      <w:pPr>
        <w:pStyle w:val="2"/>
        <w:rPr>
          <w:rFonts w:eastAsia="MS Mincho"/>
        </w:rPr>
      </w:pPr>
      <w:bookmarkStart w:id="31" w:name="_Toc60776687"/>
      <w:bookmarkStart w:id="32" w:name="_Toc90650559"/>
      <w:r w:rsidRPr="00D27132">
        <w:rPr>
          <w:rFonts w:eastAsia="MS Mincho"/>
        </w:rPr>
        <w:t>3.2</w:t>
      </w:r>
      <w:r w:rsidRPr="00D27132">
        <w:rPr>
          <w:rFonts w:eastAsia="MS Mincho"/>
        </w:rPr>
        <w:tab/>
        <w:t>Abbreviations</w:t>
      </w:r>
      <w:bookmarkEnd w:id="31"/>
      <w:bookmarkEnd w:id="32"/>
    </w:p>
    <w:p w14:paraId="57F57538" w14:textId="77777777" w:rsidR="00D158F3" w:rsidRPr="00D27132" w:rsidRDefault="00D158F3" w:rsidP="00D158F3">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7E9EBD9B" w14:textId="77777777" w:rsidR="00D158F3" w:rsidRPr="00D27132" w:rsidRDefault="00D158F3" w:rsidP="00D158F3">
      <w:pPr>
        <w:pStyle w:val="EW"/>
      </w:pPr>
      <w:r w:rsidRPr="00D27132">
        <w:t>5GC</w:t>
      </w:r>
      <w:r w:rsidRPr="00D27132">
        <w:tab/>
        <w:t>5G Core Network</w:t>
      </w:r>
    </w:p>
    <w:p w14:paraId="2ADCE277" w14:textId="77777777" w:rsidR="00D158F3" w:rsidRPr="00D27132" w:rsidRDefault="00D158F3" w:rsidP="00D158F3">
      <w:pPr>
        <w:pStyle w:val="EW"/>
      </w:pPr>
      <w:r w:rsidRPr="00D27132">
        <w:t>ACK</w:t>
      </w:r>
      <w:r w:rsidRPr="00D27132">
        <w:tab/>
        <w:t>Acknowledgement</w:t>
      </w:r>
    </w:p>
    <w:p w14:paraId="76E8AC25" w14:textId="77777777" w:rsidR="00D158F3" w:rsidRPr="00D27132" w:rsidRDefault="00D158F3" w:rsidP="00D158F3">
      <w:pPr>
        <w:pStyle w:val="EW"/>
      </w:pPr>
      <w:r w:rsidRPr="00D27132">
        <w:t>AM</w:t>
      </w:r>
      <w:r w:rsidRPr="00D27132">
        <w:tab/>
        <w:t>Acknowledged Mode</w:t>
      </w:r>
    </w:p>
    <w:p w14:paraId="5720FB21" w14:textId="77777777" w:rsidR="00D158F3" w:rsidRPr="00D27132" w:rsidRDefault="00D158F3" w:rsidP="00D158F3">
      <w:pPr>
        <w:pStyle w:val="EW"/>
      </w:pPr>
      <w:r w:rsidRPr="00D27132">
        <w:t>ARQ</w:t>
      </w:r>
      <w:r w:rsidRPr="00D27132">
        <w:tab/>
        <w:t>Automatic Repeat Request</w:t>
      </w:r>
    </w:p>
    <w:p w14:paraId="274F0C36" w14:textId="77777777" w:rsidR="00D158F3" w:rsidRPr="00D27132" w:rsidRDefault="00D158F3" w:rsidP="00D158F3">
      <w:pPr>
        <w:pStyle w:val="EW"/>
      </w:pPr>
      <w:r w:rsidRPr="00D27132">
        <w:t>AS</w:t>
      </w:r>
      <w:r w:rsidRPr="00D27132">
        <w:tab/>
        <w:t>Access Stratum</w:t>
      </w:r>
    </w:p>
    <w:p w14:paraId="1E944AB0" w14:textId="77777777" w:rsidR="00D158F3" w:rsidRPr="00D27132" w:rsidRDefault="00D158F3" w:rsidP="00D158F3">
      <w:pPr>
        <w:pStyle w:val="EW"/>
      </w:pPr>
      <w:r w:rsidRPr="00D27132">
        <w:t>ASN.1</w:t>
      </w:r>
      <w:r w:rsidRPr="00D27132">
        <w:tab/>
        <w:t>Abstract Syntax Notation One</w:t>
      </w:r>
    </w:p>
    <w:p w14:paraId="3A01F7F6" w14:textId="77777777" w:rsidR="00D158F3" w:rsidRPr="00D27132" w:rsidRDefault="00D158F3" w:rsidP="00D158F3">
      <w:pPr>
        <w:pStyle w:val="EW"/>
      </w:pPr>
      <w:r w:rsidRPr="00D27132">
        <w:t>BAP</w:t>
      </w:r>
      <w:r w:rsidRPr="00D27132">
        <w:tab/>
        <w:t>Backhaul Adaptation Protocol</w:t>
      </w:r>
    </w:p>
    <w:p w14:paraId="789270C8" w14:textId="77777777" w:rsidR="00D158F3" w:rsidRPr="00D27132" w:rsidRDefault="00D158F3" w:rsidP="00D158F3">
      <w:pPr>
        <w:pStyle w:val="EW"/>
      </w:pPr>
      <w:r w:rsidRPr="00D27132">
        <w:t>BCD</w:t>
      </w:r>
      <w:r w:rsidRPr="00D27132">
        <w:tab/>
        <w:t>Binary Coded Decimal</w:t>
      </w:r>
    </w:p>
    <w:p w14:paraId="24FD8F63" w14:textId="77777777" w:rsidR="00D158F3" w:rsidRPr="009C7017" w:rsidRDefault="00D158F3" w:rsidP="00D158F3">
      <w:pPr>
        <w:pStyle w:val="EW"/>
      </w:pPr>
      <w:r>
        <w:t>BFD</w:t>
      </w:r>
      <w:r>
        <w:tab/>
        <w:t>Beam Failure Detection</w:t>
      </w:r>
    </w:p>
    <w:p w14:paraId="2E727DA4" w14:textId="77777777" w:rsidR="00D158F3" w:rsidRPr="00D27132" w:rsidRDefault="00D158F3" w:rsidP="00D158F3">
      <w:pPr>
        <w:pStyle w:val="EW"/>
      </w:pPr>
      <w:r w:rsidRPr="00D27132">
        <w:t>BH</w:t>
      </w:r>
      <w:r w:rsidRPr="00D27132">
        <w:tab/>
        <w:t>Backhaul</w:t>
      </w:r>
    </w:p>
    <w:p w14:paraId="794ACAA6" w14:textId="77777777" w:rsidR="00D158F3" w:rsidRPr="00D27132" w:rsidRDefault="00D158F3" w:rsidP="00D158F3">
      <w:pPr>
        <w:pStyle w:val="EW"/>
      </w:pPr>
      <w:r w:rsidRPr="00D27132">
        <w:t>BLER</w:t>
      </w:r>
      <w:r w:rsidRPr="00D27132">
        <w:tab/>
        <w:t>Block Error Rate</w:t>
      </w:r>
    </w:p>
    <w:p w14:paraId="454D4CD9" w14:textId="77777777" w:rsidR="00D158F3" w:rsidRPr="00D27132" w:rsidRDefault="00D158F3" w:rsidP="00D158F3">
      <w:pPr>
        <w:pStyle w:val="EW"/>
      </w:pPr>
      <w:r w:rsidRPr="00D27132">
        <w:t>BWP</w:t>
      </w:r>
      <w:r w:rsidRPr="00D27132">
        <w:tab/>
        <w:t>Bandwidth Part</w:t>
      </w:r>
    </w:p>
    <w:p w14:paraId="4189F520" w14:textId="77777777" w:rsidR="00D158F3" w:rsidRPr="00D27132" w:rsidRDefault="00D158F3" w:rsidP="00D158F3">
      <w:pPr>
        <w:pStyle w:val="EW"/>
      </w:pPr>
      <w:r w:rsidRPr="00D27132">
        <w:t>CA</w:t>
      </w:r>
      <w:r w:rsidRPr="00D27132">
        <w:tab/>
        <w:t>Carrier Aggregation</w:t>
      </w:r>
    </w:p>
    <w:p w14:paraId="648DB3B9" w14:textId="77777777" w:rsidR="00D158F3" w:rsidRPr="00D27132" w:rsidRDefault="00D158F3" w:rsidP="00D158F3">
      <w:pPr>
        <w:pStyle w:val="EW"/>
      </w:pPr>
      <w:r w:rsidRPr="00D27132">
        <w:t>CAG</w:t>
      </w:r>
      <w:r w:rsidRPr="00D27132">
        <w:tab/>
        <w:t>Closed Access Group</w:t>
      </w:r>
    </w:p>
    <w:p w14:paraId="2B34BE03" w14:textId="77777777" w:rsidR="00D158F3" w:rsidRPr="00D27132" w:rsidRDefault="00D158F3" w:rsidP="00D158F3">
      <w:pPr>
        <w:pStyle w:val="EW"/>
      </w:pPr>
      <w:r w:rsidRPr="00D27132">
        <w:t>CAG-ID</w:t>
      </w:r>
      <w:r w:rsidRPr="00D27132">
        <w:tab/>
        <w:t>Closed Access Group Identifier</w:t>
      </w:r>
    </w:p>
    <w:p w14:paraId="216A51F5" w14:textId="77777777" w:rsidR="00D158F3" w:rsidRPr="00D27132" w:rsidRDefault="00D158F3" w:rsidP="00D158F3">
      <w:pPr>
        <w:pStyle w:val="EW"/>
      </w:pPr>
      <w:r w:rsidRPr="00D27132">
        <w:t>CAPC</w:t>
      </w:r>
      <w:r w:rsidRPr="00D27132">
        <w:tab/>
        <w:t>Channel Access Priority Class</w:t>
      </w:r>
    </w:p>
    <w:p w14:paraId="06D6E7D1" w14:textId="77777777" w:rsidR="00D158F3" w:rsidRPr="00D27132" w:rsidRDefault="00D158F3" w:rsidP="00D158F3">
      <w:pPr>
        <w:pStyle w:val="EW"/>
      </w:pPr>
      <w:r w:rsidRPr="00D27132">
        <w:t>CBR</w:t>
      </w:r>
      <w:r w:rsidRPr="00D27132">
        <w:tab/>
        <w:t>Channel Busy Ratio</w:t>
      </w:r>
    </w:p>
    <w:p w14:paraId="7D87FF29" w14:textId="77777777" w:rsidR="00D158F3" w:rsidRPr="00D27132" w:rsidRDefault="00D158F3" w:rsidP="00D158F3">
      <w:pPr>
        <w:pStyle w:val="EW"/>
      </w:pPr>
      <w:r w:rsidRPr="00D27132">
        <w:t>CCCH</w:t>
      </w:r>
      <w:r w:rsidRPr="00D27132">
        <w:tab/>
        <w:t>Common Control Channel</w:t>
      </w:r>
    </w:p>
    <w:p w14:paraId="6554B79C" w14:textId="77777777" w:rsidR="00D158F3" w:rsidRPr="00D27132" w:rsidRDefault="00D158F3" w:rsidP="00D158F3">
      <w:pPr>
        <w:pStyle w:val="EW"/>
      </w:pPr>
      <w:r w:rsidRPr="00D27132">
        <w:lastRenderedPageBreak/>
        <w:t>CG</w:t>
      </w:r>
      <w:r w:rsidRPr="00D27132">
        <w:tab/>
        <w:t>Cell Group</w:t>
      </w:r>
    </w:p>
    <w:p w14:paraId="7E14D547" w14:textId="77777777" w:rsidR="00D158F3" w:rsidRPr="00D27132" w:rsidRDefault="00D158F3" w:rsidP="00D158F3">
      <w:pPr>
        <w:pStyle w:val="EW"/>
      </w:pPr>
      <w:r w:rsidRPr="00D27132">
        <w:t>CHO</w:t>
      </w:r>
      <w:r w:rsidRPr="00D27132">
        <w:tab/>
        <w:t>Conditional Handover</w:t>
      </w:r>
    </w:p>
    <w:p w14:paraId="0046FD6F" w14:textId="77777777" w:rsidR="00D158F3" w:rsidRPr="00D27132" w:rsidRDefault="00D158F3" w:rsidP="00D158F3">
      <w:pPr>
        <w:pStyle w:val="EW"/>
      </w:pPr>
      <w:r w:rsidRPr="00D27132">
        <w:t>CLI</w:t>
      </w:r>
      <w:r w:rsidRPr="00D27132">
        <w:tab/>
        <w:t>Cross Link Interference</w:t>
      </w:r>
    </w:p>
    <w:p w14:paraId="3E752985" w14:textId="77777777" w:rsidR="00D158F3" w:rsidRPr="00D27132" w:rsidRDefault="00D158F3" w:rsidP="00D158F3">
      <w:pPr>
        <w:pStyle w:val="EW"/>
      </w:pPr>
      <w:r w:rsidRPr="00D27132">
        <w:t>CMAS</w:t>
      </w:r>
      <w:r w:rsidRPr="00D27132">
        <w:tab/>
        <w:t>Commercial Mobile Alert Service</w:t>
      </w:r>
    </w:p>
    <w:p w14:paraId="2FC6B4E0" w14:textId="77777777" w:rsidR="00D158F3" w:rsidRPr="00D27132" w:rsidRDefault="00D158F3" w:rsidP="00D158F3">
      <w:pPr>
        <w:pStyle w:val="EW"/>
      </w:pPr>
      <w:r w:rsidRPr="00D27132">
        <w:t>CP</w:t>
      </w:r>
      <w:r w:rsidRPr="00D27132">
        <w:tab/>
        <w:t>Control Plane</w:t>
      </w:r>
    </w:p>
    <w:p w14:paraId="7515CA44" w14:textId="77777777" w:rsidR="00D158F3" w:rsidRDefault="00D158F3" w:rsidP="00D158F3">
      <w:pPr>
        <w:pStyle w:val="EW"/>
      </w:pPr>
      <w:r>
        <w:t>CPA</w:t>
      </w:r>
      <w:r>
        <w:tab/>
        <w:t>Conditional PSCell Addition</w:t>
      </w:r>
    </w:p>
    <w:p w14:paraId="5FFD8B30" w14:textId="77777777" w:rsidR="00D158F3" w:rsidRPr="00D27132" w:rsidRDefault="00D158F3" w:rsidP="00D158F3">
      <w:pPr>
        <w:pStyle w:val="EW"/>
      </w:pPr>
      <w:r w:rsidRPr="00D27132">
        <w:t>CPC</w:t>
      </w:r>
      <w:r w:rsidRPr="00D27132">
        <w:tab/>
        <w:t>Conditional PSCell Change</w:t>
      </w:r>
    </w:p>
    <w:p w14:paraId="1CD18D47" w14:textId="77777777" w:rsidR="00D158F3" w:rsidRPr="00D27132" w:rsidRDefault="00D158F3" w:rsidP="00D158F3">
      <w:pPr>
        <w:pStyle w:val="EW"/>
      </w:pPr>
      <w:r w:rsidRPr="00D27132">
        <w:t>C-RNTI</w:t>
      </w:r>
      <w:r w:rsidRPr="00D27132">
        <w:tab/>
        <w:t>Cell RNTI</w:t>
      </w:r>
    </w:p>
    <w:p w14:paraId="2E25924B" w14:textId="77777777" w:rsidR="00D158F3" w:rsidRPr="00D27132" w:rsidRDefault="00D158F3" w:rsidP="00D158F3">
      <w:pPr>
        <w:pStyle w:val="EW"/>
      </w:pPr>
      <w:r w:rsidRPr="00D27132">
        <w:t>CSI</w:t>
      </w:r>
      <w:r w:rsidRPr="00D27132">
        <w:tab/>
        <w:t>Channel State Information</w:t>
      </w:r>
    </w:p>
    <w:p w14:paraId="726A153E" w14:textId="77777777" w:rsidR="00D158F3" w:rsidRPr="00D27132" w:rsidRDefault="00D158F3" w:rsidP="00D158F3">
      <w:pPr>
        <w:pStyle w:val="EW"/>
      </w:pPr>
      <w:r w:rsidRPr="00D27132">
        <w:t>DAPS</w:t>
      </w:r>
      <w:r w:rsidRPr="00D27132">
        <w:tab/>
        <w:t>Dual Active Protocol Stack</w:t>
      </w:r>
    </w:p>
    <w:p w14:paraId="6ABDEF18" w14:textId="77777777" w:rsidR="00D158F3" w:rsidRPr="00D27132" w:rsidRDefault="00D158F3" w:rsidP="00D158F3">
      <w:pPr>
        <w:pStyle w:val="EW"/>
      </w:pPr>
      <w:r w:rsidRPr="00D27132">
        <w:t>DC</w:t>
      </w:r>
      <w:r w:rsidRPr="00D27132">
        <w:tab/>
        <w:t>Dual Connectivity</w:t>
      </w:r>
    </w:p>
    <w:p w14:paraId="138A6A6D" w14:textId="77777777" w:rsidR="00D158F3" w:rsidRPr="00D27132" w:rsidRDefault="00D158F3" w:rsidP="00D158F3">
      <w:pPr>
        <w:pStyle w:val="EW"/>
      </w:pPr>
      <w:r w:rsidRPr="00D27132">
        <w:t>DCCH</w:t>
      </w:r>
      <w:r w:rsidRPr="00D27132">
        <w:tab/>
        <w:t>Dedicated Control Channel</w:t>
      </w:r>
    </w:p>
    <w:p w14:paraId="402190FE" w14:textId="77777777" w:rsidR="00D158F3" w:rsidRPr="00D27132" w:rsidRDefault="00D158F3" w:rsidP="00D158F3">
      <w:pPr>
        <w:pStyle w:val="EW"/>
      </w:pPr>
      <w:r w:rsidRPr="00D27132">
        <w:t>DCI</w:t>
      </w:r>
      <w:r w:rsidRPr="00D27132">
        <w:tab/>
        <w:t>Downlink Control Information</w:t>
      </w:r>
    </w:p>
    <w:p w14:paraId="62C43F5B" w14:textId="77777777" w:rsidR="00D158F3" w:rsidRPr="00D27132" w:rsidRDefault="00D158F3" w:rsidP="00D158F3">
      <w:pPr>
        <w:pStyle w:val="EW"/>
      </w:pPr>
      <w:r w:rsidRPr="00D27132">
        <w:t>DCP</w:t>
      </w:r>
      <w:r w:rsidRPr="00D27132">
        <w:tab/>
        <w:t>DCI with CRC scrambled by PS-RNTI</w:t>
      </w:r>
    </w:p>
    <w:p w14:paraId="1DBF7328" w14:textId="77777777" w:rsidR="00D158F3" w:rsidRPr="00D27132" w:rsidRDefault="00D158F3" w:rsidP="00D158F3">
      <w:pPr>
        <w:pStyle w:val="EW"/>
      </w:pPr>
      <w:r w:rsidRPr="00D27132">
        <w:t>DFN</w:t>
      </w:r>
      <w:r w:rsidRPr="00D27132">
        <w:tab/>
        <w:t>Direct Frame Number</w:t>
      </w:r>
    </w:p>
    <w:p w14:paraId="54B18AFD" w14:textId="77777777" w:rsidR="00D158F3" w:rsidRPr="00D27132" w:rsidRDefault="00D158F3" w:rsidP="00D158F3">
      <w:pPr>
        <w:pStyle w:val="EW"/>
      </w:pPr>
      <w:r w:rsidRPr="00D27132">
        <w:t>DL</w:t>
      </w:r>
      <w:r w:rsidRPr="00D27132">
        <w:tab/>
        <w:t>Downlink</w:t>
      </w:r>
    </w:p>
    <w:p w14:paraId="3A2DF45C" w14:textId="77777777" w:rsidR="00D158F3" w:rsidRPr="00D27132" w:rsidRDefault="00D158F3" w:rsidP="00D158F3">
      <w:pPr>
        <w:pStyle w:val="EW"/>
      </w:pPr>
      <w:r w:rsidRPr="00D27132">
        <w:t>DL-PRS</w:t>
      </w:r>
      <w:r w:rsidRPr="00D27132">
        <w:tab/>
        <w:t>Downlink Positioning Reference Signal</w:t>
      </w:r>
    </w:p>
    <w:p w14:paraId="10044F35" w14:textId="77777777" w:rsidR="00D158F3" w:rsidRPr="00D27132" w:rsidRDefault="00D158F3" w:rsidP="00D158F3">
      <w:pPr>
        <w:pStyle w:val="EW"/>
      </w:pPr>
      <w:r w:rsidRPr="00D27132">
        <w:t>DL-SCH</w:t>
      </w:r>
      <w:r w:rsidRPr="00D27132">
        <w:tab/>
        <w:t>Downlink Shared Channel</w:t>
      </w:r>
    </w:p>
    <w:p w14:paraId="105F594E" w14:textId="77777777" w:rsidR="00D158F3" w:rsidRPr="00D27132" w:rsidRDefault="00D158F3" w:rsidP="00D158F3">
      <w:pPr>
        <w:pStyle w:val="EW"/>
      </w:pPr>
      <w:r w:rsidRPr="00D27132">
        <w:t>DM-RS</w:t>
      </w:r>
      <w:r w:rsidRPr="00D27132">
        <w:tab/>
        <w:t>Demodulation Reference Signal</w:t>
      </w:r>
    </w:p>
    <w:p w14:paraId="34F1CFE4" w14:textId="77777777" w:rsidR="00D158F3" w:rsidRPr="00D27132" w:rsidRDefault="00D158F3" w:rsidP="00D158F3">
      <w:pPr>
        <w:pStyle w:val="EW"/>
      </w:pPr>
      <w:r w:rsidRPr="00D27132">
        <w:t>DRB</w:t>
      </w:r>
      <w:r w:rsidRPr="00D27132">
        <w:tab/>
        <w:t>(user) Data Radio Bearer</w:t>
      </w:r>
    </w:p>
    <w:p w14:paraId="3BC12D67" w14:textId="77777777" w:rsidR="00D158F3" w:rsidRPr="00D27132" w:rsidRDefault="00D158F3" w:rsidP="00D158F3">
      <w:pPr>
        <w:pStyle w:val="EW"/>
      </w:pPr>
      <w:r w:rsidRPr="00D27132">
        <w:t>DRX</w:t>
      </w:r>
      <w:r w:rsidRPr="00D27132">
        <w:tab/>
        <w:t>Discontinuous Reception</w:t>
      </w:r>
    </w:p>
    <w:p w14:paraId="7CF79E82" w14:textId="77777777" w:rsidR="00D158F3" w:rsidRPr="00D27132" w:rsidRDefault="00D158F3" w:rsidP="00D158F3">
      <w:pPr>
        <w:pStyle w:val="EW"/>
      </w:pPr>
      <w:r w:rsidRPr="00D27132">
        <w:t>DTCH</w:t>
      </w:r>
      <w:r w:rsidRPr="00D27132">
        <w:tab/>
        <w:t>Dedicated Traffic Channel</w:t>
      </w:r>
    </w:p>
    <w:p w14:paraId="4288D61D" w14:textId="77777777" w:rsidR="00D158F3" w:rsidRPr="00D27132" w:rsidRDefault="00D158F3" w:rsidP="00D158F3">
      <w:pPr>
        <w:pStyle w:val="EW"/>
      </w:pPr>
      <w:r w:rsidRPr="00D27132">
        <w:t>EN-DC</w:t>
      </w:r>
      <w:r w:rsidRPr="00D27132">
        <w:tab/>
        <w:t>E-UTRA NR Dual Connectivity with E-UTRA connected to EPC</w:t>
      </w:r>
    </w:p>
    <w:p w14:paraId="168AFE2A" w14:textId="77777777" w:rsidR="00D158F3" w:rsidRPr="00D27132" w:rsidRDefault="00D158F3" w:rsidP="00D158F3">
      <w:pPr>
        <w:pStyle w:val="EW"/>
      </w:pPr>
      <w:r w:rsidRPr="00D27132">
        <w:t>EPC</w:t>
      </w:r>
      <w:r w:rsidRPr="00D27132">
        <w:tab/>
        <w:t>Evolved Packet Core</w:t>
      </w:r>
    </w:p>
    <w:p w14:paraId="6D454CC0" w14:textId="77777777" w:rsidR="00D158F3" w:rsidRPr="00D27132" w:rsidRDefault="00D158F3" w:rsidP="00D158F3">
      <w:pPr>
        <w:pStyle w:val="EW"/>
      </w:pPr>
      <w:r w:rsidRPr="00D27132">
        <w:t>EPS</w:t>
      </w:r>
      <w:r w:rsidRPr="00D27132">
        <w:tab/>
        <w:t>Evolved Packet System</w:t>
      </w:r>
    </w:p>
    <w:p w14:paraId="169E4422" w14:textId="77777777" w:rsidR="00D158F3" w:rsidRPr="00D27132" w:rsidRDefault="00D158F3" w:rsidP="00D158F3">
      <w:pPr>
        <w:pStyle w:val="EW"/>
      </w:pPr>
      <w:r w:rsidRPr="00D27132">
        <w:t>ETWS</w:t>
      </w:r>
      <w:r w:rsidRPr="00D27132">
        <w:tab/>
        <w:t>Earthquake and Tsunami Warning System</w:t>
      </w:r>
    </w:p>
    <w:p w14:paraId="50A892DC" w14:textId="77777777" w:rsidR="00D158F3" w:rsidRPr="00D27132" w:rsidRDefault="00D158F3" w:rsidP="00D158F3">
      <w:pPr>
        <w:pStyle w:val="EW"/>
      </w:pPr>
      <w:r w:rsidRPr="00D27132">
        <w:t>E-UTRA</w:t>
      </w:r>
      <w:r w:rsidRPr="00D27132">
        <w:tab/>
        <w:t>Evolved Universal Terrestrial Radio Access</w:t>
      </w:r>
    </w:p>
    <w:p w14:paraId="6E16D8D6" w14:textId="77777777" w:rsidR="00D158F3" w:rsidRPr="00D27132" w:rsidRDefault="00D158F3" w:rsidP="00D158F3">
      <w:pPr>
        <w:pStyle w:val="EW"/>
      </w:pPr>
      <w:r w:rsidRPr="00D27132">
        <w:t>E-UTRA/5GC</w:t>
      </w:r>
      <w:r w:rsidRPr="00D27132">
        <w:tab/>
        <w:t>E-UTRA connected to 5GC</w:t>
      </w:r>
    </w:p>
    <w:p w14:paraId="7D897E8D" w14:textId="77777777" w:rsidR="00D158F3" w:rsidRPr="00D27132" w:rsidRDefault="00D158F3" w:rsidP="00D158F3">
      <w:pPr>
        <w:pStyle w:val="EW"/>
      </w:pPr>
      <w:r w:rsidRPr="00D27132">
        <w:t>E-UTRA/EPC</w:t>
      </w:r>
      <w:r w:rsidRPr="00D27132">
        <w:tab/>
        <w:t>E-UTRA connected to EPC</w:t>
      </w:r>
    </w:p>
    <w:p w14:paraId="1EC8EE52" w14:textId="77777777" w:rsidR="00D158F3" w:rsidRPr="00D27132" w:rsidRDefault="00D158F3" w:rsidP="00D158F3">
      <w:pPr>
        <w:pStyle w:val="EW"/>
      </w:pPr>
      <w:r w:rsidRPr="00D27132">
        <w:t>E-UTRAN</w:t>
      </w:r>
      <w:r w:rsidRPr="00D27132">
        <w:tab/>
        <w:t>Evolved Universal Terrestrial Radio Access Network</w:t>
      </w:r>
    </w:p>
    <w:p w14:paraId="1D6B8673" w14:textId="77777777" w:rsidR="00D158F3" w:rsidRPr="00D27132" w:rsidRDefault="00D158F3" w:rsidP="00D158F3">
      <w:pPr>
        <w:pStyle w:val="EW"/>
      </w:pPr>
      <w:r w:rsidRPr="00D27132">
        <w:t>FDD</w:t>
      </w:r>
      <w:r w:rsidRPr="00D27132">
        <w:tab/>
        <w:t>Frequency Division Duplex</w:t>
      </w:r>
    </w:p>
    <w:p w14:paraId="4111A845" w14:textId="77777777" w:rsidR="00D158F3" w:rsidRPr="00D27132" w:rsidRDefault="00D158F3" w:rsidP="00D158F3">
      <w:pPr>
        <w:pStyle w:val="EW"/>
      </w:pPr>
      <w:r w:rsidRPr="00D27132">
        <w:t>FFS</w:t>
      </w:r>
      <w:r w:rsidRPr="00D27132">
        <w:tab/>
        <w:t>For Further Study</w:t>
      </w:r>
    </w:p>
    <w:p w14:paraId="5D712546" w14:textId="77777777" w:rsidR="00D158F3" w:rsidRDefault="00D158F3" w:rsidP="00D158F3">
      <w:pPr>
        <w:pStyle w:val="EW"/>
      </w:pPr>
      <w:r w:rsidRPr="00214323">
        <w:t>G-CS-RNTI</w:t>
      </w:r>
      <w:r w:rsidRPr="00214323">
        <w:tab/>
        <w:t>Group Configured Scheduling RNTI</w:t>
      </w:r>
    </w:p>
    <w:p w14:paraId="58AFCFD6" w14:textId="77777777" w:rsidR="00D158F3" w:rsidRPr="00D27132" w:rsidRDefault="00D158F3" w:rsidP="00D158F3">
      <w:pPr>
        <w:pStyle w:val="EW"/>
      </w:pPr>
      <w:r w:rsidRPr="00D27132">
        <w:t>GERAN</w:t>
      </w:r>
      <w:r w:rsidRPr="00D27132">
        <w:tab/>
        <w:t>GSM/EDGE Radio Access Network</w:t>
      </w:r>
    </w:p>
    <w:p w14:paraId="6BC523AD" w14:textId="77777777" w:rsidR="00D158F3" w:rsidRDefault="00D158F3" w:rsidP="00D158F3">
      <w:pPr>
        <w:pStyle w:val="EW"/>
        <w:rPr>
          <w:rFonts w:eastAsia="PMingLiU"/>
        </w:rPr>
      </w:pPr>
      <w:r>
        <w:rPr>
          <w:rFonts w:eastAsia="PMingLiU"/>
        </w:rPr>
        <w:t>GIN</w:t>
      </w:r>
      <w:r>
        <w:rPr>
          <w:rFonts w:eastAsia="PMingLiU"/>
        </w:rPr>
        <w:tab/>
        <w:t>Group ID for Network selection</w:t>
      </w:r>
    </w:p>
    <w:p w14:paraId="04F68303" w14:textId="77777777" w:rsidR="00D158F3" w:rsidRPr="00D27132" w:rsidRDefault="00D158F3" w:rsidP="00D158F3">
      <w:pPr>
        <w:pStyle w:val="EW"/>
      </w:pPr>
      <w:r w:rsidRPr="00D27132">
        <w:rPr>
          <w:rFonts w:eastAsia="PMingLiU"/>
        </w:rPr>
        <w:t>GNSS</w:t>
      </w:r>
      <w:r w:rsidRPr="00D27132">
        <w:tab/>
      </w:r>
      <w:r w:rsidRPr="00D27132">
        <w:rPr>
          <w:rFonts w:eastAsia="PMingLiU"/>
        </w:rPr>
        <w:t>Global Navigation Satellite System</w:t>
      </w:r>
    </w:p>
    <w:p w14:paraId="000CB195" w14:textId="77777777" w:rsidR="00D158F3" w:rsidRDefault="00D158F3" w:rsidP="00D158F3">
      <w:pPr>
        <w:pStyle w:val="EW"/>
      </w:pPr>
      <w:r w:rsidRPr="00214323">
        <w:t>G-RNTI</w:t>
      </w:r>
      <w:r w:rsidRPr="00214323">
        <w:tab/>
        <w:t>Group RNTI</w:t>
      </w:r>
    </w:p>
    <w:p w14:paraId="02054A0B" w14:textId="77777777" w:rsidR="00D158F3" w:rsidRPr="00D27132" w:rsidRDefault="00D158F3" w:rsidP="00D158F3">
      <w:pPr>
        <w:pStyle w:val="EW"/>
      </w:pPr>
      <w:r w:rsidRPr="00D27132">
        <w:t>GSM</w:t>
      </w:r>
      <w:r w:rsidRPr="00D27132">
        <w:tab/>
        <w:t>Global System for Mobile Communications</w:t>
      </w:r>
    </w:p>
    <w:p w14:paraId="1FF64238" w14:textId="77777777" w:rsidR="00D158F3" w:rsidRPr="00D27132" w:rsidRDefault="00D158F3" w:rsidP="00D158F3">
      <w:pPr>
        <w:pStyle w:val="EW"/>
      </w:pPr>
      <w:r w:rsidRPr="00D27132">
        <w:t>HARQ</w:t>
      </w:r>
      <w:r w:rsidRPr="00D27132">
        <w:tab/>
        <w:t>Hybrid Automatic Repeat Request</w:t>
      </w:r>
    </w:p>
    <w:p w14:paraId="455724A5" w14:textId="77777777" w:rsidR="00D158F3" w:rsidRPr="00D27132" w:rsidRDefault="00D158F3" w:rsidP="00D158F3">
      <w:pPr>
        <w:pStyle w:val="EW"/>
      </w:pPr>
      <w:r w:rsidRPr="00D27132">
        <w:t>HRNN</w:t>
      </w:r>
      <w:r w:rsidRPr="00D27132">
        <w:tab/>
        <w:t>Human Readable Network Name</w:t>
      </w:r>
    </w:p>
    <w:p w14:paraId="3B25AE73" w14:textId="77777777" w:rsidR="00D158F3" w:rsidRPr="00B61D87" w:rsidRDefault="00D158F3" w:rsidP="00D158F3">
      <w:pPr>
        <w:pStyle w:val="EW"/>
      </w:pPr>
      <w:r w:rsidRPr="006A75C7">
        <w:t>HSDN</w:t>
      </w:r>
      <w:r w:rsidRPr="006A75C7">
        <w:tab/>
        <w:t>High Speed Dedicated Network</w:t>
      </w:r>
    </w:p>
    <w:p w14:paraId="2FA249D2" w14:textId="77777777" w:rsidR="00D158F3" w:rsidRPr="00DE5341" w:rsidRDefault="00D158F3" w:rsidP="00D158F3">
      <w:pPr>
        <w:pStyle w:val="EW"/>
      </w:pPr>
      <w:r>
        <w:t>H-SFN</w:t>
      </w:r>
      <w:r>
        <w:tab/>
        <w:t>Hyper SFN</w:t>
      </w:r>
    </w:p>
    <w:p w14:paraId="7FF6C12C" w14:textId="77777777" w:rsidR="00D158F3" w:rsidRPr="00D27132" w:rsidRDefault="00D158F3" w:rsidP="00D158F3">
      <w:pPr>
        <w:pStyle w:val="EW"/>
      </w:pPr>
      <w:r w:rsidRPr="00D27132">
        <w:t>IAB</w:t>
      </w:r>
      <w:r w:rsidRPr="00D27132">
        <w:tab/>
        <w:t>Integrated Access and Backhaul</w:t>
      </w:r>
    </w:p>
    <w:p w14:paraId="385DA48E" w14:textId="77777777" w:rsidR="00D158F3" w:rsidRPr="00D27132" w:rsidRDefault="00D158F3" w:rsidP="00D158F3">
      <w:pPr>
        <w:pStyle w:val="EW"/>
      </w:pPr>
      <w:r w:rsidRPr="00D27132">
        <w:t>IAB-DU</w:t>
      </w:r>
      <w:r w:rsidRPr="00D27132">
        <w:tab/>
        <w:t>IAB-node DU</w:t>
      </w:r>
    </w:p>
    <w:p w14:paraId="7B7EA0E4" w14:textId="77777777" w:rsidR="00D158F3" w:rsidRPr="00D27132" w:rsidRDefault="00D158F3" w:rsidP="00D158F3">
      <w:pPr>
        <w:pStyle w:val="EW"/>
      </w:pPr>
      <w:r w:rsidRPr="00D27132">
        <w:t>IAB-MT</w:t>
      </w:r>
      <w:r w:rsidRPr="00D27132">
        <w:tab/>
        <w:t>IAB Mobile Termination</w:t>
      </w:r>
    </w:p>
    <w:p w14:paraId="43EF4BB4" w14:textId="77777777" w:rsidR="00D158F3" w:rsidRPr="00D27132" w:rsidRDefault="00D158F3" w:rsidP="00D158F3">
      <w:pPr>
        <w:pStyle w:val="EW"/>
      </w:pPr>
      <w:r w:rsidRPr="00D27132">
        <w:t>IDC</w:t>
      </w:r>
      <w:r w:rsidRPr="00D27132">
        <w:tab/>
        <w:t>In-Device Coexistence</w:t>
      </w:r>
    </w:p>
    <w:p w14:paraId="4E38226A" w14:textId="77777777" w:rsidR="00D158F3" w:rsidRPr="00D27132" w:rsidRDefault="00D158F3" w:rsidP="00D158F3">
      <w:pPr>
        <w:pStyle w:val="EW"/>
      </w:pPr>
      <w:r w:rsidRPr="00D27132">
        <w:t>IE</w:t>
      </w:r>
      <w:r w:rsidRPr="00D27132">
        <w:tab/>
        <w:t>Information element</w:t>
      </w:r>
    </w:p>
    <w:p w14:paraId="5A8D172B" w14:textId="77777777" w:rsidR="00D158F3" w:rsidRPr="00D27132" w:rsidRDefault="00D158F3" w:rsidP="00D158F3">
      <w:pPr>
        <w:pStyle w:val="EW"/>
      </w:pPr>
      <w:r w:rsidRPr="00D27132">
        <w:t>IMSI</w:t>
      </w:r>
      <w:r w:rsidRPr="00D27132">
        <w:tab/>
        <w:t>International Mobile Subscriber Identity</w:t>
      </w:r>
    </w:p>
    <w:p w14:paraId="71BEC494" w14:textId="77777777" w:rsidR="00D158F3" w:rsidRPr="00D27132" w:rsidRDefault="00D158F3" w:rsidP="00D158F3">
      <w:pPr>
        <w:pStyle w:val="EW"/>
      </w:pPr>
      <w:r w:rsidRPr="00D27132">
        <w:t>kB</w:t>
      </w:r>
      <w:r w:rsidRPr="00D27132">
        <w:tab/>
        <w:t>Kilobyte (1000 bytes)</w:t>
      </w:r>
    </w:p>
    <w:p w14:paraId="3E885A8D" w14:textId="77777777" w:rsidR="00D158F3" w:rsidRPr="00D27132" w:rsidRDefault="00D158F3" w:rsidP="00D158F3">
      <w:pPr>
        <w:pStyle w:val="EW"/>
      </w:pPr>
      <w:r w:rsidRPr="00D27132">
        <w:t>L1</w:t>
      </w:r>
      <w:r w:rsidRPr="00D27132">
        <w:tab/>
        <w:t>Layer 1</w:t>
      </w:r>
    </w:p>
    <w:p w14:paraId="1006A592" w14:textId="77777777" w:rsidR="00D158F3" w:rsidRPr="00D27132" w:rsidRDefault="00D158F3" w:rsidP="00D158F3">
      <w:pPr>
        <w:pStyle w:val="EW"/>
      </w:pPr>
      <w:r w:rsidRPr="00D27132">
        <w:t>L2</w:t>
      </w:r>
      <w:r w:rsidRPr="00D27132">
        <w:tab/>
        <w:t>Layer 2</w:t>
      </w:r>
    </w:p>
    <w:p w14:paraId="6A0A9D6A" w14:textId="77777777" w:rsidR="00D158F3" w:rsidRPr="00D27132" w:rsidRDefault="00D158F3" w:rsidP="00D158F3">
      <w:pPr>
        <w:pStyle w:val="EW"/>
      </w:pPr>
      <w:r w:rsidRPr="00D27132">
        <w:t>L3</w:t>
      </w:r>
      <w:r w:rsidRPr="00D27132">
        <w:tab/>
        <w:t>Layer 3</w:t>
      </w:r>
    </w:p>
    <w:p w14:paraId="3445E15F" w14:textId="77777777" w:rsidR="00D158F3" w:rsidRPr="00D27132" w:rsidRDefault="00D158F3" w:rsidP="00D158F3">
      <w:pPr>
        <w:pStyle w:val="EW"/>
      </w:pPr>
      <w:r w:rsidRPr="00D27132">
        <w:t>LBT</w:t>
      </w:r>
      <w:r w:rsidRPr="00D27132">
        <w:tab/>
        <w:t>Listen Before Talk</w:t>
      </w:r>
    </w:p>
    <w:p w14:paraId="77E3C8A2" w14:textId="77777777" w:rsidR="00D158F3" w:rsidRPr="00D27132" w:rsidRDefault="00D158F3" w:rsidP="00D158F3">
      <w:pPr>
        <w:pStyle w:val="EW"/>
      </w:pPr>
      <w:r w:rsidRPr="00D27132">
        <w:t>MAC</w:t>
      </w:r>
      <w:r w:rsidRPr="00D27132">
        <w:tab/>
        <w:t>Medium Access Control</w:t>
      </w:r>
    </w:p>
    <w:p w14:paraId="7894E7DC" w14:textId="77777777" w:rsidR="00D158F3" w:rsidRDefault="00D158F3" w:rsidP="00D158F3">
      <w:pPr>
        <w:pStyle w:val="EW"/>
      </w:pPr>
      <w:r>
        <w:t>MBS</w:t>
      </w:r>
      <w:r>
        <w:tab/>
        <w:t>Multicast/Broadcast Service</w:t>
      </w:r>
    </w:p>
    <w:p w14:paraId="038FCA41" w14:textId="77777777" w:rsidR="00D158F3" w:rsidRDefault="00D158F3" w:rsidP="00D158F3">
      <w:pPr>
        <w:pStyle w:val="EW"/>
      </w:pPr>
      <w:r>
        <w:t>MBS FSAI</w:t>
      </w:r>
      <w:r>
        <w:tab/>
        <w:t>MBS Frequency Selection Area Identity</w:t>
      </w:r>
    </w:p>
    <w:p w14:paraId="3E4EBF4F" w14:textId="77777777" w:rsidR="00D158F3" w:rsidRPr="00D27132" w:rsidRDefault="00D158F3" w:rsidP="00D158F3">
      <w:pPr>
        <w:pStyle w:val="EW"/>
      </w:pPr>
      <w:r>
        <w:t>MCCH</w:t>
      </w:r>
      <w:r>
        <w:tab/>
        <w:t>MBS Control Channel</w:t>
      </w:r>
    </w:p>
    <w:p w14:paraId="6E0E0D2B" w14:textId="77777777" w:rsidR="00D158F3" w:rsidRPr="00D27132" w:rsidRDefault="00D158F3" w:rsidP="00D158F3">
      <w:pPr>
        <w:pStyle w:val="EW"/>
      </w:pPr>
      <w:r w:rsidRPr="00D27132">
        <w:t>MCG</w:t>
      </w:r>
      <w:r w:rsidRPr="00D27132">
        <w:tab/>
        <w:t>Master Cell Group</w:t>
      </w:r>
    </w:p>
    <w:p w14:paraId="2C1C11CD" w14:textId="77777777" w:rsidR="00D158F3" w:rsidRPr="00D27132" w:rsidRDefault="00D158F3" w:rsidP="00D158F3">
      <w:pPr>
        <w:pStyle w:val="EW"/>
      </w:pPr>
      <w:r w:rsidRPr="00D27132">
        <w:t>MDT</w:t>
      </w:r>
      <w:r w:rsidRPr="00D27132">
        <w:tab/>
        <w:t>Minimization of Drive Tests</w:t>
      </w:r>
    </w:p>
    <w:p w14:paraId="4BE39D98" w14:textId="77777777" w:rsidR="00D158F3" w:rsidRPr="00D27132" w:rsidRDefault="00D158F3" w:rsidP="00D158F3">
      <w:pPr>
        <w:pStyle w:val="EW"/>
      </w:pPr>
      <w:r w:rsidRPr="00D27132">
        <w:t>MIB</w:t>
      </w:r>
      <w:r w:rsidRPr="00D27132">
        <w:tab/>
        <w:t>Master Information Block</w:t>
      </w:r>
    </w:p>
    <w:p w14:paraId="7621ABEE" w14:textId="77777777" w:rsidR="00D158F3" w:rsidRPr="00D27132" w:rsidRDefault="00D158F3" w:rsidP="00D158F3">
      <w:pPr>
        <w:pStyle w:val="EW"/>
      </w:pPr>
      <w:r w:rsidRPr="00D27132">
        <w:t>MPE</w:t>
      </w:r>
      <w:r w:rsidRPr="00D27132">
        <w:tab/>
        <w:t>Maximum Permissible Exposure</w:t>
      </w:r>
    </w:p>
    <w:p w14:paraId="04CDAFE4" w14:textId="77777777" w:rsidR="00D158F3" w:rsidRPr="00604537" w:rsidRDefault="00D158F3" w:rsidP="00D158F3">
      <w:pPr>
        <w:pStyle w:val="EW"/>
        <w:rPr>
          <w:rFonts w:eastAsiaTheme="minorEastAsia"/>
        </w:rPr>
      </w:pPr>
      <w:r>
        <w:t>MRB</w:t>
      </w:r>
      <w:r>
        <w:tab/>
        <w:t>MBS Radio Bearer</w:t>
      </w:r>
    </w:p>
    <w:p w14:paraId="61E17CFE" w14:textId="77777777" w:rsidR="00D158F3" w:rsidRPr="00D27132" w:rsidRDefault="00D158F3" w:rsidP="00D158F3">
      <w:pPr>
        <w:pStyle w:val="EW"/>
      </w:pPr>
      <w:r w:rsidRPr="00D27132">
        <w:lastRenderedPageBreak/>
        <w:t>MR-DC</w:t>
      </w:r>
      <w:r w:rsidRPr="00D27132">
        <w:tab/>
        <w:t>Multi-Radio Dual Connectivity</w:t>
      </w:r>
    </w:p>
    <w:p w14:paraId="2284FAD6" w14:textId="77777777" w:rsidR="00D158F3" w:rsidRPr="00D27132" w:rsidRDefault="00D158F3" w:rsidP="00D158F3">
      <w:pPr>
        <w:pStyle w:val="EW"/>
      </w:pPr>
      <w:r>
        <w:t>MTCH</w:t>
      </w:r>
      <w:r>
        <w:tab/>
        <w:t>MBS Traffic Channel</w:t>
      </w:r>
    </w:p>
    <w:p w14:paraId="6297A00F" w14:textId="77777777" w:rsidR="00D158F3" w:rsidRPr="00D27132" w:rsidRDefault="00D158F3" w:rsidP="00D158F3">
      <w:pPr>
        <w:pStyle w:val="EW"/>
      </w:pPr>
      <w:r>
        <w:t>MTSI</w:t>
      </w:r>
      <w:r>
        <w:tab/>
        <w:t>Multimedia Telephony Service for IMS</w:t>
      </w:r>
    </w:p>
    <w:p w14:paraId="6DE441C1" w14:textId="77777777" w:rsidR="00D158F3" w:rsidRDefault="00D158F3" w:rsidP="00D158F3">
      <w:pPr>
        <w:pStyle w:val="EW"/>
        <w:rPr>
          <w:lang w:val="en-US"/>
        </w:rPr>
      </w:pPr>
      <w:r>
        <w:rPr>
          <w:lang w:val="en-US"/>
        </w:rPr>
        <w:t>MUSIM</w:t>
      </w:r>
      <w:r>
        <w:rPr>
          <w:lang w:val="en-US"/>
        </w:rPr>
        <w:tab/>
      </w:r>
      <w:r>
        <w:rPr>
          <w:rFonts w:eastAsia="Malgun Gothic"/>
          <w:lang w:eastAsia="ko-KR"/>
        </w:rPr>
        <w:t>Multi-Universal Subscriber Identity Module</w:t>
      </w:r>
    </w:p>
    <w:p w14:paraId="68BB6EF0" w14:textId="77777777" w:rsidR="00D158F3" w:rsidRPr="00D27132" w:rsidRDefault="00D158F3" w:rsidP="00D158F3">
      <w:pPr>
        <w:pStyle w:val="EW"/>
      </w:pPr>
      <w:r w:rsidRPr="00D27132">
        <w:t>N/A</w:t>
      </w:r>
      <w:r w:rsidRPr="00D27132">
        <w:tab/>
        <w:t>Not Applicable</w:t>
      </w:r>
    </w:p>
    <w:p w14:paraId="799BE7B1" w14:textId="77777777" w:rsidR="00D158F3" w:rsidRPr="00D27132" w:rsidRDefault="00D158F3" w:rsidP="00D158F3">
      <w:pPr>
        <w:pStyle w:val="EW"/>
      </w:pPr>
      <w:r w:rsidRPr="00D27132">
        <w:t>NE-DC</w:t>
      </w:r>
      <w:r w:rsidRPr="00D27132">
        <w:tab/>
        <w:t>NR E-UTRA Dual Connectivity</w:t>
      </w:r>
    </w:p>
    <w:p w14:paraId="6D1470D4" w14:textId="77777777" w:rsidR="00D158F3" w:rsidRPr="00D27132" w:rsidRDefault="00D158F3" w:rsidP="00D158F3">
      <w:pPr>
        <w:pStyle w:val="EW"/>
        <w:rPr>
          <w:lang w:eastAsia="x-none"/>
        </w:rPr>
      </w:pPr>
      <w:r w:rsidRPr="00D27132">
        <w:t>(NG)EN-DC</w:t>
      </w:r>
      <w:r w:rsidRPr="00D27132">
        <w:tab/>
        <w:t>E-UTRA NR Dual Connectivity (covering E-UTRA connected to EPC or 5GC)</w:t>
      </w:r>
    </w:p>
    <w:p w14:paraId="443954D9" w14:textId="77777777" w:rsidR="00D158F3" w:rsidRPr="00D27132" w:rsidRDefault="00D158F3" w:rsidP="00D158F3">
      <w:pPr>
        <w:pStyle w:val="EW"/>
      </w:pPr>
      <w:r w:rsidRPr="00D27132">
        <w:t>NGEN-DC</w:t>
      </w:r>
      <w:r w:rsidRPr="00D27132">
        <w:tab/>
        <w:t>E-UTRA NR Dual Connectivity with E-UTRA connected to 5GC</w:t>
      </w:r>
    </w:p>
    <w:p w14:paraId="6678EEF5" w14:textId="77777777" w:rsidR="00D158F3" w:rsidRPr="00D27132" w:rsidRDefault="00D158F3" w:rsidP="00D158F3">
      <w:pPr>
        <w:pStyle w:val="EW"/>
      </w:pPr>
      <w:r w:rsidRPr="00D27132">
        <w:t>NID</w:t>
      </w:r>
      <w:r w:rsidRPr="00D27132">
        <w:tab/>
        <w:t>Network Identifier</w:t>
      </w:r>
    </w:p>
    <w:p w14:paraId="48741CF2" w14:textId="77777777" w:rsidR="00D158F3" w:rsidRPr="00D27132" w:rsidRDefault="00D158F3" w:rsidP="00D158F3">
      <w:pPr>
        <w:pStyle w:val="EW"/>
      </w:pPr>
      <w:r w:rsidRPr="00D27132">
        <w:t>NPN</w:t>
      </w:r>
      <w:r w:rsidRPr="00D27132">
        <w:tab/>
        <w:t>Non-Public Network</w:t>
      </w:r>
    </w:p>
    <w:p w14:paraId="298757FE" w14:textId="77777777" w:rsidR="00D158F3" w:rsidRPr="00D27132" w:rsidRDefault="00D158F3" w:rsidP="00D158F3">
      <w:pPr>
        <w:pStyle w:val="EW"/>
        <w:rPr>
          <w:lang w:eastAsia="x-none"/>
        </w:rPr>
      </w:pPr>
      <w:r w:rsidRPr="00D27132">
        <w:t>NR-DC</w:t>
      </w:r>
      <w:r w:rsidRPr="00D27132">
        <w:tab/>
        <w:t>NR-NR Dual Connectivity</w:t>
      </w:r>
    </w:p>
    <w:p w14:paraId="48476A37" w14:textId="77777777" w:rsidR="00D158F3" w:rsidRPr="00D27132" w:rsidRDefault="00D158F3" w:rsidP="00D158F3">
      <w:pPr>
        <w:pStyle w:val="EW"/>
      </w:pPr>
      <w:r w:rsidRPr="00D27132">
        <w:t>NR/5GC</w:t>
      </w:r>
      <w:r w:rsidRPr="00D27132">
        <w:tab/>
        <w:t>NR connected to 5GC</w:t>
      </w:r>
    </w:p>
    <w:p w14:paraId="76C289A2" w14:textId="77777777" w:rsidR="00D158F3" w:rsidRPr="00D27132" w:rsidRDefault="00D158F3" w:rsidP="00D158F3">
      <w:pPr>
        <w:pStyle w:val="EW"/>
      </w:pPr>
      <w:r w:rsidRPr="00D27132">
        <w:t>PCell</w:t>
      </w:r>
      <w:r w:rsidRPr="00D27132">
        <w:tab/>
        <w:t>Primary Cell</w:t>
      </w:r>
    </w:p>
    <w:p w14:paraId="2026FAE6" w14:textId="77777777" w:rsidR="00D158F3" w:rsidRPr="00D27132" w:rsidRDefault="00D158F3" w:rsidP="00D158F3">
      <w:pPr>
        <w:pStyle w:val="EW"/>
      </w:pPr>
      <w:r w:rsidRPr="00D27132">
        <w:t>PDCP</w:t>
      </w:r>
      <w:r w:rsidRPr="00D27132">
        <w:tab/>
        <w:t>Packet Data Convergence Protocol</w:t>
      </w:r>
    </w:p>
    <w:p w14:paraId="12740487" w14:textId="77777777" w:rsidR="00D158F3" w:rsidRPr="00D27132" w:rsidRDefault="00D158F3" w:rsidP="00D158F3">
      <w:pPr>
        <w:pStyle w:val="EW"/>
      </w:pPr>
      <w:r w:rsidRPr="00D27132">
        <w:t>PDU</w:t>
      </w:r>
      <w:r w:rsidRPr="00D27132">
        <w:tab/>
        <w:t>Protocol Data Unit</w:t>
      </w:r>
    </w:p>
    <w:p w14:paraId="07DE60A6" w14:textId="77777777" w:rsidR="00D158F3" w:rsidRDefault="00D158F3" w:rsidP="00D158F3">
      <w:pPr>
        <w:pStyle w:val="EW"/>
      </w:pPr>
      <w:bookmarkStart w:id="33" w:name="_Hlk92652518"/>
      <w:commentRangeStart w:id="34"/>
      <w:r w:rsidRPr="00653AF6">
        <w:rPr>
          <w:rFonts w:eastAsia="等线"/>
        </w:rPr>
        <w:t>PEI</w:t>
      </w:r>
      <w:commentRangeEnd w:id="34"/>
      <w:r w:rsidR="00C86E83">
        <w:rPr>
          <w:rStyle w:val="af1"/>
        </w:rPr>
        <w:commentReference w:id="34"/>
      </w:r>
      <w:r w:rsidRPr="00653AF6">
        <w:rPr>
          <w:rFonts w:eastAsia="等线"/>
        </w:rPr>
        <w:tab/>
        <w:t>Paging Early Indicat</w:t>
      </w:r>
      <w:r>
        <w:rPr>
          <w:rFonts w:eastAsia="等线"/>
        </w:rPr>
        <w:t>i</w:t>
      </w:r>
      <w:r w:rsidRPr="00653AF6">
        <w:rPr>
          <w:rFonts w:eastAsia="等线"/>
        </w:rPr>
        <w:t>o</w:t>
      </w:r>
      <w:r>
        <w:rPr>
          <w:rFonts w:eastAsia="等线"/>
        </w:rPr>
        <w:t>n</w:t>
      </w:r>
    </w:p>
    <w:bookmarkEnd w:id="33"/>
    <w:p w14:paraId="792E7D38" w14:textId="77777777" w:rsidR="00D158F3" w:rsidRPr="00D27132" w:rsidRDefault="00D158F3" w:rsidP="00D158F3">
      <w:pPr>
        <w:pStyle w:val="EW"/>
      </w:pPr>
      <w:r w:rsidRPr="00D27132">
        <w:t>PLMN</w:t>
      </w:r>
      <w:r w:rsidRPr="00D27132">
        <w:tab/>
        <w:t>Public Land Mobile Network</w:t>
      </w:r>
    </w:p>
    <w:p w14:paraId="0786C109" w14:textId="77777777" w:rsidR="00D158F3" w:rsidRPr="00D27132" w:rsidRDefault="00D158F3" w:rsidP="00D158F3">
      <w:pPr>
        <w:pStyle w:val="EW"/>
      </w:pPr>
      <w:r w:rsidRPr="00D27132">
        <w:t>PNI-NPN</w:t>
      </w:r>
      <w:r w:rsidRPr="00D27132">
        <w:tab/>
        <w:t>Public Network Integrated Non-Public Network</w:t>
      </w:r>
    </w:p>
    <w:p w14:paraId="57A83B21" w14:textId="77777777" w:rsidR="00D158F3" w:rsidRPr="00D27132" w:rsidRDefault="00D158F3" w:rsidP="00D158F3">
      <w:pPr>
        <w:pStyle w:val="EW"/>
      </w:pPr>
      <w:r w:rsidRPr="00D27132">
        <w:t>posSIB</w:t>
      </w:r>
      <w:r w:rsidRPr="00D27132">
        <w:tab/>
        <w:t>Positioning SIB</w:t>
      </w:r>
    </w:p>
    <w:p w14:paraId="6BF1380D" w14:textId="77777777" w:rsidR="00D158F3" w:rsidRPr="00D27132" w:rsidRDefault="00D158F3" w:rsidP="00D158F3">
      <w:pPr>
        <w:pStyle w:val="EW"/>
      </w:pPr>
      <w:r>
        <w:t>PPW</w:t>
      </w:r>
      <w:r>
        <w:tab/>
        <w:t>PRS Processing Window</w:t>
      </w:r>
    </w:p>
    <w:p w14:paraId="20004D7A" w14:textId="77777777" w:rsidR="00D158F3" w:rsidRPr="00D27132" w:rsidRDefault="00D158F3" w:rsidP="00D158F3">
      <w:pPr>
        <w:pStyle w:val="EW"/>
      </w:pPr>
      <w:r w:rsidRPr="00D27132">
        <w:t>PRS</w:t>
      </w:r>
      <w:r w:rsidRPr="00D27132">
        <w:tab/>
        <w:t>Positioning Reference Signal</w:t>
      </w:r>
    </w:p>
    <w:p w14:paraId="46A8F372" w14:textId="77777777" w:rsidR="00D158F3" w:rsidRPr="00D27132" w:rsidRDefault="00D158F3" w:rsidP="00D158F3">
      <w:pPr>
        <w:pStyle w:val="EW"/>
      </w:pPr>
      <w:r w:rsidRPr="00D27132">
        <w:t>PSCell</w:t>
      </w:r>
      <w:r w:rsidRPr="00D27132">
        <w:tab/>
        <w:t>Primary SCG Cell</w:t>
      </w:r>
    </w:p>
    <w:p w14:paraId="5A904A1C" w14:textId="77777777" w:rsidR="00D158F3" w:rsidRDefault="00D158F3" w:rsidP="00D158F3">
      <w:pPr>
        <w:pStyle w:val="EW"/>
      </w:pPr>
      <w:r>
        <w:t>PTM</w:t>
      </w:r>
      <w:r>
        <w:tab/>
        <w:t>Point to Multipoint</w:t>
      </w:r>
    </w:p>
    <w:p w14:paraId="6C77EB03" w14:textId="77777777" w:rsidR="00D158F3" w:rsidRPr="00D27132" w:rsidRDefault="00D158F3" w:rsidP="00D158F3">
      <w:pPr>
        <w:pStyle w:val="EW"/>
      </w:pPr>
      <w:r>
        <w:t>PTP</w:t>
      </w:r>
      <w:r>
        <w:tab/>
        <w:t>Point to Point</w:t>
      </w:r>
    </w:p>
    <w:p w14:paraId="4F7FBFEF" w14:textId="77777777" w:rsidR="00D158F3" w:rsidRPr="00D27132" w:rsidRDefault="00D158F3" w:rsidP="00D158F3">
      <w:pPr>
        <w:pStyle w:val="EW"/>
      </w:pPr>
      <w:r w:rsidRPr="00D27132">
        <w:t>PWS</w:t>
      </w:r>
      <w:r w:rsidRPr="00D27132">
        <w:tab/>
        <w:t>Public Warning System</w:t>
      </w:r>
    </w:p>
    <w:p w14:paraId="72F318C0" w14:textId="77777777" w:rsidR="00D158F3" w:rsidRPr="00D27132" w:rsidRDefault="00D158F3" w:rsidP="00D158F3">
      <w:pPr>
        <w:pStyle w:val="EW"/>
      </w:pPr>
      <w:r>
        <w:t>QoE</w:t>
      </w:r>
      <w:r>
        <w:tab/>
        <w:t>Quality of Experience</w:t>
      </w:r>
    </w:p>
    <w:p w14:paraId="73097149" w14:textId="77777777" w:rsidR="00D158F3" w:rsidRPr="00D27132" w:rsidRDefault="00D158F3" w:rsidP="00D158F3">
      <w:pPr>
        <w:pStyle w:val="EW"/>
      </w:pPr>
      <w:r w:rsidRPr="00D27132">
        <w:t>QoS</w:t>
      </w:r>
      <w:r w:rsidRPr="00D27132">
        <w:tab/>
        <w:t>Quality of Service</w:t>
      </w:r>
    </w:p>
    <w:p w14:paraId="4C4C0151" w14:textId="77777777" w:rsidR="00D158F3" w:rsidRPr="00D27132" w:rsidRDefault="00D158F3" w:rsidP="00D158F3">
      <w:pPr>
        <w:pStyle w:val="EW"/>
      </w:pPr>
      <w:r w:rsidRPr="00D27132">
        <w:t>RAN</w:t>
      </w:r>
      <w:r w:rsidRPr="00D27132">
        <w:tab/>
        <w:t>Radio Access Network</w:t>
      </w:r>
    </w:p>
    <w:p w14:paraId="1ADB6DC0" w14:textId="77777777" w:rsidR="00D158F3" w:rsidRPr="00D27132" w:rsidRDefault="00D158F3" w:rsidP="00D158F3">
      <w:pPr>
        <w:pStyle w:val="EW"/>
      </w:pPr>
      <w:r w:rsidRPr="00D27132">
        <w:t>RAT</w:t>
      </w:r>
      <w:r w:rsidRPr="00D27132">
        <w:tab/>
        <w:t>Radio Access Technology</w:t>
      </w:r>
    </w:p>
    <w:p w14:paraId="6F0E12BF" w14:textId="77777777" w:rsidR="00D158F3" w:rsidRPr="00D27132" w:rsidRDefault="00D158F3" w:rsidP="00D158F3">
      <w:pPr>
        <w:pStyle w:val="EW"/>
      </w:pPr>
      <w:r w:rsidRPr="00D27132">
        <w:t>RLC</w:t>
      </w:r>
      <w:r w:rsidRPr="00D27132">
        <w:tab/>
        <w:t>Radio Link Control</w:t>
      </w:r>
    </w:p>
    <w:p w14:paraId="09F22BD7" w14:textId="77777777" w:rsidR="00D158F3" w:rsidRPr="009C7017" w:rsidRDefault="00D158F3" w:rsidP="00D158F3">
      <w:pPr>
        <w:pStyle w:val="EW"/>
      </w:pPr>
      <w:r>
        <w:t>RLM</w:t>
      </w:r>
      <w:r>
        <w:tab/>
        <w:t>Radio Link Monitoring</w:t>
      </w:r>
    </w:p>
    <w:p w14:paraId="2A8893B9" w14:textId="77777777" w:rsidR="00D158F3" w:rsidRPr="00D27132" w:rsidRDefault="00D158F3" w:rsidP="00D158F3">
      <w:pPr>
        <w:pStyle w:val="EW"/>
      </w:pPr>
      <w:r w:rsidRPr="00D27132">
        <w:t>RMTC</w:t>
      </w:r>
      <w:r w:rsidRPr="00D27132">
        <w:tab/>
        <w:t>RSSI Measurement Timing Configuration</w:t>
      </w:r>
    </w:p>
    <w:p w14:paraId="5497F806" w14:textId="77777777" w:rsidR="00D158F3" w:rsidRPr="00D27132" w:rsidRDefault="00D158F3" w:rsidP="00D158F3">
      <w:pPr>
        <w:pStyle w:val="EW"/>
      </w:pPr>
      <w:r w:rsidRPr="00D27132">
        <w:t>RNA</w:t>
      </w:r>
      <w:r w:rsidRPr="00D27132">
        <w:tab/>
        <w:t>RAN-based Notification Area</w:t>
      </w:r>
    </w:p>
    <w:p w14:paraId="6512D385" w14:textId="77777777" w:rsidR="00D158F3" w:rsidRPr="00D27132" w:rsidRDefault="00D158F3" w:rsidP="00D158F3">
      <w:pPr>
        <w:pStyle w:val="EW"/>
      </w:pPr>
      <w:r w:rsidRPr="00D27132">
        <w:t>RNTI</w:t>
      </w:r>
      <w:r w:rsidRPr="00D27132">
        <w:tab/>
        <w:t>Radio Network Temporary Identifier</w:t>
      </w:r>
    </w:p>
    <w:p w14:paraId="1E499140" w14:textId="77777777" w:rsidR="00D158F3" w:rsidRPr="00D27132" w:rsidRDefault="00D158F3" w:rsidP="00D158F3">
      <w:pPr>
        <w:pStyle w:val="EW"/>
      </w:pPr>
      <w:r w:rsidRPr="00D27132">
        <w:t>ROHC</w:t>
      </w:r>
      <w:r w:rsidRPr="00D27132">
        <w:tab/>
        <w:t>Robust Header Compression</w:t>
      </w:r>
    </w:p>
    <w:p w14:paraId="0756085D" w14:textId="77777777" w:rsidR="00D158F3" w:rsidRPr="00D27132" w:rsidRDefault="00D158F3" w:rsidP="00D158F3">
      <w:pPr>
        <w:pStyle w:val="EW"/>
      </w:pPr>
      <w:r w:rsidRPr="00D27132">
        <w:t>RPLMN</w:t>
      </w:r>
      <w:r w:rsidRPr="00D27132">
        <w:tab/>
        <w:t>Registered Public Land Mobile Network</w:t>
      </w:r>
    </w:p>
    <w:p w14:paraId="0A8B8F89" w14:textId="77777777" w:rsidR="00D158F3" w:rsidRPr="00D27132" w:rsidRDefault="00D158F3" w:rsidP="00D158F3">
      <w:pPr>
        <w:pStyle w:val="EW"/>
      </w:pPr>
      <w:r w:rsidRPr="00D27132">
        <w:t>RRC</w:t>
      </w:r>
      <w:r w:rsidRPr="00D27132">
        <w:tab/>
        <w:t>Radio Resource Control</w:t>
      </w:r>
    </w:p>
    <w:p w14:paraId="270E33A4" w14:textId="77777777" w:rsidR="00D158F3" w:rsidRPr="00D27132" w:rsidRDefault="00D158F3" w:rsidP="00D158F3">
      <w:pPr>
        <w:pStyle w:val="EW"/>
      </w:pPr>
      <w:r w:rsidRPr="00D27132">
        <w:t>RS</w:t>
      </w:r>
      <w:r w:rsidRPr="00D27132">
        <w:tab/>
        <w:t>Reference Signal</w:t>
      </w:r>
    </w:p>
    <w:p w14:paraId="66DFEF3F" w14:textId="77777777" w:rsidR="00D158F3" w:rsidRPr="00D27132" w:rsidRDefault="00D158F3" w:rsidP="00D158F3">
      <w:pPr>
        <w:pStyle w:val="EW"/>
      </w:pPr>
      <w:r w:rsidRPr="00D27132">
        <w:t>SBAS</w:t>
      </w:r>
      <w:r w:rsidRPr="00D27132">
        <w:tab/>
        <w:t>Satellite Based Augmentation System</w:t>
      </w:r>
    </w:p>
    <w:p w14:paraId="37EA2778" w14:textId="77777777" w:rsidR="00D158F3" w:rsidRPr="00D27132" w:rsidRDefault="00D158F3" w:rsidP="00D158F3">
      <w:pPr>
        <w:pStyle w:val="EW"/>
      </w:pPr>
      <w:r w:rsidRPr="00D27132">
        <w:t>SCell</w:t>
      </w:r>
      <w:r w:rsidRPr="00D27132">
        <w:tab/>
        <w:t>Secondary Cell</w:t>
      </w:r>
    </w:p>
    <w:p w14:paraId="2CF8E96E" w14:textId="77777777" w:rsidR="00D158F3" w:rsidRPr="00D27132" w:rsidRDefault="00D158F3" w:rsidP="00D158F3">
      <w:pPr>
        <w:pStyle w:val="EW"/>
      </w:pPr>
      <w:r w:rsidRPr="00D27132">
        <w:t>SCG</w:t>
      </w:r>
      <w:r w:rsidRPr="00D27132">
        <w:tab/>
        <w:t>Secondary Cell Group</w:t>
      </w:r>
    </w:p>
    <w:p w14:paraId="641FFBB2" w14:textId="77777777" w:rsidR="00D158F3" w:rsidRPr="00D27132" w:rsidRDefault="00D158F3" w:rsidP="00D158F3">
      <w:pPr>
        <w:pStyle w:val="EW"/>
      </w:pPr>
      <w:r w:rsidRPr="00D27132">
        <w:t>SCS</w:t>
      </w:r>
      <w:r w:rsidRPr="00D27132">
        <w:tab/>
        <w:t>Subcarrier Spacing</w:t>
      </w:r>
    </w:p>
    <w:p w14:paraId="3A07DA98" w14:textId="77777777" w:rsidR="00D158F3" w:rsidRDefault="00D158F3" w:rsidP="00D158F3">
      <w:pPr>
        <w:pStyle w:val="EW"/>
      </w:pPr>
      <w:r>
        <w:t>SDT</w:t>
      </w:r>
      <w:r>
        <w:tab/>
        <w:t>Small Data Transmission</w:t>
      </w:r>
    </w:p>
    <w:p w14:paraId="5A59C784" w14:textId="77777777" w:rsidR="00D158F3" w:rsidRPr="00D27132" w:rsidRDefault="00D158F3" w:rsidP="00D158F3">
      <w:pPr>
        <w:pStyle w:val="EW"/>
      </w:pPr>
      <w:r w:rsidRPr="00D27132">
        <w:t>SFN</w:t>
      </w:r>
      <w:r w:rsidRPr="00D27132">
        <w:tab/>
        <w:t>System Frame Number</w:t>
      </w:r>
    </w:p>
    <w:p w14:paraId="41480C0A" w14:textId="77777777" w:rsidR="00D158F3" w:rsidRPr="00D27132" w:rsidRDefault="00D158F3" w:rsidP="00D158F3">
      <w:pPr>
        <w:pStyle w:val="EW"/>
      </w:pPr>
      <w:r w:rsidRPr="00D27132">
        <w:t>SFTD</w:t>
      </w:r>
      <w:r w:rsidRPr="00D27132">
        <w:tab/>
        <w:t>SFN and Frame Timing Difference</w:t>
      </w:r>
    </w:p>
    <w:p w14:paraId="0402A37E" w14:textId="77777777" w:rsidR="00D158F3" w:rsidRPr="00D27132" w:rsidRDefault="00D158F3" w:rsidP="00D158F3">
      <w:pPr>
        <w:pStyle w:val="EW"/>
      </w:pPr>
      <w:r w:rsidRPr="00D27132">
        <w:t>SI</w:t>
      </w:r>
      <w:r w:rsidRPr="00D27132">
        <w:tab/>
        <w:t>System Information</w:t>
      </w:r>
    </w:p>
    <w:p w14:paraId="7446D3AA" w14:textId="77777777" w:rsidR="00D158F3" w:rsidRPr="00D27132" w:rsidRDefault="00D158F3" w:rsidP="00D158F3">
      <w:pPr>
        <w:pStyle w:val="EW"/>
      </w:pPr>
      <w:r w:rsidRPr="00D27132">
        <w:t>SIB</w:t>
      </w:r>
      <w:r w:rsidRPr="00D27132">
        <w:tab/>
        <w:t>System Information Block</w:t>
      </w:r>
    </w:p>
    <w:p w14:paraId="5C33181E" w14:textId="77777777" w:rsidR="00D158F3" w:rsidRPr="00D27132" w:rsidRDefault="00D158F3" w:rsidP="00D158F3">
      <w:pPr>
        <w:pStyle w:val="EW"/>
      </w:pPr>
      <w:r w:rsidRPr="00D27132">
        <w:t>SL</w:t>
      </w:r>
      <w:r w:rsidRPr="00D27132">
        <w:tab/>
        <w:t>Sidelink</w:t>
      </w:r>
    </w:p>
    <w:p w14:paraId="2F311E60" w14:textId="77777777" w:rsidR="00D158F3" w:rsidRPr="00D27132" w:rsidRDefault="00D158F3" w:rsidP="00D158F3">
      <w:pPr>
        <w:pStyle w:val="EW"/>
      </w:pPr>
      <w:r w:rsidRPr="00D27132">
        <w:t>SLSS</w:t>
      </w:r>
      <w:r w:rsidRPr="00D27132">
        <w:tab/>
        <w:t>Sidelink Synchronisation Signal</w:t>
      </w:r>
    </w:p>
    <w:p w14:paraId="0A671CCC" w14:textId="77777777" w:rsidR="00D158F3" w:rsidRPr="00D27132" w:rsidRDefault="00D158F3" w:rsidP="00D158F3">
      <w:pPr>
        <w:pStyle w:val="EW"/>
      </w:pPr>
      <w:r w:rsidRPr="00D27132">
        <w:t>SNPN</w:t>
      </w:r>
      <w:r w:rsidRPr="00D27132">
        <w:tab/>
        <w:t>Stand-alone Non-Public Network</w:t>
      </w:r>
    </w:p>
    <w:p w14:paraId="30C8825F" w14:textId="77777777" w:rsidR="00D158F3" w:rsidRPr="00D27132" w:rsidRDefault="00D158F3" w:rsidP="00D158F3">
      <w:pPr>
        <w:pStyle w:val="EW"/>
      </w:pPr>
      <w:r w:rsidRPr="00D27132">
        <w:t>SpCell</w:t>
      </w:r>
      <w:r w:rsidRPr="00D27132">
        <w:tab/>
        <w:t>Special Cell</w:t>
      </w:r>
    </w:p>
    <w:p w14:paraId="173E3C33" w14:textId="77777777" w:rsidR="00D158F3" w:rsidRDefault="00D158F3" w:rsidP="00D158F3">
      <w:pPr>
        <w:pStyle w:val="EW"/>
      </w:pPr>
      <w:r>
        <w:t>SRAP</w:t>
      </w:r>
      <w:r>
        <w:tab/>
        <w:t>Sidelink Relay Adaptation Protocol</w:t>
      </w:r>
    </w:p>
    <w:p w14:paraId="49982128" w14:textId="77777777" w:rsidR="00D158F3" w:rsidRPr="00D27132" w:rsidRDefault="00D158F3" w:rsidP="00D158F3">
      <w:pPr>
        <w:pStyle w:val="EW"/>
      </w:pPr>
      <w:r w:rsidRPr="00D27132">
        <w:t>SRB</w:t>
      </w:r>
      <w:r w:rsidRPr="00D27132">
        <w:tab/>
        <w:t>Signalling Radio Bearer</w:t>
      </w:r>
    </w:p>
    <w:p w14:paraId="6C3CD0F2" w14:textId="77777777" w:rsidR="00D158F3" w:rsidRPr="00D27132" w:rsidRDefault="00D158F3" w:rsidP="00D158F3">
      <w:pPr>
        <w:pStyle w:val="EW"/>
      </w:pPr>
      <w:r w:rsidRPr="00D27132">
        <w:t>SRS</w:t>
      </w:r>
      <w:r w:rsidRPr="00D27132">
        <w:tab/>
        <w:t>Sounding Reference Signal</w:t>
      </w:r>
    </w:p>
    <w:p w14:paraId="7428D6D0" w14:textId="77777777" w:rsidR="00D158F3" w:rsidRPr="00D27132" w:rsidRDefault="00D158F3" w:rsidP="00D158F3">
      <w:pPr>
        <w:pStyle w:val="EW"/>
      </w:pPr>
      <w:r w:rsidRPr="00D27132">
        <w:t>SSB</w:t>
      </w:r>
      <w:r w:rsidRPr="00D27132">
        <w:tab/>
        <w:t>Synchronization Signal Block</w:t>
      </w:r>
    </w:p>
    <w:p w14:paraId="5DC5CFFD" w14:textId="77777777" w:rsidR="00D158F3" w:rsidRPr="00D27132" w:rsidRDefault="00D158F3" w:rsidP="00D158F3">
      <w:pPr>
        <w:pStyle w:val="EW"/>
      </w:pPr>
      <w:r w:rsidRPr="00D27132">
        <w:t>TAG</w:t>
      </w:r>
      <w:r w:rsidRPr="00D27132">
        <w:tab/>
        <w:t>Timing Advance Group</w:t>
      </w:r>
    </w:p>
    <w:p w14:paraId="08C90271" w14:textId="77777777" w:rsidR="00D158F3" w:rsidRPr="00D27132" w:rsidRDefault="00D158F3" w:rsidP="00D158F3">
      <w:pPr>
        <w:pStyle w:val="EW"/>
      </w:pPr>
      <w:r w:rsidRPr="00D27132">
        <w:t>TDD</w:t>
      </w:r>
      <w:r w:rsidRPr="00D27132">
        <w:tab/>
        <w:t>Time Division Duplex</w:t>
      </w:r>
    </w:p>
    <w:p w14:paraId="226F6140" w14:textId="77777777" w:rsidR="00D158F3" w:rsidRDefault="00D158F3" w:rsidP="00D158F3">
      <w:pPr>
        <w:pStyle w:val="EW"/>
      </w:pPr>
      <w:r>
        <w:t>TEG</w:t>
      </w:r>
      <w:r>
        <w:tab/>
        <w:t>Timing Error Group</w:t>
      </w:r>
    </w:p>
    <w:p w14:paraId="25F29092" w14:textId="77777777" w:rsidR="00D158F3" w:rsidRPr="00D27132" w:rsidRDefault="00D158F3" w:rsidP="00D158F3">
      <w:pPr>
        <w:pStyle w:val="EW"/>
      </w:pPr>
      <w:r w:rsidRPr="00D27132">
        <w:t>TM</w:t>
      </w:r>
      <w:r w:rsidRPr="00D27132">
        <w:tab/>
        <w:t>Transparent Mode</w:t>
      </w:r>
    </w:p>
    <w:p w14:paraId="65A0ECFB" w14:textId="77777777" w:rsidR="00D158F3" w:rsidRPr="00D27132" w:rsidRDefault="00D158F3" w:rsidP="00D158F3">
      <w:pPr>
        <w:pStyle w:val="EW"/>
      </w:pPr>
      <w:r>
        <w:t>TMGI</w:t>
      </w:r>
      <w:r>
        <w:tab/>
        <w:t>Temporary Mobile Group Identity</w:t>
      </w:r>
    </w:p>
    <w:p w14:paraId="69B03F02" w14:textId="77777777" w:rsidR="00D158F3" w:rsidRPr="00B777D2" w:rsidRDefault="00D158F3" w:rsidP="00D158F3">
      <w:pPr>
        <w:pStyle w:val="EW"/>
        <w:rPr>
          <w:rFonts w:eastAsia="宋体"/>
          <w:lang w:eastAsia="en-US"/>
        </w:rPr>
      </w:pPr>
      <w:r w:rsidRPr="00B777D2">
        <w:rPr>
          <w:rFonts w:eastAsia="宋体"/>
          <w:lang w:eastAsia="en-US"/>
        </w:rPr>
        <w:t>U2N</w:t>
      </w:r>
      <w:r w:rsidRPr="00B777D2">
        <w:rPr>
          <w:rFonts w:eastAsia="宋体"/>
          <w:lang w:eastAsia="en-US"/>
        </w:rPr>
        <w:tab/>
        <w:t>UE-to-Network</w:t>
      </w:r>
    </w:p>
    <w:p w14:paraId="296E2A29" w14:textId="77777777" w:rsidR="00D158F3" w:rsidRDefault="00D158F3" w:rsidP="00D158F3">
      <w:pPr>
        <w:pStyle w:val="EW"/>
      </w:pPr>
      <w:r w:rsidRPr="00EE7352">
        <w:t>UDC</w:t>
      </w:r>
      <w:r w:rsidRPr="00EE7352">
        <w:tab/>
        <w:t>Uplink Data Compression</w:t>
      </w:r>
    </w:p>
    <w:p w14:paraId="02543918" w14:textId="77777777" w:rsidR="00D158F3" w:rsidRPr="00D27132" w:rsidRDefault="00D158F3" w:rsidP="00D158F3">
      <w:pPr>
        <w:pStyle w:val="EW"/>
      </w:pPr>
      <w:r w:rsidRPr="00D27132">
        <w:lastRenderedPageBreak/>
        <w:t>UE</w:t>
      </w:r>
      <w:r w:rsidRPr="00D27132">
        <w:tab/>
        <w:t>User Equipment</w:t>
      </w:r>
    </w:p>
    <w:p w14:paraId="741F0B28" w14:textId="77777777" w:rsidR="00D158F3" w:rsidRPr="00D27132" w:rsidRDefault="00D158F3" w:rsidP="00D158F3">
      <w:pPr>
        <w:pStyle w:val="EW"/>
      </w:pPr>
      <w:r w:rsidRPr="00D27132">
        <w:t>UL</w:t>
      </w:r>
      <w:r w:rsidRPr="00D27132">
        <w:tab/>
        <w:t>Uplink</w:t>
      </w:r>
    </w:p>
    <w:p w14:paraId="65FBFBA3" w14:textId="77777777" w:rsidR="00D158F3" w:rsidRPr="00D27132" w:rsidRDefault="00D158F3" w:rsidP="00D158F3">
      <w:pPr>
        <w:pStyle w:val="EW"/>
      </w:pPr>
      <w:r w:rsidRPr="00D27132">
        <w:t>UM</w:t>
      </w:r>
      <w:r w:rsidRPr="00D27132">
        <w:tab/>
        <w:t>Unacknowledged Mode</w:t>
      </w:r>
    </w:p>
    <w:p w14:paraId="0EF18199" w14:textId="77777777" w:rsidR="00D158F3" w:rsidRPr="00D27132" w:rsidRDefault="00D158F3" w:rsidP="00D158F3">
      <w:pPr>
        <w:pStyle w:val="EW"/>
      </w:pPr>
      <w:r w:rsidRPr="00D27132">
        <w:t>UP</w:t>
      </w:r>
      <w:r w:rsidRPr="00D27132">
        <w:tab/>
        <w:t>User Plane</w:t>
      </w:r>
    </w:p>
    <w:p w14:paraId="620574D7" w14:textId="77777777" w:rsidR="00D158F3" w:rsidRPr="00D27132" w:rsidRDefault="00D158F3" w:rsidP="00D158F3">
      <w:pPr>
        <w:pStyle w:val="EW"/>
      </w:pPr>
      <w:r>
        <w:rPr>
          <w:rFonts w:hint="eastAsia"/>
          <w:lang w:eastAsia="zh-CN"/>
        </w:rPr>
        <w:t>VR</w:t>
      </w:r>
      <w:r>
        <w:rPr>
          <w:rFonts w:eastAsiaTheme="minorEastAsia" w:hint="eastAsia"/>
          <w:lang w:eastAsia="zh-CN"/>
        </w:rPr>
        <w:tab/>
      </w:r>
      <w:r w:rsidRPr="005D3903">
        <w:rPr>
          <w:rFonts w:eastAsiaTheme="minorEastAsia"/>
          <w:lang w:eastAsia="zh-CN"/>
        </w:rPr>
        <w:t>Virtual Reality</w:t>
      </w:r>
    </w:p>
    <w:p w14:paraId="06604708" w14:textId="77777777" w:rsidR="00D158F3" w:rsidRPr="00D27132" w:rsidRDefault="00D158F3" w:rsidP="00D158F3">
      <w:pPr>
        <w:pStyle w:val="EW"/>
      </w:pPr>
    </w:p>
    <w:p w14:paraId="3691B91A" w14:textId="77777777" w:rsidR="00D158F3" w:rsidRPr="00D27132" w:rsidRDefault="00D158F3" w:rsidP="00D158F3">
      <w:r w:rsidRPr="00D27132">
        <w:t>In the ASN.1, lower case may be used for some (parts) of the above abbreviations e.g. c-RNTI.</w:t>
      </w:r>
    </w:p>
    <w:p w14:paraId="0F76E0F5" w14:textId="77777777" w:rsidR="00D158F3" w:rsidRPr="00D27132" w:rsidRDefault="00D158F3" w:rsidP="00D158F3">
      <w:pPr>
        <w:pStyle w:val="1"/>
        <w:rPr>
          <w:rFonts w:eastAsia="MS Mincho"/>
        </w:rPr>
      </w:pPr>
      <w:bookmarkStart w:id="35" w:name="_Toc60776688"/>
      <w:bookmarkStart w:id="36" w:name="_Toc90650560"/>
      <w:r w:rsidRPr="00D27132">
        <w:rPr>
          <w:rFonts w:eastAsia="MS Mincho"/>
        </w:rPr>
        <w:t>4</w:t>
      </w:r>
      <w:r w:rsidRPr="00D27132">
        <w:rPr>
          <w:rFonts w:eastAsia="MS Mincho"/>
        </w:rPr>
        <w:tab/>
        <w:t>General</w:t>
      </w:r>
      <w:bookmarkEnd w:id="35"/>
      <w:bookmarkEnd w:id="36"/>
    </w:p>
    <w:p w14:paraId="5EA0C78E" w14:textId="77777777" w:rsidR="00D158F3" w:rsidRPr="00D27132" w:rsidRDefault="00D158F3" w:rsidP="00D158F3">
      <w:pPr>
        <w:pStyle w:val="2"/>
        <w:rPr>
          <w:rFonts w:eastAsia="MS Mincho"/>
        </w:rPr>
      </w:pPr>
      <w:bookmarkStart w:id="37" w:name="_Toc60776689"/>
      <w:bookmarkStart w:id="38" w:name="_Toc90650561"/>
      <w:r w:rsidRPr="00D27132">
        <w:rPr>
          <w:rFonts w:eastAsia="MS Mincho"/>
        </w:rPr>
        <w:t>4.1</w:t>
      </w:r>
      <w:r w:rsidRPr="00D27132">
        <w:rPr>
          <w:rFonts w:eastAsia="MS Mincho"/>
        </w:rPr>
        <w:tab/>
        <w:t>Introduction</w:t>
      </w:r>
      <w:bookmarkEnd w:id="37"/>
      <w:bookmarkEnd w:id="38"/>
    </w:p>
    <w:p w14:paraId="59148766" w14:textId="77777777" w:rsidR="00D158F3" w:rsidRPr="00D27132" w:rsidRDefault="00D158F3" w:rsidP="00D158F3">
      <w:pPr>
        <w:rPr>
          <w:rFonts w:eastAsia="MS Mincho"/>
          <w:lang w:eastAsia="ko-KR"/>
        </w:rPr>
      </w:pPr>
      <w:r w:rsidRPr="00D27132">
        <w:rPr>
          <w:lang w:eastAsia="ko-KR"/>
        </w:rPr>
        <w:t>This specification is organised as follows:</w:t>
      </w:r>
    </w:p>
    <w:p w14:paraId="039B34B7" w14:textId="77777777" w:rsidR="00D158F3" w:rsidRPr="00D27132" w:rsidRDefault="00D158F3" w:rsidP="00D158F3">
      <w:pPr>
        <w:pStyle w:val="B1"/>
      </w:pPr>
      <w:r w:rsidRPr="00D27132">
        <w:t>-</w:t>
      </w:r>
      <w:r w:rsidRPr="00D27132">
        <w:tab/>
        <w:t>clause 4.2 describes the RRC protocol model;</w:t>
      </w:r>
    </w:p>
    <w:p w14:paraId="74421017" w14:textId="77777777" w:rsidR="00D158F3" w:rsidRPr="00D27132" w:rsidRDefault="00D158F3" w:rsidP="00D158F3">
      <w:pPr>
        <w:pStyle w:val="B1"/>
      </w:pPr>
      <w:r w:rsidRPr="00D27132">
        <w:t>-</w:t>
      </w:r>
      <w:r w:rsidRPr="00D27132">
        <w:tab/>
        <w:t>clause 4.3 specifies the services provided to upper layers as well as the services expected from lower layers;</w:t>
      </w:r>
    </w:p>
    <w:p w14:paraId="25704ABA" w14:textId="77777777" w:rsidR="00D158F3" w:rsidRPr="00D27132" w:rsidRDefault="00D158F3" w:rsidP="00D158F3">
      <w:pPr>
        <w:pStyle w:val="B1"/>
      </w:pPr>
      <w:r w:rsidRPr="00D27132">
        <w:t>-</w:t>
      </w:r>
      <w:r w:rsidRPr="00D27132">
        <w:tab/>
        <w:t>clause 4.4 lists the RRC functions;</w:t>
      </w:r>
    </w:p>
    <w:p w14:paraId="5FEF8B86" w14:textId="77777777" w:rsidR="00D158F3" w:rsidRPr="00D27132" w:rsidRDefault="00D158F3" w:rsidP="00D158F3">
      <w:pPr>
        <w:pStyle w:val="B1"/>
      </w:pPr>
      <w:r w:rsidRPr="00D27132">
        <w:t>-</w:t>
      </w:r>
      <w:r w:rsidRPr="00D27132">
        <w:tab/>
        <w:t>clause 5 specifies RRC procedures, including UE state transitions;</w:t>
      </w:r>
    </w:p>
    <w:p w14:paraId="03C8783D" w14:textId="77777777" w:rsidR="00D158F3" w:rsidRPr="00D27132" w:rsidRDefault="00D158F3" w:rsidP="00D158F3">
      <w:pPr>
        <w:pStyle w:val="B1"/>
      </w:pPr>
      <w:r w:rsidRPr="00D27132">
        <w:t>-</w:t>
      </w:r>
      <w:r w:rsidRPr="00D27132">
        <w:tab/>
        <w:t>clause 6 specifies the RRC messages in ASN.1 and description;</w:t>
      </w:r>
    </w:p>
    <w:p w14:paraId="3CB9667F" w14:textId="77777777" w:rsidR="00D158F3" w:rsidRPr="00D27132" w:rsidRDefault="00D158F3" w:rsidP="00D158F3">
      <w:pPr>
        <w:pStyle w:val="B1"/>
      </w:pPr>
      <w:r w:rsidRPr="00D27132">
        <w:t>-</w:t>
      </w:r>
      <w:r w:rsidRPr="00D27132">
        <w:tab/>
        <w:t>clause 7 specifies the variables (including protocol timers and constants) and counters to be used by the UE;</w:t>
      </w:r>
    </w:p>
    <w:p w14:paraId="2F9DE1AA" w14:textId="77777777" w:rsidR="00D158F3" w:rsidRPr="00D27132" w:rsidRDefault="00D158F3" w:rsidP="00D158F3">
      <w:pPr>
        <w:pStyle w:val="B1"/>
      </w:pPr>
      <w:r w:rsidRPr="00D27132">
        <w:t>-</w:t>
      </w:r>
      <w:r w:rsidRPr="00D27132">
        <w:tab/>
        <w:t>clause 8 specifies the encoding of the RRC messages;</w:t>
      </w:r>
    </w:p>
    <w:p w14:paraId="56E71431" w14:textId="77777777" w:rsidR="00D158F3" w:rsidRPr="00D27132" w:rsidRDefault="00D158F3" w:rsidP="00D158F3">
      <w:pPr>
        <w:pStyle w:val="B1"/>
      </w:pPr>
      <w:r w:rsidRPr="00D27132">
        <w:t>-</w:t>
      </w:r>
      <w:r w:rsidRPr="00D27132">
        <w:tab/>
        <w:t>clause 9 specifies the specified and default radio configurations;</w:t>
      </w:r>
    </w:p>
    <w:p w14:paraId="79FE890B" w14:textId="77777777" w:rsidR="00D158F3" w:rsidRPr="00D27132" w:rsidRDefault="00D158F3" w:rsidP="00D158F3">
      <w:pPr>
        <w:pStyle w:val="B1"/>
      </w:pPr>
      <w:r w:rsidRPr="00D27132">
        <w:t>-</w:t>
      </w:r>
      <w:r w:rsidRPr="00D27132">
        <w:tab/>
        <w:t>clause 10 specifies generic error handling;</w:t>
      </w:r>
    </w:p>
    <w:p w14:paraId="34DC64C1" w14:textId="77777777" w:rsidR="00D158F3" w:rsidRPr="00D27132" w:rsidRDefault="00D158F3" w:rsidP="00D158F3">
      <w:pPr>
        <w:pStyle w:val="B1"/>
      </w:pPr>
      <w:r w:rsidRPr="00D27132">
        <w:t>-</w:t>
      </w:r>
      <w:r w:rsidRPr="00D27132">
        <w:tab/>
        <w:t>clause 11 specifies the RRC messages transferred across network nodes;</w:t>
      </w:r>
    </w:p>
    <w:p w14:paraId="06122066" w14:textId="77777777" w:rsidR="00D158F3" w:rsidRPr="00D27132" w:rsidRDefault="00D158F3" w:rsidP="00D158F3">
      <w:pPr>
        <w:pStyle w:val="B1"/>
      </w:pPr>
      <w:r w:rsidRPr="00D27132">
        <w:t>-</w:t>
      </w:r>
      <w:r w:rsidRPr="00D27132">
        <w:tab/>
        <w:t>clause 12 specifies the UE capability related constraints and performance requirements.</w:t>
      </w:r>
    </w:p>
    <w:p w14:paraId="0071AC32" w14:textId="77777777" w:rsidR="00D158F3" w:rsidRPr="00D27132" w:rsidRDefault="00D158F3" w:rsidP="00D158F3">
      <w:pPr>
        <w:pStyle w:val="2"/>
        <w:rPr>
          <w:rFonts w:eastAsia="MS Mincho"/>
        </w:rPr>
      </w:pPr>
      <w:bookmarkStart w:id="39" w:name="_Toc60776690"/>
      <w:bookmarkStart w:id="40" w:name="_Toc90650562"/>
      <w:r w:rsidRPr="00D27132">
        <w:rPr>
          <w:rFonts w:eastAsia="MS Mincho"/>
        </w:rPr>
        <w:t>4.2</w:t>
      </w:r>
      <w:r w:rsidRPr="00D27132">
        <w:rPr>
          <w:rFonts w:eastAsia="MS Mincho"/>
        </w:rPr>
        <w:tab/>
        <w:t>Architecture</w:t>
      </w:r>
      <w:bookmarkEnd w:id="39"/>
      <w:bookmarkEnd w:id="40"/>
    </w:p>
    <w:p w14:paraId="23E7A40D" w14:textId="77777777" w:rsidR="00D158F3" w:rsidRPr="00D27132" w:rsidRDefault="00D158F3" w:rsidP="00D158F3">
      <w:pPr>
        <w:pStyle w:val="3"/>
        <w:rPr>
          <w:rFonts w:eastAsia="MS Mincho"/>
        </w:rPr>
      </w:pPr>
      <w:bookmarkStart w:id="41" w:name="_Toc60776691"/>
      <w:bookmarkStart w:id="42" w:name="_Toc90650563"/>
      <w:r w:rsidRPr="00D27132">
        <w:rPr>
          <w:rFonts w:eastAsia="MS Mincho"/>
        </w:rPr>
        <w:t>4.2.1</w:t>
      </w:r>
      <w:r w:rsidRPr="00D27132">
        <w:rPr>
          <w:rFonts w:eastAsia="MS Mincho"/>
        </w:rPr>
        <w:tab/>
        <w:t>UE states and state transitions including inter RAT</w:t>
      </w:r>
      <w:bookmarkEnd w:id="41"/>
      <w:bookmarkEnd w:id="42"/>
    </w:p>
    <w:p w14:paraId="088D4ECF" w14:textId="77777777" w:rsidR="00D158F3" w:rsidRPr="00D27132" w:rsidRDefault="00D158F3" w:rsidP="00D158F3">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30151023" w14:textId="77777777" w:rsidR="00D158F3" w:rsidRPr="00D27132" w:rsidRDefault="00D158F3" w:rsidP="00D158F3">
      <w:pPr>
        <w:pStyle w:val="B1"/>
      </w:pPr>
      <w:r w:rsidRPr="00D27132">
        <w:rPr>
          <w:b/>
          <w:bCs/>
        </w:rPr>
        <w:t>-</w:t>
      </w:r>
      <w:r w:rsidRPr="00D27132">
        <w:rPr>
          <w:b/>
          <w:bCs/>
        </w:rPr>
        <w:tab/>
        <w:t>RRC_IDLE</w:t>
      </w:r>
      <w:r w:rsidRPr="00D27132">
        <w:t>:</w:t>
      </w:r>
    </w:p>
    <w:p w14:paraId="3318E200" w14:textId="77777777" w:rsidR="00D158F3" w:rsidRPr="00D27132" w:rsidRDefault="00D158F3" w:rsidP="00D158F3">
      <w:pPr>
        <w:pStyle w:val="B2"/>
      </w:pPr>
      <w:r w:rsidRPr="00D27132">
        <w:t>-</w:t>
      </w:r>
      <w:r w:rsidRPr="00D27132">
        <w:tab/>
        <w:t>A UE specific DRX may be configured by upper layers;</w:t>
      </w:r>
    </w:p>
    <w:p w14:paraId="5CA2DC93" w14:textId="77777777" w:rsidR="00D158F3" w:rsidRDefault="00D158F3" w:rsidP="00D158F3">
      <w:pPr>
        <w:pStyle w:val="B2"/>
      </w:pPr>
      <w:r>
        <w:t>-</w:t>
      </w:r>
      <w:r>
        <w:tab/>
        <w:t>An MBS broadcast specific DRX may be configured by upper layers;</w:t>
      </w:r>
    </w:p>
    <w:p w14:paraId="6EF4C8EE" w14:textId="77777777" w:rsidR="00D158F3" w:rsidRPr="00D27132" w:rsidRDefault="00D158F3" w:rsidP="00D158F3">
      <w:pPr>
        <w:pStyle w:val="B2"/>
      </w:pPr>
      <w:r w:rsidRPr="00D27132">
        <w:t>-</w:t>
      </w:r>
      <w:r w:rsidRPr="00D27132">
        <w:tab/>
        <w:t>UE controlled mobility based on network configuration;</w:t>
      </w:r>
    </w:p>
    <w:p w14:paraId="3FCD4C98" w14:textId="77777777" w:rsidR="00D158F3" w:rsidRPr="00D27132" w:rsidRDefault="00D158F3" w:rsidP="00D158F3">
      <w:pPr>
        <w:pStyle w:val="B2"/>
      </w:pPr>
      <w:r w:rsidRPr="00D27132">
        <w:t>-</w:t>
      </w:r>
      <w:r w:rsidRPr="00D27132">
        <w:tab/>
        <w:t>The UE:</w:t>
      </w:r>
    </w:p>
    <w:p w14:paraId="4200400E" w14:textId="77777777" w:rsidR="00D158F3" w:rsidRPr="00D27132" w:rsidRDefault="00D158F3" w:rsidP="00D158F3">
      <w:pPr>
        <w:pStyle w:val="B3"/>
      </w:pPr>
      <w:r w:rsidRPr="00D27132">
        <w:t>-</w:t>
      </w:r>
      <w:r w:rsidRPr="00D27132">
        <w:tab/>
        <w:t>Monitors Short Messages transmitted with P-RNTI over DCI (see clause 6.5);</w:t>
      </w:r>
    </w:p>
    <w:p w14:paraId="1EA634F3" w14:textId="77777777" w:rsidR="00D158F3" w:rsidRPr="00D27132" w:rsidRDefault="00D158F3" w:rsidP="00D158F3">
      <w:pPr>
        <w:pStyle w:val="B3"/>
      </w:pPr>
      <w:r w:rsidRPr="00D27132">
        <w:t>-</w:t>
      </w:r>
      <w:r w:rsidRPr="00D27132">
        <w:tab/>
        <w:t>Monitors a Paging channel for CN paging using 5G-S-TMSI;</w:t>
      </w:r>
    </w:p>
    <w:p w14:paraId="694A1C47" w14:textId="77777777" w:rsidR="00D158F3" w:rsidRPr="00D27132" w:rsidRDefault="00D158F3" w:rsidP="00D158F3">
      <w:pPr>
        <w:pStyle w:val="B3"/>
      </w:pPr>
      <w:r>
        <w:t>-</w:t>
      </w:r>
      <w:r>
        <w:tab/>
        <w:t>If configured by upper layers for MBS multicast reception, monitors Paging channel for CN paging using TMGI;</w:t>
      </w:r>
    </w:p>
    <w:p w14:paraId="5B2BAD01" w14:textId="77777777" w:rsidR="00D158F3" w:rsidRPr="00D27132" w:rsidRDefault="00D158F3" w:rsidP="00D158F3">
      <w:pPr>
        <w:pStyle w:val="B3"/>
      </w:pPr>
      <w:r w:rsidRPr="00D27132">
        <w:t>-</w:t>
      </w:r>
      <w:r w:rsidRPr="00D27132">
        <w:tab/>
        <w:t>Performs neighbouring cell measurements and cell (re-)selection;</w:t>
      </w:r>
    </w:p>
    <w:p w14:paraId="3598D7B4" w14:textId="77777777" w:rsidR="00D158F3" w:rsidRPr="00D27132" w:rsidRDefault="00D158F3" w:rsidP="00D158F3">
      <w:pPr>
        <w:pStyle w:val="B3"/>
      </w:pPr>
      <w:r w:rsidRPr="00D27132">
        <w:t>-</w:t>
      </w:r>
      <w:r w:rsidRPr="00D27132">
        <w:tab/>
        <w:t>Acquires system information and can send SI request (if configured);</w:t>
      </w:r>
    </w:p>
    <w:p w14:paraId="4397F426" w14:textId="77777777" w:rsidR="00D158F3" w:rsidRPr="00D27132" w:rsidRDefault="00D158F3" w:rsidP="00D158F3">
      <w:pPr>
        <w:pStyle w:val="B3"/>
      </w:pPr>
      <w:r w:rsidRPr="00D27132">
        <w:lastRenderedPageBreak/>
        <w:t>-</w:t>
      </w:r>
      <w:r w:rsidRPr="00D27132">
        <w:tab/>
        <w:t>Performs logging of available measurements together with location and time for logged measurement configured UEs;</w:t>
      </w:r>
    </w:p>
    <w:p w14:paraId="377E34E4" w14:textId="77777777" w:rsidR="00D158F3" w:rsidRPr="00D27132" w:rsidRDefault="00D158F3" w:rsidP="00D158F3">
      <w:pPr>
        <w:pStyle w:val="B3"/>
      </w:pPr>
      <w:r w:rsidRPr="00D27132">
        <w:t>-</w:t>
      </w:r>
      <w:r w:rsidRPr="00D27132">
        <w:tab/>
        <w:t>Performs idle/inactive measurements for idle/inactive measurement configured UEs</w:t>
      </w:r>
      <w:r>
        <w:t>;</w:t>
      </w:r>
    </w:p>
    <w:p w14:paraId="7FBFD58F" w14:textId="77777777" w:rsidR="00D158F3" w:rsidRPr="00D27132" w:rsidRDefault="00D158F3" w:rsidP="00D158F3">
      <w:pPr>
        <w:pStyle w:val="B3"/>
      </w:pPr>
      <w:r>
        <w:t>-</w:t>
      </w:r>
      <w:r>
        <w:tab/>
        <w:t>If configured by upper layers for MBS broadcast reception, acquires MCCH change notification and MBS broadcast control information and data.</w:t>
      </w:r>
    </w:p>
    <w:p w14:paraId="7D70BAC5" w14:textId="77777777" w:rsidR="00D158F3" w:rsidRPr="00D27132" w:rsidRDefault="00D158F3" w:rsidP="00D158F3">
      <w:pPr>
        <w:pStyle w:val="B1"/>
      </w:pPr>
      <w:r w:rsidRPr="00D27132">
        <w:rPr>
          <w:b/>
          <w:bCs/>
        </w:rPr>
        <w:t>-</w:t>
      </w:r>
      <w:r w:rsidRPr="00D27132">
        <w:rPr>
          <w:b/>
          <w:bCs/>
        </w:rPr>
        <w:tab/>
        <w:t>RRC_INACTIVE</w:t>
      </w:r>
      <w:r w:rsidRPr="00D27132">
        <w:t>:</w:t>
      </w:r>
    </w:p>
    <w:p w14:paraId="68BA0017" w14:textId="77777777" w:rsidR="00D158F3" w:rsidRPr="00D27132" w:rsidRDefault="00D158F3" w:rsidP="00D158F3">
      <w:pPr>
        <w:pStyle w:val="B2"/>
      </w:pPr>
      <w:r w:rsidRPr="00D27132">
        <w:t>-</w:t>
      </w:r>
      <w:r w:rsidRPr="00D27132">
        <w:tab/>
        <w:t>A UE specific DRX may be configured by upper layers or by RRC layer;</w:t>
      </w:r>
    </w:p>
    <w:p w14:paraId="42A25B2E" w14:textId="77777777" w:rsidR="00D158F3" w:rsidRPr="00D27132" w:rsidRDefault="00D158F3" w:rsidP="00D158F3">
      <w:pPr>
        <w:pStyle w:val="B2"/>
      </w:pPr>
      <w:r w:rsidRPr="00D27132">
        <w:t>-</w:t>
      </w:r>
      <w:r w:rsidRPr="00D27132">
        <w:tab/>
        <w:t>UE controlled mobility based on network configuration;</w:t>
      </w:r>
    </w:p>
    <w:p w14:paraId="6990D1F8" w14:textId="77777777" w:rsidR="00D158F3" w:rsidRPr="00D27132" w:rsidRDefault="00D158F3" w:rsidP="00D158F3">
      <w:pPr>
        <w:pStyle w:val="B2"/>
      </w:pPr>
      <w:r w:rsidRPr="00D27132">
        <w:t>-</w:t>
      </w:r>
      <w:r w:rsidRPr="00D27132">
        <w:tab/>
        <w:t>The UE stores the UE Inactive AS context;</w:t>
      </w:r>
    </w:p>
    <w:p w14:paraId="73D40443" w14:textId="77777777" w:rsidR="00D158F3" w:rsidRPr="00D27132" w:rsidRDefault="00D158F3" w:rsidP="00D158F3">
      <w:pPr>
        <w:pStyle w:val="B2"/>
      </w:pPr>
      <w:r w:rsidRPr="00D27132">
        <w:t>-</w:t>
      </w:r>
      <w:r w:rsidRPr="00D27132">
        <w:tab/>
        <w:t>A RAN-based notification area is configured by RRC layer;</w:t>
      </w:r>
    </w:p>
    <w:p w14:paraId="27B47122" w14:textId="77777777" w:rsidR="00D158F3" w:rsidRDefault="00D158F3" w:rsidP="00D158F3">
      <w:pPr>
        <w:pStyle w:val="B2"/>
      </w:pPr>
      <w:r>
        <w:t>-</w:t>
      </w:r>
      <w:r>
        <w:tab/>
        <w:t>Transfer of unicast data and/or signalling to/from UE over radio bearers configured for SDT;</w:t>
      </w:r>
    </w:p>
    <w:p w14:paraId="5064E351" w14:textId="77777777" w:rsidR="00D158F3" w:rsidRPr="00D27132" w:rsidRDefault="00D158F3" w:rsidP="00D158F3">
      <w:pPr>
        <w:pStyle w:val="B2"/>
      </w:pPr>
      <w:r w:rsidRPr="00D27132">
        <w:t>The UE:</w:t>
      </w:r>
    </w:p>
    <w:p w14:paraId="49717C95" w14:textId="77777777" w:rsidR="00D158F3" w:rsidRPr="00D27132" w:rsidRDefault="00D158F3" w:rsidP="00D158F3">
      <w:pPr>
        <w:pStyle w:val="B3"/>
      </w:pPr>
      <w:r w:rsidRPr="00D27132">
        <w:t>-</w:t>
      </w:r>
      <w:r w:rsidRPr="00D27132">
        <w:tab/>
        <w:t>Monitors Short Messages transmitted with P-RNTI over DCI (see clause 6.5);</w:t>
      </w:r>
    </w:p>
    <w:p w14:paraId="21C53806" w14:textId="77777777" w:rsidR="00D158F3" w:rsidRDefault="00D158F3" w:rsidP="00D158F3">
      <w:pPr>
        <w:pStyle w:val="B3"/>
      </w:pPr>
      <w:r>
        <w:t>-</w:t>
      </w:r>
      <w:r>
        <w:tab/>
        <w:t>During SDT procedure, monitors control channels associated with the shared data channel to determine if data is scheduled for it;</w:t>
      </w:r>
    </w:p>
    <w:p w14:paraId="2602F421" w14:textId="77777777" w:rsidR="00D158F3" w:rsidRPr="00D27132" w:rsidRDefault="00D158F3" w:rsidP="00D158F3">
      <w:pPr>
        <w:pStyle w:val="B3"/>
      </w:pPr>
      <w:r w:rsidRPr="00D27132">
        <w:t>-</w:t>
      </w:r>
      <w:r w:rsidRPr="00D27132">
        <w:tab/>
      </w:r>
      <w:r>
        <w:t>While SDT procedure is not ongoing, m</w:t>
      </w:r>
      <w:r w:rsidRPr="00D27132">
        <w:t>onitors a Paging channel for CN paging using 5G-S-TMSI and RAN paging using fullI-RNTI;</w:t>
      </w:r>
    </w:p>
    <w:p w14:paraId="5A5C676F" w14:textId="77777777" w:rsidR="00D158F3" w:rsidRPr="00D27132" w:rsidRDefault="00D158F3" w:rsidP="00D158F3">
      <w:pPr>
        <w:pStyle w:val="B3"/>
      </w:pPr>
      <w:r>
        <w:t>-</w:t>
      </w:r>
      <w:r>
        <w:tab/>
        <w:t>If configured by upper layers for MBS multicast reception, monitors Paging channel for paging using TMGI;</w:t>
      </w:r>
    </w:p>
    <w:p w14:paraId="25F8F82D" w14:textId="77777777" w:rsidR="00D158F3" w:rsidRPr="00D27132" w:rsidRDefault="00D158F3" w:rsidP="00D158F3">
      <w:pPr>
        <w:pStyle w:val="B3"/>
      </w:pPr>
      <w:r w:rsidRPr="00D27132">
        <w:t>-</w:t>
      </w:r>
      <w:r w:rsidRPr="00D27132">
        <w:tab/>
        <w:t>Performs neighbouring cell measurements and cell (re-)selection;</w:t>
      </w:r>
    </w:p>
    <w:p w14:paraId="5B558A92" w14:textId="77777777" w:rsidR="00D158F3" w:rsidRPr="00D27132" w:rsidRDefault="00D158F3" w:rsidP="00D158F3">
      <w:pPr>
        <w:pStyle w:val="B3"/>
      </w:pPr>
      <w:r w:rsidRPr="00D27132">
        <w:t>-</w:t>
      </w:r>
      <w:r w:rsidRPr="00D27132">
        <w:tab/>
        <w:t>Performs RAN-based notification area updates periodically and when moving outside the configured RAN-based notification area;</w:t>
      </w:r>
    </w:p>
    <w:p w14:paraId="7BB1F407" w14:textId="77777777" w:rsidR="00D158F3" w:rsidRPr="00D27132" w:rsidRDefault="00D158F3" w:rsidP="00D158F3">
      <w:pPr>
        <w:pStyle w:val="B3"/>
      </w:pPr>
      <w:r w:rsidRPr="00D27132">
        <w:t>-</w:t>
      </w:r>
      <w:r w:rsidRPr="00D27132">
        <w:tab/>
        <w:t>Acquires system information</w:t>
      </w:r>
      <w:r>
        <w:t>, while SDT procedure is not ongoing,</w:t>
      </w:r>
      <w:r w:rsidRPr="00D27132">
        <w:t xml:space="preserve"> and can send SI request (if configured);</w:t>
      </w:r>
    </w:p>
    <w:p w14:paraId="74EBAD72" w14:textId="77777777" w:rsidR="00D158F3" w:rsidRPr="00D27132" w:rsidRDefault="00D158F3" w:rsidP="00D158F3">
      <w:pPr>
        <w:pStyle w:val="B3"/>
      </w:pPr>
      <w:r w:rsidRPr="00D27132">
        <w:t>-</w:t>
      </w:r>
      <w:r w:rsidRPr="00D27132">
        <w:tab/>
      </w:r>
      <w:r>
        <w:t>While SDT procedure is not ongoing, p</w:t>
      </w:r>
      <w:r w:rsidRPr="00D27132">
        <w:t>erforms logging of available measurements together with location and time for logged measurement configured UEs;</w:t>
      </w:r>
    </w:p>
    <w:p w14:paraId="1069E6D4" w14:textId="77777777" w:rsidR="00D158F3" w:rsidRPr="00D27132" w:rsidRDefault="00D158F3" w:rsidP="00D158F3">
      <w:pPr>
        <w:pStyle w:val="B3"/>
      </w:pPr>
      <w:r w:rsidRPr="00D27132">
        <w:t>-</w:t>
      </w:r>
      <w:r w:rsidRPr="00D27132">
        <w:tab/>
      </w:r>
      <w:r>
        <w:t>While SDT procedure is not ongoing, p</w:t>
      </w:r>
      <w:r w:rsidRPr="00D27132">
        <w:t>erforms idle/inactive measurements for idle/inactive measurement configured UEs</w:t>
      </w:r>
      <w:r>
        <w:t>;</w:t>
      </w:r>
    </w:p>
    <w:p w14:paraId="49C90298" w14:textId="77777777" w:rsidR="00D158F3" w:rsidRPr="00D27132" w:rsidRDefault="00D158F3" w:rsidP="00D158F3">
      <w:pPr>
        <w:pStyle w:val="B3"/>
      </w:pPr>
      <w:r>
        <w:t>-</w:t>
      </w:r>
      <w:r>
        <w:tab/>
        <w:t>If configured by upper layers for MBS broadcast reception, acquires MCCH change notification and MBS broadcast control information and data.</w:t>
      </w:r>
    </w:p>
    <w:p w14:paraId="3F75682C" w14:textId="77777777" w:rsidR="00D158F3" w:rsidRPr="00D27132" w:rsidRDefault="00D158F3" w:rsidP="00D158F3">
      <w:pPr>
        <w:pStyle w:val="B1"/>
        <w:rPr>
          <w:b/>
          <w:bCs/>
        </w:rPr>
      </w:pPr>
      <w:r w:rsidRPr="00D27132">
        <w:rPr>
          <w:b/>
          <w:bCs/>
        </w:rPr>
        <w:t>-</w:t>
      </w:r>
      <w:r w:rsidRPr="00D27132">
        <w:rPr>
          <w:b/>
          <w:bCs/>
        </w:rPr>
        <w:tab/>
        <w:t>RRC_CONNECTED:</w:t>
      </w:r>
    </w:p>
    <w:p w14:paraId="162A297E" w14:textId="77777777" w:rsidR="00D158F3" w:rsidRPr="00D27132" w:rsidRDefault="00D158F3" w:rsidP="00D158F3">
      <w:pPr>
        <w:pStyle w:val="B2"/>
      </w:pPr>
      <w:r w:rsidRPr="00D27132">
        <w:t>-</w:t>
      </w:r>
      <w:r w:rsidRPr="00D27132">
        <w:tab/>
        <w:t>The UE stores the AS context;</w:t>
      </w:r>
    </w:p>
    <w:p w14:paraId="6A868184" w14:textId="77777777" w:rsidR="00D158F3" w:rsidRPr="00D27132" w:rsidRDefault="00D158F3" w:rsidP="00D158F3">
      <w:pPr>
        <w:pStyle w:val="B2"/>
      </w:pPr>
      <w:r w:rsidRPr="00D27132">
        <w:t>-</w:t>
      </w:r>
      <w:r w:rsidRPr="00D27132">
        <w:tab/>
        <w:t>Transfer of unicast data to/from UE;</w:t>
      </w:r>
    </w:p>
    <w:p w14:paraId="45238E61" w14:textId="77777777" w:rsidR="00D158F3" w:rsidRPr="00D27132" w:rsidRDefault="00D158F3" w:rsidP="00D158F3">
      <w:pPr>
        <w:pStyle w:val="B2"/>
      </w:pPr>
      <w:r>
        <w:t>-</w:t>
      </w:r>
      <w:r>
        <w:tab/>
        <w:t>Transfer of MBS multicast data to UE;</w:t>
      </w:r>
    </w:p>
    <w:p w14:paraId="0019E886" w14:textId="77777777" w:rsidR="00D158F3" w:rsidRPr="00D27132" w:rsidRDefault="00D158F3" w:rsidP="00D158F3">
      <w:pPr>
        <w:pStyle w:val="B2"/>
      </w:pPr>
      <w:r w:rsidRPr="00D27132">
        <w:t>-</w:t>
      </w:r>
      <w:r w:rsidRPr="00D27132">
        <w:tab/>
        <w:t>At lower layers, the UE may be configured with a UE specific DRX;</w:t>
      </w:r>
    </w:p>
    <w:p w14:paraId="7CFA0284" w14:textId="77777777" w:rsidR="00D158F3" w:rsidRPr="00D27132" w:rsidRDefault="00D158F3" w:rsidP="00D158F3">
      <w:pPr>
        <w:pStyle w:val="B2"/>
      </w:pPr>
      <w:r w:rsidRPr="00D27132">
        <w:t>-</w:t>
      </w:r>
      <w:r w:rsidRPr="00D27132">
        <w:tab/>
        <w:t>For UEs supporting CA, use of one or more SCells, aggregated with the SpCell, for increased bandwidth;</w:t>
      </w:r>
    </w:p>
    <w:p w14:paraId="1E3F77BF" w14:textId="77777777" w:rsidR="00D158F3" w:rsidRPr="00D27132" w:rsidRDefault="00D158F3" w:rsidP="00D158F3">
      <w:pPr>
        <w:pStyle w:val="B2"/>
      </w:pPr>
      <w:r w:rsidRPr="00D27132">
        <w:t>-</w:t>
      </w:r>
      <w:r w:rsidRPr="00D27132">
        <w:tab/>
        <w:t>For UEs supporting DC, use of one SCG, aggregated with the MCG, for increased bandwidth;</w:t>
      </w:r>
    </w:p>
    <w:p w14:paraId="03E189F8" w14:textId="77777777" w:rsidR="00D158F3" w:rsidRPr="00D27132" w:rsidRDefault="00D158F3" w:rsidP="00D158F3">
      <w:pPr>
        <w:pStyle w:val="B2"/>
      </w:pPr>
      <w:r w:rsidRPr="00D27132">
        <w:t>-</w:t>
      </w:r>
      <w:r w:rsidRPr="00D27132">
        <w:tab/>
        <w:t>Network controlled mobility within NR</w:t>
      </w:r>
      <w:r>
        <w:t>,</w:t>
      </w:r>
      <w:r w:rsidRPr="00D27132">
        <w:t xml:space="preserve"> to/from E-UTRA</w:t>
      </w:r>
      <w:r>
        <w:t>,</w:t>
      </w:r>
      <w:r w:rsidRPr="004E4EEC">
        <w:t xml:space="preserve"> and to UTRA-FDD</w:t>
      </w:r>
      <w:r w:rsidRPr="00D27132">
        <w:t>;</w:t>
      </w:r>
    </w:p>
    <w:p w14:paraId="7E76AFAE" w14:textId="77777777" w:rsidR="00D158F3" w:rsidRPr="00D27132" w:rsidRDefault="00D158F3" w:rsidP="00D158F3">
      <w:pPr>
        <w:pStyle w:val="B2"/>
      </w:pPr>
      <w:r w:rsidRPr="00D27132">
        <w:t>-</w:t>
      </w:r>
      <w:r w:rsidRPr="00D27132">
        <w:tab/>
        <w:t>The UE:</w:t>
      </w:r>
    </w:p>
    <w:p w14:paraId="2A3E9615" w14:textId="77777777" w:rsidR="00D158F3" w:rsidRPr="00D27132" w:rsidRDefault="00D158F3" w:rsidP="00D158F3">
      <w:pPr>
        <w:pStyle w:val="B3"/>
      </w:pPr>
      <w:r w:rsidRPr="00D27132">
        <w:lastRenderedPageBreak/>
        <w:t>-</w:t>
      </w:r>
      <w:r w:rsidRPr="00D27132">
        <w:tab/>
        <w:t>Monitors Short Messages transmitted with P-RNTI over DCI (see clause 6.5), if configured;</w:t>
      </w:r>
    </w:p>
    <w:p w14:paraId="3E105E73" w14:textId="77777777" w:rsidR="00D158F3" w:rsidRPr="00D27132" w:rsidRDefault="00D158F3" w:rsidP="00D158F3">
      <w:pPr>
        <w:pStyle w:val="B3"/>
      </w:pPr>
      <w:r w:rsidRPr="00D27132">
        <w:t>-</w:t>
      </w:r>
      <w:r w:rsidRPr="00D27132">
        <w:tab/>
        <w:t>Monitors control channels associated with the shared data channel to determine if data is scheduled for it;</w:t>
      </w:r>
    </w:p>
    <w:p w14:paraId="15042BCF" w14:textId="77777777" w:rsidR="00D158F3" w:rsidRPr="00D27132" w:rsidRDefault="00D158F3" w:rsidP="00D158F3">
      <w:pPr>
        <w:pStyle w:val="B3"/>
      </w:pPr>
      <w:r w:rsidRPr="00D27132">
        <w:t>-</w:t>
      </w:r>
      <w:r w:rsidRPr="00D27132">
        <w:tab/>
        <w:t>Provides channel quality and feedback information;</w:t>
      </w:r>
    </w:p>
    <w:p w14:paraId="5C11695B" w14:textId="77777777" w:rsidR="00D158F3" w:rsidRPr="00D27132" w:rsidRDefault="00D158F3" w:rsidP="00D158F3">
      <w:pPr>
        <w:pStyle w:val="B3"/>
      </w:pPr>
      <w:r w:rsidRPr="00D27132">
        <w:t>-</w:t>
      </w:r>
      <w:r w:rsidRPr="00D27132">
        <w:tab/>
        <w:t>Performs neighbouring cell measurements and measurement reporting;</w:t>
      </w:r>
    </w:p>
    <w:p w14:paraId="2303BB00" w14:textId="77777777" w:rsidR="00D158F3" w:rsidRPr="00D27132" w:rsidRDefault="00D158F3" w:rsidP="00D158F3">
      <w:pPr>
        <w:pStyle w:val="B3"/>
      </w:pPr>
      <w:r w:rsidRPr="00D27132">
        <w:t>-</w:t>
      </w:r>
      <w:r w:rsidRPr="00D27132">
        <w:tab/>
        <w:t>Acquires system information;</w:t>
      </w:r>
    </w:p>
    <w:p w14:paraId="6129BAE7" w14:textId="77777777" w:rsidR="00D158F3" w:rsidRPr="00D27132" w:rsidRDefault="00D158F3" w:rsidP="00D158F3">
      <w:pPr>
        <w:pStyle w:val="B3"/>
      </w:pPr>
      <w:r w:rsidRPr="00D27132">
        <w:t>-</w:t>
      </w:r>
      <w:r w:rsidRPr="00D27132">
        <w:tab/>
        <w:t>Performs immediate MDT measurement together with available location reporting</w:t>
      </w:r>
      <w:r>
        <w:t>;</w:t>
      </w:r>
    </w:p>
    <w:p w14:paraId="18F409D6" w14:textId="77777777" w:rsidR="00D158F3" w:rsidRPr="00D27132" w:rsidRDefault="00D158F3" w:rsidP="00D158F3">
      <w:pPr>
        <w:pStyle w:val="B3"/>
      </w:pPr>
      <w:r>
        <w:t>-</w:t>
      </w:r>
      <w:r>
        <w:tab/>
        <w:t>If configured by upper layers for MBS broadcast reception, acquires MCCH change notification and MBS broadcast control information and data.</w:t>
      </w:r>
    </w:p>
    <w:p w14:paraId="652A0904" w14:textId="77777777" w:rsidR="00D158F3" w:rsidRPr="00D27132" w:rsidRDefault="00D158F3" w:rsidP="00D158F3">
      <w:r w:rsidRPr="00D27132">
        <w:t>Figure 4.2.1-1 illustrates an overview of UE RRC state machine and state transitions in NR. A UE has only one RRC state in NR at one time.</w:t>
      </w:r>
    </w:p>
    <w:p w14:paraId="18A8DA16" w14:textId="77777777" w:rsidR="00D158F3" w:rsidRPr="00D27132" w:rsidRDefault="00D158F3" w:rsidP="00D158F3">
      <w:pPr>
        <w:pStyle w:val="TH"/>
      </w:pPr>
      <w:r w:rsidRPr="00D27132">
        <w:rPr>
          <w:noProof/>
        </w:rPr>
        <w:object w:dxaOrig="5025" w:dyaOrig="4875" w14:anchorId="2AEF3F98">
          <v:shape id="_x0000_i1027" type="#_x0000_t75" style="width:252.5pt;height:244pt" o:ole="">
            <v:imagedata r:id="rId21" o:title=""/>
          </v:shape>
          <o:OLEObject Type="Embed" ProgID="Word.Document.12" ShapeID="_x0000_i1027" DrawAspect="Content" ObjectID="_1710994546" r:id="rId22">
            <o:FieldCodes>\s</o:FieldCodes>
          </o:OLEObject>
        </w:object>
      </w:r>
    </w:p>
    <w:p w14:paraId="20C34C98" w14:textId="77777777" w:rsidR="00D158F3" w:rsidRPr="00D27132" w:rsidRDefault="00D158F3" w:rsidP="00D158F3">
      <w:pPr>
        <w:pStyle w:val="TF"/>
      </w:pPr>
      <w:r w:rsidRPr="00D27132">
        <w:t>Figure 4.2.1-1:</w:t>
      </w:r>
      <w:r w:rsidRPr="00D27132">
        <w:tab/>
        <w:t>UE state machine and state transitions in NR</w:t>
      </w:r>
    </w:p>
    <w:p w14:paraId="7F5E2B72" w14:textId="77777777" w:rsidR="00D158F3" w:rsidRPr="00D27132" w:rsidRDefault="00D158F3" w:rsidP="00D158F3">
      <w:r w:rsidRPr="00D27132">
        <w:t>Figure 4.2.1-2 illustrates an overview of UE state machine and state transitions in NR as well as the mobility procedures supported between NR/5GC</w:t>
      </w:r>
      <w:r>
        <w:t>,</w:t>
      </w:r>
      <w:r w:rsidRPr="00D27132">
        <w:t xml:space="preserve"> E-UTRA/EPC and E-UTRA/5GC.</w:t>
      </w:r>
    </w:p>
    <w:p w14:paraId="5AB5B883" w14:textId="77777777" w:rsidR="00D158F3" w:rsidRPr="00D27132" w:rsidRDefault="00D158F3" w:rsidP="00D158F3">
      <w:pPr>
        <w:pStyle w:val="TH"/>
        <w:rPr>
          <w:noProof/>
        </w:rPr>
      </w:pPr>
      <w:r w:rsidRPr="00D27132">
        <w:rPr>
          <w:noProof/>
        </w:rPr>
        <w:object w:dxaOrig="10500" w:dyaOrig="5475" w14:anchorId="3767833C">
          <v:shape id="_x0000_i1028" type="#_x0000_t75" style="width:525.5pt;height:273.5pt" o:ole="">
            <v:imagedata r:id="rId23" o:title=""/>
          </v:shape>
          <o:OLEObject Type="Embed" ProgID="Word.Document.12" ShapeID="_x0000_i1028" DrawAspect="Content" ObjectID="_1710994547" r:id="rId24">
            <o:FieldCodes>\s</o:FieldCodes>
          </o:OLEObject>
        </w:object>
      </w:r>
    </w:p>
    <w:p w14:paraId="08745C6D" w14:textId="77777777" w:rsidR="00D158F3" w:rsidRDefault="00D158F3" w:rsidP="00D158F3">
      <w:pPr>
        <w:pStyle w:val="TF"/>
      </w:pPr>
      <w:r w:rsidRPr="00D27132">
        <w:t>Figure 4.2.1-2:</w:t>
      </w:r>
      <w:r w:rsidRPr="00D27132">
        <w:tab/>
        <w:t>UE state machine and state transitions between NR/5GC, E-UTRA/EPC and E-UTRA/5GC</w:t>
      </w:r>
    </w:p>
    <w:p w14:paraId="730A651C" w14:textId="77777777" w:rsidR="00D158F3" w:rsidRDefault="00D158F3" w:rsidP="00D158F3">
      <w:pPr>
        <w:rPr>
          <w:noProof/>
        </w:rPr>
      </w:pPr>
      <w:r w:rsidRPr="006B1517">
        <w:rPr>
          <w:noProof/>
        </w:rPr>
        <w:t>Figure 4.2.1-</w:t>
      </w:r>
      <w:r>
        <w:rPr>
          <w:noProof/>
        </w:rPr>
        <w:t>3</w:t>
      </w:r>
      <w:r w:rsidRPr="006B1517">
        <w:rPr>
          <w:noProof/>
        </w:rPr>
        <w:t xml:space="preserve"> illustrates </w:t>
      </w:r>
      <w:r>
        <w:rPr>
          <w:noProof/>
        </w:rPr>
        <w:t xml:space="preserve">the </w:t>
      </w:r>
      <w:r w:rsidRPr="006B1517">
        <w:rPr>
          <w:noProof/>
        </w:rPr>
        <w:t xml:space="preserve">mobility </w:t>
      </w:r>
      <w:r>
        <w:rPr>
          <w:noProof/>
        </w:rPr>
        <w:t>procedure supported</w:t>
      </w:r>
      <w:r w:rsidRPr="006B1517">
        <w:rPr>
          <w:noProof/>
        </w:rPr>
        <w:t xml:space="preserve"> between NR/5GC and </w:t>
      </w:r>
      <w:r>
        <w:rPr>
          <w:noProof/>
        </w:rPr>
        <w:t>UTRA-FDD</w:t>
      </w:r>
      <w:r w:rsidRPr="006B1517">
        <w:rPr>
          <w:noProof/>
        </w:rPr>
        <w:t>.</w:t>
      </w:r>
    </w:p>
    <w:p w14:paraId="70D5E71E" w14:textId="77777777" w:rsidR="00D158F3" w:rsidRDefault="00D158F3" w:rsidP="00D158F3">
      <w:pPr>
        <w:pStyle w:val="TH"/>
        <w:rPr>
          <w:noProof/>
        </w:rPr>
      </w:pPr>
      <w:r>
        <w:object w:dxaOrig="8270" w:dyaOrig="1040" w14:anchorId="1922668C">
          <v:shape id="_x0000_i1029" type="#_x0000_t75" style="width:413pt;height:52pt" o:ole="">
            <v:imagedata r:id="rId25" o:title=""/>
          </v:shape>
          <o:OLEObject Type="Embed" ProgID="Visio.Drawing.15" ShapeID="_x0000_i1029" DrawAspect="Content" ObjectID="_1710994548" r:id="rId26"/>
        </w:object>
      </w:r>
    </w:p>
    <w:p w14:paraId="59106527" w14:textId="77777777" w:rsidR="00D158F3" w:rsidRPr="009C7017" w:rsidRDefault="00D158F3" w:rsidP="00D158F3">
      <w:pPr>
        <w:pStyle w:val="TF"/>
      </w:pPr>
      <w:r w:rsidRPr="009C7017">
        <w:t>Figure 4.2.1-</w:t>
      </w:r>
      <w:r>
        <w:t>3</w:t>
      </w:r>
      <w:r w:rsidRPr="009C7017">
        <w:t>:</w:t>
      </w:r>
      <w:r w:rsidRPr="009C7017">
        <w:tab/>
      </w:r>
      <w:r>
        <w:t xml:space="preserve">Mobility procedure supported </w:t>
      </w:r>
      <w:r w:rsidRPr="009C7017">
        <w:t>between NR/5GC</w:t>
      </w:r>
      <w:r>
        <w:t xml:space="preserve"> </w:t>
      </w:r>
      <w:r w:rsidRPr="009C7017">
        <w:t xml:space="preserve">and </w:t>
      </w:r>
      <w:r>
        <w:t>UTRA-FDD</w:t>
      </w:r>
    </w:p>
    <w:p w14:paraId="650581BA" w14:textId="77777777" w:rsidR="00D158F3" w:rsidRPr="00D27132" w:rsidRDefault="00D158F3" w:rsidP="00D158F3"/>
    <w:p w14:paraId="1F4EA061" w14:textId="77777777" w:rsidR="00D158F3" w:rsidRPr="00D27132" w:rsidRDefault="00D158F3" w:rsidP="00D158F3">
      <w:pPr>
        <w:pStyle w:val="3"/>
        <w:rPr>
          <w:rFonts w:eastAsia="MS Mincho"/>
        </w:rPr>
      </w:pPr>
      <w:bookmarkStart w:id="43" w:name="_Toc60776692"/>
      <w:bookmarkStart w:id="44" w:name="_Toc90650564"/>
      <w:r w:rsidRPr="00D27132">
        <w:rPr>
          <w:rFonts w:eastAsia="MS Mincho"/>
        </w:rPr>
        <w:t>4.2.2</w:t>
      </w:r>
      <w:r w:rsidRPr="00D27132">
        <w:rPr>
          <w:rFonts w:eastAsia="MS Mincho"/>
        </w:rPr>
        <w:tab/>
        <w:t>Signalling radio bearers</w:t>
      </w:r>
      <w:bookmarkEnd w:id="43"/>
      <w:bookmarkEnd w:id="44"/>
    </w:p>
    <w:p w14:paraId="266B5A9E" w14:textId="77777777" w:rsidR="00D158F3" w:rsidRPr="00D27132" w:rsidRDefault="00D158F3" w:rsidP="00D158F3">
      <w:r w:rsidRPr="00D27132">
        <w:t>"Signalling Radio Bearers" (SRBs) are defined as Radio Bearers (RB</w:t>
      </w:r>
      <w:r w:rsidRPr="00D27132">
        <w:rPr>
          <w:rFonts w:eastAsia="宋体"/>
        </w:rPr>
        <w:t>s</w:t>
      </w:r>
      <w:r w:rsidRPr="00D27132">
        <w:t>) that are used only for the transmission of RRC and NAS messages. More specifically, the following SRBs are defined:</w:t>
      </w:r>
    </w:p>
    <w:p w14:paraId="7F802DC5" w14:textId="77777777" w:rsidR="00D158F3" w:rsidRPr="00D27132" w:rsidRDefault="00D158F3" w:rsidP="00D158F3">
      <w:pPr>
        <w:pStyle w:val="B1"/>
      </w:pPr>
      <w:r w:rsidRPr="00D27132">
        <w:t>-</w:t>
      </w:r>
      <w:r w:rsidRPr="00D27132">
        <w:tab/>
        <w:t>SRB0 is for RRC messages using the CCCH logical channel;</w:t>
      </w:r>
    </w:p>
    <w:p w14:paraId="7368DE9E" w14:textId="77777777" w:rsidR="00D158F3" w:rsidRPr="00D27132" w:rsidRDefault="00D158F3" w:rsidP="00D158F3">
      <w:pPr>
        <w:pStyle w:val="B1"/>
      </w:pPr>
      <w:r w:rsidRPr="00D27132">
        <w:t>-</w:t>
      </w:r>
      <w:r w:rsidRPr="00D27132">
        <w:tab/>
        <w:t>SRB1 is for RRC messages (which may include a piggybacked NAS message) as well as for NAS messages prior to the establishment of SRB2, all using DCCH logical channel;</w:t>
      </w:r>
    </w:p>
    <w:p w14:paraId="19313D93" w14:textId="77777777" w:rsidR="00D158F3" w:rsidRPr="00D27132" w:rsidRDefault="00D158F3" w:rsidP="00D158F3">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1113F2B8" w14:textId="77777777" w:rsidR="00D158F3" w:rsidRPr="00D27132" w:rsidRDefault="00D158F3" w:rsidP="00D158F3">
      <w:pPr>
        <w:pStyle w:val="B1"/>
      </w:pPr>
      <w:r w:rsidRPr="00D27132">
        <w:t>-</w:t>
      </w:r>
      <w:r w:rsidRPr="00D27132">
        <w:tab/>
        <w:t>SRB3 is for specific RRC messages when UE is in (NG)EN-DC or NR-DC, all using DCCH logical channel</w:t>
      </w:r>
      <w:r>
        <w:t>;</w:t>
      </w:r>
    </w:p>
    <w:p w14:paraId="455326CE" w14:textId="77777777" w:rsidR="00D158F3" w:rsidRPr="00D27132" w:rsidRDefault="00D158F3" w:rsidP="00D158F3">
      <w:pPr>
        <w:pStyle w:val="B1"/>
      </w:pPr>
      <w:r>
        <w:t>-</w:t>
      </w:r>
      <w:r>
        <w:tab/>
        <w:t>SRB4 is for RRC messages which include application layer measurement report information, all using DCCH logical channel. SRB4 can only be configured by the network after AS security activation.</w:t>
      </w:r>
    </w:p>
    <w:p w14:paraId="22047BE3" w14:textId="77777777" w:rsidR="00D158F3" w:rsidRPr="00D27132" w:rsidRDefault="00D158F3" w:rsidP="00D158F3">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1117F25" w14:textId="77777777" w:rsidR="00D158F3" w:rsidRPr="00D27132" w:rsidRDefault="00D158F3" w:rsidP="00D158F3">
      <w:pPr>
        <w:pStyle w:val="NO"/>
      </w:pPr>
      <w:r w:rsidRPr="00D27132">
        <w:lastRenderedPageBreak/>
        <w:t>NOTE 1:</w:t>
      </w:r>
      <w:r w:rsidRPr="00D27132">
        <w:tab/>
        <w:t>The NAS messages transferred via SRB2 are also contained in RRC messages, which however do not include any RRC protocol control information.</w:t>
      </w:r>
    </w:p>
    <w:p w14:paraId="37477374" w14:textId="77777777" w:rsidR="00D158F3" w:rsidRPr="00D27132" w:rsidRDefault="00D158F3" w:rsidP="00D158F3">
      <w:r w:rsidRPr="00D27132">
        <w:t>Once AS security is activated, all RRC messages on SRB1, SRB2 and SRB3, including those containing NAS messages, are integrity protected and ciphered by PDCP. NAS independently applies integrity protection and ciphering to the NAS messages, see TS 24.501 [23].</w:t>
      </w:r>
    </w:p>
    <w:p w14:paraId="4B24E7C8" w14:textId="77777777" w:rsidR="00D158F3" w:rsidRPr="00D27132" w:rsidRDefault="00D158F3" w:rsidP="00D158F3">
      <w:r w:rsidRPr="00D27132">
        <w:t>Split SRB is supported for all the MR-DC options in both SRB1 and SRB2 (split SRB is not supported for SRB0 and SRB3).</w:t>
      </w:r>
    </w:p>
    <w:p w14:paraId="61DCB7CD" w14:textId="77777777" w:rsidR="00D158F3" w:rsidRPr="00D27132" w:rsidRDefault="00D158F3" w:rsidP="00D158F3">
      <w:r w:rsidRPr="00D27132">
        <w:t>For operation with shared spectrum channel access, SRB0, SRB1 and SRB3 are assigned with the highest priority Channel Access Priority Class (CAPC), (i.e. CAPC = 1) while CAPC for SRB2 is configurable.</w:t>
      </w:r>
    </w:p>
    <w:p w14:paraId="6B840CA3" w14:textId="77777777" w:rsidR="00D158F3" w:rsidRPr="00D27132" w:rsidRDefault="00D158F3" w:rsidP="00D158F3">
      <w:pPr>
        <w:pStyle w:val="2"/>
        <w:tabs>
          <w:tab w:val="left" w:pos="5245"/>
        </w:tabs>
        <w:rPr>
          <w:rFonts w:eastAsia="MS Mincho"/>
        </w:rPr>
      </w:pPr>
      <w:bookmarkStart w:id="45" w:name="_Toc60776693"/>
      <w:bookmarkStart w:id="46" w:name="_Toc90650565"/>
      <w:r w:rsidRPr="00D27132">
        <w:rPr>
          <w:rFonts w:eastAsia="MS Mincho"/>
        </w:rPr>
        <w:t>4.3</w:t>
      </w:r>
      <w:r w:rsidRPr="00D27132">
        <w:rPr>
          <w:rFonts w:eastAsia="MS Mincho"/>
        </w:rPr>
        <w:tab/>
        <w:t>Services</w:t>
      </w:r>
      <w:bookmarkEnd w:id="45"/>
      <w:bookmarkEnd w:id="46"/>
    </w:p>
    <w:p w14:paraId="43E5A8E6" w14:textId="77777777" w:rsidR="00D158F3" w:rsidRPr="00D27132" w:rsidRDefault="00D158F3" w:rsidP="00D158F3">
      <w:pPr>
        <w:pStyle w:val="3"/>
        <w:rPr>
          <w:rFonts w:eastAsia="MS Mincho"/>
        </w:rPr>
      </w:pPr>
      <w:bookmarkStart w:id="47" w:name="_Toc60776694"/>
      <w:bookmarkStart w:id="48" w:name="_Toc90650566"/>
      <w:r w:rsidRPr="00D27132">
        <w:rPr>
          <w:rFonts w:eastAsia="MS Mincho"/>
        </w:rPr>
        <w:t>4.3.1</w:t>
      </w:r>
      <w:r w:rsidRPr="00D27132">
        <w:rPr>
          <w:rFonts w:eastAsia="MS Mincho"/>
        </w:rPr>
        <w:tab/>
        <w:t>Services provided to upper layers</w:t>
      </w:r>
      <w:bookmarkEnd w:id="47"/>
      <w:bookmarkEnd w:id="48"/>
    </w:p>
    <w:p w14:paraId="5C8D57BE" w14:textId="77777777" w:rsidR="00D158F3" w:rsidRPr="00D27132" w:rsidRDefault="00D158F3" w:rsidP="00D158F3">
      <w:pPr>
        <w:keepNext/>
        <w:keepLines/>
        <w:rPr>
          <w:rFonts w:eastAsia="MS Mincho"/>
        </w:rPr>
      </w:pPr>
      <w:r w:rsidRPr="00D27132">
        <w:t>The RRC protocol offers the following services to upper layers:</w:t>
      </w:r>
    </w:p>
    <w:p w14:paraId="356C0C36" w14:textId="77777777" w:rsidR="00D158F3" w:rsidRPr="00D27132" w:rsidRDefault="00D158F3" w:rsidP="00D158F3">
      <w:pPr>
        <w:pStyle w:val="B1"/>
        <w:keepNext/>
        <w:keepLines/>
      </w:pPr>
      <w:r w:rsidRPr="00D27132">
        <w:t>-</w:t>
      </w:r>
      <w:r w:rsidRPr="00D27132">
        <w:tab/>
        <w:t>Broadcast of common control information;</w:t>
      </w:r>
    </w:p>
    <w:p w14:paraId="0D1D3495" w14:textId="77777777" w:rsidR="00D158F3" w:rsidRPr="00D27132" w:rsidRDefault="00D158F3" w:rsidP="00D158F3">
      <w:pPr>
        <w:pStyle w:val="B1"/>
        <w:keepNext/>
        <w:keepLines/>
      </w:pPr>
      <w:r w:rsidRPr="00D27132">
        <w:t>-</w:t>
      </w:r>
      <w:r w:rsidRPr="00D27132">
        <w:tab/>
        <w:t>Notification of UEs in RRC_IDLE, e.g. about a mobile terminating call;</w:t>
      </w:r>
    </w:p>
    <w:p w14:paraId="3476FE1D" w14:textId="77777777" w:rsidR="00D158F3" w:rsidRPr="00D27132" w:rsidRDefault="00D158F3" w:rsidP="00D158F3">
      <w:pPr>
        <w:pStyle w:val="B1"/>
        <w:keepNext/>
        <w:keepLines/>
      </w:pPr>
      <w:r w:rsidRPr="00D27132">
        <w:t>-</w:t>
      </w:r>
      <w:r w:rsidRPr="00D27132">
        <w:tab/>
        <w:t>Notification of UEs about ETWS and/or CMAS;</w:t>
      </w:r>
    </w:p>
    <w:p w14:paraId="53FF6B09" w14:textId="77777777" w:rsidR="00D158F3" w:rsidRPr="00D27132" w:rsidRDefault="00D158F3" w:rsidP="00D158F3">
      <w:pPr>
        <w:pStyle w:val="B1"/>
      </w:pPr>
      <w:r w:rsidRPr="00D27132">
        <w:t>-</w:t>
      </w:r>
      <w:r w:rsidRPr="00D27132">
        <w:tab/>
        <w:t>Transfer of dedicated signalling;</w:t>
      </w:r>
    </w:p>
    <w:p w14:paraId="08BA2392" w14:textId="77777777" w:rsidR="00D158F3" w:rsidRPr="00D27132" w:rsidRDefault="00D158F3" w:rsidP="00D158F3">
      <w:pPr>
        <w:pStyle w:val="B1"/>
        <w:keepNext/>
        <w:keepLines/>
      </w:pPr>
      <w:r w:rsidRPr="00D27132">
        <w:t>-</w:t>
      </w:r>
      <w:r w:rsidRPr="00D27132">
        <w:tab/>
        <w:t>Broadcast of positioning assistance data</w:t>
      </w:r>
      <w:r>
        <w:t>;</w:t>
      </w:r>
    </w:p>
    <w:p w14:paraId="67F34FB5" w14:textId="77777777" w:rsidR="00D158F3" w:rsidRPr="00D27132" w:rsidRDefault="00D158F3" w:rsidP="00D158F3">
      <w:pPr>
        <w:pStyle w:val="B1"/>
        <w:keepNext/>
        <w:keepLines/>
      </w:pPr>
      <w:bookmarkStart w:id="49" w:name="_Toc60776695"/>
      <w:bookmarkStart w:id="50" w:name="_Toc90650567"/>
      <w:r>
        <w:t>-</w:t>
      </w:r>
      <w:r>
        <w:tab/>
        <w:t>Transfer of application layer measurement configuration and reporting.</w:t>
      </w:r>
    </w:p>
    <w:p w14:paraId="7C45D161" w14:textId="77777777" w:rsidR="00D158F3" w:rsidRPr="00D27132" w:rsidRDefault="00D158F3" w:rsidP="00D158F3">
      <w:pPr>
        <w:pStyle w:val="3"/>
        <w:rPr>
          <w:rFonts w:eastAsia="MS Mincho"/>
        </w:rPr>
      </w:pPr>
      <w:r w:rsidRPr="00D27132">
        <w:rPr>
          <w:rFonts w:eastAsia="MS Mincho"/>
        </w:rPr>
        <w:t>4.3.2</w:t>
      </w:r>
      <w:r w:rsidRPr="00D27132">
        <w:rPr>
          <w:rFonts w:eastAsia="MS Mincho"/>
        </w:rPr>
        <w:tab/>
        <w:t>Services expected from lower layers</w:t>
      </w:r>
      <w:bookmarkEnd w:id="49"/>
      <w:bookmarkEnd w:id="50"/>
    </w:p>
    <w:p w14:paraId="1D7E7565" w14:textId="77777777" w:rsidR="00D158F3" w:rsidRPr="00D27132" w:rsidRDefault="00D158F3" w:rsidP="00D158F3">
      <w:pPr>
        <w:keepNext/>
        <w:keepLines/>
        <w:rPr>
          <w:rFonts w:eastAsia="MS Mincho"/>
        </w:rPr>
      </w:pPr>
      <w:r w:rsidRPr="00D27132">
        <w:t>In brief, the following are the main services that RRC expects from lower layers:</w:t>
      </w:r>
    </w:p>
    <w:p w14:paraId="176A609C" w14:textId="77777777" w:rsidR="00D158F3" w:rsidRPr="00D27132" w:rsidRDefault="00D158F3" w:rsidP="00D158F3">
      <w:pPr>
        <w:pStyle w:val="B1"/>
        <w:keepNext/>
        <w:keepLines/>
      </w:pPr>
      <w:r w:rsidRPr="00D27132">
        <w:t>-</w:t>
      </w:r>
      <w:r w:rsidRPr="00D27132">
        <w:tab/>
        <w:t>Integrity protection, ciphering and loss-less in-sequence delivery of information without duplication;</w:t>
      </w:r>
    </w:p>
    <w:p w14:paraId="67090DFF" w14:textId="77777777" w:rsidR="00D158F3" w:rsidRPr="00D27132" w:rsidRDefault="00D158F3" w:rsidP="00D158F3">
      <w:pPr>
        <w:pStyle w:val="2"/>
        <w:rPr>
          <w:rFonts w:eastAsia="MS Mincho"/>
        </w:rPr>
      </w:pPr>
      <w:bookmarkStart w:id="51" w:name="_Toc60776696"/>
      <w:bookmarkStart w:id="52" w:name="_Toc90650568"/>
      <w:r w:rsidRPr="00D27132">
        <w:rPr>
          <w:rFonts w:eastAsia="MS Mincho"/>
        </w:rPr>
        <w:t>4.4</w:t>
      </w:r>
      <w:r w:rsidRPr="00D27132">
        <w:rPr>
          <w:rFonts w:eastAsia="MS Mincho"/>
        </w:rPr>
        <w:tab/>
        <w:t>Functions</w:t>
      </w:r>
      <w:bookmarkEnd w:id="51"/>
      <w:bookmarkEnd w:id="52"/>
    </w:p>
    <w:p w14:paraId="616ADADB" w14:textId="77777777" w:rsidR="00D158F3" w:rsidRPr="00D27132" w:rsidRDefault="00D158F3" w:rsidP="00D158F3">
      <w:pPr>
        <w:keepNext/>
        <w:rPr>
          <w:rFonts w:eastAsia="MS Mincho"/>
        </w:rPr>
      </w:pPr>
      <w:r w:rsidRPr="00D27132">
        <w:t>The RRC protocol includes the following main functions:</w:t>
      </w:r>
    </w:p>
    <w:p w14:paraId="5B5B00FD" w14:textId="77777777" w:rsidR="00D158F3" w:rsidRPr="00D27132" w:rsidRDefault="00D158F3" w:rsidP="00D158F3">
      <w:pPr>
        <w:pStyle w:val="B1"/>
      </w:pPr>
      <w:r w:rsidRPr="00D27132">
        <w:t>-</w:t>
      </w:r>
      <w:r w:rsidRPr="00D27132">
        <w:tab/>
        <w:t>Broadcast of system information:</w:t>
      </w:r>
    </w:p>
    <w:p w14:paraId="4D41C64C" w14:textId="77777777" w:rsidR="00D158F3" w:rsidRPr="00D27132" w:rsidRDefault="00D158F3" w:rsidP="00D158F3">
      <w:pPr>
        <w:pStyle w:val="B2"/>
      </w:pPr>
      <w:r w:rsidRPr="00D27132">
        <w:t>-</w:t>
      </w:r>
      <w:r w:rsidRPr="00D27132">
        <w:tab/>
        <w:t>Including NAS common information;</w:t>
      </w:r>
    </w:p>
    <w:p w14:paraId="6F612A06" w14:textId="77777777" w:rsidR="00D158F3" w:rsidRPr="00D27132" w:rsidRDefault="00D158F3" w:rsidP="00D158F3">
      <w:pPr>
        <w:pStyle w:val="B2"/>
      </w:pPr>
      <w:r w:rsidRPr="00D27132">
        <w:t>-</w:t>
      </w:r>
      <w:r w:rsidRPr="00D27132">
        <w:tab/>
        <w:t>Information applicable for UEs in RRC_IDLE and RRC_INACTIVE (e.g. cell (re-)selection parameters, neighbouring cell information) and information (also) applicable for UEs in RRC_CONNECTED (e.g. common channel configuration information);</w:t>
      </w:r>
    </w:p>
    <w:p w14:paraId="7D960EE7" w14:textId="77777777" w:rsidR="00D158F3" w:rsidRPr="00D27132" w:rsidRDefault="00D158F3" w:rsidP="00D158F3">
      <w:pPr>
        <w:pStyle w:val="B2"/>
      </w:pPr>
      <w:r w:rsidRPr="00D27132">
        <w:t>-</w:t>
      </w:r>
      <w:r w:rsidRPr="00D27132">
        <w:tab/>
        <w:t>Including ETWS notification, CMAS notification;</w:t>
      </w:r>
    </w:p>
    <w:p w14:paraId="00C6B553" w14:textId="77777777" w:rsidR="00D158F3" w:rsidRPr="00D27132" w:rsidRDefault="00D158F3" w:rsidP="00D158F3">
      <w:pPr>
        <w:pStyle w:val="B2"/>
      </w:pPr>
      <w:r w:rsidRPr="00D27132">
        <w:t>-</w:t>
      </w:r>
      <w:r w:rsidRPr="00D27132">
        <w:tab/>
        <w:t>Including positioning assistance data.</w:t>
      </w:r>
    </w:p>
    <w:p w14:paraId="6226D8F0" w14:textId="77777777" w:rsidR="00D158F3" w:rsidRPr="00D27132" w:rsidRDefault="00D158F3" w:rsidP="00D158F3">
      <w:pPr>
        <w:pStyle w:val="B1"/>
      </w:pPr>
      <w:r w:rsidRPr="00D27132">
        <w:t>-</w:t>
      </w:r>
      <w:r w:rsidRPr="00D27132">
        <w:tab/>
        <w:t>RRC connection control:</w:t>
      </w:r>
    </w:p>
    <w:p w14:paraId="075D5A57" w14:textId="77777777" w:rsidR="00D158F3" w:rsidRPr="00D27132" w:rsidRDefault="00D158F3" w:rsidP="00D158F3">
      <w:pPr>
        <w:pStyle w:val="B2"/>
      </w:pPr>
      <w:r w:rsidRPr="00D27132">
        <w:t>-</w:t>
      </w:r>
      <w:r w:rsidRPr="00D27132">
        <w:tab/>
        <w:t>Paging;</w:t>
      </w:r>
    </w:p>
    <w:p w14:paraId="235F70CE" w14:textId="77777777" w:rsidR="00D158F3" w:rsidRPr="00D27132" w:rsidRDefault="00D158F3" w:rsidP="00D158F3">
      <w:pPr>
        <w:pStyle w:val="B2"/>
      </w:pPr>
      <w:r w:rsidRPr="00D27132">
        <w:t>-</w:t>
      </w:r>
      <w:r w:rsidRPr="00D27132">
        <w:tab/>
        <w:t>Establishment/modification/suspension/resumption/release of RRC connection, including e.g. assignment/modification of UE identity (C-RNTI, fullI-RNTI, etc.), establishment/modification/suspension/resumption/release of SRBs (except for SRB0</w:t>
      </w:r>
      <w:r w:rsidRPr="00D27132">
        <w:rPr>
          <w:rFonts w:eastAsia="宋体"/>
        </w:rPr>
        <w:t>);</w:t>
      </w:r>
    </w:p>
    <w:p w14:paraId="1F776754" w14:textId="77777777" w:rsidR="00D158F3" w:rsidRPr="00D27132" w:rsidRDefault="00D158F3" w:rsidP="00D158F3">
      <w:pPr>
        <w:pStyle w:val="B2"/>
      </w:pPr>
      <w:r w:rsidRPr="00D27132">
        <w:t>-</w:t>
      </w:r>
      <w:r w:rsidRPr="00D27132">
        <w:tab/>
        <w:t>Access barring;</w:t>
      </w:r>
    </w:p>
    <w:p w14:paraId="42C3C8D9" w14:textId="77777777" w:rsidR="00D158F3" w:rsidRPr="00D27132" w:rsidRDefault="00D158F3" w:rsidP="00D158F3">
      <w:pPr>
        <w:pStyle w:val="B2"/>
      </w:pPr>
      <w:r w:rsidRPr="00D27132">
        <w:t>-</w:t>
      </w:r>
      <w:r w:rsidRPr="00D27132">
        <w:tab/>
        <w:t>Initial AS security activation, i.e. initial configuration of AS integrity protection (SRBs, DRBs) and AS ciphering (SRBs, DRBs);</w:t>
      </w:r>
    </w:p>
    <w:p w14:paraId="6BFD03AC" w14:textId="77777777" w:rsidR="00D158F3" w:rsidRPr="00D27132" w:rsidRDefault="00D158F3" w:rsidP="00D158F3">
      <w:pPr>
        <w:pStyle w:val="B2"/>
      </w:pPr>
      <w:r w:rsidRPr="00D27132">
        <w:lastRenderedPageBreak/>
        <w:t>-</w:t>
      </w:r>
      <w:r w:rsidRPr="00D27132">
        <w:tab/>
        <w:t>RRC connection mobility including e.g. intra-frequency and inter-frequency handover, associated AS security handling, i.e. key/algorithm change, specification of RRC context information transferred between network nodes;</w:t>
      </w:r>
    </w:p>
    <w:p w14:paraId="6482CB54" w14:textId="77777777" w:rsidR="00D158F3" w:rsidRPr="00D27132" w:rsidRDefault="00D158F3" w:rsidP="00D158F3">
      <w:pPr>
        <w:pStyle w:val="B2"/>
      </w:pPr>
      <w:r w:rsidRPr="00D27132">
        <w:t>-</w:t>
      </w:r>
      <w:r w:rsidRPr="00D27132">
        <w:tab/>
        <w:t>Establishment/modification/suspension/resumption/release of RBs carrying user data (DRBs</w:t>
      </w:r>
      <w:r>
        <w:t>/MRBs</w:t>
      </w:r>
      <w:r w:rsidRPr="00D27132">
        <w:t>);</w:t>
      </w:r>
    </w:p>
    <w:p w14:paraId="08BF3A73" w14:textId="77777777" w:rsidR="00D158F3" w:rsidRPr="00D27132" w:rsidRDefault="00D158F3" w:rsidP="00D158F3">
      <w:pPr>
        <w:pStyle w:val="B2"/>
      </w:pPr>
      <w:r w:rsidRPr="00D27132">
        <w:t>-</w:t>
      </w:r>
      <w:r w:rsidRPr="00D27132">
        <w:tab/>
        <w:t>Radio configuration control including e.g. assignment/modification of ARQ configuration, HARQ configuration, DRX configuration;</w:t>
      </w:r>
    </w:p>
    <w:p w14:paraId="2B31F498" w14:textId="77777777" w:rsidR="00D158F3" w:rsidRPr="00D27132" w:rsidRDefault="00D158F3" w:rsidP="00D158F3">
      <w:pPr>
        <w:pStyle w:val="B2"/>
      </w:pPr>
      <w:r w:rsidRPr="00D27132">
        <w:t>-</w:t>
      </w:r>
      <w:r w:rsidRPr="00D27132">
        <w:tab/>
        <w:t>In case of DC, cell management including e.g. change of PSCell, addition/modification/release of SCG cell(s);</w:t>
      </w:r>
    </w:p>
    <w:p w14:paraId="36812224" w14:textId="77777777" w:rsidR="00D158F3" w:rsidRPr="00D27132" w:rsidRDefault="00D158F3" w:rsidP="00D158F3">
      <w:pPr>
        <w:pStyle w:val="B2"/>
      </w:pPr>
      <w:r w:rsidRPr="00D27132">
        <w:t>-</w:t>
      </w:r>
      <w:r w:rsidRPr="00D27132">
        <w:tab/>
        <w:t>In case of CA, cell management including e.g. addition/modification/release of SCell(s);</w:t>
      </w:r>
    </w:p>
    <w:p w14:paraId="13079E64" w14:textId="77777777" w:rsidR="00D158F3" w:rsidRPr="00D27132" w:rsidRDefault="00D158F3" w:rsidP="00D158F3">
      <w:pPr>
        <w:pStyle w:val="B2"/>
      </w:pPr>
      <w:r w:rsidRPr="00D27132">
        <w:t>-</w:t>
      </w:r>
      <w:r w:rsidRPr="00D27132">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sidRPr="00D27132">
        <w:rPr>
          <w:rFonts w:cs="Arial"/>
        </w:rPr>
        <w:t>of UE and logical channel of IAB-MT</w:t>
      </w:r>
      <w:r w:rsidRPr="00D27132">
        <w:t>.</w:t>
      </w:r>
    </w:p>
    <w:p w14:paraId="2654179B" w14:textId="77777777" w:rsidR="00D158F3" w:rsidRPr="00D27132" w:rsidRDefault="00D158F3" w:rsidP="00D158F3">
      <w:pPr>
        <w:pStyle w:val="B2"/>
      </w:pPr>
      <w:r w:rsidRPr="00D27132">
        <w:t>-</w:t>
      </w:r>
      <w:r w:rsidRPr="00D27132">
        <w:tab/>
        <w:t>Recovery from radio link failure.</w:t>
      </w:r>
    </w:p>
    <w:p w14:paraId="031A4E68" w14:textId="77777777" w:rsidR="00D158F3" w:rsidRPr="00D27132" w:rsidRDefault="00D158F3" w:rsidP="00D158F3">
      <w:pPr>
        <w:pStyle w:val="B1"/>
      </w:pPr>
      <w:r w:rsidRPr="00D27132">
        <w:t>-</w:t>
      </w:r>
      <w:r w:rsidRPr="00D27132">
        <w:tab/>
        <w:t>Inter-RAT mobility including e.g. AS security activation, transfer of RRC context information;</w:t>
      </w:r>
    </w:p>
    <w:p w14:paraId="233EAEFE" w14:textId="77777777" w:rsidR="00D158F3" w:rsidRPr="00D27132" w:rsidRDefault="00D158F3" w:rsidP="00D158F3">
      <w:pPr>
        <w:pStyle w:val="B1"/>
      </w:pPr>
      <w:r w:rsidRPr="00D27132">
        <w:t>-</w:t>
      </w:r>
      <w:r w:rsidRPr="00D27132">
        <w:tab/>
        <w:t>Measurement configuration and reporting:</w:t>
      </w:r>
    </w:p>
    <w:p w14:paraId="36CC1D7E" w14:textId="77777777" w:rsidR="00D158F3" w:rsidRPr="00D27132" w:rsidRDefault="00D158F3" w:rsidP="00D158F3">
      <w:pPr>
        <w:pStyle w:val="B2"/>
      </w:pPr>
      <w:r w:rsidRPr="00D27132">
        <w:t>-</w:t>
      </w:r>
      <w:r w:rsidRPr="00D27132">
        <w:tab/>
        <w:t>Establishment/modification/release of measurement configuration (e.g. intra-frequency, inter-frequency and inter- RAT measurements);</w:t>
      </w:r>
    </w:p>
    <w:p w14:paraId="4F9445BC" w14:textId="77777777" w:rsidR="00D158F3" w:rsidRPr="00D27132" w:rsidRDefault="00D158F3" w:rsidP="00D158F3">
      <w:pPr>
        <w:pStyle w:val="B2"/>
      </w:pPr>
      <w:r w:rsidRPr="00D27132">
        <w:t>-</w:t>
      </w:r>
      <w:r w:rsidRPr="00D27132">
        <w:tab/>
        <w:t>Setup and release of measurement gaps;</w:t>
      </w:r>
    </w:p>
    <w:p w14:paraId="06442AC5" w14:textId="77777777" w:rsidR="00D158F3" w:rsidRPr="00D27132" w:rsidRDefault="00D158F3" w:rsidP="00D158F3">
      <w:pPr>
        <w:pStyle w:val="B2"/>
      </w:pPr>
      <w:r w:rsidRPr="00D27132">
        <w:t>-</w:t>
      </w:r>
      <w:r w:rsidRPr="00D27132">
        <w:tab/>
        <w:t>Measurement reporting.</w:t>
      </w:r>
    </w:p>
    <w:p w14:paraId="00298982" w14:textId="77777777" w:rsidR="00D158F3" w:rsidRPr="00D27132" w:rsidRDefault="00D158F3" w:rsidP="00D158F3">
      <w:pPr>
        <w:pStyle w:val="B1"/>
      </w:pPr>
      <w:r w:rsidRPr="00D27132">
        <w:t>-</w:t>
      </w:r>
      <w:r w:rsidRPr="00D27132">
        <w:tab/>
        <w:t>Configuration of BAP entity and BH RLC channels for the support of IAB-node.</w:t>
      </w:r>
    </w:p>
    <w:p w14:paraId="548CEDB5" w14:textId="77777777" w:rsidR="00D158F3" w:rsidRPr="00D27132" w:rsidRDefault="00D158F3" w:rsidP="00D158F3">
      <w:pPr>
        <w:pStyle w:val="B1"/>
      </w:pPr>
      <w:r w:rsidRPr="00D27132">
        <w:t>-</w:t>
      </w:r>
      <w:r w:rsidRPr="00D27132">
        <w:tab/>
        <w:t>Other functions including e.g. generic protocol error handling, transfer of dedicated NAS information, transfer of UE radio access capability information.</w:t>
      </w:r>
    </w:p>
    <w:p w14:paraId="3D881C69" w14:textId="77777777" w:rsidR="00D158F3" w:rsidRPr="00D27132" w:rsidRDefault="00D158F3" w:rsidP="00D158F3">
      <w:pPr>
        <w:pStyle w:val="B1"/>
      </w:pPr>
      <w:r w:rsidRPr="00D27132">
        <w:t>-</w:t>
      </w:r>
      <w:r w:rsidRPr="00D27132">
        <w:tab/>
        <w:t>Support of self-configuration and self-optimisation.</w:t>
      </w:r>
    </w:p>
    <w:p w14:paraId="29B6C056" w14:textId="77777777" w:rsidR="00D158F3" w:rsidRPr="00D27132" w:rsidRDefault="00D158F3" w:rsidP="00D158F3">
      <w:pPr>
        <w:pStyle w:val="B1"/>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r>
        <w:t>;</w:t>
      </w:r>
    </w:p>
    <w:p w14:paraId="62FD7510" w14:textId="77777777" w:rsidR="00D158F3" w:rsidRPr="00D27132" w:rsidRDefault="00D158F3" w:rsidP="00D158F3">
      <w:pPr>
        <w:pStyle w:val="B1"/>
      </w:pPr>
      <w:bookmarkStart w:id="53" w:name="_Toc60776697"/>
      <w:bookmarkStart w:id="54" w:name="_Toc90650569"/>
      <w:r>
        <w:t>-</w:t>
      </w:r>
      <w:r>
        <w:tab/>
        <w:t>Support of transfer of application layer measurement configuration and reporting.</w:t>
      </w:r>
    </w:p>
    <w:p w14:paraId="3080CE24" w14:textId="77777777" w:rsidR="00D158F3" w:rsidRPr="00D27132" w:rsidRDefault="00D158F3" w:rsidP="00D158F3">
      <w:pPr>
        <w:pStyle w:val="1"/>
        <w:rPr>
          <w:rFonts w:eastAsia="MS Mincho"/>
        </w:rPr>
      </w:pPr>
      <w:r w:rsidRPr="00D27132">
        <w:rPr>
          <w:rFonts w:eastAsia="MS Mincho"/>
        </w:rPr>
        <w:t>5</w:t>
      </w:r>
      <w:r w:rsidRPr="00D27132">
        <w:rPr>
          <w:rFonts w:eastAsia="MS Mincho"/>
        </w:rPr>
        <w:tab/>
        <w:t>Procedures</w:t>
      </w:r>
      <w:bookmarkEnd w:id="53"/>
      <w:bookmarkEnd w:id="54"/>
    </w:p>
    <w:p w14:paraId="5871010F" w14:textId="77777777" w:rsidR="00D158F3" w:rsidRPr="00D27132" w:rsidRDefault="00D158F3" w:rsidP="00D158F3">
      <w:pPr>
        <w:pStyle w:val="2"/>
        <w:rPr>
          <w:rFonts w:eastAsia="MS Mincho"/>
        </w:rPr>
      </w:pPr>
      <w:bookmarkStart w:id="55" w:name="_Toc60776698"/>
      <w:bookmarkStart w:id="56" w:name="_Toc90650570"/>
      <w:r w:rsidRPr="00D27132">
        <w:rPr>
          <w:rFonts w:eastAsia="MS Mincho"/>
        </w:rPr>
        <w:t>5.1</w:t>
      </w:r>
      <w:r w:rsidRPr="00D27132">
        <w:rPr>
          <w:rFonts w:eastAsia="MS Mincho"/>
        </w:rPr>
        <w:tab/>
        <w:t>General</w:t>
      </w:r>
      <w:bookmarkEnd w:id="55"/>
      <w:bookmarkEnd w:id="56"/>
    </w:p>
    <w:p w14:paraId="02428F52" w14:textId="77777777" w:rsidR="00D158F3" w:rsidRPr="00D27132" w:rsidRDefault="00D158F3" w:rsidP="00D158F3">
      <w:pPr>
        <w:pStyle w:val="3"/>
        <w:rPr>
          <w:rFonts w:eastAsia="MS Mincho"/>
        </w:rPr>
      </w:pPr>
      <w:bookmarkStart w:id="57" w:name="_Toc60776699"/>
      <w:bookmarkStart w:id="58" w:name="_Toc90650571"/>
      <w:r w:rsidRPr="00D27132">
        <w:rPr>
          <w:rFonts w:eastAsia="MS Mincho"/>
        </w:rPr>
        <w:t>5.1.1</w:t>
      </w:r>
      <w:r w:rsidRPr="00D27132">
        <w:rPr>
          <w:rFonts w:eastAsia="MS Mincho"/>
        </w:rPr>
        <w:tab/>
        <w:t>Introduction</w:t>
      </w:r>
      <w:bookmarkEnd w:id="57"/>
      <w:bookmarkEnd w:id="58"/>
    </w:p>
    <w:p w14:paraId="4E80DB5C" w14:textId="77777777" w:rsidR="00D158F3" w:rsidRPr="00D27132" w:rsidRDefault="00D158F3" w:rsidP="00D158F3">
      <w:pPr>
        <w:rPr>
          <w:rFonts w:eastAsia="MS Mincho"/>
        </w:rPr>
      </w:pPr>
      <w:r w:rsidRPr="00D27132">
        <w:t>This clause covers the general requirements.</w:t>
      </w:r>
    </w:p>
    <w:p w14:paraId="406C3676" w14:textId="77777777" w:rsidR="00D158F3" w:rsidRPr="00D27132" w:rsidRDefault="00D158F3" w:rsidP="00D158F3">
      <w:pPr>
        <w:pStyle w:val="3"/>
        <w:rPr>
          <w:rFonts w:eastAsia="MS Mincho"/>
        </w:rPr>
      </w:pPr>
      <w:bookmarkStart w:id="59" w:name="_Toc60776700"/>
      <w:bookmarkStart w:id="60" w:name="_Toc90650572"/>
      <w:r w:rsidRPr="00D27132">
        <w:t>5.1.2</w:t>
      </w:r>
      <w:r w:rsidRPr="00D27132">
        <w:tab/>
        <w:t>General requirements</w:t>
      </w:r>
      <w:bookmarkEnd w:id="59"/>
      <w:bookmarkEnd w:id="60"/>
    </w:p>
    <w:p w14:paraId="127215C7" w14:textId="77777777" w:rsidR="00D158F3" w:rsidRPr="00D27132" w:rsidRDefault="00D158F3" w:rsidP="00D158F3">
      <w:pPr>
        <w:rPr>
          <w:rFonts w:eastAsia="MS Mincho"/>
        </w:rPr>
      </w:pPr>
      <w:r w:rsidRPr="00D27132">
        <w:t>The UE shall:</w:t>
      </w:r>
    </w:p>
    <w:p w14:paraId="3DBA1CA7" w14:textId="77777777" w:rsidR="00D158F3" w:rsidRPr="00D27132" w:rsidRDefault="00D158F3" w:rsidP="00D158F3">
      <w:pPr>
        <w:pStyle w:val="B1"/>
      </w:pPr>
      <w:r w:rsidRPr="00D27132">
        <w:t>1&gt;</w:t>
      </w:r>
      <w:r w:rsidRPr="00D27132">
        <w:tab/>
        <w:t>process the received messages in order of reception by RRC, i.e. the processing of a message shall be completed before starting the processing of a subsequent message;</w:t>
      </w:r>
    </w:p>
    <w:p w14:paraId="27EA16B3" w14:textId="77777777" w:rsidR="00D158F3" w:rsidRPr="00D27132" w:rsidRDefault="00D158F3" w:rsidP="00D158F3">
      <w:pPr>
        <w:pStyle w:val="NO"/>
      </w:pPr>
      <w:r w:rsidRPr="00D27132">
        <w:t>NOTE:</w:t>
      </w:r>
      <w:r w:rsidRPr="00D27132">
        <w:tab/>
        <w:t>Network may initiate a subsequent procedure prior to receiving the UE's response of a previously initiated procedure.</w:t>
      </w:r>
    </w:p>
    <w:p w14:paraId="5A75974F" w14:textId="77777777" w:rsidR="00D158F3" w:rsidRPr="00D27132" w:rsidRDefault="00D158F3" w:rsidP="00D158F3">
      <w:pPr>
        <w:pStyle w:val="B1"/>
      </w:pPr>
      <w:r w:rsidRPr="00D27132">
        <w:t>1&gt;</w:t>
      </w:r>
      <w:r w:rsidRPr="00D27132">
        <w:tab/>
        <w:t>within a clause execute the steps according to the order specified in the procedural description;</w:t>
      </w:r>
    </w:p>
    <w:p w14:paraId="6C3A9A12" w14:textId="77777777" w:rsidR="00D158F3" w:rsidRPr="00D27132" w:rsidRDefault="00D158F3" w:rsidP="00D158F3">
      <w:pPr>
        <w:pStyle w:val="B1"/>
      </w:pPr>
      <w:r w:rsidRPr="00D27132">
        <w:lastRenderedPageBreak/>
        <w:t>1&gt;</w:t>
      </w:r>
      <w:r w:rsidRPr="00D27132">
        <w:tab/>
        <w:t>consider the term 'radio bearer' (RB) to cover SRBs</w:t>
      </w:r>
      <w:r>
        <w:t>,</w:t>
      </w:r>
      <w:r w:rsidRPr="00D27132">
        <w:t xml:space="preserve"> DRBs and </w:t>
      </w:r>
      <w:r>
        <w:t>M</w:t>
      </w:r>
      <w:r w:rsidRPr="00D27132">
        <w:t>RBs unless explicitly stated otherwise;</w:t>
      </w:r>
    </w:p>
    <w:p w14:paraId="1F35A5B8" w14:textId="77777777" w:rsidR="00D158F3" w:rsidRPr="00D27132" w:rsidRDefault="00D158F3" w:rsidP="00D158F3">
      <w:pPr>
        <w:pStyle w:val="B1"/>
      </w:pPr>
      <w:r w:rsidRPr="00D27132">
        <w:t>1&gt;</w:t>
      </w:r>
      <w:r w:rsidRPr="00D27132">
        <w:tab/>
        <w:t xml:space="preserve">set the </w:t>
      </w:r>
      <w:r w:rsidRPr="00D27132">
        <w:rPr>
          <w:i/>
        </w:rPr>
        <w:t>rrc-TransactionIdentifier</w:t>
      </w:r>
      <w:r w:rsidRPr="00D27132">
        <w:t xml:space="preserve"> in the response message, if included, to the same value as included in the message received from the network that triggered the response message;</w:t>
      </w:r>
    </w:p>
    <w:p w14:paraId="68233D03" w14:textId="77777777" w:rsidR="00D158F3" w:rsidRPr="00D27132" w:rsidRDefault="00D158F3" w:rsidP="00D158F3">
      <w:pPr>
        <w:pStyle w:val="B1"/>
      </w:pPr>
      <w:r w:rsidRPr="00D27132">
        <w:t>1&gt;</w:t>
      </w:r>
      <w:r w:rsidRPr="00D27132">
        <w:tab/>
        <w:t xml:space="preserve">upon receiving a choice value set to </w:t>
      </w:r>
      <w:r w:rsidRPr="00D27132">
        <w:rPr>
          <w:i/>
        </w:rPr>
        <w:t>setup</w:t>
      </w:r>
      <w:r w:rsidRPr="00D27132">
        <w:t>:</w:t>
      </w:r>
    </w:p>
    <w:p w14:paraId="2AE88CA2" w14:textId="77777777" w:rsidR="00D158F3" w:rsidRPr="00D27132" w:rsidRDefault="00D158F3" w:rsidP="00D158F3">
      <w:pPr>
        <w:pStyle w:val="B2"/>
      </w:pPr>
      <w:r w:rsidRPr="00D27132">
        <w:t>2&gt;</w:t>
      </w:r>
      <w:r w:rsidRPr="00D27132">
        <w:tab/>
        <w:t>apply the corresponding received configuration and start using the associated resources, unless explicitly specified otherwise;</w:t>
      </w:r>
    </w:p>
    <w:p w14:paraId="3667F5F3" w14:textId="77777777" w:rsidR="00D158F3" w:rsidRPr="00D27132" w:rsidRDefault="00D158F3" w:rsidP="00D158F3">
      <w:pPr>
        <w:pStyle w:val="B1"/>
      </w:pPr>
      <w:r w:rsidRPr="00D27132">
        <w:t>1&gt;</w:t>
      </w:r>
      <w:r w:rsidRPr="00D27132">
        <w:tab/>
        <w:t xml:space="preserve">upon receiving a choice value set to </w:t>
      </w:r>
      <w:r w:rsidRPr="00D27132">
        <w:rPr>
          <w:i/>
        </w:rPr>
        <w:t>release</w:t>
      </w:r>
      <w:r w:rsidRPr="00D27132">
        <w:t>:</w:t>
      </w:r>
    </w:p>
    <w:p w14:paraId="4D532F9D" w14:textId="77777777" w:rsidR="00D158F3" w:rsidRPr="00D27132" w:rsidRDefault="00D158F3" w:rsidP="00D158F3">
      <w:pPr>
        <w:pStyle w:val="B2"/>
      </w:pPr>
      <w:r w:rsidRPr="00D27132">
        <w:t>2&gt;</w:t>
      </w:r>
      <w:r w:rsidRPr="00D27132">
        <w:tab/>
        <w:t>clear the corresponding configuration and stop using the associated resources;</w:t>
      </w:r>
    </w:p>
    <w:p w14:paraId="0B5666B1" w14:textId="77777777" w:rsidR="00D158F3" w:rsidRPr="00D27132" w:rsidRDefault="00D158F3" w:rsidP="00D158F3">
      <w:pPr>
        <w:pStyle w:val="B1"/>
      </w:pPr>
      <w:r w:rsidRPr="00D27132">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CAE40D0" w14:textId="77777777" w:rsidR="00D158F3" w:rsidRPr="00D27132" w:rsidRDefault="00D158F3" w:rsidP="00D158F3">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13F91AFF" w14:textId="77777777" w:rsidR="00D158F3" w:rsidRPr="00D27132" w:rsidRDefault="00D158F3" w:rsidP="00D158F3">
      <w:pPr>
        <w:pStyle w:val="B2"/>
      </w:pPr>
      <w:r w:rsidRPr="00D27132">
        <w:t>2&gt;</w:t>
      </w:r>
      <w:r w:rsidRPr="00D27132">
        <w:tab/>
        <w:t>for the combined list, created according to the previous, apply the same behaviour as defined for the original field.</w:t>
      </w:r>
    </w:p>
    <w:p w14:paraId="568D5B4A" w14:textId="77777777" w:rsidR="00D158F3" w:rsidRPr="00D27132" w:rsidRDefault="00D158F3" w:rsidP="00D158F3">
      <w:pPr>
        <w:pStyle w:val="3"/>
      </w:pPr>
      <w:bookmarkStart w:id="61" w:name="_Toc60776701"/>
      <w:bookmarkStart w:id="62" w:name="_Toc90650573"/>
      <w:r w:rsidRPr="00D27132">
        <w:t>5.1.3</w:t>
      </w:r>
      <w:r w:rsidRPr="00D27132">
        <w:tab/>
        <w:t>Requirements for UE in MR-DC</w:t>
      </w:r>
      <w:bookmarkEnd w:id="61"/>
      <w:bookmarkEnd w:id="62"/>
    </w:p>
    <w:p w14:paraId="07F3F7A2" w14:textId="77777777" w:rsidR="00D158F3" w:rsidRPr="00D27132" w:rsidRDefault="00D158F3" w:rsidP="00D158F3">
      <w:r w:rsidRPr="00D27132">
        <w:t>In this specification, the UE considers itself to be in:</w:t>
      </w:r>
    </w:p>
    <w:p w14:paraId="356FBBD9" w14:textId="77777777" w:rsidR="00D158F3" w:rsidRPr="00D27132" w:rsidRDefault="00D158F3" w:rsidP="00D158F3">
      <w:pPr>
        <w:pStyle w:val="B1"/>
      </w:pPr>
      <w:r w:rsidRPr="00D27132">
        <w:t>-</w:t>
      </w:r>
      <w:r w:rsidRPr="00D27132">
        <w:tab/>
        <w:t xml:space="preserve">EN-DC, if and only if it is configured with </w:t>
      </w:r>
      <w:r w:rsidRPr="00D27132">
        <w:rPr>
          <w:i/>
        </w:rPr>
        <w:t>nr-SecondaryCellGroupConfig</w:t>
      </w:r>
      <w:r w:rsidRPr="00D27132">
        <w:t xml:space="preserve"> according to </w:t>
      </w:r>
      <w:bookmarkStart w:id="63" w:name="_Hlk54254669"/>
      <w:r w:rsidRPr="00D27132">
        <w:t xml:space="preserve">TS 36.331[10], </w:t>
      </w:r>
      <w:bookmarkEnd w:id="63"/>
      <w:r w:rsidRPr="00D27132">
        <w:t>and it is connected to EPC,</w:t>
      </w:r>
    </w:p>
    <w:p w14:paraId="1A863DF0" w14:textId="77777777" w:rsidR="00D158F3" w:rsidRPr="00D27132" w:rsidRDefault="00D158F3" w:rsidP="00D158F3">
      <w:pPr>
        <w:pStyle w:val="B1"/>
      </w:pPr>
      <w:r w:rsidRPr="00D27132">
        <w:t>-</w:t>
      </w:r>
      <w:r w:rsidRPr="00D27132">
        <w:tab/>
        <w:t xml:space="preserve">NGEN-DC, if and only if it is configured with </w:t>
      </w:r>
      <w:r w:rsidRPr="00D27132">
        <w:rPr>
          <w:i/>
        </w:rPr>
        <w:t>nr-SecondaryCellGroupConfig</w:t>
      </w:r>
      <w:r w:rsidRPr="00D27132">
        <w:t xml:space="preserve"> according to TS 36.331[10], and it is connected to 5GC,</w:t>
      </w:r>
    </w:p>
    <w:p w14:paraId="2B02EC51" w14:textId="77777777" w:rsidR="00D158F3" w:rsidRPr="00D27132" w:rsidRDefault="00D158F3" w:rsidP="00D158F3">
      <w:pPr>
        <w:pStyle w:val="B1"/>
      </w:pPr>
      <w:r w:rsidRPr="00D27132">
        <w:t>-</w:t>
      </w:r>
      <w:r w:rsidRPr="00D27132">
        <w:tab/>
        <w:t xml:space="preserve">NE-DC, if and only if it is configured with </w:t>
      </w:r>
      <w:r w:rsidRPr="00D27132">
        <w:rPr>
          <w:i/>
        </w:rPr>
        <w:t>mrdc-SecondaryCellGroup</w:t>
      </w:r>
      <w:r w:rsidRPr="00D27132">
        <w:t xml:space="preserve"> set to </w:t>
      </w:r>
      <w:r w:rsidRPr="00D27132">
        <w:rPr>
          <w:i/>
        </w:rPr>
        <w:t>eutra-SCG</w:t>
      </w:r>
      <w:r w:rsidRPr="00D27132">
        <w:t>,</w:t>
      </w:r>
    </w:p>
    <w:p w14:paraId="2A30A7E2" w14:textId="77777777" w:rsidR="00D158F3" w:rsidRPr="00D27132" w:rsidRDefault="00D158F3" w:rsidP="00D158F3">
      <w:pPr>
        <w:pStyle w:val="B1"/>
      </w:pPr>
      <w:r w:rsidRPr="00D27132">
        <w:t>-</w:t>
      </w:r>
      <w:r w:rsidRPr="00D27132">
        <w:tab/>
        <w:t xml:space="preserve">NR-DC, if and only if it is configured with </w:t>
      </w:r>
      <w:r w:rsidRPr="00D27132">
        <w:rPr>
          <w:i/>
        </w:rPr>
        <w:t>mrdc-SecondaryCellGroup</w:t>
      </w:r>
      <w:r w:rsidRPr="00D27132">
        <w:t xml:space="preserve"> set to </w:t>
      </w:r>
      <w:r w:rsidRPr="00D27132">
        <w:rPr>
          <w:i/>
        </w:rPr>
        <w:t>nr-SCG</w:t>
      </w:r>
      <w:r w:rsidRPr="00D27132">
        <w:t>,</w:t>
      </w:r>
    </w:p>
    <w:p w14:paraId="27A55561" w14:textId="77777777" w:rsidR="00D158F3" w:rsidRPr="00D27132" w:rsidRDefault="00D158F3" w:rsidP="00D158F3">
      <w:pPr>
        <w:pStyle w:val="B1"/>
      </w:pPr>
      <w:r w:rsidRPr="00D27132">
        <w:t>-</w:t>
      </w:r>
      <w:r w:rsidRPr="00D27132">
        <w:tab/>
        <w:t>MR-DC, if and only if it is in (NG)EN-DC, NE-DC or NR-DC.</w:t>
      </w:r>
    </w:p>
    <w:p w14:paraId="0CC940A2" w14:textId="77777777" w:rsidR="00D158F3" w:rsidRPr="00D27132" w:rsidRDefault="00D158F3" w:rsidP="00D158F3">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1FC14AE4" w14:textId="77777777" w:rsidR="00D158F3" w:rsidRPr="00D27132" w:rsidRDefault="00D158F3" w:rsidP="00D158F3">
      <w:r w:rsidRPr="00D27132">
        <w:t>The UE in (NG)EN-DC only executes a sub-clause of clause 5 in this specification when the subclause:</w:t>
      </w:r>
    </w:p>
    <w:p w14:paraId="5562BD9B" w14:textId="77777777" w:rsidR="00D158F3" w:rsidRPr="00D27132" w:rsidRDefault="00D158F3" w:rsidP="00D158F3">
      <w:pPr>
        <w:pStyle w:val="B1"/>
      </w:pPr>
      <w:r w:rsidRPr="00D27132">
        <w:t>-</w:t>
      </w:r>
      <w:r w:rsidRPr="00D27132">
        <w:tab/>
        <w:t>is referred to from a subclause under execution, either in this specification or in TS 36.331 [10]; or</w:t>
      </w:r>
    </w:p>
    <w:p w14:paraId="4810C6AA" w14:textId="77777777" w:rsidR="00D158F3" w:rsidRPr="00D27132" w:rsidRDefault="00D158F3" w:rsidP="00D158F3">
      <w:pPr>
        <w:pStyle w:val="B1"/>
      </w:pPr>
      <w:r w:rsidRPr="00D27132">
        <w:t>-</w:t>
      </w:r>
      <w:r w:rsidRPr="00D27132">
        <w:tab/>
        <w:t>applies to a message received on SRB3 (if SRB3 is established); or</w:t>
      </w:r>
    </w:p>
    <w:p w14:paraId="46A23C0D" w14:textId="77777777" w:rsidR="00D158F3" w:rsidRPr="00D27132" w:rsidRDefault="00D158F3" w:rsidP="00D158F3">
      <w:pPr>
        <w:pStyle w:val="B1"/>
      </w:pPr>
      <w:r w:rsidRPr="00D27132">
        <w:t>-</w:t>
      </w:r>
      <w:r w:rsidRPr="00D27132">
        <w:tab/>
        <w:t>applies to field(s), IE(s), UE variable(s) or timer(s) in this specification that the UE is configured with.</w:t>
      </w:r>
    </w:p>
    <w:p w14:paraId="58E6A5D3" w14:textId="77777777" w:rsidR="00D158F3" w:rsidRPr="00D27132" w:rsidRDefault="00D158F3" w:rsidP="00D158F3">
      <w:r w:rsidRPr="00D2713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3746719" w14:textId="77777777" w:rsidR="00D158F3" w:rsidRPr="00D27132" w:rsidRDefault="00D158F3" w:rsidP="00D158F3">
      <w:pPr>
        <w:pStyle w:val="2"/>
        <w:rPr>
          <w:rFonts w:eastAsia="MS Mincho"/>
        </w:rPr>
      </w:pPr>
      <w:bookmarkStart w:id="64" w:name="_Toc60776702"/>
      <w:bookmarkStart w:id="65" w:name="_Toc90650574"/>
      <w:r w:rsidRPr="00D27132">
        <w:rPr>
          <w:rFonts w:eastAsia="MS Mincho"/>
        </w:rPr>
        <w:t>5.2</w:t>
      </w:r>
      <w:r w:rsidRPr="00D27132">
        <w:rPr>
          <w:rFonts w:eastAsia="MS Mincho"/>
        </w:rPr>
        <w:tab/>
        <w:t>System information</w:t>
      </w:r>
      <w:bookmarkEnd w:id="64"/>
      <w:bookmarkEnd w:id="65"/>
    </w:p>
    <w:p w14:paraId="43A3DC95" w14:textId="77777777" w:rsidR="00D158F3" w:rsidRPr="00D27132" w:rsidRDefault="00D158F3" w:rsidP="00D158F3">
      <w:pPr>
        <w:pStyle w:val="3"/>
        <w:rPr>
          <w:rFonts w:eastAsia="MS Mincho"/>
        </w:rPr>
      </w:pPr>
      <w:bookmarkStart w:id="66" w:name="_Toc60776703"/>
      <w:bookmarkStart w:id="67" w:name="_Toc90650575"/>
      <w:r w:rsidRPr="00D27132">
        <w:rPr>
          <w:rFonts w:eastAsia="MS Mincho"/>
        </w:rPr>
        <w:t>5.2.1</w:t>
      </w:r>
      <w:r w:rsidRPr="00D27132">
        <w:rPr>
          <w:rFonts w:eastAsia="MS Mincho"/>
        </w:rPr>
        <w:tab/>
        <w:t>Introduction</w:t>
      </w:r>
      <w:bookmarkEnd w:id="66"/>
      <w:bookmarkEnd w:id="67"/>
    </w:p>
    <w:p w14:paraId="00522A4E" w14:textId="77777777" w:rsidR="00D158F3" w:rsidRPr="00D27132" w:rsidRDefault="00D158F3" w:rsidP="00D158F3">
      <w:pPr>
        <w:rPr>
          <w:rFonts w:eastAsia="MS Mincho"/>
        </w:rPr>
      </w:pPr>
      <w:r w:rsidRPr="00D27132">
        <w:t xml:space="preserve">System Information (SI) is divided into the </w:t>
      </w:r>
      <w:r w:rsidRPr="00D27132">
        <w:rPr>
          <w:i/>
        </w:rPr>
        <w:t>MIB</w:t>
      </w:r>
      <w:r w:rsidRPr="00D27132">
        <w:t xml:space="preserve"> and a number of SIBs and posSIBs where:</w:t>
      </w:r>
    </w:p>
    <w:p w14:paraId="6B2DB492" w14:textId="77777777" w:rsidR="00D158F3" w:rsidRPr="00D27132" w:rsidRDefault="00D158F3" w:rsidP="00D158F3">
      <w:pPr>
        <w:pStyle w:val="B1"/>
      </w:pPr>
      <w:r w:rsidRPr="00D27132">
        <w:t>-</w:t>
      </w:r>
      <w:r w:rsidRPr="00D27132">
        <w:tab/>
        <w:t xml:space="preserve">the </w:t>
      </w:r>
      <w:r w:rsidRPr="00D27132">
        <w:rPr>
          <w:i/>
        </w:rPr>
        <w:t>MIB</w:t>
      </w:r>
      <w:r w:rsidRPr="00D27132">
        <w:t xml:space="preserve"> is always transmitted on the BCH with a periodicity of 80 ms and repetitions made within 80 ms (TS 38.212 [17], clause 7.1) and it includes parameters that are needed to acquire </w:t>
      </w:r>
      <w:r w:rsidRPr="00D27132">
        <w:rPr>
          <w:i/>
        </w:rPr>
        <w:t>SIB1</w:t>
      </w:r>
      <w:r w:rsidRPr="00D27132">
        <w:t xml:space="preserve"> from the cell. </w:t>
      </w:r>
      <w:r w:rsidRPr="00D27132">
        <w:rPr>
          <w:rFonts w:eastAsia="宋体"/>
          <w:lang w:eastAsia="zh-CN"/>
        </w:rPr>
        <w:t xml:space="preserve">The first </w:t>
      </w:r>
      <w:r w:rsidRPr="00D27132">
        <w:rPr>
          <w:rFonts w:eastAsia="宋体"/>
          <w:lang w:eastAsia="zh-CN"/>
        </w:rPr>
        <w:lastRenderedPageBreak/>
        <w:t xml:space="preserve">transmission of the </w:t>
      </w:r>
      <w:r w:rsidRPr="00D27132">
        <w:rPr>
          <w:rFonts w:eastAsia="宋体"/>
          <w:i/>
        </w:rPr>
        <w:t>MIB</w:t>
      </w:r>
      <w:r w:rsidRPr="00D27132">
        <w:rPr>
          <w:rFonts w:eastAsia="宋体"/>
          <w:lang w:eastAsia="zh-CN"/>
        </w:rPr>
        <w:t xml:space="preserve"> is scheduled in subframes as defined in TS 38.213 [13], clause 4.1 and repetitions are scheduled according to the period of SSB</w:t>
      </w:r>
      <w:r w:rsidRPr="00D27132">
        <w:t>;</w:t>
      </w:r>
    </w:p>
    <w:p w14:paraId="537534C2" w14:textId="77777777" w:rsidR="00D158F3" w:rsidRPr="00D27132" w:rsidRDefault="00D158F3" w:rsidP="00D158F3">
      <w:pPr>
        <w:pStyle w:val="B1"/>
      </w:pPr>
      <w:r w:rsidRPr="00D27132">
        <w:t>-</w:t>
      </w:r>
      <w:r w:rsidRPr="00D27132">
        <w:tab/>
        <w:t xml:space="preserve">the </w:t>
      </w:r>
      <w:r w:rsidRPr="00D27132">
        <w:rPr>
          <w:i/>
        </w:rPr>
        <w:t>SIB1</w:t>
      </w:r>
      <w:r w:rsidRPr="00D27132">
        <w:t xml:space="preserve"> is transmitted on the DL-SCH with a periodicity of 160 ms and variable transmission repetition periodicity within 160 ms as specified in TS 38.213 [13], clause 13. The default transmission repetition periodicity of </w:t>
      </w:r>
      <w:r w:rsidRPr="00D27132">
        <w:rPr>
          <w:i/>
        </w:rPr>
        <w:t>SIB1</w:t>
      </w:r>
      <w:r w:rsidRPr="00D27132">
        <w:t xml:space="preserve"> is 20 ms but the actual transmission repetition periodicity is up to network implementation. For SSB and CORESET multiplexing pattern 1, </w:t>
      </w:r>
      <w:r w:rsidRPr="00D27132">
        <w:rPr>
          <w:i/>
        </w:rPr>
        <w:t>SIB1</w:t>
      </w:r>
      <w:r w:rsidRPr="00D27132">
        <w:t xml:space="preserve"> repetition transmission period is 20 ms.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SIB;</w:t>
      </w:r>
    </w:p>
    <w:p w14:paraId="5275D81B" w14:textId="77777777" w:rsidR="00D158F3" w:rsidRPr="00D27132" w:rsidRDefault="00D158F3" w:rsidP="00D158F3">
      <w:pPr>
        <w:pStyle w:val="B1"/>
      </w:pPr>
      <w:r w:rsidRPr="00D27132">
        <w:t>-</w:t>
      </w:r>
      <w:r w:rsidRPr="00D27132">
        <w:tab/>
        <w:t xml:space="preserve">SIBs other than </w:t>
      </w:r>
      <w:r w:rsidRPr="00D27132">
        <w:rPr>
          <w:i/>
        </w:rPr>
        <w:t>SIB1</w:t>
      </w:r>
      <w:r w:rsidRPr="00D27132">
        <w:t xml:space="preserve"> and posSIBs are carried in </w:t>
      </w:r>
      <w:r w:rsidRPr="00D27132">
        <w:rPr>
          <w:i/>
        </w:rPr>
        <w:t>SystemInformation</w:t>
      </w:r>
      <w:r w:rsidRPr="00D2713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posSIB except </w:t>
      </w:r>
      <w:r w:rsidRPr="00D27132">
        <w:rPr>
          <w:i/>
        </w:rPr>
        <w:t>SIB1</w:t>
      </w:r>
      <w:r w:rsidRPr="00D27132">
        <w:t xml:space="preserve"> can be configured to be cell specific or area specific, using an indication in </w:t>
      </w:r>
      <w:r w:rsidRPr="00D27132">
        <w:rPr>
          <w:i/>
        </w:rPr>
        <w:t>SIB1</w:t>
      </w:r>
      <w:r w:rsidRPr="00D27132">
        <w:t>. The cell specific SIB is applicable only within a cell that provides the SIB while the area specific SIB is applicable within an area referred to as SI area, which consists of one or several cells and is identified by s</w:t>
      </w:r>
      <w:r w:rsidRPr="00D27132">
        <w:rPr>
          <w:i/>
        </w:rPr>
        <w:t>ystemInformationAreaID</w:t>
      </w:r>
      <w:r w:rsidRPr="00D27132">
        <w:t>;</w:t>
      </w:r>
    </w:p>
    <w:p w14:paraId="0DF077A7" w14:textId="77777777" w:rsidR="00D158F3" w:rsidRPr="00D27132" w:rsidRDefault="00D158F3" w:rsidP="00D158F3">
      <w:pPr>
        <w:pStyle w:val="B1"/>
      </w:pPr>
      <w:r w:rsidRPr="00D27132">
        <w:t>-</w:t>
      </w:r>
      <w:r w:rsidRPr="00D27132">
        <w:tab/>
        <w:t xml:space="preserve">The mapping of SIBs to SI messages is configured in </w:t>
      </w:r>
      <w:r w:rsidRPr="00D27132">
        <w:rPr>
          <w:i/>
        </w:rPr>
        <w:t>schedulingInfoList</w:t>
      </w:r>
      <w:r>
        <w:rPr>
          <w:i/>
        </w:rPr>
        <w:t xml:space="preserve"> </w:t>
      </w:r>
      <w:r>
        <w:t xml:space="preserve">and </w:t>
      </w:r>
      <w:r w:rsidRPr="00D27132">
        <w:rPr>
          <w:i/>
        </w:rPr>
        <w:t>schedulingInfoList</w:t>
      </w:r>
      <w:r>
        <w:rPr>
          <w:i/>
        </w:rPr>
        <w:t>2</w:t>
      </w:r>
      <w:r w:rsidRPr="00D27132">
        <w:t xml:space="preserve">, while the mapping of posSIBs to SI messages is configured in </w:t>
      </w:r>
      <w:r w:rsidRPr="00D27132">
        <w:rPr>
          <w:i/>
        </w:rPr>
        <w:t>posSchedulingInfoList</w:t>
      </w:r>
      <w:r>
        <w:rPr>
          <w:i/>
        </w:rPr>
        <w:t xml:space="preserve"> </w:t>
      </w:r>
      <w:r>
        <w:t xml:space="preserve">and </w:t>
      </w:r>
      <w:r w:rsidRPr="00D27132">
        <w:rPr>
          <w:i/>
        </w:rPr>
        <w:t>schedulingInfoList</w:t>
      </w:r>
      <w:r>
        <w:rPr>
          <w:i/>
        </w:rPr>
        <w:t>2</w:t>
      </w:r>
      <w:r w:rsidRPr="00D27132">
        <w:rPr>
          <w:i/>
        </w:rPr>
        <w:t xml:space="preserve">. </w:t>
      </w:r>
      <w:r w:rsidRPr="003034BE">
        <w:t xml:space="preserve">SIBs and posSIBs are </w:t>
      </w:r>
      <w:r>
        <w:t>mapped</w:t>
      </w:r>
      <w:r w:rsidRPr="003034BE">
        <w:t xml:space="preserve"> </w:t>
      </w:r>
      <w:r>
        <w:t>to</w:t>
      </w:r>
      <w:r w:rsidRPr="003034BE">
        <w:t xml:space="preserve"> separate SI messages</w:t>
      </w:r>
      <w:r>
        <w:t xml:space="preserve"> even when configured using a common </w:t>
      </w:r>
      <w:r w:rsidRPr="00D27132">
        <w:rPr>
          <w:i/>
        </w:rPr>
        <w:t>schedulingInfoList</w:t>
      </w:r>
      <w:r>
        <w:rPr>
          <w:i/>
        </w:rPr>
        <w:t>2</w:t>
      </w:r>
      <w:r>
        <w:t xml:space="preserve">. </w:t>
      </w:r>
      <w:r w:rsidRPr="00D27132">
        <w:t>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5D2AEE19" w14:textId="77777777" w:rsidR="00D158F3" w:rsidRPr="00D27132" w:rsidRDefault="00D158F3" w:rsidP="00D158F3">
      <w:pPr>
        <w:pStyle w:val="B1"/>
      </w:pPr>
      <w:r w:rsidRPr="00D27132">
        <w:t>-</w:t>
      </w:r>
      <w:r w:rsidRPr="00D27132">
        <w:tab/>
        <w:t xml:space="preserve">For a UE in RRC_CONNECTED, the network can provide system information through dedicated signalling using the </w:t>
      </w:r>
      <w:r w:rsidRPr="00D27132">
        <w:rPr>
          <w:bCs/>
          <w:i/>
          <w:iCs/>
        </w:rPr>
        <w:t>RRCReconfiguration</w:t>
      </w:r>
      <w:r w:rsidRPr="00D27132">
        <w:rPr>
          <w:bCs/>
          <w:iCs/>
        </w:rPr>
        <w:t xml:space="preserve"> message, e.g. if the UE has an active BWP with no common search space configured to monitor system information, paging, or upon request from the UE</w:t>
      </w:r>
      <w:r w:rsidRPr="00D27132">
        <w:t>.</w:t>
      </w:r>
    </w:p>
    <w:p w14:paraId="52FD2A45" w14:textId="77777777" w:rsidR="00D158F3" w:rsidRPr="00D27132" w:rsidRDefault="00D158F3" w:rsidP="00D158F3">
      <w:pPr>
        <w:pStyle w:val="B1"/>
      </w:pPr>
      <w:r w:rsidRPr="00D27132">
        <w:t>-</w:t>
      </w:r>
      <w:r w:rsidRPr="00D27132">
        <w:tab/>
        <w:t xml:space="preserve">For PSCell and SCells, the network provides the required SI by dedicated signalling, i.e. within an </w:t>
      </w:r>
      <w:r w:rsidRPr="00D27132">
        <w:rPr>
          <w:bCs/>
          <w:i/>
          <w:iCs/>
        </w:rPr>
        <w:t>RRCReconfiguration</w:t>
      </w:r>
      <w:r w:rsidRPr="00D27132">
        <w:rPr>
          <w:bCs/>
          <w:iCs/>
        </w:rPr>
        <w:t xml:space="preserve"> message</w:t>
      </w:r>
      <w:r w:rsidRPr="00D27132">
        <w:t xml:space="preserve">. Nevertheless, the UE shall acquire </w:t>
      </w:r>
      <w:r w:rsidRPr="00D27132">
        <w:rPr>
          <w:i/>
        </w:rPr>
        <w:t>MIB</w:t>
      </w:r>
      <w:r w:rsidRPr="00D2713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554B7634" w14:textId="77777777" w:rsidR="00D158F3" w:rsidRPr="00D27132" w:rsidRDefault="00D158F3" w:rsidP="00D158F3">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4B027A43" w14:textId="77777777" w:rsidR="00D158F3" w:rsidRPr="00D27132" w:rsidRDefault="00D158F3" w:rsidP="00D158F3">
      <w:pPr>
        <w:pStyle w:val="3"/>
        <w:rPr>
          <w:rFonts w:eastAsia="MS Mincho"/>
        </w:rPr>
      </w:pPr>
      <w:bookmarkStart w:id="68" w:name="_Toc60776704"/>
      <w:bookmarkStart w:id="69" w:name="_Toc90650576"/>
      <w:r w:rsidRPr="00D27132">
        <w:rPr>
          <w:rFonts w:eastAsia="MS Mincho"/>
        </w:rPr>
        <w:t>5.2.2</w:t>
      </w:r>
      <w:r w:rsidRPr="00D27132">
        <w:rPr>
          <w:rFonts w:eastAsia="MS Mincho"/>
        </w:rPr>
        <w:tab/>
        <w:t>System information acquisition</w:t>
      </w:r>
      <w:bookmarkEnd w:id="68"/>
      <w:bookmarkEnd w:id="69"/>
    </w:p>
    <w:p w14:paraId="39194038" w14:textId="77777777" w:rsidR="00D158F3" w:rsidRPr="00D27132" w:rsidRDefault="00D158F3" w:rsidP="00D158F3">
      <w:pPr>
        <w:pStyle w:val="4"/>
        <w:rPr>
          <w:rFonts w:eastAsia="MS Mincho"/>
        </w:rPr>
      </w:pPr>
      <w:bookmarkStart w:id="70" w:name="_Toc60776705"/>
      <w:bookmarkStart w:id="71" w:name="_Toc90650577"/>
      <w:r w:rsidRPr="00D27132">
        <w:rPr>
          <w:rFonts w:eastAsia="MS Mincho"/>
        </w:rPr>
        <w:t>5.2.2.1</w:t>
      </w:r>
      <w:r w:rsidRPr="00D27132">
        <w:rPr>
          <w:rFonts w:eastAsia="MS Mincho"/>
        </w:rPr>
        <w:tab/>
        <w:t>General UE requirements</w:t>
      </w:r>
      <w:bookmarkEnd w:id="70"/>
      <w:bookmarkEnd w:id="71"/>
    </w:p>
    <w:p w14:paraId="18C1830E" w14:textId="77777777" w:rsidR="00D158F3" w:rsidRPr="00D27132" w:rsidRDefault="00D158F3" w:rsidP="00D158F3">
      <w:pPr>
        <w:pStyle w:val="TH"/>
        <w:rPr>
          <w:rFonts w:eastAsia="MS Mincho"/>
        </w:rPr>
      </w:pPr>
      <w:r w:rsidRPr="00D27132">
        <w:rPr>
          <w:rFonts w:ascii="Times New Roman" w:hAnsi="Times New Roman"/>
          <w:noProof/>
        </w:rPr>
        <w:object w:dxaOrig="3165" w:dyaOrig="2460" w14:anchorId="57C4C2DA">
          <v:shape id="_x0000_i1030" type="#_x0000_t75" style="width:158.5pt;height:123pt" o:ole="">
            <v:imagedata r:id="rId27" o:title=""/>
          </v:shape>
          <o:OLEObject Type="Embed" ProgID="Mscgen.Chart" ShapeID="_x0000_i1030" DrawAspect="Content" ObjectID="_1710994549" r:id="rId28"/>
        </w:object>
      </w:r>
    </w:p>
    <w:p w14:paraId="52CD7A57" w14:textId="77777777" w:rsidR="00D158F3" w:rsidRPr="00D27132" w:rsidRDefault="00D158F3" w:rsidP="00D158F3">
      <w:pPr>
        <w:pStyle w:val="TF"/>
      </w:pPr>
      <w:r w:rsidRPr="00D27132">
        <w:t>Figure 5.2.2.1-1: System information acquisition</w:t>
      </w:r>
    </w:p>
    <w:p w14:paraId="2FDB35AC" w14:textId="77777777" w:rsidR="00D158F3" w:rsidRPr="00D27132" w:rsidRDefault="00D158F3" w:rsidP="00D158F3">
      <w:r w:rsidRPr="00D27132">
        <w:lastRenderedPageBreak/>
        <w:t>The UE applies the SI acquisition procedure to acquire the AS, NAS- and positioning assistance data information. The procedure applies to UEs in RRC_IDLE, in RRC_INACTIVE and in RRC_CONNECTED.</w:t>
      </w:r>
    </w:p>
    <w:p w14:paraId="07A6C7B4" w14:textId="77777777" w:rsidR="00D158F3" w:rsidRPr="00D27132" w:rsidRDefault="00D158F3" w:rsidP="00D158F3">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r w:rsidRPr="00D27132">
        <w:t>sidelink communication</w:t>
      </w:r>
      <w:r>
        <w:t>/discovery</w:t>
      </w:r>
      <w:r w:rsidRPr="00D27132">
        <w:t xml:space="preserve"> and is configured by upper layers to receive or transmit </w:t>
      </w:r>
      <w:r w:rsidRPr="00D27132">
        <w:rPr>
          <w:lang w:eastAsia="zh-CN"/>
        </w:rPr>
        <w:t xml:space="preserve">NR </w:t>
      </w:r>
      <w:r w:rsidRPr="00D27132">
        <w:t>sidelink communication</w:t>
      </w:r>
      <w:r>
        <w:t>/discovery</w:t>
      </w:r>
      <w:r w:rsidRPr="00D27132">
        <w:t xml:space="preserve">), and </w:t>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r w:rsidRPr="00D27132">
        <w:t xml:space="preserve">sidelink communication and is configured by upper layers to receive or transmit </w:t>
      </w:r>
      <w:r w:rsidRPr="00D27132">
        <w:rPr>
          <w:lang w:eastAsia="zh-CN"/>
        </w:rPr>
        <w:t xml:space="preserve">V2X </w:t>
      </w:r>
      <w:r w:rsidRPr="00D27132">
        <w:t>sidelink communication)</w:t>
      </w:r>
      <w:r>
        <w:t xml:space="preserve">, </w:t>
      </w:r>
      <w:r>
        <w:rPr>
          <w:i/>
          <w:iCs/>
        </w:rPr>
        <w:t>SIB16</w:t>
      </w:r>
      <w:r>
        <w:t xml:space="preserve"> (if the UE is configured for slice specific cell reselection information), </w:t>
      </w:r>
      <w:r>
        <w:rPr>
          <w:i/>
        </w:rPr>
        <w:t xml:space="preserve">SIB19 </w:t>
      </w:r>
      <w:r>
        <w:t>(if UE is accessing NR via satellite access)</w:t>
      </w:r>
      <w:r w:rsidRPr="00D27132">
        <w:t>.</w:t>
      </w:r>
    </w:p>
    <w:p w14:paraId="2447EB0E" w14:textId="77777777" w:rsidR="00D158F3" w:rsidRPr="00B052DC" w:rsidRDefault="00D158F3" w:rsidP="00D158F3">
      <w:bookmarkStart w:id="72" w:name="_Toc60776706"/>
      <w:r>
        <w:t xml:space="preserve">The UE capable of </w:t>
      </w:r>
      <w:r>
        <w:rPr>
          <w:lang w:eastAsia="zh-CN"/>
        </w:rPr>
        <w:t xml:space="preserve">MBS broadcast </w:t>
      </w:r>
      <w:r>
        <w:t xml:space="preserve">which is receiving or interested to receive MBS broadcast service(s) via a broadcast MRB shall ensure </w:t>
      </w:r>
      <w:r w:rsidRPr="00D27132">
        <w:t>having a valid version of</w:t>
      </w:r>
      <w:r>
        <w:t xml:space="preserve"> </w:t>
      </w:r>
      <w:r>
        <w:rPr>
          <w:i/>
        </w:rPr>
        <w:t xml:space="preserve">SIB20 </w:t>
      </w:r>
      <w:r>
        <w:t>and</w:t>
      </w:r>
      <w:r>
        <w:rPr>
          <w:i/>
        </w:rPr>
        <w:t xml:space="preserve"> SIB21</w:t>
      </w:r>
      <w:r>
        <w:t>, regardless of the RRC state the UE is in.</w:t>
      </w:r>
    </w:p>
    <w:p w14:paraId="7611476F" w14:textId="77777777" w:rsidR="00D158F3" w:rsidRPr="00D27132" w:rsidRDefault="00D158F3" w:rsidP="00D158F3">
      <w:pPr>
        <w:rPr>
          <w:lang w:eastAsia="zh-CN"/>
        </w:rPr>
      </w:pPr>
      <w:r w:rsidRPr="00D27132">
        <w:rPr>
          <w:lang w:eastAsia="zh-CN"/>
        </w:rPr>
        <w:t>The UE shall ensure having a valid version of the posSIB requested by upper layers.</w:t>
      </w:r>
    </w:p>
    <w:p w14:paraId="0FEE54E1" w14:textId="77777777" w:rsidR="00D158F3" w:rsidRPr="00D27132" w:rsidRDefault="00D158F3" w:rsidP="00D158F3">
      <w:pPr>
        <w:pStyle w:val="4"/>
        <w:rPr>
          <w:rFonts w:eastAsia="MS Mincho"/>
        </w:rPr>
      </w:pPr>
      <w:bookmarkStart w:id="73" w:name="_Toc90650578"/>
      <w:r w:rsidRPr="00D27132">
        <w:rPr>
          <w:rFonts w:eastAsia="MS Mincho"/>
        </w:rPr>
        <w:t>5.2.2.2</w:t>
      </w:r>
      <w:r w:rsidRPr="00D27132">
        <w:rPr>
          <w:rFonts w:eastAsia="MS Mincho"/>
        </w:rPr>
        <w:tab/>
        <w:t xml:space="preserve">SIB validity and </w:t>
      </w:r>
      <w:r w:rsidRPr="00D27132">
        <w:rPr>
          <w:rFonts w:eastAsia="Calibri" w:cs="Arial"/>
          <w:szCs w:val="24"/>
        </w:rPr>
        <w:t>need to (re)-acquire SIB</w:t>
      </w:r>
      <w:bookmarkEnd w:id="72"/>
      <w:bookmarkEnd w:id="73"/>
    </w:p>
    <w:p w14:paraId="453AF06A" w14:textId="77777777" w:rsidR="00D158F3" w:rsidRPr="00D27132" w:rsidRDefault="00D158F3" w:rsidP="00D158F3">
      <w:pPr>
        <w:pStyle w:val="5"/>
        <w:rPr>
          <w:rFonts w:eastAsia="MS Mincho"/>
        </w:rPr>
      </w:pPr>
      <w:bookmarkStart w:id="74" w:name="_Toc60776707"/>
      <w:bookmarkStart w:id="75" w:name="_Toc90650579"/>
      <w:r w:rsidRPr="00D27132">
        <w:rPr>
          <w:rFonts w:eastAsia="MS Mincho"/>
        </w:rPr>
        <w:t>5.2.2.2.1</w:t>
      </w:r>
      <w:r w:rsidRPr="00D27132">
        <w:rPr>
          <w:rFonts w:eastAsia="MS Mincho"/>
        </w:rPr>
        <w:tab/>
        <w:t>SIB validity</w:t>
      </w:r>
      <w:bookmarkEnd w:id="74"/>
      <w:bookmarkEnd w:id="75"/>
    </w:p>
    <w:p w14:paraId="0125E096" w14:textId="77777777" w:rsidR="00D158F3" w:rsidRPr="00D27132" w:rsidRDefault="00D158F3" w:rsidP="00D158F3">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宋体"/>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posSIB or a valid version of a requested SIB.</w:t>
      </w:r>
    </w:p>
    <w:p w14:paraId="2525984F" w14:textId="77777777" w:rsidR="00D158F3" w:rsidRPr="00D27132" w:rsidRDefault="00D158F3" w:rsidP="00D158F3">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r w:rsidRPr="00D27132">
        <w:rPr>
          <w:i/>
        </w:rPr>
        <w:t>areaScope</w:t>
      </w:r>
      <w:r w:rsidRPr="00D27132">
        <w:t xml:space="preserve">, if present, the first </w:t>
      </w:r>
      <w:r w:rsidRPr="00D27132">
        <w:rPr>
          <w:i/>
        </w:rPr>
        <w:t>PLMN-Identity</w:t>
      </w:r>
      <w:r w:rsidRPr="00D27132">
        <w:t xml:space="preserve"> in the </w:t>
      </w:r>
      <w:r w:rsidRPr="00D27132">
        <w:rPr>
          <w:i/>
        </w:rPr>
        <w:t>PLMN-IdentityInfoList</w:t>
      </w:r>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IdentityInfoList</w:t>
      </w:r>
      <w:r w:rsidRPr="00D27132">
        <w:rPr>
          <w:iCs/>
        </w:rPr>
        <w:t xml:space="preserve"> for NPN-only cells</w:t>
      </w:r>
      <w:r w:rsidRPr="00D27132">
        <w:t xml:space="preserve">, the </w:t>
      </w:r>
      <w:r w:rsidRPr="00D27132">
        <w:rPr>
          <w:i/>
        </w:rPr>
        <w:t>cellIdentity</w:t>
      </w:r>
      <w:r w:rsidRPr="00D27132">
        <w:t xml:space="preserve">, the </w:t>
      </w:r>
      <w:r w:rsidRPr="00D27132">
        <w:rPr>
          <w:i/>
        </w:rPr>
        <w:t>systemInformationAreaID</w:t>
      </w:r>
      <w:r w:rsidRPr="00D27132">
        <w:t xml:space="preserve">, if present, and the </w:t>
      </w:r>
      <w:r w:rsidRPr="00D27132">
        <w:rPr>
          <w:i/>
        </w:rPr>
        <w:t>valueTag</w:t>
      </w:r>
      <w:r w:rsidRPr="00D27132">
        <w:t xml:space="preserve">, if present, as indicated in the </w:t>
      </w:r>
      <w:r w:rsidRPr="00D27132">
        <w:rPr>
          <w:i/>
        </w:rPr>
        <w:t>si-SchedulingInfo</w:t>
      </w:r>
      <w:r w:rsidRPr="00D27132">
        <w:t xml:space="preserve"> for the SIB. </w:t>
      </w:r>
      <w:r w:rsidRPr="00D27132">
        <w:rPr>
          <w:lang w:eastAsia="zh-CN"/>
        </w:rPr>
        <w:t xml:space="preserve">If the UE stores the acquired posSIB, then the UE shall store </w:t>
      </w:r>
      <w:r w:rsidRPr="00D27132">
        <w:t xml:space="preserve">the associated </w:t>
      </w:r>
      <w:r w:rsidRPr="00D27132">
        <w:rPr>
          <w:i/>
        </w:rPr>
        <w:t>areaScope</w:t>
      </w:r>
      <w:r w:rsidRPr="00D27132">
        <w:t xml:space="preserve">, if present, the </w:t>
      </w:r>
      <w:r w:rsidRPr="00D27132">
        <w:rPr>
          <w:i/>
        </w:rPr>
        <w:t>cellIdentity</w:t>
      </w:r>
      <w:r w:rsidRPr="00D27132">
        <w:t xml:space="preserve">, the </w:t>
      </w:r>
      <w:r w:rsidRPr="00D27132">
        <w:rPr>
          <w:i/>
        </w:rPr>
        <w:t>systemInformationAreaID</w:t>
      </w:r>
      <w:r w:rsidRPr="00D27132">
        <w:t xml:space="preserve">, if present, the </w:t>
      </w:r>
      <w:r w:rsidRPr="00D27132">
        <w:rPr>
          <w:i/>
        </w:rPr>
        <w:t>valueTag</w:t>
      </w:r>
      <w:r w:rsidRPr="00D27132">
        <w:t xml:space="preserve">, </w:t>
      </w:r>
      <w:r w:rsidRPr="00D27132">
        <w:rPr>
          <w:lang w:eastAsia="zh-CN"/>
        </w:rPr>
        <w:t xml:space="preserve">if provided in </w:t>
      </w:r>
      <w:r w:rsidRPr="00D27132">
        <w:rPr>
          <w:i/>
          <w:iCs/>
        </w:rPr>
        <w:t>assistanceDataSIB-Element</w:t>
      </w:r>
      <w:r w:rsidRPr="00D27132">
        <w:rPr>
          <w:lang w:eastAsia="zh-CN"/>
        </w:rPr>
        <w:t xml:space="preserve">, and the </w:t>
      </w:r>
      <w:r w:rsidRPr="00D27132">
        <w:rPr>
          <w:i/>
        </w:rPr>
        <w:t>expirationTime</w:t>
      </w:r>
      <w:r w:rsidRPr="00D27132">
        <w:t xml:space="preserve"> </w:t>
      </w:r>
      <w:r w:rsidRPr="00D27132">
        <w:rPr>
          <w:lang w:eastAsia="zh-CN"/>
        </w:rPr>
        <w:t xml:space="preserve">if provided in </w:t>
      </w:r>
      <w:r w:rsidRPr="00D27132">
        <w:rPr>
          <w:i/>
          <w:iCs/>
        </w:rPr>
        <w:t>assistanceDataSIB-Element</w:t>
      </w:r>
      <w:r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r w:rsidRPr="00D27132">
        <w:rPr>
          <w:i/>
        </w:rPr>
        <w:t>valueTag</w:t>
      </w:r>
      <w:r w:rsidRPr="00D27132">
        <w:rPr>
          <w:lang w:eastAsia="zh-CN"/>
        </w:rPr>
        <w:t xml:space="preserve"> and </w:t>
      </w:r>
      <w:r w:rsidRPr="00D27132">
        <w:rPr>
          <w:i/>
          <w:lang w:eastAsia="zh-CN"/>
        </w:rPr>
        <w:t>expirationTime</w:t>
      </w:r>
      <w:r w:rsidRPr="00D27132">
        <w:t xml:space="preserve"> for posSIB is optionally provided in </w:t>
      </w:r>
      <w:r w:rsidRPr="00D27132">
        <w:rPr>
          <w:i/>
          <w:iCs/>
        </w:rPr>
        <w:t>assistanceDataSIB-Element</w:t>
      </w:r>
      <w:r w:rsidRPr="00D27132">
        <w:rPr>
          <w:lang w:eastAsia="zh-CN"/>
        </w:rPr>
        <w:t>, as specified in TS 37.355</w:t>
      </w:r>
      <w:r w:rsidRPr="00D27132">
        <w:t xml:space="preserve"> [49].</w:t>
      </w:r>
    </w:p>
    <w:p w14:paraId="2E50E2EC" w14:textId="77777777" w:rsidR="00D158F3" w:rsidRPr="00D27132" w:rsidRDefault="00D158F3" w:rsidP="00D158F3"/>
    <w:p w14:paraId="701E3D01" w14:textId="77777777" w:rsidR="00D158F3" w:rsidRPr="00D27132" w:rsidRDefault="00D158F3" w:rsidP="00D158F3">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53173993" w14:textId="77777777" w:rsidR="00D158F3" w:rsidRPr="00D27132" w:rsidRDefault="00D158F3" w:rsidP="00D158F3">
      <w:pPr>
        <w:rPr>
          <w:rFonts w:eastAsia="MS Mincho"/>
        </w:rPr>
      </w:pPr>
      <w:r w:rsidRPr="00D27132">
        <w:t>The UE shall:</w:t>
      </w:r>
    </w:p>
    <w:p w14:paraId="3D089558" w14:textId="77777777" w:rsidR="00D158F3" w:rsidRPr="00D27132" w:rsidRDefault="00D158F3" w:rsidP="00D158F3">
      <w:pPr>
        <w:pStyle w:val="B1"/>
      </w:pPr>
      <w:r w:rsidRPr="00D27132">
        <w:t>1&gt;</w:t>
      </w:r>
      <w:r w:rsidRPr="00D27132">
        <w:tab/>
        <w:t>delete any stored version of a SIB after 3 hours from the moment it was successfully confirmed as valid;</w:t>
      </w:r>
    </w:p>
    <w:p w14:paraId="0D561BC0" w14:textId="77777777" w:rsidR="00D158F3" w:rsidRPr="00D27132" w:rsidRDefault="00D158F3" w:rsidP="00D158F3">
      <w:pPr>
        <w:pStyle w:val="B1"/>
      </w:pPr>
      <w:r w:rsidRPr="00D27132">
        <w:t>1&gt;</w:t>
      </w:r>
      <w:r w:rsidRPr="00D27132">
        <w:tab/>
        <w:t>for each stored version of a SIB:</w:t>
      </w:r>
    </w:p>
    <w:p w14:paraId="3B7352DE" w14:textId="77777777" w:rsidR="00D158F3" w:rsidRPr="00D27132" w:rsidRDefault="00D158F3" w:rsidP="00D158F3">
      <w:pPr>
        <w:pStyle w:val="B2"/>
      </w:pPr>
      <w:r w:rsidRPr="00D27132">
        <w:rPr>
          <w:rFonts w:eastAsia="宋体"/>
        </w:rPr>
        <w:t>2</w:t>
      </w:r>
      <w:r w:rsidRPr="00D27132">
        <w:t>&gt;</w:t>
      </w:r>
      <w:r w:rsidRPr="00D27132">
        <w:tab/>
        <w:t xml:space="preserve">if the </w:t>
      </w:r>
      <w:r w:rsidRPr="00D27132">
        <w:rPr>
          <w:i/>
        </w:rPr>
        <w:t>areaScope</w:t>
      </w:r>
      <w:r w:rsidRPr="00D27132">
        <w:t xml:space="preserve"> is associated and its value for the stored version of the SIB is the same as the value received in the </w:t>
      </w:r>
      <w:r w:rsidRPr="00D27132">
        <w:rPr>
          <w:i/>
        </w:rPr>
        <w:t>si-SchedulingInfo</w:t>
      </w:r>
      <w:r w:rsidRPr="00D27132">
        <w:t xml:space="preserve"> for that SIB from the serving cell:</w:t>
      </w:r>
    </w:p>
    <w:p w14:paraId="523ED861" w14:textId="77777777" w:rsidR="00D158F3" w:rsidRPr="00D27132" w:rsidRDefault="00D158F3" w:rsidP="00D158F3">
      <w:pPr>
        <w:pStyle w:val="B3"/>
      </w:pPr>
      <w:r w:rsidRPr="00D27132">
        <w:t>3&gt;</w:t>
      </w:r>
      <w:r w:rsidRPr="00D27132">
        <w:tab/>
        <w:t>if the UE is NPN capable and the cell is an NPN-only cell:</w:t>
      </w:r>
    </w:p>
    <w:p w14:paraId="4FFFD0E3" w14:textId="77777777" w:rsidR="00D158F3" w:rsidRPr="00D27132" w:rsidRDefault="00D158F3" w:rsidP="00D158F3">
      <w:pPr>
        <w:pStyle w:val="B4"/>
      </w:pPr>
      <w:r w:rsidRPr="00D27132">
        <w:t>4&gt;</w:t>
      </w:r>
      <w:r w:rsidRPr="00D27132">
        <w:tab/>
        <w:t xml:space="preserve">if the first </w:t>
      </w:r>
      <w:r w:rsidRPr="00D27132">
        <w:rPr>
          <w:lang w:eastAsia="zh-CN"/>
        </w:rPr>
        <w:t>NPN identity</w:t>
      </w:r>
      <w:r w:rsidRPr="00D27132">
        <w:t xml:space="preserve"> included in the </w:t>
      </w:r>
      <w:r w:rsidRPr="00D27132">
        <w:rPr>
          <w:i/>
        </w:rPr>
        <w:t>NPN-Identity</w:t>
      </w:r>
      <w:r w:rsidRPr="00D27132">
        <w:rPr>
          <w:i/>
          <w:lang w:eastAsia="zh-CN"/>
        </w:rPr>
        <w:t>Info</w:t>
      </w:r>
      <w:r w:rsidRPr="00D27132">
        <w:rPr>
          <w:i/>
        </w:rPr>
        <w:t>List</w:t>
      </w:r>
      <w:r w:rsidRPr="00D27132">
        <w:t xml:space="preserve">, the </w:t>
      </w:r>
      <w:r w:rsidRPr="00D27132">
        <w:rPr>
          <w:i/>
        </w:rPr>
        <w:t>systemInformationAreaID</w:t>
      </w:r>
      <w:r w:rsidRPr="00D27132">
        <w:rPr>
          <w:lang w:eastAsia="zh-CN"/>
        </w:rPr>
        <w:t xml:space="preserve"> and the v</w:t>
      </w:r>
      <w:r w:rsidRPr="00D27132">
        <w:rPr>
          <w:i/>
          <w:lang w:eastAsia="zh-CN"/>
        </w:rPr>
        <w:t>alueTag</w:t>
      </w:r>
      <w:r w:rsidRPr="00D27132">
        <w:rPr>
          <w:lang w:eastAsia="zh-CN"/>
        </w:rPr>
        <w:t xml:space="preserve"> that are included</w:t>
      </w:r>
      <w:r w:rsidRPr="00D27132">
        <w:t xml:space="preserve"> in the </w:t>
      </w:r>
      <w:r w:rsidRPr="00D27132">
        <w:rPr>
          <w:i/>
        </w:rPr>
        <w:t>si-SchedulingInfo</w:t>
      </w:r>
      <w:r w:rsidRPr="00D27132">
        <w:t xml:space="preserve"> for the SIB </w:t>
      </w:r>
      <w:r w:rsidRPr="00D27132">
        <w:rPr>
          <w:lang w:eastAsia="zh-CN"/>
        </w:rPr>
        <w:t xml:space="preserve">received </w:t>
      </w:r>
      <w:r w:rsidRPr="00D27132">
        <w:t>from the serving cell</w:t>
      </w:r>
      <w:r w:rsidRPr="00D27132">
        <w:rPr>
          <w:lang w:eastAsia="zh-CN"/>
        </w:rPr>
        <w:t xml:space="preserve"> are</w:t>
      </w:r>
      <w:r w:rsidRPr="00D27132">
        <w:t xml:space="preserve"> identical to the </w:t>
      </w:r>
      <w:r w:rsidRPr="00D27132">
        <w:rPr>
          <w:lang w:eastAsia="zh-CN"/>
        </w:rPr>
        <w:t>NPN identity</w:t>
      </w:r>
      <w:r w:rsidRPr="00D27132">
        <w:t xml:space="preserve">, the </w:t>
      </w:r>
      <w:r w:rsidRPr="00D27132">
        <w:rPr>
          <w:i/>
        </w:rPr>
        <w:t>systemInformationAreaID</w:t>
      </w:r>
      <w:r w:rsidRPr="00D27132">
        <w:t xml:space="preserve"> and the </w:t>
      </w:r>
      <w:r w:rsidRPr="00D27132">
        <w:rPr>
          <w:i/>
        </w:rPr>
        <w:t>valueTag</w:t>
      </w:r>
      <w:r w:rsidRPr="00D27132">
        <w:rPr>
          <w:lang w:eastAsia="zh-CN"/>
        </w:rPr>
        <w:t xml:space="preserve"> </w:t>
      </w:r>
      <w:r w:rsidRPr="00D27132">
        <w:t>associated with the stored version of that SIB:</w:t>
      </w:r>
    </w:p>
    <w:p w14:paraId="23FD7187" w14:textId="77777777" w:rsidR="00D158F3" w:rsidRPr="00D27132" w:rsidRDefault="00D158F3" w:rsidP="00D158F3">
      <w:pPr>
        <w:pStyle w:val="B5"/>
      </w:pPr>
      <w:r w:rsidRPr="00D27132">
        <w:t>5&gt;</w:t>
      </w:r>
      <w:r w:rsidRPr="00D27132">
        <w:tab/>
        <w:t>consider the stored SIB as valid for the cell;</w:t>
      </w:r>
    </w:p>
    <w:p w14:paraId="4CF91272" w14:textId="77777777" w:rsidR="00D158F3" w:rsidRPr="00D27132" w:rsidRDefault="00D158F3" w:rsidP="00D158F3">
      <w:pPr>
        <w:pStyle w:val="B3"/>
      </w:pPr>
      <w:r w:rsidRPr="00D27132">
        <w:rPr>
          <w:rFonts w:eastAsia="宋体"/>
        </w:rPr>
        <w:t>3</w:t>
      </w:r>
      <w:r w:rsidRPr="00D27132">
        <w:t>&gt;</w:t>
      </w:r>
      <w:r w:rsidRPr="00D27132">
        <w:tab/>
        <w:t xml:space="preserve">else if the first </w:t>
      </w:r>
      <w:r w:rsidRPr="00D27132">
        <w:rPr>
          <w:i/>
        </w:rPr>
        <w:t>PLMN-Identity</w:t>
      </w:r>
      <w:r w:rsidRPr="00D27132">
        <w:t xml:space="preserve"> included in the </w:t>
      </w:r>
      <w:r w:rsidRPr="00D27132">
        <w:rPr>
          <w:i/>
        </w:rPr>
        <w:t>PLMN-Identity</w:t>
      </w:r>
      <w:r w:rsidRPr="00D27132">
        <w:rPr>
          <w:i/>
          <w:lang w:eastAsia="zh-CN"/>
        </w:rPr>
        <w:t>Info</w:t>
      </w:r>
      <w:r w:rsidRPr="00D27132">
        <w:rPr>
          <w:i/>
        </w:rPr>
        <w:t>List</w:t>
      </w:r>
      <w:r w:rsidRPr="00D27132">
        <w:t xml:space="preserve">, the </w:t>
      </w:r>
      <w:r w:rsidRPr="00D27132">
        <w:rPr>
          <w:i/>
        </w:rPr>
        <w:t>systemInformationAreaID</w:t>
      </w:r>
      <w:r w:rsidRPr="00D27132">
        <w:rPr>
          <w:rFonts w:eastAsia="宋体"/>
          <w:lang w:eastAsia="zh-CN"/>
        </w:rPr>
        <w:t xml:space="preserve"> and the v</w:t>
      </w:r>
      <w:r w:rsidRPr="00D27132">
        <w:rPr>
          <w:rFonts w:eastAsia="宋体"/>
          <w:i/>
          <w:lang w:eastAsia="zh-CN"/>
        </w:rPr>
        <w:t>alueTag</w:t>
      </w:r>
      <w:r w:rsidRPr="00D27132">
        <w:rPr>
          <w:rFonts w:eastAsia="宋体"/>
          <w:lang w:eastAsia="zh-CN"/>
        </w:rPr>
        <w:t xml:space="preserve"> that are included</w:t>
      </w:r>
      <w:r w:rsidRPr="00D27132">
        <w:rPr>
          <w:rFonts w:eastAsia="宋体"/>
        </w:rPr>
        <w:t xml:space="preserve"> in the </w:t>
      </w:r>
      <w:r w:rsidRPr="00D27132">
        <w:rPr>
          <w:i/>
        </w:rPr>
        <w:t>si-SchedulingInfo</w:t>
      </w:r>
      <w:r w:rsidRPr="00D27132">
        <w:t xml:space="preserve"> for the SIB </w:t>
      </w:r>
      <w:r w:rsidRPr="00D27132">
        <w:rPr>
          <w:rFonts w:eastAsia="宋体"/>
          <w:lang w:eastAsia="zh-CN"/>
        </w:rPr>
        <w:t xml:space="preserve">received </w:t>
      </w:r>
      <w:r w:rsidRPr="00D27132">
        <w:t>from the serving cell</w:t>
      </w:r>
      <w:r w:rsidRPr="00D27132">
        <w:rPr>
          <w:rFonts w:eastAsia="宋体"/>
          <w:lang w:eastAsia="zh-CN"/>
        </w:rPr>
        <w:t xml:space="preserve"> are</w:t>
      </w:r>
      <w:r w:rsidRPr="00D27132">
        <w:t xml:space="preserve"> identical to the </w:t>
      </w:r>
      <w:r w:rsidRPr="00D27132">
        <w:rPr>
          <w:i/>
        </w:rPr>
        <w:t>PLMN-Identity</w:t>
      </w:r>
      <w:r w:rsidRPr="00D27132">
        <w:t xml:space="preserve">, the </w:t>
      </w:r>
      <w:r w:rsidRPr="00D27132">
        <w:rPr>
          <w:i/>
        </w:rPr>
        <w:t>systemInformationAreaID</w:t>
      </w:r>
      <w:r w:rsidRPr="00D27132">
        <w:t xml:space="preserve"> and the </w:t>
      </w:r>
      <w:r w:rsidRPr="00D27132">
        <w:rPr>
          <w:rFonts w:eastAsia="宋体"/>
          <w:i/>
        </w:rPr>
        <w:t>valueTag</w:t>
      </w:r>
      <w:r w:rsidRPr="00D27132">
        <w:rPr>
          <w:rFonts w:eastAsia="宋体"/>
          <w:lang w:eastAsia="zh-CN"/>
        </w:rPr>
        <w:t xml:space="preserve"> </w:t>
      </w:r>
      <w:r w:rsidRPr="00D27132">
        <w:t>associated with the stored version of that SIB:</w:t>
      </w:r>
    </w:p>
    <w:p w14:paraId="0A45876B" w14:textId="77777777" w:rsidR="00D158F3" w:rsidRPr="00D27132" w:rsidRDefault="00D158F3" w:rsidP="00D158F3">
      <w:pPr>
        <w:pStyle w:val="B4"/>
      </w:pPr>
      <w:r w:rsidRPr="00D27132">
        <w:t>4&gt;</w:t>
      </w:r>
      <w:r w:rsidRPr="00D27132">
        <w:tab/>
        <w:t>consider the stored SIB as valid for the cell;</w:t>
      </w:r>
    </w:p>
    <w:p w14:paraId="2868CBD8" w14:textId="77777777" w:rsidR="00D158F3" w:rsidRPr="00D27132" w:rsidRDefault="00D158F3" w:rsidP="00D158F3">
      <w:pPr>
        <w:pStyle w:val="B2"/>
      </w:pPr>
      <w:r w:rsidRPr="00D27132">
        <w:lastRenderedPageBreak/>
        <w:t>2&gt;</w:t>
      </w:r>
      <w:r w:rsidRPr="00D27132">
        <w:tab/>
        <w:t xml:space="preserve">if the </w:t>
      </w:r>
      <w:r w:rsidRPr="00D27132">
        <w:rPr>
          <w:i/>
        </w:rPr>
        <w:t>areaScope</w:t>
      </w:r>
      <w:r w:rsidRPr="00D27132">
        <w:t xml:space="preserve"> is not present for the stored version of the SIB and the </w:t>
      </w:r>
      <w:r w:rsidRPr="00D27132">
        <w:rPr>
          <w:i/>
        </w:rPr>
        <w:t>areaScope</w:t>
      </w:r>
      <w:r w:rsidRPr="00D27132">
        <w:t xml:space="preserve"> value is not included in the </w:t>
      </w:r>
      <w:r w:rsidRPr="00D27132">
        <w:rPr>
          <w:i/>
        </w:rPr>
        <w:t>si-SchedulingInfo</w:t>
      </w:r>
      <w:r w:rsidRPr="00D27132">
        <w:t xml:space="preserve"> for that SIB from the serving cell:</w:t>
      </w:r>
    </w:p>
    <w:p w14:paraId="5760EB3E" w14:textId="77777777" w:rsidR="00D158F3" w:rsidRPr="00D27132" w:rsidRDefault="00D158F3" w:rsidP="00D158F3">
      <w:pPr>
        <w:pStyle w:val="B3"/>
      </w:pPr>
      <w:r w:rsidRPr="00D27132">
        <w:t>3&gt;</w:t>
      </w:r>
      <w:r w:rsidRPr="00D27132">
        <w:tab/>
        <w:t>if the UE is NPN capable and the cell is an NPN-only cell:</w:t>
      </w:r>
    </w:p>
    <w:p w14:paraId="3C2D9831" w14:textId="77777777" w:rsidR="00D158F3" w:rsidRPr="00D27132" w:rsidRDefault="00D158F3" w:rsidP="00D158F3">
      <w:pPr>
        <w:pStyle w:val="B4"/>
      </w:pPr>
      <w:r w:rsidRPr="00D27132">
        <w:t>4&gt;</w:t>
      </w:r>
      <w:r w:rsidRPr="00D27132">
        <w:tab/>
        <w:t xml:space="preserve">if the first </w:t>
      </w:r>
      <w:r w:rsidRPr="00D27132">
        <w:rPr>
          <w:lang w:eastAsia="zh-CN"/>
        </w:rPr>
        <w:t>NPN identity</w:t>
      </w:r>
      <w:r w:rsidRPr="00D27132">
        <w:t xml:space="preserve"> in the </w:t>
      </w:r>
      <w:r w:rsidRPr="00D27132">
        <w:rPr>
          <w:i/>
        </w:rPr>
        <w:t>NPN-IdentityInfoList,</w:t>
      </w:r>
      <w:r w:rsidRPr="00D27132">
        <w:t xml:space="preserve"> the </w:t>
      </w:r>
      <w:r w:rsidRPr="00D27132">
        <w:rPr>
          <w:i/>
        </w:rPr>
        <w:t>cellIdentity</w:t>
      </w:r>
      <w:r w:rsidRPr="00D27132">
        <w:t xml:space="preserve"> and </w:t>
      </w:r>
      <w:r w:rsidRPr="00D27132">
        <w:rPr>
          <w:i/>
        </w:rPr>
        <w:t>valueTag</w:t>
      </w:r>
      <w:r w:rsidRPr="00D27132">
        <w:t xml:space="preserve"> that are included in the </w:t>
      </w:r>
      <w:r w:rsidRPr="00D27132">
        <w:rPr>
          <w:i/>
        </w:rPr>
        <w:t>si-SchedulingInfo</w:t>
      </w:r>
      <w:r w:rsidRPr="00D27132">
        <w:t xml:space="preserve"> for the SIB received from the serving cell are identical to the </w:t>
      </w:r>
      <w:r w:rsidRPr="00D27132">
        <w:rPr>
          <w:lang w:eastAsia="zh-CN"/>
        </w:rPr>
        <w:t>NPN identity</w:t>
      </w:r>
      <w:r w:rsidRPr="00D27132">
        <w:rPr>
          <w:i/>
        </w:rPr>
        <w:t>,</w:t>
      </w:r>
      <w:r w:rsidRPr="00D27132">
        <w:t xml:space="preserve"> the </w:t>
      </w:r>
      <w:r w:rsidRPr="00D27132">
        <w:rPr>
          <w:i/>
        </w:rPr>
        <w:t>cellIdentity</w:t>
      </w:r>
      <w:r w:rsidRPr="00D27132">
        <w:t xml:space="preserve"> and the </w:t>
      </w:r>
      <w:r w:rsidRPr="00D27132">
        <w:rPr>
          <w:i/>
        </w:rPr>
        <w:t>valueTag</w:t>
      </w:r>
      <w:r w:rsidRPr="00D27132">
        <w:t xml:space="preserve"> associated with the stored version of that SIB:</w:t>
      </w:r>
    </w:p>
    <w:p w14:paraId="3C347481" w14:textId="77777777" w:rsidR="00D158F3" w:rsidRPr="00D27132" w:rsidRDefault="00D158F3" w:rsidP="00D158F3">
      <w:pPr>
        <w:pStyle w:val="B5"/>
      </w:pPr>
      <w:r w:rsidRPr="00D27132">
        <w:rPr>
          <w:lang w:eastAsia="zh-CN"/>
        </w:rPr>
        <w:t>5</w:t>
      </w:r>
      <w:r w:rsidRPr="00D27132">
        <w:t>&gt;</w:t>
      </w:r>
      <w:r w:rsidRPr="00D27132">
        <w:tab/>
        <w:t>consider the stored SIB as valid for the cell;</w:t>
      </w:r>
    </w:p>
    <w:p w14:paraId="4366577F" w14:textId="77777777" w:rsidR="00D158F3" w:rsidRPr="00D27132" w:rsidRDefault="00D158F3" w:rsidP="00D158F3">
      <w:pPr>
        <w:pStyle w:val="B3"/>
      </w:pPr>
      <w:r w:rsidRPr="00D27132">
        <w:rPr>
          <w:rFonts w:eastAsia="宋体"/>
        </w:rPr>
        <w:t>3</w:t>
      </w:r>
      <w:r w:rsidRPr="00D27132">
        <w:t>&gt;</w:t>
      </w:r>
      <w:r w:rsidRPr="00D27132">
        <w:tab/>
        <w:t xml:space="preserve">else </w:t>
      </w:r>
      <w:r w:rsidRPr="00D27132">
        <w:rPr>
          <w:rFonts w:eastAsia="宋体"/>
          <w:lang w:eastAsia="zh-CN"/>
        </w:rPr>
        <w:t xml:space="preserve">if the first </w:t>
      </w:r>
      <w:r w:rsidRPr="00D27132">
        <w:rPr>
          <w:rFonts w:eastAsia="宋体"/>
          <w:i/>
          <w:lang w:eastAsia="zh-CN"/>
        </w:rPr>
        <w:t>PLMN-Identity</w:t>
      </w:r>
      <w:r w:rsidRPr="00D27132">
        <w:rPr>
          <w:rFonts w:eastAsia="宋体"/>
          <w:lang w:eastAsia="zh-CN"/>
        </w:rPr>
        <w:t xml:space="preserve"> in the </w:t>
      </w:r>
      <w:r w:rsidRPr="00D27132">
        <w:rPr>
          <w:rFonts w:eastAsia="宋体"/>
          <w:i/>
          <w:lang w:eastAsia="zh-CN"/>
        </w:rPr>
        <w:t>PLMN-IdentityInfoList,</w:t>
      </w:r>
      <w:r w:rsidRPr="00D27132">
        <w:rPr>
          <w:rFonts w:eastAsia="宋体"/>
          <w:lang w:eastAsia="zh-CN"/>
        </w:rPr>
        <w:t xml:space="preserve"> the </w:t>
      </w:r>
      <w:r w:rsidRPr="00D27132">
        <w:rPr>
          <w:i/>
        </w:rPr>
        <w:t>cellIdentity</w:t>
      </w:r>
      <w:r w:rsidRPr="00D27132">
        <w:rPr>
          <w:rFonts w:eastAsia="宋体"/>
          <w:lang w:eastAsia="zh-CN"/>
        </w:rPr>
        <w:t xml:space="preserve"> and </w:t>
      </w:r>
      <w:r w:rsidRPr="00D27132">
        <w:rPr>
          <w:rFonts w:eastAsia="宋体"/>
          <w:i/>
          <w:lang w:eastAsia="zh-CN"/>
        </w:rPr>
        <w:t>valueTag</w:t>
      </w:r>
      <w:r w:rsidRPr="00D27132">
        <w:rPr>
          <w:rFonts w:eastAsia="宋体"/>
          <w:lang w:eastAsia="zh-CN"/>
        </w:rPr>
        <w:t xml:space="preserve"> that are included in the </w:t>
      </w:r>
      <w:r w:rsidRPr="00D27132">
        <w:rPr>
          <w:rFonts w:eastAsia="宋体"/>
          <w:i/>
          <w:lang w:eastAsia="zh-CN"/>
        </w:rPr>
        <w:t>si-SchedulingInfo</w:t>
      </w:r>
      <w:r w:rsidRPr="00D27132">
        <w:rPr>
          <w:rFonts w:eastAsia="宋体"/>
          <w:lang w:eastAsia="zh-CN"/>
        </w:rPr>
        <w:t xml:space="preserve"> for the SIB</w:t>
      </w:r>
      <w:r w:rsidRPr="00D27132">
        <w:t xml:space="preserve"> </w:t>
      </w:r>
      <w:r w:rsidRPr="00D27132">
        <w:rPr>
          <w:rFonts w:eastAsia="宋体"/>
          <w:lang w:eastAsia="zh-CN"/>
        </w:rPr>
        <w:t xml:space="preserve">received </w:t>
      </w:r>
      <w:r w:rsidRPr="00D27132">
        <w:t>from the serving cell</w:t>
      </w:r>
      <w:r w:rsidRPr="00D27132">
        <w:rPr>
          <w:rFonts w:eastAsia="宋体"/>
        </w:rPr>
        <w:t xml:space="preserve"> </w:t>
      </w:r>
      <w:r w:rsidRPr="00D27132">
        <w:t xml:space="preserve">are identical to the </w:t>
      </w:r>
      <w:r w:rsidRPr="00D27132">
        <w:rPr>
          <w:rFonts w:eastAsia="宋体"/>
          <w:i/>
        </w:rPr>
        <w:t>PLMN-Identity,</w:t>
      </w:r>
      <w:r w:rsidRPr="00D27132">
        <w:rPr>
          <w:rFonts w:eastAsia="宋体"/>
          <w:lang w:eastAsia="zh-CN"/>
        </w:rPr>
        <w:t xml:space="preserve"> the </w:t>
      </w:r>
      <w:r w:rsidRPr="00D27132">
        <w:rPr>
          <w:i/>
        </w:rPr>
        <w:t>cellIdentity</w:t>
      </w:r>
      <w:r w:rsidRPr="00D27132">
        <w:t xml:space="preserve"> and the </w:t>
      </w:r>
      <w:r w:rsidRPr="00D27132">
        <w:rPr>
          <w:i/>
        </w:rPr>
        <w:t>valueTag</w:t>
      </w:r>
      <w:r w:rsidRPr="00D27132">
        <w:t xml:space="preserve"> associated with the stored version of that SIB:</w:t>
      </w:r>
    </w:p>
    <w:p w14:paraId="48378CC9" w14:textId="77777777" w:rsidR="00D158F3" w:rsidRPr="00D27132" w:rsidRDefault="00D158F3" w:rsidP="00D158F3">
      <w:pPr>
        <w:pStyle w:val="B4"/>
      </w:pPr>
      <w:r w:rsidRPr="00D27132">
        <w:rPr>
          <w:rFonts w:eastAsia="宋体"/>
          <w:lang w:eastAsia="zh-CN"/>
        </w:rPr>
        <w:t>4</w:t>
      </w:r>
      <w:r w:rsidRPr="00D27132">
        <w:t>&gt;</w:t>
      </w:r>
      <w:r w:rsidRPr="00D27132">
        <w:tab/>
      </w:r>
      <w:r w:rsidRPr="00D27132">
        <w:rPr>
          <w:lang w:eastAsia="ko-KR"/>
        </w:rPr>
        <w:t>consider the stored SIB as valid for the cell;</w:t>
      </w:r>
    </w:p>
    <w:p w14:paraId="1620D935" w14:textId="77777777" w:rsidR="00D158F3" w:rsidRPr="00D27132" w:rsidRDefault="00D158F3" w:rsidP="00D158F3">
      <w:pPr>
        <w:pStyle w:val="B1"/>
      </w:pPr>
      <w:r w:rsidRPr="00D27132">
        <w:t>1&gt;</w:t>
      </w:r>
      <w:r w:rsidRPr="00D27132">
        <w:tab/>
        <w:t>for each stored version of a posSIB:</w:t>
      </w:r>
    </w:p>
    <w:p w14:paraId="05398619" w14:textId="77777777" w:rsidR="00D158F3" w:rsidRPr="00D27132" w:rsidRDefault="00D158F3" w:rsidP="00D158F3">
      <w:pPr>
        <w:pStyle w:val="B2"/>
      </w:pPr>
      <w:r w:rsidRPr="00D27132">
        <w:t>2&gt;</w:t>
      </w:r>
      <w:r w:rsidRPr="00D27132">
        <w:tab/>
        <w:t xml:space="preserve">if the </w:t>
      </w:r>
      <w:r w:rsidRPr="00D27132">
        <w:rPr>
          <w:i/>
        </w:rPr>
        <w:t>areaScope</w:t>
      </w:r>
      <w:r w:rsidRPr="00D27132">
        <w:t xml:space="preserve"> is associated and its value for the stored version of the posSIB is the same as the value received in the </w:t>
      </w:r>
      <w:r w:rsidRPr="00D27132">
        <w:rPr>
          <w:i/>
          <w:iCs/>
        </w:rPr>
        <w:t>posSIB-MappingInfo</w:t>
      </w:r>
      <w:r w:rsidRPr="00D27132">
        <w:t xml:space="preserve"> for that posSIB from the serving cell</w:t>
      </w:r>
      <w:r w:rsidRPr="00D27132">
        <w:rPr>
          <w:lang w:eastAsia="zh-CN"/>
        </w:rPr>
        <w:t xml:space="preserve"> and </w:t>
      </w:r>
      <w:r w:rsidRPr="00D27132">
        <w:t xml:space="preserve">the </w:t>
      </w:r>
      <w:r w:rsidRPr="00D27132">
        <w:rPr>
          <w:i/>
        </w:rPr>
        <w:t>systemInformationAreaID</w:t>
      </w:r>
      <w:r w:rsidRPr="00D27132">
        <w:rPr>
          <w:rFonts w:eastAsia="宋体"/>
          <w:lang w:eastAsia="zh-CN"/>
        </w:rPr>
        <w:t xml:space="preserve"> included</w:t>
      </w:r>
      <w:r w:rsidRPr="00D27132">
        <w:rPr>
          <w:rFonts w:eastAsia="宋体"/>
        </w:rPr>
        <w:t xml:space="preserve"> in the </w:t>
      </w:r>
      <w:r w:rsidRPr="00D27132">
        <w:rPr>
          <w:i/>
        </w:rPr>
        <w:t>si-SchedulingInfo</w:t>
      </w:r>
      <w:r w:rsidRPr="00D27132">
        <w:rPr>
          <w:i/>
          <w:lang w:eastAsia="zh-CN"/>
        </w:rPr>
        <w:t xml:space="preserve"> </w:t>
      </w:r>
      <w:r w:rsidRPr="00D27132">
        <w:rPr>
          <w:lang w:eastAsia="zh-CN"/>
        </w:rPr>
        <w:t>is</w:t>
      </w:r>
      <w:r w:rsidRPr="00D27132">
        <w:t xml:space="preserve"> identical to the </w:t>
      </w:r>
      <w:r w:rsidRPr="00D27132">
        <w:rPr>
          <w:i/>
        </w:rPr>
        <w:t>systemInformationAreaID</w:t>
      </w:r>
      <w:r w:rsidRPr="00D27132">
        <w:rPr>
          <w:i/>
          <w:lang w:eastAsia="zh-CN"/>
        </w:rPr>
        <w:t xml:space="preserve"> </w:t>
      </w:r>
      <w:r w:rsidRPr="00D27132">
        <w:t>associated with the stored version of that posSIB:</w:t>
      </w:r>
    </w:p>
    <w:p w14:paraId="0ADA1745" w14:textId="77777777" w:rsidR="00D158F3" w:rsidRPr="00D27132" w:rsidRDefault="00D158F3" w:rsidP="00D158F3">
      <w:pPr>
        <w:pStyle w:val="B3"/>
      </w:pPr>
      <w:r w:rsidRPr="00D27132">
        <w:rPr>
          <w:rFonts w:eastAsia="宋体"/>
        </w:rPr>
        <w:t>3</w:t>
      </w:r>
      <w:r w:rsidRPr="00D27132">
        <w:t>&gt;</w:t>
      </w:r>
      <w:r w:rsidRPr="00D27132">
        <w:tab/>
        <w:t xml:space="preserve">if the </w:t>
      </w:r>
      <w:r w:rsidRPr="00D27132">
        <w:rPr>
          <w:i/>
          <w:iCs/>
        </w:rPr>
        <w:t>valueTag</w:t>
      </w:r>
      <w:r w:rsidRPr="00D27132">
        <w:t xml:space="preserve"> (see TS 37.355 [49]) for the posSIB </w:t>
      </w:r>
      <w:r w:rsidRPr="00D27132">
        <w:rPr>
          <w:rFonts w:eastAsia="宋体"/>
          <w:lang w:eastAsia="zh-CN"/>
        </w:rPr>
        <w:t xml:space="preserve">received </w:t>
      </w:r>
      <w:r w:rsidRPr="00D27132">
        <w:t>from the serving cell</w:t>
      </w:r>
      <w:r w:rsidRPr="00D27132">
        <w:rPr>
          <w:rFonts w:eastAsia="宋体"/>
          <w:lang w:eastAsia="zh-CN"/>
        </w:rPr>
        <w:t xml:space="preserve"> is</w:t>
      </w:r>
      <w:r w:rsidRPr="00D27132">
        <w:t xml:space="preserve"> identical to the </w:t>
      </w:r>
      <w:r w:rsidRPr="00D27132">
        <w:rPr>
          <w:i/>
          <w:iCs/>
        </w:rPr>
        <w:t xml:space="preserve">valueTag </w:t>
      </w:r>
      <w:r w:rsidRPr="00D27132">
        <w:t xml:space="preserve">associated with the stored version of that posSIB; </w:t>
      </w:r>
      <w:r w:rsidRPr="00D27132">
        <w:rPr>
          <w:lang w:eastAsia="zh-CN"/>
        </w:rPr>
        <w:t>or</w:t>
      </w:r>
      <w:r w:rsidRPr="00D27132">
        <w:t xml:space="preserve"> if </w:t>
      </w:r>
      <w:r w:rsidRPr="00D27132">
        <w:rPr>
          <w:lang w:eastAsia="zh-CN"/>
        </w:rPr>
        <w:t xml:space="preserve">the </w:t>
      </w:r>
      <w:r w:rsidRPr="00D27132">
        <w:rPr>
          <w:i/>
        </w:rPr>
        <w:t>expirationTime</w:t>
      </w:r>
      <w:r w:rsidRPr="00D27132">
        <w:t xml:space="preserve"> (see TS 37.355 [49]) associated with the stored posSIB has not been expired:</w:t>
      </w:r>
    </w:p>
    <w:p w14:paraId="6BBB6FA8" w14:textId="77777777" w:rsidR="00D158F3" w:rsidRPr="00D27132" w:rsidRDefault="00D158F3" w:rsidP="00D158F3">
      <w:pPr>
        <w:pStyle w:val="B4"/>
        <w:rPr>
          <w:rFonts w:eastAsia="宋体"/>
          <w:lang w:eastAsia="zh-CN"/>
        </w:rPr>
      </w:pPr>
      <w:r w:rsidRPr="00D27132">
        <w:rPr>
          <w:rFonts w:eastAsia="宋体"/>
          <w:lang w:eastAsia="zh-CN"/>
        </w:rPr>
        <w:t>4&gt;</w:t>
      </w:r>
      <w:r w:rsidRPr="00D27132">
        <w:rPr>
          <w:rFonts w:eastAsia="宋体"/>
          <w:lang w:eastAsia="zh-CN"/>
        </w:rPr>
        <w:tab/>
        <w:t>consider the stored posSIB as valid for the cell;</w:t>
      </w:r>
    </w:p>
    <w:p w14:paraId="10B765B6" w14:textId="77777777" w:rsidR="00D158F3" w:rsidRPr="00D27132" w:rsidRDefault="00D158F3" w:rsidP="00D158F3">
      <w:pPr>
        <w:pStyle w:val="B2"/>
      </w:pPr>
      <w:r w:rsidRPr="00D27132">
        <w:rPr>
          <w:lang w:eastAsia="zh-CN"/>
        </w:rPr>
        <w:t>2&gt;</w:t>
      </w:r>
      <w:r w:rsidRPr="00D27132">
        <w:rPr>
          <w:lang w:eastAsia="zh-CN"/>
        </w:rPr>
        <w:tab/>
      </w:r>
      <w:r w:rsidRPr="00D27132">
        <w:t xml:space="preserve">if the </w:t>
      </w:r>
      <w:r w:rsidRPr="00D27132">
        <w:rPr>
          <w:i/>
        </w:rPr>
        <w:t>areaScope</w:t>
      </w:r>
      <w:r w:rsidRPr="00D27132">
        <w:t xml:space="preserve"> is not present for the stored version of the posSIB and the </w:t>
      </w:r>
      <w:r w:rsidRPr="00D27132">
        <w:rPr>
          <w:i/>
        </w:rPr>
        <w:t>areaScope</w:t>
      </w:r>
      <w:r w:rsidRPr="00D27132">
        <w:t xml:space="preserve"> value is not included in the</w:t>
      </w:r>
      <w:r w:rsidRPr="00D27132">
        <w:rPr>
          <w:i/>
          <w:iCs/>
        </w:rPr>
        <w:t xml:space="preserve"> posSIB-MappingInfo</w:t>
      </w:r>
      <w:r w:rsidRPr="00D27132">
        <w:t xml:space="preserve"> for that posSIB from the serving cell</w:t>
      </w:r>
      <w:r w:rsidRPr="00D27132">
        <w:rPr>
          <w:lang w:eastAsia="zh-CN"/>
        </w:rPr>
        <w:t xml:space="preserve"> and </w:t>
      </w:r>
      <w:r w:rsidRPr="00D27132">
        <w:rPr>
          <w:rFonts w:eastAsia="宋体"/>
          <w:lang w:eastAsia="zh-CN"/>
        </w:rPr>
        <w:t xml:space="preserve">the </w:t>
      </w:r>
      <w:r w:rsidRPr="00D27132">
        <w:rPr>
          <w:i/>
        </w:rPr>
        <w:t>cellIdentity</w:t>
      </w:r>
      <w:r w:rsidRPr="00D27132">
        <w:rPr>
          <w:i/>
          <w:lang w:eastAsia="zh-CN"/>
        </w:rPr>
        <w:t xml:space="preserve"> </w:t>
      </w:r>
      <w:r w:rsidRPr="00D27132">
        <w:t xml:space="preserve">for the posSIB </w:t>
      </w:r>
      <w:r w:rsidRPr="00D27132">
        <w:rPr>
          <w:rFonts w:eastAsia="宋体"/>
          <w:lang w:eastAsia="zh-CN"/>
        </w:rPr>
        <w:t xml:space="preserve">received </w:t>
      </w:r>
      <w:r w:rsidRPr="00D27132">
        <w:t>from the serving cell</w:t>
      </w:r>
      <w:r w:rsidRPr="00D27132">
        <w:rPr>
          <w:rFonts w:eastAsia="宋体"/>
          <w:lang w:eastAsia="zh-CN"/>
        </w:rPr>
        <w:t xml:space="preserve"> is</w:t>
      </w:r>
      <w:r w:rsidRPr="00D27132">
        <w:t xml:space="preserve"> identical to </w:t>
      </w:r>
      <w:r w:rsidRPr="00D27132">
        <w:rPr>
          <w:rFonts w:eastAsia="宋体"/>
          <w:lang w:eastAsia="zh-CN"/>
        </w:rPr>
        <w:t xml:space="preserve">the </w:t>
      </w:r>
      <w:r w:rsidRPr="00D27132">
        <w:rPr>
          <w:i/>
        </w:rPr>
        <w:t>cellIdentity</w:t>
      </w:r>
      <w:r w:rsidRPr="00D27132">
        <w:rPr>
          <w:i/>
          <w:lang w:eastAsia="zh-CN"/>
        </w:rPr>
        <w:t xml:space="preserve"> </w:t>
      </w:r>
      <w:r w:rsidRPr="00D27132">
        <w:t>associated with the stored version of that posSIB:</w:t>
      </w:r>
    </w:p>
    <w:p w14:paraId="66C5BD53" w14:textId="77777777" w:rsidR="00D158F3" w:rsidRPr="00D27132" w:rsidRDefault="00D158F3" w:rsidP="00D158F3">
      <w:pPr>
        <w:pStyle w:val="B3"/>
      </w:pPr>
      <w:r w:rsidRPr="00D27132">
        <w:rPr>
          <w:rFonts w:eastAsia="宋体"/>
        </w:rPr>
        <w:t>3</w:t>
      </w:r>
      <w:r w:rsidRPr="00D27132">
        <w:t>&gt;</w:t>
      </w:r>
      <w:r w:rsidRPr="00D27132">
        <w:tab/>
        <w:t xml:space="preserve">if the </w:t>
      </w:r>
      <w:r w:rsidRPr="00D27132">
        <w:rPr>
          <w:i/>
          <w:iCs/>
        </w:rPr>
        <w:t>valueTag</w:t>
      </w:r>
      <w:r w:rsidRPr="00D27132">
        <w:t xml:space="preserve"> (see TS 37.355 [49]) for the posSIB </w:t>
      </w:r>
      <w:r w:rsidRPr="00D27132">
        <w:rPr>
          <w:rFonts w:eastAsia="宋体"/>
          <w:lang w:eastAsia="zh-CN"/>
        </w:rPr>
        <w:t xml:space="preserve">received </w:t>
      </w:r>
      <w:r w:rsidRPr="00D27132">
        <w:t>from the serving cell</w:t>
      </w:r>
      <w:r w:rsidRPr="00D27132">
        <w:rPr>
          <w:rFonts w:eastAsia="宋体"/>
          <w:lang w:eastAsia="zh-CN"/>
        </w:rPr>
        <w:t xml:space="preserve"> is</w:t>
      </w:r>
      <w:r w:rsidRPr="00D27132">
        <w:t xml:space="preserve"> identical to the </w:t>
      </w:r>
      <w:r w:rsidRPr="00D27132">
        <w:rPr>
          <w:i/>
          <w:iCs/>
        </w:rPr>
        <w:t xml:space="preserve">valueTag </w:t>
      </w:r>
      <w:r w:rsidRPr="00D27132">
        <w:t xml:space="preserve">associated with the stored version of that posSIB; </w:t>
      </w:r>
      <w:r w:rsidRPr="00D27132">
        <w:rPr>
          <w:lang w:eastAsia="zh-CN"/>
        </w:rPr>
        <w:t>or</w:t>
      </w:r>
      <w:r w:rsidRPr="00D27132">
        <w:t xml:space="preserve"> if </w:t>
      </w:r>
      <w:r w:rsidRPr="00D27132">
        <w:rPr>
          <w:lang w:eastAsia="zh-CN"/>
        </w:rPr>
        <w:t xml:space="preserve">the </w:t>
      </w:r>
      <w:r w:rsidRPr="00D27132">
        <w:rPr>
          <w:i/>
        </w:rPr>
        <w:t>expirationTime</w:t>
      </w:r>
      <w:r w:rsidRPr="00D27132">
        <w:t xml:space="preserve"> (see TS 37.355 [49]) associated with the stored posSIB has not been expired:</w:t>
      </w:r>
    </w:p>
    <w:p w14:paraId="4AFCFA8F" w14:textId="77777777" w:rsidR="00D158F3" w:rsidRPr="00D27132" w:rsidRDefault="00D158F3" w:rsidP="00D158F3">
      <w:pPr>
        <w:pStyle w:val="B4"/>
        <w:rPr>
          <w:rFonts w:eastAsia="宋体"/>
          <w:lang w:eastAsia="zh-CN"/>
        </w:rPr>
      </w:pPr>
      <w:r w:rsidRPr="00D27132">
        <w:rPr>
          <w:rFonts w:eastAsia="宋体"/>
          <w:lang w:eastAsia="zh-CN"/>
        </w:rPr>
        <w:t>4&gt;</w:t>
      </w:r>
      <w:r w:rsidRPr="00D27132">
        <w:rPr>
          <w:rFonts w:eastAsia="宋体"/>
          <w:lang w:eastAsia="zh-CN"/>
        </w:rPr>
        <w:tab/>
        <w:t>consider the stored posSIB as valid for the cell;</w:t>
      </w:r>
    </w:p>
    <w:p w14:paraId="66251EE2" w14:textId="77777777" w:rsidR="00D158F3" w:rsidRPr="00D27132" w:rsidRDefault="00D158F3" w:rsidP="00D158F3">
      <w:pPr>
        <w:pStyle w:val="5"/>
        <w:rPr>
          <w:rFonts w:eastAsia="MS Mincho"/>
        </w:rPr>
      </w:pPr>
      <w:bookmarkStart w:id="76" w:name="_Toc60776708"/>
      <w:bookmarkStart w:id="77" w:name="_Toc90650580"/>
      <w:r w:rsidRPr="00D27132">
        <w:rPr>
          <w:rFonts w:eastAsia="MS Mincho"/>
        </w:rPr>
        <w:t>5.2.2.2.2</w:t>
      </w:r>
      <w:r w:rsidRPr="00D27132">
        <w:rPr>
          <w:rFonts w:eastAsia="MS Mincho"/>
        </w:rPr>
        <w:tab/>
        <w:t>SI change indication and PWS notification</w:t>
      </w:r>
      <w:bookmarkEnd w:id="76"/>
      <w:bookmarkEnd w:id="77"/>
    </w:p>
    <w:p w14:paraId="391EA343" w14:textId="77777777" w:rsidR="00D158F3" w:rsidRDefault="00D158F3" w:rsidP="00D158F3">
      <w:pPr>
        <w:rPr>
          <w:rFonts w:eastAsia="宋体"/>
          <w:lang w:eastAsia="zh-CN"/>
        </w:rPr>
      </w:pPr>
      <w:r w:rsidRPr="00D27132">
        <w:t>A modification period is used, i.e. updated SI message (other than SI message for ETWS, CMAS</w:t>
      </w:r>
      <w:r>
        <w:t>,</w:t>
      </w:r>
      <w:r w:rsidRPr="00D27132">
        <w:t xml:space="preserve"> positioning assistance data</w:t>
      </w:r>
      <w:r>
        <w:rPr>
          <w:lang w:eastAsia="zh-CN"/>
        </w:rPr>
        <w:t xml:space="preserve">, </w:t>
      </w:r>
      <w:commentRangeStart w:id="78"/>
      <w:r>
        <w:rPr>
          <w:lang w:eastAsia="zh-CN"/>
        </w:rPr>
        <w:t>satellite ephemeris, common TA parameters and epoch time</w:t>
      </w:r>
      <w:commentRangeEnd w:id="78"/>
      <w:r w:rsidR="00D53625">
        <w:rPr>
          <w:rStyle w:val="af1"/>
        </w:rPr>
        <w:commentReference w:id="78"/>
      </w:r>
      <w:r w:rsidRPr="00D27132">
        <w:t xml:space="preserve">) is broadcasted in the modification period following the one where SI change indication is transmitted. </w:t>
      </w:r>
      <w:r w:rsidRPr="00D27132">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Pr="00DE5341">
        <w:rPr>
          <w:rFonts w:eastAsia="宋体"/>
          <w:lang w:eastAsia="zh-CN"/>
        </w:rPr>
        <w:t xml:space="preserve"> </w:t>
      </w:r>
      <w:r>
        <w:rPr>
          <w:rFonts w:eastAsia="宋体"/>
          <w:lang w:eastAsia="zh-CN"/>
        </w:rPr>
        <w:t xml:space="preserve">If H-SFN is provided in </w:t>
      </w:r>
      <w:r w:rsidRPr="009F0348">
        <w:rPr>
          <w:rFonts w:eastAsia="宋体"/>
          <w:i/>
          <w:iCs/>
          <w:lang w:eastAsia="zh-CN"/>
        </w:rPr>
        <w:t>SIB1</w:t>
      </w:r>
      <w:r>
        <w:rPr>
          <w:rFonts w:eastAsia="宋体"/>
          <w:lang w:eastAsia="zh-CN"/>
        </w:rPr>
        <w:t>, and UE is configured with eDRX</w:t>
      </w:r>
      <w:r w:rsidRPr="00055E51">
        <w:rPr>
          <w:rFonts w:eastAsia="宋体"/>
          <w:lang w:eastAsia="zh-CN"/>
        </w:rPr>
        <w:t>,</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676A0F0A" w14:textId="77777777" w:rsidR="00D158F3" w:rsidRPr="00EA305B" w:rsidRDefault="00D158F3" w:rsidP="00D158F3">
      <w:pPr>
        <w:rPr>
          <w:rFonts w:eastAsia="宋体"/>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6ACFDA55" w14:textId="77777777" w:rsidR="00D158F3" w:rsidRPr="00D27132" w:rsidRDefault="00D158F3" w:rsidP="00D158F3">
      <w:r w:rsidRPr="00D27132">
        <w:rPr>
          <w:rFonts w:eastAsia="宋体"/>
          <w:lang w:eastAsia="zh-CN"/>
        </w:rPr>
        <w:t xml:space="preserve"> </w:t>
      </w:r>
      <w:r w:rsidRPr="00D27132">
        <w:t>The UE receives indications about SI modifications and/or PWS notifications using Short Message transmitted with P-RNTI over DCI (see clause 6.5). Repetitions of SI change indication may occur within preceding modification period</w:t>
      </w:r>
      <w:r>
        <w:t xml:space="preserve"> or within preceding eDRX acquisition period</w:t>
      </w:r>
      <w:r w:rsidRPr="00D27132">
        <w:t>. SI change indication is not applicable for SI messages containing posSIBs.</w:t>
      </w:r>
    </w:p>
    <w:p w14:paraId="42F7D7B4" w14:textId="77777777" w:rsidR="00D158F3" w:rsidRPr="00D27132" w:rsidRDefault="00D158F3" w:rsidP="00D158F3">
      <w:r w:rsidRPr="00D27132">
        <w:t xml:space="preserve">UEs in RRC_IDLE or in RRC_INACTIVE </w:t>
      </w:r>
      <w:r>
        <w:t>while T319a is not running</w:t>
      </w:r>
      <w:r w:rsidRPr="00D27132">
        <w:t xml:space="preserve"> shall monitor for SI change indication in</w:t>
      </w:r>
      <w:r w:rsidRPr="00CD6E06">
        <w:t xml:space="preserve"> </w:t>
      </w:r>
      <w:r>
        <w:t>their</w:t>
      </w:r>
      <w:r w:rsidRPr="00D27132">
        <w:t xml:space="preserve"> own paging occasion</w:t>
      </w:r>
      <w:r>
        <w:t>(s)</w:t>
      </w:r>
      <w:r w:rsidRPr="00D27132">
        <w:t xml:space="preserve"> every DRX cycle.</w:t>
      </w:r>
      <w:r w:rsidRPr="00D27132">
        <w:rPr>
          <w:rFonts w:eastAsia="宋体"/>
          <w:lang w:eastAsia="zh-CN"/>
        </w:rPr>
        <w:t xml:space="preserve"> UEs in </w:t>
      </w:r>
      <w:r w:rsidRPr="00D27132">
        <w:t xml:space="preserve">RRC_CONNECTED </w:t>
      </w:r>
      <w:r w:rsidRPr="00D27132">
        <w:rPr>
          <w:rFonts w:eastAsia="宋体"/>
          <w:lang w:eastAsia="zh-CN"/>
        </w:rPr>
        <w:t>shall</w:t>
      </w:r>
      <w:r w:rsidRPr="00D27132">
        <w:t xml:space="preserve"> monitor for SI change indication in any paging occasion at least once per modification period if the UE is provided with common search space, including</w:t>
      </w:r>
      <w:r w:rsidRPr="00D27132">
        <w:rPr>
          <w:i/>
          <w:iCs/>
        </w:rPr>
        <w:t xml:space="preserve"> pagingSearchSpace</w:t>
      </w:r>
      <w:r w:rsidRPr="00D27132">
        <w:t xml:space="preserve">, </w:t>
      </w:r>
      <w:r w:rsidRPr="00D27132">
        <w:rPr>
          <w:i/>
          <w:iCs/>
        </w:rPr>
        <w:t>searchSpaceSIB1</w:t>
      </w:r>
      <w:r w:rsidRPr="00D27132">
        <w:t xml:space="preserve"> and </w:t>
      </w:r>
      <w:r w:rsidRPr="00D27132">
        <w:rPr>
          <w:i/>
          <w:iCs/>
        </w:rPr>
        <w:t>searchSpaceOtherSystemInformation</w:t>
      </w:r>
      <w:r w:rsidRPr="00D27132">
        <w:t>, on the active BWP to monitor paging, as specified in TS 38.213 [13], clause 13.</w:t>
      </w:r>
    </w:p>
    <w:p w14:paraId="391AF2BA" w14:textId="77777777" w:rsidR="00D158F3" w:rsidRDefault="00D158F3" w:rsidP="00D158F3">
      <w:r>
        <w:t>UEs in RRC_INACTIVE while T319a is running shall monitor for SI change indication in any paging occasion at least once per modification period.</w:t>
      </w:r>
    </w:p>
    <w:p w14:paraId="59DE9758" w14:textId="77777777" w:rsidR="00D158F3" w:rsidRPr="00D27132" w:rsidRDefault="00D158F3" w:rsidP="00D158F3">
      <w:r w:rsidRPr="00D27132">
        <w:lastRenderedPageBreak/>
        <w:t xml:space="preserve">During a modification period where ETWS or CMAS transmission is started or stopped, the SI messages carrying the posSIBs scheduled in </w:t>
      </w:r>
      <w:r w:rsidRPr="00D27132">
        <w:rPr>
          <w:i/>
          <w:iCs/>
        </w:rPr>
        <w:t>posSchedulingInfoList</w:t>
      </w:r>
      <w:r w:rsidRPr="00D27132">
        <w:t xml:space="preserve"> may change, so the UE might not be able to successfully receive those posSIBs in the remainder of the current modification period and next modification period according to the scheduling information received prior to the change.</w:t>
      </w:r>
    </w:p>
    <w:p w14:paraId="4B60F9A3" w14:textId="77777777" w:rsidR="00D158F3" w:rsidRPr="00D27132" w:rsidRDefault="00D158F3" w:rsidP="00D158F3">
      <w:pPr>
        <w:rPr>
          <w:rFonts w:eastAsia="MS Mincho"/>
        </w:rPr>
      </w:pPr>
      <w:r w:rsidRPr="00D27132">
        <w:t>ETWS</w:t>
      </w:r>
      <w:r w:rsidRPr="00D27132">
        <w:rPr>
          <w:rFonts w:eastAsia="宋体"/>
          <w:lang w:eastAsia="zh-CN"/>
        </w:rPr>
        <w:t xml:space="preserve"> or </w:t>
      </w:r>
      <w:r w:rsidRPr="00D27132">
        <w:t xml:space="preserve">CMAS capable UEs in RRC_IDLE or in RRC_INACTIVE </w:t>
      </w:r>
      <w:r>
        <w:t>while T319a is not running</w:t>
      </w:r>
      <w:r w:rsidRPr="00D27132">
        <w:t xml:space="preserve"> shall monitor for</w:t>
      </w:r>
      <w:r w:rsidRPr="00D27132">
        <w:rPr>
          <w:rFonts w:eastAsia="MS Mincho"/>
        </w:rPr>
        <w:t xml:space="preserve"> indications about PWS notification</w:t>
      </w:r>
      <w:r w:rsidRPr="00D27132">
        <w:t xml:space="preserve"> in its own paging occasion every DRX cycle.</w:t>
      </w:r>
      <w:r w:rsidRPr="00D27132">
        <w:rPr>
          <w:rFonts w:eastAsia="宋体"/>
          <w:lang w:eastAsia="zh-CN"/>
        </w:rPr>
        <w:t xml:space="preserve"> </w:t>
      </w:r>
      <w:r w:rsidRPr="00D27132">
        <w:t>ETWS</w:t>
      </w:r>
      <w:r w:rsidRPr="00D27132">
        <w:rPr>
          <w:rFonts w:eastAsia="宋体"/>
          <w:lang w:eastAsia="zh-CN"/>
        </w:rPr>
        <w:t xml:space="preserve"> or </w:t>
      </w:r>
      <w:r w:rsidRPr="00D27132">
        <w:t xml:space="preserve">CMAS capable UEs in RRC_CONNECTED </w:t>
      </w:r>
      <w:r w:rsidRPr="00D27132">
        <w:rPr>
          <w:rFonts w:eastAsia="宋体"/>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r w:rsidRPr="00D27132">
        <w:rPr>
          <w:i/>
        </w:rPr>
        <w:t>defaultPagingCycle</w:t>
      </w:r>
      <w:r w:rsidRPr="00D27132">
        <w:t xml:space="preserve"> if the UE is provided with common search space, including</w:t>
      </w:r>
      <w:r w:rsidRPr="00D27132">
        <w:rPr>
          <w:i/>
          <w:iCs/>
        </w:rPr>
        <w:t xml:space="preserve"> pagingSearchSpace</w:t>
      </w:r>
      <w:r w:rsidRPr="00D27132">
        <w:t xml:space="preserve">, </w:t>
      </w:r>
      <w:r w:rsidRPr="00D27132">
        <w:rPr>
          <w:i/>
          <w:iCs/>
        </w:rPr>
        <w:t>searchSpaceSIB1</w:t>
      </w:r>
      <w:r w:rsidRPr="00D27132">
        <w:t xml:space="preserve"> and </w:t>
      </w:r>
      <w:r w:rsidRPr="00D27132">
        <w:rPr>
          <w:i/>
          <w:iCs/>
        </w:rPr>
        <w:t>searchSpaceOtherSystemInformation,</w:t>
      </w:r>
      <w:r w:rsidRPr="00D27132">
        <w:t xml:space="preserve"> on the active BWP to monitor paging.</w:t>
      </w:r>
    </w:p>
    <w:p w14:paraId="6255C6EB" w14:textId="77777777" w:rsidR="00D158F3" w:rsidRDefault="00D158F3" w:rsidP="00D158F3">
      <w:pPr>
        <w:rPr>
          <w:rFonts w:eastAsia="MS Mincho"/>
        </w:rPr>
      </w:pPr>
      <w:r>
        <w:rPr>
          <w:rFonts w:eastAsia="MS Mincho"/>
        </w:rPr>
        <w:t xml:space="preserve">ETWS or CMAS capable UEs in RRC_INACTIVE while T319a is running shall monitor for indication about PWS notification in any paging occasion at least once every </w:t>
      </w:r>
      <w:r w:rsidRPr="004B69EC">
        <w:rPr>
          <w:rFonts w:eastAsia="MS Mincho"/>
          <w:i/>
          <w:iCs/>
        </w:rPr>
        <w:t>defaultPagingCycle</w:t>
      </w:r>
      <w:r>
        <w:rPr>
          <w:rFonts w:eastAsia="MS Mincho"/>
          <w:i/>
          <w:iCs/>
        </w:rPr>
        <w:t>.</w:t>
      </w:r>
    </w:p>
    <w:p w14:paraId="0FBD0402" w14:textId="77777777" w:rsidR="00D158F3" w:rsidRPr="00D27132" w:rsidRDefault="00D158F3" w:rsidP="00D158F3">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614F8403" w14:textId="77777777" w:rsidR="00D158F3" w:rsidRPr="00D27132" w:rsidRDefault="00D158F3" w:rsidP="00D158F3">
      <w:r w:rsidRPr="00D27132">
        <w:t>If the UE receives a Short Message, the UE shall:</w:t>
      </w:r>
    </w:p>
    <w:p w14:paraId="42884546" w14:textId="77777777" w:rsidR="00D158F3" w:rsidRPr="00D27132" w:rsidRDefault="00D158F3" w:rsidP="00D158F3">
      <w:pPr>
        <w:pStyle w:val="B1"/>
      </w:pPr>
      <w:r w:rsidRPr="00D27132">
        <w:t>1&gt;</w:t>
      </w:r>
      <w:r w:rsidRPr="00D27132">
        <w:tab/>
        <w:t xml:space="preserve">if the UE is ETWS capable or CMAS capable, the </w:t>
      </w:r>
      <w:r w:rsidRPr="00D27132">
        <w:rPr>
          <w:rFonts w:eastAsia="宋体"/>
          <w:i/>
          <w:iCs/>
        </w:rPr>
        <w:t>etwsAndCmasIndication</w:t>
      </w:r>
      <w:r w:rsidRPr="00D27132">
        <w:t xml:space="preserve"> bit of Short Message is set</w:t>
      </w:r>
      <w:r w:rsidRPr="00D27132">
        <w:rPr>
          <w:lang w:eastAsia="zh-TW"/>
        </w:rPr>
        <w:t xml:space="preserve">, </w:t>
      </w:r>
      <w:r w:rsidRPr="00D27132">
        <w:t xml:space="preserve">and the UE is provided with </w:t>
      </w:r>
      <w:r w:rsidRPr="00D27132">
        <w:rPr>
          <w:i/>
          <w:iCs/>
        </w:rPr>
        <w:t xml:space="preserve">searchSpaceSIB1 </w:t>
      </w:r>
      <w:r w:rsidRPr="00D27132">
        <w:t>and</w:t>
      </w:r>
      <w:r w:rsidRPr="00D27132">
        <w:rPr>
          <w:i/>
          <w:iCs/>
        </w:rPr>
        <w:t xml:space="preserve"> searchSpaceOtherSystemInformation</w:t>
      </w:r>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00D674A3" w14:textId="77777777" w:rsidR="00D158F3" w:rsidRPr="00D27132" w:rsidRDefault="00D158F3" w:rsidP="00D158F3">
      <w:pPr>
        <w:pStyle w:val="B2"/>
      </w:pPr>
      <w:r w:rsidRPr="00D27132">
        <w:t xml:space="preserve">2&gt; immediately re-acquire the </w:t>
      </w:r>
      <w:r w:rsidRPr="00D27132">
        <w:rPr>
          <w:i/>
        </w:rPr>
        <w:t>SIB1</w:t>
      </w:r>
      <w:r w:rsidRPr="00D27132">
        <w:t>;</w:t>
      </w:r>
    </w:p>
    <w:p w14:paraId="3E453B66" w14:textId="77777777" w:rsidR="00D158F3" w:rsidRPr="00D27132" w:rsidRDefault="00D158F3" w:rsidP="00D158F3">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w:t>
      </w:r>
      <w:r w:rsidRPr="00D27132">
        <w:rPr>
          <w:rFonts w:eastAsia="宋体"/>
          <w:i/>
          <w:lang w:eastAsia="zh-CN"/>
        </w:rPr>
        <w:t>6</w:t>
      </w:r>
      <w:r w:rsidRPr="00D27132">
        <w:t>:</w:t>
      </w:r>
    </w:p>
    <w:p w14:paraId="01049C04" w14:textId="77777777" w:rsidR="00D158F3" w:rsidRPr="00D27132" w:rsidRDefault="00D158F3" w:rsidP="00D158F3">
      <w:pPr>
        <w:pStyle w:val="B3"/>
      </w:pPr>
      <w:r w:rsidRPr="00D27132">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28E1E9DF" w14:textId="77777777" w:rsidR="00D158F3" w:rsidRPr="00D27132" w:rsidRDefault="00D158F3" w:rsidP="00D158F3">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7</w:t>
      </w:r>
      <w:r w:rsidRPr="00D27132">
        <w:t>:</w:t>
      </w:r>
    </w:p>
    <w:p w14:paraId="7DD5CE20" w14:textId="77777777" w:rsidR="00D158F3" w:rsidRPr="00D27132" w:rsidRDefault="00D158F3" w:rsidP="00D158F3">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0E519D39" w14:textId="77777777" w:rsidR="00D158F3" w:rsidRPr="00D27132" w:rsidRDefault="00D158F3" w:rsidP="00D158F3">
      <w:pPr>
        <w:pStyle w:val="B2"/>
      </w:pPr>
      <w:r w:rsidRPr="00D27132">
        <w:t>2&gt;</w:t>
      </w:r>
      <w:r w:rsidRPr="00D27132">
        <w:tab/>
        <w:t xml:space="preserve">if the UE is CMAS capable and </w:t>
      </w:r>
      <w:r w:rsidRPr="00D27132">
        <w:rPr>
          <w:i/>
        </w:rPr>
        <w:t>si-SchedulingInfo</w:t>
      </w:r>
      <w:r w:rsidRPr="00D27132">
        <w:t xml:space="preserve"> includes scheduling information for </w:t>
      </w:r>
      <w:r w:rsidRPr="00D27132">
        <w:rPr>
          <w:i/>
        </w:rPr>
        <w:t>SIB8</w:t>
      </w:r>
      <w:r w:rsidRPr="00D27132">
        <w:t>:</w:t>
      </w:r>
    </w:p>
    <w:p w14:paraId="6C094BAD" w14:textId="77777777" w:rsidR="00D158F3" w:rsidRPr="00D27132" w:rsidRDefault="00D158F3" w:rsidP="00D158F3">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3BA91FFD" w14:textId="77777777" w:rsidR="00D158F3" w:rsidRPr="00D27132" w:rsidRDefault="00D158F3" w:rsidP="00D158F3">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623CF55D" w14:textId="77777777" w:rsidR="00D158F3" w:rsidRPr="00D27132" w:rsidRDefault="00D158F3" w:rsidP="00D158F3">
      <w:pPr>
        <w:pStyle w:val="B1"/>
      </w:pPr>
      <w:r w:rsidRPr="00D27132">
        <w:t>1&gt;</w:t>
      </w:r>
      <w:r>
        <w:tab/>
        <w:t>if the UE is not configured with an eDRX cycle longer than the modification period and</w:t>
      </w:r>
      <w:r w:rsidRPr="00D27132">
        <w:t xml:space="preserve"> the </w:t>
      </w:r>
      <w:r w:rsidRPr="00D27132">
        <w:rPr>
          <w:rFonts w:eastAsia="等线"/>
          <w:i/>
          <w:iCs/>
        </w:rPr>
        <w:t>systemInfoModification</w:t>
      </w:r>
      <w:r w:rsidRPr="00D27132">
        <w:t xml:space="preserve"> bit of Short Message is set:</w:t>
      </w:r>
    </w:p>
    <w:p w14:paraId="579DE36D" w14:textId="77777777" w:rsidR="00D158F3" w:rsidRDefault="00D158F3" w:rsidP="00D158F3">
      <w:pPr>
        <w:pStyle w:val="B2"/>
      </w:pPr>
      <w:r w:rsidRPr="00D27132">
        <w:t>2&gt;</w:t>
      </w:r>
      <w:r w:rsidRPr="00D27132">
        <w:tab/>
        <w:t>apply the SI acquisition procedure as defined in sub-clause 5.2.2.3 from the start of the next modification period</w:t>
      </w:r>
      <w:r>
        <w:t>;</w:t>
      </w:r>
    </w:p>
    <w:p w14:paraId="5F2AA2FD" w14:textId="77777777" w:rsidR="00D158F3" w:rsidRDefault="00D158F3" w:rsidP="00D158F3">
      <w:pPr>
        <w:pStyle w:val="B1"/>
        <w:rPr>
          <w:rFonts w:eastAsia="等线"/>
        </w:rPr>
      </w:pPr>
      <w:r>
        <w:t>1&gt;</w:t>
      </w:r>
      <w:r>
        <w:tab/>
        <w:t xml:space="preserve">if the UE is configured with an RRC_IDLE eDRX cycle longer than the modification period and the </w:t>
      </w:r>
      <w:r w:rsidRPr="00DE5341">
        <w:rPr>
          <w:rFonts w:eastAsia="等线"/>
          <w:i/>
          <w:iCs/>
        </w:rPr>
        <w:t>systemInfoModification</w:t>
      </w:r>
      <w:r>
        <w:rPr>
          <w:rFonts w:eastAsia="等线"/>
          <w:i/>
          <w:iCs/>
        </w:rPr>
        <w:t xml:space="preserve">-eDRX </w:t>
      </w:r>
      <w:r>
        <w:rPr>
          <w:rFonts w:eastAsia="等线"/>
        </w:rPr>
        <w:t>bit of Short Message is set:</w:t>
      </w:r>
    </w:p>
    <w:p w14:paraId="01BBAE50" w14:textId="77777777" w:rsidR="00D158F3" w:rsidRDefault="00D158F3" w:rsidP="00D158F3">
      <w:pPr>
        <w:pStyle w:val="B2"/>
      </w:pPr>
      <w:r>
        <w:t>2&gt;</w:t>
      </w:r>
      <w:r>
        <w:tab/>
      </w:r>
      <w:r w:rsidRPr="00DE5341">
        <w:t xml:space="preserve">apply the SI acquisition procedure as defined in sub-clause 5.2.2.3 from the start of the </w:t>
      </w:r>
      <w:r>
        <w:t>next eDRX acquisition period boundary.</w:t>
      </w:r>
    </w:p>
    <w:p w14:paraId="181AE3D8" w14:textId="77777777" w:rsidR="00D158F3" w:rsidRPr="00D27132" w:rsidRDefault="00D158F3" w:rsidP="00D158F3">
      <w:pPr>
        <w:pStyle w:val="B1"/>
      </w:pPr>
    </w:p>
    <w:p w14:paraId="5AA39276" w14:textId="77777777" w:rsidR="00D158F3" w:rsidRPr="00D27132" w:rsidRDefault="00D158F3" w:rsidP="00D158F3">
      <w:pPr>
        <w:pStyle w:val="4"/>
        <w:rPr>
          <w:rFonts w:eastAsia="MS Mincho"/>
        </w:rPr>
      </w:pPr>
      <w:bookmarkStart w:id="79" w:name="_Toc60776709"/>
      <w:bookmarkStart w:id="80" w:name="_Toc90650581"/>
      <w:r w:rsidRPr="00D27132">
        <w:rPr>
          <w:rFonts w:eastAsia="MS Mincho"/>
        </w:rPr>
        <w:t>5.2.2.3</w:t>
      </w:r>
      <w:r w:rsidRPr="00D27132">
        <w:rPr>
          <w:rFonts w:eastAsia="MS Mincho"/>
        </w:rPr>
        <w:tab/>
        <w:t>Acquisition of System Information</w:t>
      </w:r>
      <w:bookmarkEnd w:id="79"/>
      <w:bookmarkEnd w:id="80"/>
    </w:p>
    <w:p w14:paraId="5036A42A" w14:textId="77777777" w:rsidR="00D158F3" w:rsidRPr="00D27132" w:rsidRDefault="00D158F3" w:rsidP="00D158F3">
      <w:pPr>
        <w:pStyle w:val="5"/>
        <w:rPr>
          <w:rFonts w:eastAsia="MS Mincho"/>
        </w:rPr>
      </w:pPr>
      <w:bookmarkStart w:id="81" w:name="_Toc60776710"/>
      <w:bookmarkStart w:id="82"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81"/>
      <w:bookmarkEnd w:id="82"/>
    </w:p>
    <w:p w14:paraId="5B44BD4B" w14:textId="77777777" w:rsidR="00D158F3" w:rsidRPr="00D27132" w:rsidRDefault="00D158F3" w:rsidP="00D158F3">
      <w:r w:rsidRPr="00D27132">
        <w:t>The UE shall:</w:t>
      </w:r>
    </w:p>
    <w:p w14:paraId="771EBE82" w14:textId="77777777" w:rsidR="00D158F3" w:rsidRPr="00D27132" w:rsidRDefault="00D158F3" w:rsidP="00D158F3">
      <w:pPr>
        <w:pStyle w:val="B1"/>
      </w:pPr>
      <w:r w:rsidRPr="00D27132">
        <w:t>1&gt;</w:t>
      </w:r>
      <w:r w:rsidRPr="00D27132">
        <w:tab/>
        <w:t>apply the specified BCCH configuration defined in 9.1.1.1;</w:t>
      </w:r>
    </w:p>
    <w:p w14:paraId="717F8061" w14:textId="77777777" w:rsidR="00D158F3" w:rsidRPr="00D27132" w:rsidRDefault="00D158F3" w:rsidP="00D158F3">
      <w:pPr>
        <w:pStyle w:val="B1"/>
      </w:pPr>
      <w:commentRangeStart w:id="83"/>
      <w:r w:rsidRPr="00D27132">
        <w:t>1&gt;</w:t>
      </w:r>
      <w:r w:rsidRPr="00D27132">
        <w:tab/>
        <w:t>if the UE is in RRC_IDLE or in RRC_INACTIVE; or</w:t>
      </w:r>
      <w:commentRangeEnd w:id="83"/>
      <w:r w:rsidR="00100124">
        <w:rPr>
          <w:rStyle w:val="af1"/>
        </w:rPr>
        <w:commentReference w:id="83"/>
      </w:r>
    </w:p>
    <w:p w14:paraId="436CEC85" w14:textId="77777777" w:rsidR="00D158F3" w:rsidRPr="00D27132" w:rsidRDefault="00D158F3" w:rsidP="00D158F3">
      <w:pPr>
        <w:pStyle w:val="B1"/>
      </w:pPr>
      <w:r w:rsidRPr="00D27132">
        <w:t>1&gt;</w:t>
      </w:r>
      <w:r w:rsidRPr="00D27132">
        <w:rPr>
          <w:rFonts w:eastAsia="MS Mincho"/>
        </w:rPr>
        <w:tab/>
      </w:r>
      <w:r w:rsidRPr="00D27132">
        <w:t>if the UE is in RRC_CONNECTED while T311 is running:</w:t>
      </w:r>
    </w:p>
    <w:p w14:paraId="44BA77B8" w14:textId="77777777" w:rsidR="00D158F3" w:rsidRPr="00D27132" w:rsidRDefault="00D158F3" w:rsidP="00D158F3">
      <w:pPr>
        <w:pStyle w:val="B2"/>
      </w:pPr>
      <w:r w:rsidRPr="00D27132">
        <w:t>2&gt;</w:t>
      </w:r>
      <w:r w:rsidRPr="00D27132">
        <w:tab/>
        <w:t xml:space="preserve">acquire the </w:t>
      </w:r>
      <w:r w:rsidRPr="00D27132">
        <w:rPr>
          <w:i/>
        </w:rPr>
        <w:t>MIB,</w:t>
      </w:r>
      <w:r w:rsidRPr="00D27132">
        <w:t xml:space="preserve"> which is scheduled as specified in TS 38.213 [13];</w:t>
      </w:r>
    </w:p>
    <w:p w14:paraId="408F99AC" w14:textId="77777777" w:rsidR="00D158F3" w:rsidRPr="00D27132" w:rsidRDefault="00D158F3" w:rsidP="00D158F3">
      <w:pPr>
        <w:pStyle w:val="B2"/>
      </w:pPr>
      <w:r w:rsidRPr="00D27132">
        <w:lastRenderedPageBreak/>
        <w:t>2&gt;</w:t>
      </w:r>
      <w:r w:rsidRPr="00D27132">
        <w:tab/>
        <w:t xml:space="preserve">if the UE is unable to acquire the </w:t>
      </w:r>
      <w:r w:rsidRPr="00D27132">
        <w:rPr>
          <w:i/>
        </w:rPr>
        <w:t>MIB</w:t>
      </w:r>
      <w:r w:rsidRPr="00D27132">
        <w:t>;</w:t>
      </w:r>
    </w:p>
    <w:p w14:paraId="60072E6E" w14:textId="77777777" w:rsidR="00D158F3" w:rsidRPr="00D27132" w:rsidRDefault="00D158F3" w:rsidP="00D158F3">
      <w:pPr>
        <w:pStyle w:val="B3"/>
      </w:pPr>
      <w:r w:rsidRPr="00D27132">
        <w:t>3&gt;</w:t>
      </w:r>
      <w:r w:rsidRPr="00D27132">
        <w:tab/>
        <w:t>perform the actions as specified in clause 5.2.2.5;</w:t>
      </w:r>
    </w:p>
    <w:p w14:paraId="0E8D0EBA" w14:textId="77777777" w:rsidR="00D158F3" w:rsidRPr="00D27132" w:rsidRDefault="00D158F3" w:rsidP="00D158F3">
      <w:pPr>
        <w:pStyle w:val="B2"/>
      </w:pPr>
      <w:r w:rsidRPr="00D27132">
        <w:t>2&gt;</w:t>
      </w:r>
      <w:r w:rsidRPr="00D27132">
        <w:tab/>
        <w:t>else:</w:t>
      </w:r>
    </w:p>
    <w:p w14:paraId="547AA41A" w14:textId="77777777" w:rsidR="00D158F3" w:rsidRPr="00D27132" w:rsidRDefault="00D158F3" w:rsidP="00D158F3">
      <w:pPr>
        <w:pStyle w:val="B3"/>
      </w:pPr>
      <w:r w:rsidRPr="00D27132">
        <w:t>3&gt;</w:t>
      </w:r>
      <w:r w:rsidRPr="00D27132">
        <w:tab/>
        <w:t>perform the actions specified in clause 5.2.2.4.1.</w:t>
      </w:r>
    </w:p>
    <w:p w14:paraId="7FF64B90" w14:textId="77777777" w:rsidR="00D158F3" w:rsidRPr="00D27132" w:rsidRDefault="00D158F3" w:rsidP="00D158F3">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r w:rsidRPr="00D27132">
        <w:rPr>
          <w:i/>
        </w:rPr>
        <w:t>pagingSearchSpace</w:t>
      </w:r>
      <w:r w:rsidRPr="00D27132">
        <w:t xml:space="preserve"> and has received an indication about change of system information; or</w:t>
      </w:r>
    </w:p>
    <w:p w14:paraId="26BDD684" w14:textId="77777777" w:rsidR="00D158F3" w:rsidRPr="00D27132" w:rsidRDefault="00D158F3" w:rsidP="00D158F3">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 or posSIB, in accordance with sub-clause 5.2.2.2.1, of one or several required SIB(s) or posSIB(s) in accordance with sub-clause 5.2.2.1, and, UE has not acquired SIB1 in current modification period; or</w:t>
      </w:r>
    </w:p>
    <w:p w14:paraId="5BDB3B87" w14:textId="77777777" w:rsidR="00D158F3" w:rsidRPr="00D27132" w:rsidRDefault="00D158F3" w:rsidP="00D158F3">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posSIB, in accordance with sub-clause 5.2.2.2.1, of one or several required SIB(s) or posSIB(s) in accordance with sub-clause 5.2.2.1, and, </w:t>
      </w:r>
      <w:r w:rsidRPr="00D27132">
        <w:rPr>
          <w:rFonts w:eastAsia="Yu Mincho"/>
          <w:i/>
        </w:rPr>
        <w:t>si-BroadcastStatus</w:t>
      </w:r>
      <w:r w:rsidRPr="00D27132">
        <w:rPr>
          <w:rFonts w:eastAsia="Yu Mincho"/>
        </w:rPr>
        <w:t xml:space="preserve"> </w:t>
      </w:r>
      <w:r w:rsidRPr="00D27132">
        <w:rPr>
          <w:rStyle w:val="normaltextrun"/>
        </w:rPr>
        <w:t xml:space="preserve">for the required SIB(s) or </w:t>
      </w:r>
      <w:r w:rsidRPr="00D27132">
        <w:rPr>
          <w:rStyle w:val="normaltextrun"/>
          <w:i/>
        </w:rPr>
        <w:t>posSI-</w:t>
      </w:r>
      <w:r w:rsidRPr="00D27132">
        <w:rPr>
          <w:rFonts w:eastAsia="Yu Mincho"/>
          <w:i/>
        </w:rPr>
        <w:t>BroadcastStatus</w:t>
      </w:r>
      <w:r w:rsidRPr="00D27132">
        <w:rPr>
          <w:rStyle w:val="normaltextrun"/>
        </w:rPr>
        <w:t xml:space="preserve"> for the required posSIB(s) </w:t>
      </w:r>
      <w:r w:rsidRPr="00D27132">
        <w:rPr>
          <w:rFonts w:eastAsia="Yu Mincho"/>
        </w:rPr>
        <w:t xml:space="preserve">is set to </w:t>
      </w:r>
      <w:r w:rsidRPr="00D27132">
        <w:rPr>
          <w:rFonts w:eastAsia="Yu Mincho"/>
          <w:i/>
        </w:rPr>
        <w:t>notbroadcasting</w:t>
      </w:r>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4877F04" w14:textId="77777777" w:rsidR="00D158F3" w:rsidRPr="00D27132" w:rsidRDefault="00D158F3" w:rsidP="00D158F3">
      <w:pPr>
        <w:pStyle w:val="B1"/>
      </w:pPr>
      <w:r w:rsidRPr="00D27132">
        <w:t>1&gt;</w:t>
      </w:r>
      <w:r w:rsidRPr="00D27132">
        <w:tab/>
        <w:t>if the UE is in RRC_IDLE or in RRC_INACTIVE; or</w:t>
      </w:r>
    </w:p>
    <w:p w14:paraId="5D206F2E" w14:textId="77777777" w:rsidR="00D158F3" w:rsidRPr="00D27132" w:rsidRDefault="00D158F3" w:rsidP="00D158F3">
      <w:pPr>
        <w:pStyle w:val="B1"/>
      </w:pPr>
      <w:r w:rsidRPr="00D27132">
        <w:t>1&gt;</w:t>
      </w:r>
      <w:r w:rsidRPr="00D27132">
        <w:tab/>
        <w:t>if the UE is in RRC_CONNECTED while T311 is running:</w:t>
      </w:r>
    </w:p>
    <w:p w14:paraId="4056106D" w14:textId="77777777" w:rsidR="00D158F3" w:rsidRPr="00D27132" w:rsidRDefault="00D158F3" w:rsidP="00D158F3">
      <w:pPr>
        <w:pStyle w:val="B2"/>
      </w:pPr>
      <w:r w:rsidRPr="00D27132">
        <w:t>2&gt;</w:t>
      </w:r>
      <w:r w:rsidRPr="00D27132">
        <w:tab/>
        <w:t xml:space="preserve">if </w:t>
      </w:r>
      <w:r w:rsidRPr="00D27132">
        <w:rPr>
          <w:i/>
        </w:rPr>
        <w:t>ssb-SubcarrierOffset</w:t>
      </w:r>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40C101D6" w14:textId="77777777" w:rsidR="00D158F3" w:rsidRPr="00D27132" w:rsidRDefault="00D158F3" w:rsidP="00D158F3">
      <w:pPr>
        <w:pStyle w:val="B3"/>
      </w:pPr>
      <w:r w:rsidRPr="00D27132">
        <w:t>3&gt;</w:t>
      </w:r>
      <w:r w:rsidRPr="00D27132">
        <w:tab/>
        <w:t xml:space="preserve">acquire the </w:t>
      </w:r>
      <w:r w:rsidRPr="00D27132">
        <w:rPr>
          <w:i/>
        </w:rPr>
        <w:t>SIB1,</w:t>
      </w:r>
      <w:r w:rsidRPr="00D27132">
        <w:t xml:space="preserve"> which is scheduled as specified in TS 38.213 [13];</w:t>
      </w:r>
    </w:p>
    <w:p w14:paraId="47703939" w14:textId="77777777" w:rsidR="00D158F3" w:rsidRPr="00D27132" w:rsidRDefault="00D158F3" w:rsidP="00D158F3">
      <w:pPr>
        <w:pStyle w:val="B3"/>
      </w:pPr>
      <w:r w:rsidRPr="00D27132">
        <w:t>3&gt;</w:t>
      </w:r>
      <w:r w:rsidRPr="00D27132">
        <w:tab/>
        <w:t xml:space="preserve">if the UE is unable to acquire the </w:t>
      </w:r>
      <w:r w:rsidRPr="00D27132">
        <w:rPr>
          <w:i/>
        </w:rPr>
        <w:t>SIB1</w:t>
      </w:r>
      <w:r w:rsidRPr="00D27132">
        <w:t>:</w:t>
      </w:r>
    </w:p>
    <w:p w14:paraId="37500850" w14:textId="77777777" w:rsidR="00D158F3" w:rsidRPr="00D27132" w:rsidRDefault="00D158F3" w:rsidP="00D158F3">
      <w:pPr>
        <w:pStyle w:val="B4"/>
      </w:pPr>
      <w:r w:rsidRPr="00D27132">
        <w:t>4&gt;</w:t>
      </w:r>
      <w:r w:rsidRPr="00D27132">
        <w:tab/>
        <w:t>perform the actions as specified in clause 5.2.2.5;</w:t>
      </w:r>
    </w:p>
    <w:p w14:paraId="145BBF47" w14:textId="77777777" w:rsidR="00D158F3" w:rsidRPr="00D27132" w:rsidRDefault="00D158F3" w:rsidP="00D158F3">
      <w:pPr>
        <w:pStyle w:val="B3"/>
      </w:pPr>
      <w:r w:rsidRPr="00D27132">
        <w:t>3&gt;</w:t>
      </w:r>
      <w:r w:rsidRPr="00D27132">
        <w:tab/>
        <w:t>else:</w:t>
      </w:r>
    </w:p>
    <w:p w14:paraId="1EC5D4F2" w14:textId="77777777" w:rsidR="00D158F3" w:rsidRPr="00D27132" w:rsidRDefault="00D158F3" w:rsidP="00D158F3">
      <w:pPr>
        <w:pStyle w:val="B4"/>
      </w:pPr>
      <w:r w:rsidRPr="00D27132">
        <w:t>4&gt;</w:t>
      </w:r>
      <w:r w:rsidRPr="00D27132">
        <w:tab/>
        <w:t xml:space="preserve">upon acquiring </w:t>
      </w:r>
      <w:r w:rsidRPr="00D27132">
        <w:rPr>
          <w:i/>
        </w:rPr>
        <w:t>SIB1</w:t>
      </w:r>
      <w:r w:rsidRPr="00D27132">
        <w:t>, perform the actions specified in clause 5.2.2.4.2.</w:t>
      </w:r>
    </w:p>
    <w:p w14:paraId="26870CB3" w14:textId="77777777" w:rsidR="00D158F3" w:rsidRPr="00D27132" w:rsidRDefault="00D158F3" w:rsidP="00D158F3">
      <w:pPr>
        <w:pStyle w:val="B2"/>
      </w:pPr>
      <w:r w:rsidRPr="00D27132">
        <w:t>2&gt;</w:t>
      </w:r>
      <w:r w:rsidRPr="00D27132">
        <w:tab/>
        <w:t xml:space="preserve">else if </w:t>
      </w:r>
      <w:r w:rsidRPr="00D27132">
        <w:rPr>
          <w:i/>
        </w:rPr>
        <w:t>SIB1</w:t>
      </w:r>
      <w:r w:rsidRPr="00D27132">
        <w:t xml:space="preserve"> acquisition is required for the UE and </w:t>
      </w:r>
      <w:r w:rsidRPr="00D27132">
        <w:rPr>
          <w:i/>
        </w:rPr>
        <w:t>ssb-SubcarrierOffset</w:t>
      </w:r>
      <w:r w:rsidRPr="00D27132">
        <w:t xml:space="preserve"> indicates that </w:t>
      </w:r>
      <w:r w:rsidRPr="00D27132">
        <w:rPr>
          <w:i/>
        </w:rPr>
        <w:t>SIB1</w:t>
      </w:r>
      <w:r w:rsidRPr="00D27132">
        <w:t xml:space="preserve"> is not scheduled in the cell:</w:t>
      </w:r>
    </w:p>
    <w:p w14:paraId="25FEFF21" w14:textId="77777777" w:rsidR="00D158F3" w:rsidRPr="00D27132" w:rsidRDefault="00D158F3" w:rsidP="00D158F3">
      <w:pPr>
        <w:pStyle w:val="B3"/>
      </w:pPr>
      <w:r w:rsidRPr="00D27132">
        <w:t>3&gt;</w:t>
      </w:r>
      <w:r w:rsidRPr="00D27132">
        <w:tab/>
        <w:t>perform the actions as specified in clause 5.2.2.5.</w:t>
      </w:r>
    </w:p>
    <w:p w14:paraId="428E4F22" w14:textId="77777777" w:rsidR="00D158F3" w:rsidRPr="00D27132" w:rsidRDefault="00D158F3" w:rsidP="00D158F3">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 </w:t>
      </w:r>
      <w:r>
        <w:t>or MBS multicast</w:t>
      </w:r>
      <w:r w:rsidRPr="00D27132">
        <w:t xml:space="preserve"> data reception, i.e. the broadcast and unicast</w:t>
      </w:r>
      <w:r>
        <w:t>/MBS multicast</w:t>
      </w:r>
      <w:r w:rsidRPr="00D27132">
        <w:t xml:space="preserve"> beams are quasi co-located.</w:t>
      </w:r>
    </w:p>
    <w:p w14:paraId="687EA364" w14:textId="77777777" w:rsidR="00D158F3" w:rsidRPr="00D27132" w:rsidRDefault="00D158F3" w:rsidP="00D158F3">
      <w:pPr>
        <w:pStyle w:val="5"/>
        <w:rPr>
          <w:rFonts w:eastAsia="MS Mincho"/>
        </w:rPr>
      </w:pPr>
      <w:bookmarkStart w:id="84" w:name="_Toc60776711"/>
      <w:bookmarkStart w:id="85" w:name="_Toc90650583"/>
      <w:r w:rsidRPr="00D27132">
        <w:rPr>
          <w:rFonts w:eastAsia="MS Mincho"/>
        </w:rPr>
        <w:t>5.2.2.3.2</w:t>
      </w:r>
      <w:r w:rsidRPr="00D27132">
        <w:rPr>
          <w:rFonts w:eastAsia="MS Mincho"/>
        </w:rPr>
        <w:tab/>
        <w:t>Acquisition of an SI message</w:t>
      </w:r>
      <w:bookmarkEnd w:id="84"/>
      <w:bookmarkEnd w:id="85"/>
    </w:p>
    <w:p w14:paraId="5D4F1D93" w14:textId="77777777" w:rsidR="00D158F3" w:rsidRPr="00D27132" w:rsidRDefault="00D158F3" w:rsidP="00D158F3">
      <w:r w:rsidRPr="00D27132">
        <w:t xml:space="preserve">For SI message acquisition PDCCH monitoring occasion(s) are determined according to </w:t>
      </w:r>
      <w:r w:rsidRPr="00D27132">
        <w:rPr>
          <w:i/>
        </w:rPr>
        <w:t>searchSpaceOtherSystemInformation</w:t>
      </w:r>
      <w:r w:rsidRPr="00D27132">
        <w:t xml:space="preserve">. If </w:t>
      </w:r>
      <w:r w:rsidRPr="00D27132">
        <w:rPr>
          <w:i/>
        </w:rPr>
        <w:t>searchSpaceOtherSystemInformation</w:t>
      </w:r>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r w:rsidRPr="00D27132">
        <w:rPr>
          <w:i/>
        </w:rPr>
        <w:t>searchSpaceOtherSystemInformation</w:t>
      </w:r>
      <w:r w:rsidRPr="00D27132">
        <w:t xml:space="preserve"> is not set to zero, PDCCH monitoring occasions for SI message are determined based on search space indicated by </w:t>
      </w:r>
      <w:r w:rsidRPr="00D27132">
        <w:rPr>
          <w:i/>
        </w:rPr>
        <w:t>searchSpaceOtherSystemInformation</w:t>
      </w:r>
      <w:r w:rsidRPr="00D27132">
        <w:t xml:space="preserve">. PDCCH monitoring occasions for SI message which are not overlapping with UL symbols (determined according to </w:t>
      </w:r>
      <w:r w:rsidRPr="00D27132">
        <w:rPr>
          <w:i/>
        </w:rPr>
        <w:t>tdd-UL-DL-ConfigurationCommon</w:t>
      </w:r>
      <w:r w:rsidRPr="00D27132">
        <w:t>) are sequentially numbered from one in the SI window. The [x×N+K]</w:t>
      </w:r>
      <w:r w:rsidRPr="00D27132">
        <w:rPr>
          <w:vertAlign w:val="superscript"/>
        </w:rPr>
        <w:t>th</w:t>
      </w:r>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r w:rsidRPr="00D27132">
        <w:rPr>
          <w:i/>
        </w:rPr>
        <w:t>ssb-PositionsInBurst</w:t>
      </w:r>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F2E7FF9" w14:textId="77777777" w:rsidR="00D158F3" w:rsidRPr="00D27132" w:rsidRDefault="00D158F3" w:rsidP="00D158F3">
      <w:pPr>
        <w:rPr>
          <w:rFonts w:eastAsia="MS Mincho"/>
        </w:rPr>
      </w:pPr>
      <w:r w:rsidRPr="00D27132">
        <w:t>When acquiring an SI message, the UE shall:</w:t>
      </w:r>
    </w:p>
    <w:p w14:paraId="75F038B0" w14:textId="77777777" w:rsidR="00D158F3" w:rsidRPr="00D27132" w:rsidRDefault="00D158F3" w:rsidP="00D158F3">
      <w:pPr>
        <w:pStyle w:val="B1"/>
      </w:pPr>
      <w:r w:rsidRPr="00D27132">
        <w:lastRenderedPageBreak/>
        <w:t>1&gt;</w:t>
      </w:r>
      <w:r w:rsidRPr="00D27132">
        <w:tab/>
        <w:t>determine the start of the SI-window for the concerned SI message as follows:</w:t>
      </w:r>
    </w:p>
    <w:p w14:paraId="1BBBB1D9" w14:textId="77777777" w:rsidR="00D158F3" w:rsidRPr="00D27132" w:rsidRDefault="00D158F3" w:rsidP="00D158F3">
      <w:pPr>
        <w:pStyle w:val="B2"/>
      </w:pPr>
      <w:r w:rsidRPr="00D27132">
        <w:t>2&gt;</w:t>
      </w:r>
      <w:r w:rsidRPr="00D27132">
        <w:tab/>
        <w:t xml:space="preserve">if the concerned SI message is configured in the </w:t>
      </w:r>
      <w:r w:rsidRPr="00D27132">
        <w:rPr>
          <w:i/>
        </w:rPr>
        <w:t>schedulingInfoList</w:t>
      </w:r>
      <w:r w:rsidRPr="00D27132">
        <w:t>:</w:t>
      </w:r>
    </w:p>
    <w:p w14:paraId="0AA299B1" w14:textId="77777777" w:rsidR="00D158F3" w:rsidRPr="00D27132" w:rsidRDefault="00D158F3" w:rsidP="00D158F3">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list of SI messages configured by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Pr="00D27132">
        <w:t>;</w:t>
      </w:r>
    </w:p>
    <w:p w14:paraId="1AEED632" w14:textId="77777777" w:rsidR="00D158F3" w:rsidRPr="00D27132" w:rsidRDefault="00D158F3" w:rsidP="00D158F3">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579C0D29" w14:textId="77777777" w:rsidR="00D158F3" w:rsidRDefault="00D158F3" w:rsidP="00D158F3">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si-Periodicity</w:t>
      </w:r>
      <w:r w:rsidRPr="00D27132">
        <w:t xml:space="preserve"> of the concerned SI message and N is the number of slots in a radio frame as specified in TS 38.213 [13];</w:t>
      </w:r>
    </w:p>
    <w:p w14:paraId="18B1C54C" w14:textId="77777777" w:rsidR="00D158F3" w:rsidRPr="00EB5F30" w:rsidRDefault="00D158F3" w:rsidP="00D158F3">
      <w:pPr>
        <w:pStyle w:val="B2"/>
      </w:pPr>
      <w:bookmarkStart w:id="86" w:name="_Hlk71038631"/>
      <w:r w:rsidRPr="00EB5F30">
        <w:t>2&gt;</w:t>
      </w:r>
      <w:r w:rsidRPr="00EB5F30">
        <w:tab/>
      </w:r>
      <w:r>
        <w:t xml:space="preserve">else </w:t>
      </w:r>
      <w:r w:rsidRPr="00EB5F30">
        <w:t xml:space="preserve">if the concerned SI message is configured in the </w:t>
      </w:r>
      <w:r w:rsidRPr="00EB5F30">
        <w:rPr>
          <w:i/>
        </w:rPr>
        <w:t>schedulingInfoList</w:t>
      </w:r>
      <w:r>
        <w:rPr>
          <w:i/>
        </w:rPr>
        <w:t>2</w:t>
      </w:r>
      <w:r>
        <w:t xml:space="preserve">; </w:t>
      </w:r>
    </w:p>
    <w:bookmarkEnd w:id="86"/>
    <w:p w14:paraId="76EAC18F" w14:textId="77777777" w:rsidR="00D158F3" w:rsidRPr="00EB5F30" w:rsidRDefault="00D158F3" w:rsidP="00D158F3">
      <w:pPr>
        <w:pStyle w:val="B3"/>
      </w:pPr>
      <w:r w:rsidRPr="00EB5F30">
        <w:t>3&gt;</w:t>
      </w:r>
      <w:r w:rsidRPr="00EB5F30">
        <w:tab/>
        <w:t xml:space="preserve">determine the integer value </w:t>
      </w:r>
      <w:r w:rsidRPr="00EB5F30">
        <w:rPr>
          <w:i/>
        </w:rPr>
        <w:t xml:space="preserve">x = </w:t>
      </w:r>
      <w:r>
        <w:rPr>
          <w:i/>
        </w:rPr>
        <w:t>(</w:t>
      </w:r>
      <w:r w:rsidRPr="008232BB">
        <w:rPr>
          <w:i/>
        </w:rPr>
        <w:t>si-</w:t>
      </w:r>
      <w:r>
        <w:rPr>
          <w:i/>
        </w:rPr>
        <w:t>WindowPosition -1)</w:t>
      </w:r>
      <w:r w:rsidRPr="00EB5F30">
        <w:rPr>
          <w:i/>
        </w:rPr>
        <w:t xml:space="preserve"> × w</w:t>
      </w:r>
      <w:r w:rsidRPr="00EB5F30">
        <w:t xml:space="preserve">, where </w:t>
      </w:r>
      <w:r w:rsidRPr="00EB5F30">
        <w:rPr>
          <w:i/>
        </w:rPr>
        <w:t>w</w:t>
      </w:r>
      <w:r w:rsidRPr="00EB5F30">
        <w:t xml:space="preserve"> is the </w:t>
      </w:r>
      <w:r w:rsidRPr="00EB5F30">
        <w:rPr>
          <w:i/>
        </w:rPr>
        <w:t>si-WindowLength</w:t>
      </w:r>
      <w:r w:rsidRPr="00EB5F30">
        <w:t>;</w:t>
      </w:r>
    </w:p>
    <w:p w14:paraId="271079B2" w14:textId="77777777" w:rsidR="00D158F3" w:rsidRPr="00D27132" w:rsidRDefault="00D158F3" w:rsidP="00D158F3">
      <w:pPr>
        <w:pStyle w:val="B3"/>
      </w:pPr>
      <w:r w:rsidRPr="00EB5F30">
        <w:t>3&gt;</w:t>
      </w:r>
      <w:r w:rsidRPr="00EB5F30">
        <w:tab/>
        <w:t>the SI-window starts at the slot #</w:t>
      </w:r>
      <w:r w:rsidRPr="00EB5F30">
        <w:rPr>
          <w:i/>
        </w:rPr>
        <w:t>a</w:t>
      </w:r>
      <w:r w:rsidRPr="00EB5F30">
        <w:t xml:space="preserve">, where </w:t>
      </w:r>
      <w:bookmarkStart w:id="87" w:name="_Hlk71031886"/>
      <w:r w:rsidRPr="00EB5F30">
        <w:rPr>
          <w:i/>
        </w:rPr>
        <w:t>a</w:t>
      </w:r>
      <w:r w:rsidRPr="00EB5F30">
        <w:t xml:space="preserve"> = </w:t>
      </w:r>
      <w:r w:rsidRPr="00EB5F30">
        <w:rPr>
          <w:i/>
        </w:rPr>
        <w:t>x</w:t>
      </w:r>
      <w:r w:rsidRPr="00EB5F30">
        <w:t xml:space="preserve"> mod N</w:t>
      </w:r>
      <w:bookmarkEnd w:id="87"/>
      <w:r w:rsidRPr="00EB5F30">
        <w:t xml:space="preserve">, in the radio frame for which SFN mod </w:t>
      </w:r>
      <w:r w:rsidRPr="00EB5F30">
        <w:rPr>
          <w:i/>
        </w:rPr>
        <w:t>T</w:t>
      </w:r>
      <w:r w:rsidRPr="00EB5F30">
        <w:t xml:space="preserve"> = FLOOR(</w:t>
      </w:r>
      <w:r w:rsidRPr="00EB5F30">
        <w:rPr>
          <w:i/>
        </w:rPr>
        <w:t>x</w:t>
      </w:r>
      <w:r w:rsidRPr="00EB5F30">
        <w:t xml:space="preserve">/N), where </w:t>
      </w:r>
      <w:r w:rsidRPr="00EB5F30">
        <w:rPr>
          <w:i/>
        </w:rPr>
        <w:t>T</w:t>
      </w:r>
      <w:r w:rsidRPr="00EB5F30">
        <w:t xml:space="preserve"> is the </w:t>
      </w:r>
      <w:r w:rsidRPr="00EB5F30">
        <w:rPr>
          <w:i/>
        </w:rPr>
        <w:t>si-Periodicity</w:t>
      </w:r>
      <w:r w:rsidRPr="00EB5F30">
        <w:t xml:space="preserve"> of the concerned SI message and N is the number of slots in a radio frame as specified in TS 38.213 [13];</w:t>
      </w:r>
    </w:p>
    <w:p w14:paraId="3E19671F" w14:textId="77777777" w:rsidR="00D158F3" w:rsidRPr="00D27132" w:rsidRDefault="00D158F3" w:rsidP="00D158F3">
      <w:pPr>
        <w:pStyle w:val="B2"/>
        <w:rPr>
          <w:lang w:eastAsia="en-US"/>
        </w:rPr>
      </w:pPr>
      <w:r w:rsidRPr="00D27132">
        <w:t>2&gt;</w:t>
      </w:r>
      <w:r w:rsidRPr="00D27132">
        <w:tab/>
        <w:t xml:space="preserve">else if the concerned SI message is configured in the </w:t>
      </w:r>
      <w:r w:rsidRPr="00D27132">
        <w:rPr>
          <w:i/>
        </w:rPr>
        <w:t>posSchedulingInfoList</w:t>
      </w:r>
      <w:r w:rsidRPr="00D27132">
        <w:t xml:space="preserve"> and </w:t>
      </w:r>
      <w:r w:rsidRPr="00D27132">
        <w:rPr>
          <w:i/>
        </w:rPr>
        <w:t>offsetToSI-Used</w:t>
      </w:r>
      <w:r w:rsidRPr="00D27132">
        <w:t xml:space="preserve"> is not configured:</w:t>
      </w:r>
    </w:p>
    <w:p w14:paraId="6F95F8B6" w14:textId="77777777" w:rsidR="00D158F3" w:rsidRPr="00D27132" w:rsidRDefault="00D158F3" w:rsidP="00D158F3">
      <w:pPr>
        <w:pStyle w:val="B3"/>
        <w:rPr>
          <w:iCs/>
        </w:rPr>
      </w:pPr>
      <w:r w:rsidRPr="00D27132">
        <w:t>3&gt;</w:t>
      </w:r>
      <w:r w:rsidRPr="00D27132">
        <w:tab/>
        <w:t xml:space="preserve">create a concatenated list of SI messages by appending the </w:t>
      </w:r>
      <w:r w:rsidRPr="00D27132">
        <w:rPr>
          <w:i/>
        </w:rPr>
        <w:t>posSchedulingInfoList</w:t>
      </w:r>
      <w:r w:rsidRPr="00D27132">
        <w:t xml:space="preserve"> in </w:t>
      </w:r>
      <w:r w:rsidRPr="00D27132">
        <w:rPr>
          <w:i/>
        </w:rPr>
        <w:t xml:space="preserve">posSI-SchedulingInfo </w:t>
      </w:r>
      <w:r w:rsidRPr="00D27132">
        <w:t xml:space="preserve">in </w:t>
      </w:r>
      <w:r w:rsidRPr="00D27132">
        <w:rPr>
          <w:i/>
        </w:rPr>
        <w:t>SIB1</w:t>
      </w:r>
      <w:r w:rsidRPr="00D27132">
        <w:rPr>
          <w:iCs/>
        </w:rPr>
        <w:t xml:space="preserve"> to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Pr="00D27132">
        <w:rPr>
          <w:iCs/>
        </w:rPr>
        <w:t>;</w:t>
      </w:r>
    </w:p>
    <w:p w14:paraId="67733FE6" w14:textId="77777777" w:rsidR="00D158F3" w:rsidRPr="00D27132" w:rsidRDefault="00D158F3" w:rsidP="00D158F3">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concatenated list;</w:t>
      </w:r>
    </w:p>
    <w:p w14:paraId="4B67360B" w14:textId="77777777" w:rsidR="00D158F3" w:rsidRPr="00D27132" w:rsidRDefault="00D158F3" w:rsidP="00D158F3">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51911584" w14:textId="77777777" w:rsidR="00D158F3" w:rsidRPr="00D27132" w:rsidRDefault="00D158F3" w:rsidP="00D158F3">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posSI-Periodicity</w:t>
      </w:r>
      <w:r w:rsidRPr="00D27132">
        <w:t xml:space="preserve"> of the concerned SI message and N is the number of slots in a radio frame as specified in TS 38.213 [13];</w:t>
      </w:r>
    </w:p>
    <w:p w14:paraId="45F35AC5" w14:textId="77777777" w:rsidR="00D158F3" w:rsidRPr="00D27132" w:rsidRDefault="00D158F3" w:rsidP="00D158F3">
      <w:pPr>
        <w:pStyle w:val="B2"/>
      </w:pPr>
      <w:r w:rsidRPr="00D27132">
        <w:t>2&gt;</w:t>
      </w:r>
      <w:r w:rsidRPr="00D27132">
        <w:tab/>
        <w:t xml:space="preserve">else if the concerned SI message is configured by the </w:t>
      </w:r>
      <w:r w:rsidRPr="00D27132">
        <w:rPr>
          <w:i/>
          <w:iCs/>
        </w:rPr>
        <w:t>posSchedulingInfoList</w:t>
      </w:r>
      <w:r w:rsidRPr="00D27132">
        <w:t xml:space="preserve"> and </w:t>
      </w:r>
      <w:r w:rsidRPr="00D27132">
        <w:rPr>
          <w:i/>
          <w:iCs/>
        </w:rPr>
        <w:t>offsetToSI-Used</w:t>
      </w:r>
      <w:r w:rsidRPr="00D27132">
        <w:t xml:space="preserve"> is configured:</w:t>
      </w:r>
    </w:p>
    <w:p w14:paraId="23EE0E09" w14:textId="77777777" w:rsidR="00D158F3" w:rsidRPr="00D27132" w:rsidRDefault="00D158F3" w:rsidP="00D158F3">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r w:rsidRPr="00D27132">
        <w:rPr>
          <w:i/>
        </w:rPr>
        <w:t>si-Periodicity</w:t>
      </w:r>
      <w:r w:rsidRPr="00D27132">
        <w:t xml:space="preserve"> of 8 radio frames (80 ms), configured by </w:t>
      </w:r>
      <w:r w:rsidRPr="00D27132">
        <w:rPr>
          <w:i/>
          <w:iCs/>
        </w:rPr>
        <w:t>schedulingInfoList</w:t>
      </w:r>
      <w:r w:rsidRPr="00D27132">
        <w:t xml:space="preserve"> in </w:t>
      </w:r>
      <w:r w:rsidRPr="00D27132">
        <w:rPr>
          <w:i/>
          <w:iCs/>
        </w:rPr>
        <w:t>SIB1</w:t>
      </w:r>
      <w:r w:rsidRPr="00D27132">
        <w:t>;</w:t>
      </w:r>
    </w:p>
    <w:p w14:paraId="7E9D3A45" w14:textId="77777777" w:rsidR="00D158F3" w:rsidRPr="00D27132" w:rsidRDefault="00D158F3" w:rsidP="00D158F3">
      <w:pPr>
        <w:pStyle w:val="B3"/>
      </w:pPr>
      <w:r w:rsidRPr="00D27132">
        <w:t>3&gt;</w:t>
      </w:r>
      <w:r w:rsidRPr="00D27132">
        <w:tab/>
        <w:t xml:space="preserve">for the concerned SI message, determine the number </w:t>
      </w:r>
      <w:r w:rsidRPr="00D27132">
        <w:rPr>
          <w:i/>
          <w:iCs/>
        </w:rPr>
        <w:t>n</w:t>
      </w:r>
      <w:r w:rsidRPr="00D27132">
        <w:t xml:space="preserve"> which corresponds to the order of entry in the list of SI messages configured by </w:t>
      </w:r>
      <w:r w:rsidRPr="00D27132">
        <w:rPr>
          <w:i/>
          <w:iCs/>
        </w:rPr>
        <w:t>posSchedulingInfoList</w:t>
      </w:r>
      <w:r w:rsidRPr="00D27132">
        <w:t xml:space="preserve"> in </w:t>
      </w:r>
      <w:r w:rsidRPr="00D27132">
        <w:rPr>
          <w:i/>
        </w:rPr>
        <w:t>SIB1</w:t>
      </w:r>
      <w:r w:rsidRPr="00D27132">
        <w:t>;</w:t>
      </w:r>
    </w:p>
    <w:p w14:paraId="70D16273" w14:textId="77777777" w:rsidR="00D158F3" w:rsidRPr="00D27132" w:rsidRDefault="00D158F3" w:rsidP="00D158F3">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r w:rsidRPr="00D27132">
        <w:rPr>
          <w:i/>
          <w:iCs/>
        </w:rPr>
        <w:t>si-WindowLength;</w:t>
      </w:r>
    </w:p>
    <w:p w14:paraId="2BBAB982" w14:textId="77777777" w:rsidR="00D158F3" w:rsidRPr="00D27132" w:rsidRDefault="00D158F3" w:rsidP="00D158F3">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8, where </w:t>
      </w:r>
      <w:r w:rsidRPr="00D27132">
        <w:rPr>
          <w:i/>
        </w:rPr>
        <w:t>T</w:t>
      </w:r>
      <w:r w:rsidRPr="00D27132">
        <w:t xml:space="preserve"> is the </w:t>
      </w:r>
      <w:r w:rsidRPr="00D27132">
        <w:rPr>
          <w:i/>
          <w:iCs/>
        </w:rPr>
        <w:t>posSI</w:t>
      </w:r>
      <w:r w:rsidRPr="00D27132">
        <w:rPr>
          <w:i/>
        </w:rPr>
        <w:t>-Periodicity</w:t>
      </w:r>
      <w:r w:rsidRPr="00D27132">
        <w:t xml:space="preserve"> of the concerned SI message and N is the number of slots in a radio frame as specified in TS 38.213 [13];</w:t>
      </w:r>
    </w:p>
    <w:p w14:paraId="356B8113" w14:textId="77777777" w:rsidR="00D158F3" w:rsidRPr="00D27132" w:rsidRDefault="00D158F3" w:rsidP="00D158F3">
      <w:pPr>
        <w:pStyle w:val="B1"/>
      </w:pPr>
      <w:r w:rsidRPr="00D27132">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27132">
        <w:rPr>
          <w:i/>
        </w:rPr>
        <w:t>si-WindowLength</w:t>
      </w:r>
      <w:r w:rsidRPr="00D27132">
        <w:t>, or until the SI message was received;</w:t>
      </w:r>
    </w:p>
    <w:p w14:paraId="78438F5D" w14:textId="77777777" w:rsidR="00D158F3" w:rsidRPr="00D27132" w:rsidRDefault="00D158F3" w:rsidP="00D158F3">
      <w:pPr>
        <w:pStyle w:val="B1"/>
      </w:pPr>
      <w:r w:rsidRPr="00D27132">
        <w:t>1&gt;</w:t>
      </w:r>
      <w:r w:rsidRPr="00D27132">
        <w:tab/>
        <w:t>if the SI message was not received by the end of the SI-window, repeat reception at the next SI-window occasion for the concerned SI message in the current modification period;</w:t>
      </w:r>
    </w:p>
    <w:p w14:paraId="52DFDE57" w14:textId="77777777" w:rsidR="00D158F3" w:rsidRPr="00D27132" w:rsidRDefault="00D158F3" w:rsidP="00D158F3">
      <w:pPr>
        <w:pStyle w:val="NO"/>
      </w:pPr>
      <w:r w:rsidRPr="00D27132">
        <w:t>NOTE 1:</w:t>
      </w:r>
      <w:r w:rsidRPr="00D27132">
        <w:tab/>
        <w:t>The UE is only required to acquire broadcasted SI message if the UE can acquire it without disrupting unicast</w:t>
      </w:r>
      <w:r w:rsidRPr="00214323">
        <w:t xml:space="preserve"> </w:t>
      </w:r>
      <w:r>
        <w:t>or MBS multicast</w:t>
      </w:r>
      <w:r w:rsidRPr="00D27132">
        <w:t xml:space="preserve"> data reception, i.e. the broadcast and unicast</w:t>
      </w:r>
      <w:r>
        <w:t>/MBS multicast</w:t>
      </w:r>
      <w:r w:rsidRPr="00D27132">
        <w:t xml:space="preserve"> beams are quasi co-located.</w:t>
      </w:r>
    </w:p>
    <w:p w14:paraId="71619DAC" w14:textId="77777777" w:rsidR="00D158F3" w:rsidRPr="00D27132" w:rsidRDefault="00D158F3" w:rsidP="00D158F3">
      <w:pPr>
        <w:pStyle w:val="NO"/>
      </w:pPr>
      <w:r w:rsidRPr="00D27132">
        <w:t>NOTE 2:</w:t>
      </w:r>
      <w:r w:rsidRPr="00D27132">
        <w:tab/>
        <w:t>The UE is not required to monitor PDCCH monitoring occasion(s) corresponding to each transmitted SSB in SI-window.</w:t>
      </w:r>
    </w:p>
    <w:p w14:paraId="48EAC92B" w14:textId="77777777" w:rsidR="00D158F3" w:rsidRPr="00D27132" w:rsidRDefault="00D158F3" w:rsidP="00D158F3">
      <w:pPr>
        <w:pStyle w:val="NO"/>
      </w:pPr>
      <w:r w:rsidRPr="00D27132">
        <w:lastRenderedPageBreak/>
        <w:t>NOTE 3:</w:t>
      </w:r>
      <w:r w:rsidRPr="00D27132">
        <w:tab/>
        <w:t>If the concerned SI message was not received in the current modification period, handling of SI message acquisition is left to UE implementation.</w:t>
      </w:r>
    </w:p>
    <w:p w14:paraId="72344FDC" w14:textId="77777777" w:rsidR="00D158F3" w:rsidRPr="00D27132" w:rsidRDefault="00D158F3" w:rsidP="00D158F3">
      <w:pPr>
        <w:pStyle w:val="NO"/>
      </w:pPr>
      <w:r w:rsidRPr="00D27132">
        <w:t>NOTE 4:</w:t>
      </w:r>
      <w:r w:rsidRPr="00D27132">
        <w:tab/>
        <w:t>A UE in RRC_CONNECTED may stop the PDCCH monitoring during the SI window for the concerned SI message when the requested SIB(s) are acquired.</w:t>
      </w:r>
    </w:p>
    <w:p w14:paraId="5BE89193" w14:textId="77777777" w:rsidR="00D158F3" w:rsidRPr="00D27132" w:rsidRDefault="00D158F3" w:rsidP="00D158F3">
      <w:pPr>
        <w:pStyle w:val="NO"/>
      </w:pPr>
      <w:r w:rsidRPr="00D27132">
        <w:t>NOTE 5:</w:t>
      </w:r>
      <w:r w:rsidRPr="00D27132">
        <w:tab/>
        <w:t xml:space="preserve">A UE capable of NR sidelink communication and configured by upper layers to perform NR sidelink communication on a frequency, may acquire </w:t>
      </w:r>
      <w:r w:rsidRPr="00D27132">
        <w:rPr>
          <w:i/>
        </w:rPr>
        <w:t>SIB12</w:t>
      </w:r>
      <w:r w:rsidRPr="00D27132">
        <w:t xml:space="preserve"> </w:t>
      </w:r>
      <w:r>
        <w:t xml:space="preserve">or </w:t>
      </w:r>
      <w:r w:rsidRPr="00812D35">
        <w:rPr>
          <w:i/>
        </w:rPr>
        <w:t>SystemInformationBlockType28</w:t>
      </w:r>
      <w:r>
        <w:t xml:space="preserve"> </w:t>
      </w:r>
      <w:r w:rsidRPr="00D27132">
        <w:t>from a cell other than current serving cell (for RRC_INACTIVE or RRC_IDLE) or current PCell (for RRC_CONNECTED), if</w:t>
      </w:r>
      <w:r w:rsidRPr="00D27132">
        <w:rPr>
          <w:i/>
        </w:rPr>
        <w:t xml:space="preserve"> SIB12</w:t>
      </w:r>
      <w:r w:rsidRPr="00D27132">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t xml:space="preserve">or </w:t>
      </w:r>
      <w:r w:rsidRPr="00D27132">
        <w:t>TS 36.304 [27].</w:t>
      </w:r>
    </w:p>
    <w:p w14:paraId="0425888D" w14:textId="77777777" w:rsidR="00D158F3" w:rsidRPr="00D27132" w:rsidRDefault="00D158F3" w:rsidP="00D158F3">
      <w:pPr>
        <w:pStyle w:val="B1"/>
      </w:pPr>
      <w:r w:rsidRPr="00D27132">
        <w:t>1&gt;</w:t>
      </w:r>
      <w:r w:rsidRPr="00D27132">
        <w:tab/>
        <w:t>perform the actions for the acquired SI message as specified in sub-clause 5.2.2.4.</w:t>
      </w:r>
    </w:p>
    <w:p w14:paraId="2EF43C07" w14:textId="77777777" w:rsidR="00D158F3" w:rsidRPr="00D27132" w:rsidRDefault="00D158F3" w:rsidP="00D158F3">
      <w:pPr>
        <w:pStyle w:val="5"/>
        <w:rPr>
          <w:rFonts w:eastAsia="MS Mincho"/>
        </w:rPr>
      </w:pPr>
      <w:bookmarkStart w:id="88" w:name="_Toc60776712"/>
      <w:bookmarkStart w:id="89" w:name="_Toc90650584"/>
      <w:r w:rsidRPr="00D27132">
        <w:rPr>
          <w:rFonts w:eastAsia="MS Mincho"/>
        </w:rPr>
        <w:t>5.2.2.3.3</w:t>
      </w:r>
      <w:r w:rsidRPr="00D27132">
        <w:rPr>
          <w:rFonts w:eastAsia="MS Mincho"/>
        </w:rPr>
        <w:tab/>
        <w:t>Request for on demand system information</w:t>
      </w:r>
      <w:bookmarkEnd w:id="88"/>
      <w:bookmarkEnd w:id="89"/>
    </w:p>
    <w:p w14:paraId="6AAF91DC" w14:textId="77777777" w:rsidR="00D158F3" w:rsidRPr="00D27132" w:rsidRDefault="00D158F3" w:rsidP="00D158F3">
      <w:pPr>
        <w:rPr>
          <w:rFonts w:eastAsia="MS Mincho"/>
        </w:rPr>
      </w:pPr>
      <w:r w:rsidRPr="00D27132">
        <w:t>The UE shall</w:t>
      </w:r>
      <w:r>
        <w:t>, while T319a is not running</w:t>
      </w:r>
      <w:r w:rsidRPr="00D27132">
        <w:t>:</w:t>
      </w:r>
    </w:p>
    <w:p w14:paraId="6C7BA366" w14:textId="77777777" w:rsidR="00D158F3" w:rsidRPr="00D27132" w:rsidRDefault="00D158F3" w:rsidP="00D158F3">
      <w:pPr>
        <w:pStyle w:val="B1"/>
      </w:pPr>
      <w:r w:rsidRPr="00D27132">
        <w:t>1&gt;</w:t>
      </w:r>
      <w:r w:rsidRPr="00D27132">
        <w:tab/>
        <w:t xml:space="preserve">if </w:t>
      </w:r>
      <w:r w:rsidRPr="00D27132">
        <w:rPr>
          <w:i/>
        </w:rPr>
        <w:t>SIB1</w:t>
      </w:r>
      <w:r w:rsidRPr="00D27132">
        <w:t xml:space="preserve"> includes </w:t>
      </w:r>
      <w:r w:rsidRPr="00D27132">
        <w:rPr>
          <w:i/>
        </w:rPr>
        <w:t>si-SchedulingInfo</w:t>
      </w:r>
      <w:r w:rsidRPr="00D27132">
        <w:t xml:space="preserve"> containing </w:t>
      </w:r>
      <w:r w:rsidRPr="00D27132">
        <w:rPr>
          <w:i/>
        </w:rPr>
        <w:t>si-RequestConfigSUL</w:t>
      </w:r>
      <w:r w:rsidRPr="00D27132">
        <w:t xml:space="preserve"> and criteria to select supplementary uplink as defined in TS 38.321[13], clause 5.1.1 is met:</w:t>
      </w:r>
    </w:p>
    <w:p w14:paraId="5E387145" w14:textId="77777777" w:rsidR="00D158F3" w:rsidRPr="00D27132" w:rsidRDefault="00D158F3" w:rsidP="00D158F3">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si-RequestConfigSUL</w:t>
      </w:r>
      <w:r w:rsidRPr="00D27132">
        <w:t xml:space="preserve"> corresponding to the SI message(s) that the UE requires to operate within the cell, and for which </w:t>
      </w:r>
      <w:r w:rsidRPr="00D27132">
        <w:rPr>
          <w:i/>
        </w:rPr>
        <w:t>si-BroadcastStatus</w:t>
      </w:r>
      <w:r w:rsidRPr="00D27132">
        <w:t xml:space="preserve"> is set to </w:t>
      </w:r>
      <w:r w:rsidRPr="00D27132">
        <w:rPr>
          <w:i/>
        </w:rPr>
        <w:t>notBroadcasting</w:t>
      </w:r>
      <w:r w:rsidRPr="00D27132">
        <w:t>;</w:t>
      </w:r>
    </w:p>
    <w:p w14:paraId="365E4F97" w14:textId="77777777" w:rsidR="00D158F3" w:rsidRPr="00D27132" w:rsidRDefault="00D158F3" w:rsidP="00D158F3">
      <w:pPr>
        <w:pStyle w:val="B2"/>
      </w:pPr>
      <w:r w:rsidRPr="00D27132">
        <w:t>2&gt;</w:t>
      </w:r>
      <w:r w:rsidRPr="00D27132">
        <w:tab/>
        <w:t>if acknowledgement for SI request is received from lower layers:</w:t>
      </w:r>
    </w:p>
    <w:p w14:paraId="5B20206E" w14:textId="77777777" w:rsidR="00D158F3" w:rsidRPr="00D27132" w:rsidRDefault="00D158F3" w:rsidP="00D158F3">
      <w:pPr>
        <w:pStyle w:val="B3"/>
      </w:pPr>
      <w:r w:rsidRPr="00D27132">
        <w:t>3&gt;</w:t>
      </w:r>
      <w:r w:rsidRPr="00D27132">
        <w:tab/>
        <w:t>acquire the requested SI message(s) as defined in sub-clause 5.2.2.3.2, immediately;</w:t>
      </w:r>
    </w:p>
    <w:p w14:paraId="7A890E39" w14:textId="77777777" w:rsidR="00D158F3" w:rsidRPr="00D27132" w:rsidRDefault="00D158F3" w:rsidP="00D158F3">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si-SchedulingInfo</w:t>
      </w:r>
      <w:r w:rsidRPr="00D27132">
        <w:t xml:space="preserve"> containing </w:t>
      </w:r>
      <w:r w:rsidRPr="00D27132">
        <w:rPr>
          <w:i/>
        </w:rPr>
        <w:t>si-RequestConfig</w:t>
      </w:r>
      <w:r w:rsidRPr="00D27132">
        <w:t xml:space="preserve"> and criteria to select normal uplink as defined in TS 38.321[13], clause 5.1.1 is met:</w:t>
      </w:r>
    </w:p>
    <w:p w14:paraId="76F3A0FB" w14:textId="77777777" w:rsidR="00D158F3" w:rsidRPr="00D27132" w:rsidRDefault="00D158F3" w:rsidP="00D158F3">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si-RequestConfig</w:t>
      </w:r>
      <w:r w:rsidRPr="00D27132">
        <w:t xml:space="preserve"> corresponding to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7B73BC2F" w14:textId="77777777" w:rsidR="00D158F3" w:rsidRPr="00D27132" w:rsidRDefault="00D158F3" w:rsidP="00D158F3">
      <w:pPr>
        <w:pStyle w:val="B2"/>
      </w:pPr>
      <w:r w:rsidRPr="00D27132">
        <w:t>2&gt;</w:t>
      </w:r>
      <w:r w:rsidRPr="00D27132">
        <w:tab/>
        <w:t>if acknowledgement for SI request is received from lower layers:</w:t>
      </w:r>
    </w:p>
    <w:p w14:paraId="220752C8" w14:textId="77777777" w:rsidR="00D158F3" w:rsidRPr="00D27132" w:rsidRDefault="00D158F3" w:rsidP="00D158F3">
      <w:pPr>
        <w:pStyle w:val="B3"/>
      </w:pPr>
      <w:r w:rsidRPr="00D27132">
        <w:t>3&gt;</w:t>
      </w:r>
      <w:r w:rsidRPr="00D27132">
        <w:tab/>
        <w:t>acquire the requested SI message(s) as defined in sub-clause 5.2.2.3.2, immediately;</w:t>
      </w:r>
    </w:p>
    <w:p w14:paraId="0DFF984D" w14:textId="77777777" w:rsidR="00D158F3" w:rsidRPr="00D27132" w:rsidRDefault="00D158F3" w:rsidP="00D158F3">
      <w:pPr>
        <w:pStyle w:val="B1"/>
      </w:pPr>
      <w:r w:rsidRPr="00D27132">
        <w:t>1&gt;</w:t>
      </w:r>
      <w:r w:rsidRPr="00D27132">
        <w:tab/>
      </w:r>
      <w:r w:rsidRPr="00D27132">
        <w:rPr>
          <w:rFonts w:eastAsia="MS Mincho"/>
        </w:rPr>
        <w:t>else:</w:t>
      </w:r>
    </w:p>
    <w:p w14:paraId="21828D0E" w14:textId="77777777" w:rsidR="00D158F3" w:rsidRPr="00D27132" w:rsidRDefault="00D158F3" w:rsidP="00D158F3">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286A05B7" w14:textId="77777777" w:rsidR="00D158F3" w:rsidRPr="00D27132" w:rsidRDefault="00D158F3" w:rsidP="00D158F3">
      <w:pPr>
        <w:pStyle w:val="B1"/>
        <w:ind w:hanging="1"/>
      </w:pPr>
      <w:r w:rsidRPr="00D27132">
        <w:t>2&gt;</w:t>
      </w:r>
      <w:r w:rsidRPr="00D27132">
        <w:tab/>
        <w:t>apply the default MAC Cell Group configuration as specified in 9.2.2;</w:t>
      </w:r>
    </w:p>
    <w:p w14:paraId="0669F6BB" w14:textId="77777777" w:rsidR="00D158F3" w:rsidRPr="00D27132" w:rsidRDefault="00D158F3" w:rsidP="00D158F3">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2A2B0EB8" w14:textId="77777777" w:rsidR="00D158F3" w:rsidRPr="00D27132" w:rsidRDefault="00D158F3" w:rsidP="00D158F3">
      <w:pPr>
        <w:pStyle w:val="B2"/>
      </w:pPr>
      <w:r w:rsidRPr="00D27132">
        <w:t>2&gt;</w:t>
      </w:r>
      <w:r w:rsidRPr="00D27132">
        <w:tab/>
        <w:t>apply the CCCH configuration as specified in 9.1.1.2;</w:t>
      </w:r>
    </w:p>
    <w:p w14:paraId="50E077D1" w14:textId="77777777" w:rsidR="00D158F3" w:rsidRPr="00D27132" w:rsidRDefault="00D158F3" w:rsidP="00D158F3">
      <w:pPr>
        <w:pStyle w:val="B2"/>
      </w:pPr>
      <w:r w:rsidRPr="00D27132">
        <w:t>2&gt;</w:t>
      </w:r>
      <w:r w:rsidRPr="00D27132">
        <w:tab/>
        <w:t xml:space="preserve">initiate transmission of the </w:t>
      </w:r>
      <w:r w:rsidRPr="00D27132">
        <w:rPr>
          <w:i/>
        </w:rPr>
        <w:t>RRCSystemInfoRequest</w:t>
      </w:r>
      <w:r w:rsidRPr="00D27132">
        <w:t xml:space="preserve"> message in accordance with 5.2.2.3.4;</w:t>
      </w:r>
    </w:p>
    <w:p w14:paraId="4E6177FF" w14:textId="77777777" w:rsidR="00D158F3" w:rsidRPr="00D27132" w:rsidRDefault="00D158F3" w:rsidP="00D158F3">
      <w:pPr>
        <w:pStyle w:val="B2"/>
      </w:pPr>
      <w:r w:rsidRPr="00D27132">
        <w:t>2&gt;</w:t>
      </w:r>
      <w:r w:rsidRPr="00D27132">
        <w:tab/>
        <w:t xml:space="preserve">if acknowledgement for </w:t>
      </w:r>
      <w:r w:rsidRPr="00D27132">
        <w:rPr>
          <w:i/>
        </w:rPr>
        <w:t>RRCSystemInfoRequest</w:t>
      </w:r>
      <w:r w:rsidRPr="00D27132">
        <w:t xml:space="preserve"> message is received from lower layers:</w:t>
      </w:r>
    </w:p>
    <w:p w14:paraId="0C456122" w14:textId="77777777" w:rsidR="00D158F3" w:rsidRPr="00D27132" w:rsidRDefault="00D158F3" w:rsidP="00D158F3">
      <w:pPr>
        <w:pStyle w:val="B3"/>
      </w:pPr>
      <w:r w:rsidRPr="00D27132">
        <w:t>3&gt;</w:t>
      </w:r>
      <w:r w:rsidRPr="00D27132">
        <w:tab/>
        <w:t>acquire the requested SI message(s) as defined in sub-clause 5.2.2.3.2, immediately;</w:t>
      </w:r>
    </w:p>
    <w:p w14:paraId="5CAC139E" w14:textId="77777777" w:rsidR="00D158F3" w:rsidRPr="00D27132" w:rsidRDefault="00D158F3" w:rsidP="00D158F3">
      <w:pPr>
        <w:pStyle w:val="B1"/>
      </w:pPr>
      <w:r w:rsidRPr="00D27132">
        <w:t>1&gt;</w:t>
      </w:r>
      <w:r w:rsidRPr="00D27132">
        <w:tab/>
        <w:t>if cell reselection occurs while waiting for the acknowledgment for SI request from lower layers:</w:t>
      </w:r>
    </w:p>
    <w:p w14:paraId="50796C10" w14:textId="77777777" w:rsidR="00D158F3" w:rsidRPr="00D27132" w:rsidRDefault="00D158F3" w:rsidP="00D158F3">
      <w:pPr>
        <w:pStyle w:val="B2"/>
      </w:pPr>
      <w:r w:rsidRPr="00D27132">
        <w:t>2&gt;</w:t>
      </w:r>
      <w:r w:rsidRPr="00D27132">
        <w:tab/>
        <w:t>reset MAC;</w:t>
      </w:r>
    </w:p>
    <w:p w14:paraId="5D338F95" w14:textId="77777777" w:rsidR="00D158F3" w:rsidRPr="00D27132" w:rsidRDefault="00D158F3" w:rsidP="00D158F3">
      <w:pPr>
        <w:pStyle w:val="B2"/>
      </w:pPr>
      <w:r w:rsidRPr="00D27132">
        <w:t>2&gt;</w:t>
      </w:r>
      <w:r w:rsidRPr="00D27132">
        <w:tab/>
        <w:t xml:space="preserve">if SI request is based on </w:t>
      </w:r>
      <w:r w:rsidRPr="00D27132">
        <w:rPr>
          <w:i/>
        </w:rPr>
        <w:t>RRCSystemInfoRequest</w:t>
      </w:r>
      <w:r w:rsidRPr="00D27132">
        <w:t xml:space="preserve"> message:</w:t>
      </w:r>
    </w:p>
    <w:p w14:paraId="1E1824F1" w14:textId="77777777" w:rsidR="00D158F3" w:rsidRPr="00D27132" w:rsidRDefault="00D158F3" w:rsidP="00D158F3">
      <w:pPr>
        <w:pStyle w:val="B3"/>
      </w:pPr>
      <w:r w:rsidRPr="00D27132">
        <w:lastRenderedPageBreak/>
        <w:t>3&gt;</w:t>
      </w:r>
      <w:r w:rsidRPr="00D27132">
        <w:tab/>
        <w:t>release RLC entity for SRB0.</w:t>
      </w:r>
    </w:p>
    <w:p w14:paraId="1F4DF4EA" w14:textId="77777777" w:rsidR="00D158F3" w:rsidRPr="00D27132" w:rsidRDefault="00D158F3" w:rsidP="00D158F3">
      <w:pPr>
        <w:pStyle w:val="NO"/>
      </w:pPr>
      <w:r w:rsidRPr="00D27132">
        <w:t>NOTE:</w:t>
      </w:r>
      <w:r w:rsidRPr="00D27132">
        <w:tab/>
        <w:t>After RACH failure for SI request it is up to UE implementation when to retry the SI request.</w:t>
      </w:r>
    </w:p>
    <w:p w14:paraId="0CB973CD" w14:textId="77777777" w:rsidR="00D158F3" w:rsidRPr="00D27132" w:rsidRDefault="00D158F3" w:rsidP="00D158F3">
      <w:pPr>
        <w:pStyle w:val="5"/>
        <w:rPr>
          <w:rFonts w:eastAsia="MS Mincho"/>
        </w:rPr>
      </w:pPr>
      <w:bookmarkStart w:id="90" w:name="_Toc60776713"/>
      <w:bookmarkStart w:id="91" w:name="_Toc90650585"/>
      <w:r w:rsidRPr="00D27132">
        <w:rPr>
          <w:rFonts w:eastAsia="MS Mincho"/>
        </w:rPr>
        <w:t>5.2.2.3.3a</w:t>
      </w:r>
      <w:r w:rsidRPr="00D27132">
        <w:rPr>
          <w:rFonts w:eastAsia="MS Mincho"/>
        </w:rPr>
        <w:tab/>
        <w:t>Request for on demand positioning system information</w:t>
      </w:r>
      <w:bookmarkEnd w:id="90"/>
      <w:bookmarkEnd w:id="91"/>
    </w:p>
    <w:p w14:paraId="419C3B31" w14:textId="77777777" w:rsidR="00D158F3" w:rsidRPr="00D27132" w:rsidRDefault="00D158F3" w:rsidP="00D158F3">
      <w:r w:rsidRPr="00D27132">
        <w:t>The UE shall</w:t>
      </w:r>
      <w:r>
        <w:t>, while T319a is not running</w:t>
      </w:r>
      <w:r w:rsidRPr="00D27132">
        <w:t>:</w:t>
      </w:r>
    </w:p>
    <w:p w14:paraId="219797BA" w14:textId="77777777" w:rsidR="00D158F3" w:rsidRPr="00D27132" w:rsidRDefault="00D158F3" w:rsidP="00D158F3">
      <w:pPr>
        <w:pStyle w:val="B1"/>
      </w:pPr>
      <w:r w:rsidRPr="00D27132">
        <w:t>1&gt;</w:t>
      </w:r>
      <w:r w:rsidRPr="00D27132">
        <w:tab/>
        <w:t xml:space="preserve">if </w:t>
      </w:r>
      <w:r w:rsidRPr="00D27132">
        <w:rPr>
          <w:i/>
        </w:rPr>
        <w:t>SIB1</w:t>
      </w:r>
      <w:r w:rsidRPr="00D27132">
        <w:t xml:space="preserve"> includes </w:t>
      </w:r>
      <w:r w:rsidRPr="00D27132">
        <w:rPr>
          <w:i/>
        </w:rPr>
        <w:t>posSI-SchedulingInfo</w:t>
      </w:r>
      <w:r w:rsidRPr="00D27132">
        <w:t xml:space="preserve"> containing </w:t>
      </w:r>
      <w:r w:rsidRPr="00D27132">
        <w:rPr>
          <w:i/>
        </w:rPr>
        <w:t>posSI-RequestConfigSUL</w:t>
      </w:r>
      <w:r w:rsidRPr="00D27132">
        <w:t xml:space="preserve"> and criteria to select supplementary uplink as defined in TS 38.321[13], clause 5.1.1 is met:</w:t>
      </w:r>
    </w:p>
    <w:p w14:paraId="4FA474A4" w14:textId="77777777" w:rsidR="00D158F3" w:rsidRPr="00D27132" w:rsidRDefault="00D158F3" w:rsidP="00D158F3">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posSI-RequestConfigSUL</w:t>
      </w:r>
      <w:r w:rsidRPr="00D27132">
        <w:t xml:space="preserve"> corresponding to the SI message(s) that the UE requires to operate within the cell, and for which </w:t>
      </w:r>
      <w:r w:rsidRPr="00D27132">
        <w:rPr>
          <w:i/>
        </w:rPr>
        <w:t>posSI-BroadcastStatus</w:t>
      </w:r>
      <w:r w:rsidRPr="00D27132">
        <w:t xml:space="preserve"> is set to </w:t>
      </w:r>
      <w:r w:rsidRPr="00D27132">
        <w:rPr>
          <w:i/>
        </w:rPr>
        <w:t>notBroadcasting</w:t>
      </w:r>
      <w:r w:rsidRPr="00D27132">
        <w:t>;</w:t>
      </w:r>
    </w:p>
    <w:p w14:paraId="731B88A6" w14:textId="77777777" w:rsidR="00D158F3" w:rsidRPr="00D27132" w:rsidRDefault="00D158F3" w:rsidP="00D158F3">
      <w:pPr>
        <w:pStyle w:val="B2"/>
      </w:pPr>
      <w:r w:rsidRPr="00D27132">
        <w:t>2&gt;</w:t>
      </w:r>
      <w:r w:rsidRPr="00D27132">
        <w:tab/>
        <w:t>if acknowledgement for SI request is received from lower layers:</w:t>
      </w:r>
    </w:p>
    <w:p w14:paraId="025636AE" w14:textId="77777777" w:rsidR="00D158F3" w:rsidRPr="00D27132" w:rsidRDefault="00D158F3" w:rsidP="00D158F3">
      <w:pPr>
        <w:pStyle w:val="B3"/>
      </w:pPr>
      <w:r w:rsidRPr="00D27132">
        <w:t>3&gt;</w:t>
      </w:r>
      <w:r w:rsidRPr="00D27132">
        <w:tab/>
        <w:t>acquire the requested SI message(s) as defined in sub-clause 5.2.2.3.2, immediately;</w:t>
      </w:r>
    </w:p>
    <w:p w14:paraId="407C53C1" w14:textId="77777777" w:rsidR="00D158F3" w:rsidRPr="00D27132" w:rsidRDefault="00D158F3" w:rsidP="00D158F3">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posSI-SchedulingInfo</w:t>
      </w:r>
      <w:r w:rsidRPr="00D27132">
        <w:t xml:space="preserve"> containing </w:t>
      </w:r>
      <w:r w:rsidRPr="00D27132">
        <w:rPr>
          <w:i/>
        </w:rPr>
        <w:t>posSI-RequestConfig</w:t>
      </w:r>
      <w:r w:rsidRPr="00D27132">
        <w:t xml:space="preserve"> and criteria to select normal uplink as defined in TS 38.321[13], clause 5.1.1 is met:</w:t>
      </w:r>
    </w:p>
    <w:p w14:paraId="7CA5E2D6" w14:textId="77777777" w:rsidR="00D158F3" w:rsidRPr="00D27132" w:rsidRDefault="00D158F3" w:rsidP="00D158F3">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posSI-RequestConfig</w:t>
      </w:r>
      <w:r w:rsidRPr="00D27132">
        <w:t xml:space="preserve"> corresponding to the SI message(s) that the UE upper layers require for positioning operations </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02FC26C7" w14:textId="77777777" w:rsidR="00D158F3" w:rsidRPr="00D27132" w:rsidRDefault="00D158F3" w:rsidP="00D158F3">
      <w:pPr>
        <w:pStyle w:val="B2"/>
      </w:pPr>
      <w:r w:rsidRPr="00D27132">
        <w:t>2&gt;</w:t>
      </w:r>
      <w:r w:rsidRPr="00D27132">
        <w:tab/>
        <w:t>if acknowledgement for SI request is received from lower layers:</w:t>
      </w:r>
    </w:p>
    <w:p w14:paraId="1E685DA9" w14:textId="77777777" w:rsidR="00D158F3" w:rsidRPr="00D27132" w:rsidRDefault="00D158F3" w:rsidP="00D158F3">
      <w:pPr>
        <w:pStyle w:val="B3"/>
      </w:pPr>
      <w:r w:rsidRPr="00D27132">
        <w:t>3&gt;</w:t>
      </w:r>
      <w:r w:rsidRPr="00D27132">
        <w:tab/>
        <w:t>acquire the requested SI message(s) as defined in sub-clause 5.2.2.3.2, immediately;</w:t>
      </w:r>
    </w:p>
    <w:p w14:paraId="24DDED2C" w14:textId="77777777" w:rsidR="00D158F3" w:rsidRPr="00D27132" w:rsidRDefault="00D158F3" w:rsidP="00D158F3">
      <w:pPr>
        <w:pStyle w:val="B1"/>
      </w:pPr>
      <w:r w:rsidRPr="00D27132">
        <w:t>1&gt;</w:t>
      </w:r>
      <w:r w:rsidRPr="00D27132">
        <w:tab/>
      </w:r>
      <w:r w:rsidRPr="00D27132">
        <w:rPr>
          <w:rFonts w:eastAsia="MS Mincho"/>
        </w:rPr>
        <w:t>else:</w:t>
      </w:r>
    </w:p>
    <w:p w14:paraId="70E0741E" w14:textId="77777777" w:rsidR="00D158F3" w:rsidRPr="00D27132" w:rsidRDefault="00D158F3" w:rsidP="00D158F3">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6DD39982" w14:textId="77777777" w:rsidR="00D158F3" w:rsidRPr="00D27132" w:rsidRDefault="00D158F3" w:rsidP="00D158F3">
      <w:pPr>
        <w:pStyle w:val="B1"/>
        <w:ind w:hanging="1"/>
      </w:pPr>
      <w:r w:rsidRPr="00D27132">
        <w:t>2&gt;</w:t>
      </w:r>
      <w:r w:rsidRPr="00D27132">
        <w:tab/>
        <w:t>apply the default MAC Cell Group configuration as specified in 9.2.2;</w:t>
      </w:r>
    </w:p>
    <w:p w14:paraId="69B4FEBE" w14:textId="77777777" w:rsidR="00D158F3" w:rsidRPr="00D27132" w:rsidRDefault="00D158F3" w:rsidP="00D158F3">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5F9DBC3A" w14:textId="77777777" w:rsidR="00D158F3" w:rsidRPr="00D27132" w:rsidRDefault="00D158F3" w:rsidP="00D158F3">
      <w:pPr>
        <w:pStyle w:val="B2"/>
      </w:pPr>
      <w:r w:rsidRPr="00D27132">
        <w:t>2&gt;</w:t>
      </w:r>
      <w:r w:rsidRPr="00D27132">
        <w:tab/>
        <w:t>apply the CCCH configuration as specified in 9.1.1.2;</w:t>
      </w:r>
    </w:p>
    <w:p w14:paraId="414AEAEA" w14:textId="77777777" w:rsidR="00D158F3" w:rsidRPr="00D27132" w:rsidRDefault="00D158F3" w:rsidP="00D158F3">
      <w:pPr>
        <w:pStyle w:val="B2"/>
      </w:pPr>
      <w:r w:rsidRPr="00D27132">
        <w:t>2&gt;</w:t>
      </w:r>
      <w:r w:rsidRPr="00D27132">
        <w:tab/>
        <w:t xml:space="preserve">initiate transmission of the </w:t>
      </w:r>
      <w:r w:rsidRPr="00D27132">
        <w:rPr>
          <w:i/>
        </w:rPr>
        <w:t>RRCSystemInfoRequest</w:t>
      </w:r>
      <w:r w:rsidRPr="00D27132">
        <w:t xml:space="preserve"> message with </w:t>
      </w:r>
      <w:r w:rsidRPr="00D27132">
        <w:rPr>
          <w:i/>
          <w:iCs/>
        </w:rPr>
        <w:t>rrcPosSystemInfoRequest</w:t>
      </w:r>
      <w:r w:rsidRPr="00D27132">
        <w:t xml:space="preserve"> in accordance with 5.2.2.3.4;</w:t>
      </w:r>
    </w:p>
    <w:p w14:paraId="7222F7C9" w14:textId="77777777" w:rsidR="00D158F3" w:rsidRPr="00D27132" w:rsidRDefault="00D158F3" w:rsidP="00D158F3">
      <w:pPr>
        <w:pStyle w:val="B2"/>
      </w:pPr>
      <w:r w:rsidRPr="00D27132">
        <w:t>2&gt;</w:t>
      </w:r>
      <w:r w:rsidRPr="00D27132">
        <w:tab/>
        <w:t xml:space="preserve">if acknowledgement for </w:t>
      </w:r>
      <w:r w:rsidRPr="00D27132">
        <w:rPr>
          <w:i/>
        </w:rPr>
        <w:t>RRCSystemInfoRequest</w:t>
      </w:r>
      <w:r w:rsidRPr="00D27132">
        <w:t xml:space="preserve"> message with </w:t>
      </w:r>
      <w:r w:rsidRPr="00D27132">
        <w:rPr>
          <w:i/>
          <w:iCs/>
        </w:rPr>
        <w:t>rrcPosSystemInfoRequest</w:t>
      </w:r>
      <w:r w:rsidRPr="00D27132">
        <w:t xml:space="preserve"> is received from lower layers:</w:t>
      </w:r>
    </w:p>
    <w:p w14:paraId="4288BF9F" w14:textId="77777777" w:rsidR="00D158F3" w:rsidRPr="00D27132" w:rsidRDefault="00D158F3" w:rsidP="00D158F3">
      <w:pPr>
        <w:pStyle w:val="B3"/>
      </w:pPr>
      <w:r w:rsidRPr="00D27132">
        <w:t>3&gt;</w:t>
      </w:r>
      <w:r w:rsidRPr="00D27132">
        <w:tab/>
        <w:t>acquire the requested SI message(s) as defined in sub-clause 5.2.2.3.2, immediately;</w:t>
      </w:r>
    </w:p>
    <w:p w14:paraId="132C1C4B" w14:textId="77777777" w:rsidR="00D158F3" w:rsidRPr="00D27132" w:rsidRDefault="00D158F3" w:rsidP="00D158F3">
      <w:pPr>
        <w:pStyle w:val="B1"/>
      </w:pPr>
      <w:r w:rsidRPr="00D27132">
        <w:t>1&gt;</w:t>
      </w:r>
      <w:r w:rsidRPr="00D27132">
        <w:tab/>
        <w:t>if cell reselection occurs while waiting for the acknowledgment for SI request from lower layers:</w:t>
      </w:r>
    </w:p>
    <w:p w14:paraId="1E462172" w14:textId="77777777" w:rsidR="00D158F3" w:rsidRPr="00D27132" w:rsidRDefault="00D158F3" w:rsidP="00D158F3">
      <w:pPr>
        <w:pStyle w:val="B2"/>
      </w:pPr>
      <w:r w:rsidRPr="00D27132">
        <w:t>2&gt;</w:t>
      </w:r>
      <w:r w:rsidRPr="00D27132">
        <w:tab/>
        <w:t>reset MAC;</w:t>
      </w:r>
    </w:p>
    <w:p w14:paraId="037DCEBC" w14:textId="77777777" w:rsidR="00D158F3" w:rsidRPr="00D27132" w:rsidRDefault="00D158F3" w:rsidP="00D158F3">
      <w:pPr>
        <w:pStyle w:val="B2"/>
      </w:pPr>
      <w:r w:rsidRPr="00D27132">
        <w:t>2&gt;</w:t>
      </w:r>
      <w:r w:rsidRPr="00D27132">
        <w:tab/>
        <w:t xml:space="preserve">if SI request is based on </w:t>
      </w:r>
      <w:r w:rsidRPr="00D27132">
        <w:rPr>
          <w:i/>
        </w:rPr>
        <w:t>RRCSystemInfoRequest</w:t>
      </w:r>
      <w:r w:rsidRPr="00D27132">
        <w:t xml:space="preserve"> message with </w:t>
      </w:r>
      <w:r w:rsidRPr="00D27132">
        <w:rPr>
          <w:i/>
          <w:iCs/>
        </w:rPr>
        <w:t>rrcPosSystemInfoRequest</w:t>
      </w:r>
      <w:r w:rsidRPr="00D27132">
        <w:t>:</w:t>
      </w:r>
    </w:p>
    <w:p w14:paraId="0C70BE3E" w14:textId="77777777" w:rsidR="00D158F3" w:rsidRPr="00D27132" w:rsidRDefault="00D158F3" w:rsidP="00D158F3">
      <w:pPr>
        <w:pStyle w:val="B3"/>
      </w:pPr>
      <w:r w:rsidRPr="00D27132">
        <w:t>3&gt;</w:t>
      </w:r>
      <w:r w:rsidRPr="00D27132">
        <w:tab/>
        <w:t>release RLC entity for SRB0.</w:t>
      </w:r>
    </w:p>
    <w:p w14:paraId="5C3F0FFC" w14:textId="77777777" w:rsidR="00D158F3" w:rsidRPr="00D27132" w:rsidRDefault="00D158F3" w:rsidP="00D158F3">
      <w:pPr>
        <w:pStyle w:val="NO"/>
      </w:pPr>
      <w:r w:rsidRPr="00D27132">
        <w:t>NOTE:</w:t>
      </w:r>
      <w:r w:rsidRPr="00D27132">
        <w:tab/>
        <w:t>After RACH failure for SI request it is up to UE implementation when to retry the SI request.</w:t>
      </w:r>
    </w:p>
    <w:p w14:paraId="7A5530FA" w14:textId="77777777" w:rsidR="00D158F3" w:rsidRPr="00D27132" w:rsidRDefault="00D158F3" w:rsidP="00D158F3">
      <w:pPr>
        <w:pStyle w:val="5"/>
      </w:pPr>
      <w:bookmarkStart w:id="92" w:name="_Toc60776714"/>
      <w:bookmarkStart w:id="93" w:name="_Toc90650586"/>
      <w:r w:rsidRPr="00D27132">
        <w:t>5.2.2.3.4</w:t>
      </w:r>
      <w:r w:rsidRPr="00D27132">
        <w:tab/>
        <w:t xml:space="preserve">Actions related to transmission of </w:t>
      </w:r>
      <w:r w:rsidRPr="00D27132">
        <w:rPr>
          <w:i/>
        </w:rPr>
        <w:t>RRCSystemInfoRequest</w:t>
      </w:r>
      <w:r w:rsidRPr="00D27132">
        <w:t xml:space="preserve"> message</w:t>
      </w:r>
      <w:bookmarkEnd w:id="92"/>
      <w:bookmarkEnd w:id="93"/>
    </w:p>
    <w:p w14:paraId="3144DF62" w14:textId="77777777" w:rsidR="00D158F3" w:rsidRPr="00D27132" w:rsidRDefault="00D158F3" w:rsidP="00D158F3">
      <w:r w:rsidRPr="00D27132">
        <w:t xml:space="preserve">The UE shall set the contents of </w:t>
      </w:r>
      <w:r w:rsidRPr="00D27132">
        <w:rPr>
          <w:i/>
        </w:rPr>
        <w:t xml:space="preserve">RRCSystemInfoRequest </w:t>
      </w:r>
      <w:r w:rsidRPr="00D27132">
        <w:t>message as follows:</w:t>
      </w:r>
    </w:p>
    <w:p w14:paraId="3A3A701E" w14:textId="77777777" w:rsidR="00D158F3" w:rsidRPr="00D27132" w:rsidRDefault="00D158F3" w:rsidP="00D158F3">
      <w:pPr>
        <w:pStyle w:val="B1"/>
      </w:pPr>
      <w:r w:rsidRPr="00D27132">
        <w:t>1&gt;</w:t>
      </w:r>
      <w:r w:rsidRPr="00D27132">
        <w:tab/>
        <w:t>if the procedure is triggered to request the required SI message(s) other than positioning:</w:t>
      </w:r>
    </w:p>
    <w:p w14:paraId="6EEC0D9B" w14:textId="77777777" w:rsidR="00D158F3" w:rsidRPr="00D27132" w:rsidRDefault="00D158F3" w:rsidP="00D158F3">
      <w:pPr>
        <w:pStyle w:val="B2"/>
      </w:pPr>
      <w:r w:rsidRPr="00D27132">
        <w:lastRenderedPageBreak/>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70D2E3EC" w14:textId="77777777" w:rsidR="00D158F3" w:rsidRPr="00D27132" w:rsidRDefault="00D158F3" w:rsidP="00D158F3">
      <w:pPr>
        <w:pStyle w:val="B1"/>
      </w:pPr>
      <w:r w:rsidRPr="00D27132">
        <w:t>1&gt;</w:t>
      </w:r>
      <w:r w:rsidRPr="00D27132">
        <w:tab/>
        <w:t>else if the procedure is triggered to request the required SI message(s) for positioning:</w:t>
      </w:r>
    </w:p>
    <w:p w14:paraId="657ED53C" w14:textId="77777777" w:rsidR="00D158F3" w:rsidRPr="00D27132" w:rsidRDefault="00D158F3" w:rsidP="00D158F3">
      <w:pPr>
        <w:pStyle w:val="B2"/>
      </w:pPr>
      <w:r w:rsidRPr="00D27132">
        <w:t>2&gt;</w:t>
      </w:r>
      <w:r w:rsidRPr="00D27132">
        <w:tab/>
        <w:t xml:space="preserve">set the </w:t>
      </w:r>
      <w:r w:rsidRPr="00D27132">
        <w:rPr>
          <w:i/>
        </w:rPr>
        <w:t>requestedPosSI-List</w:t>
      </w:r>
      <w:r w:rsidRPr="00D27132">
        <w:t xml:space="preserve"> to indicate the SI message(s) that the UE upper layers require for positioning operations</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4DC74C6B" w14:textId="77777777" w:rsidR="00D158F3" w:rsidRPr="00D27132" w:rsidRDefault="00D158F3" w:rsidP="00D158F3">
      <w:r w:rsidRPr="00D27132">
        <w:t xml:space="preserve">The UE shall submit the </w:t>
      </w:r>
      <w:r w:rsidRPr="00D27132">
        <w:rPr>
          <w:i/>
        </w:rPr>
        <w:t xml:space="preserve">RRCSystemInfoRequest </w:t>
      </w:r>
      <w:r w:rsidRPr="00D27132">
        <w:t>message to lower layers for transmission.</w:t>
      </w:r>
    </w:p>
    <w:p w14:paraId="71CB74BE" w14:textId="77777777" w:rsidR="00D158F3" w:rsidRPr="00D27132" w:rsidRDefault="00D158F3" w:rsidP="00D158F3">
      <w:pPr>
        <w:pStyle w:val="5"/>
      </w:pPr>
      <w:bookmarkStart w:id="94" w:name="_Toc60776715"/>
      <w:bookmarkStart w:id="95" w:name="_Toc90650587"/>
      <w:r w:rsidRPr="00D27132">
        <w:t>5.2.2.3.5</w:t>
      </w:r>
      <w:r w:rsidRPr="00D27132">
        <w:tab/>
        <w:t>Acquisition of SIB(s) or posSIB(s) in RRC_CONNECTED</w:t>
      </w:r>
      <w:bookmarkEnd w:id="94"/>
      <w:bookmarkEnd w:id="95"/>
    </w:p>
    <w:p w14:paraId="254A8EFE" w14:textId="77777777" w:rsidR="00D158F3" w:rsidRPr="00D27132" w:rsidRDefault="00D158F3" w:rsidP="00D158F3">
      <w:r w:rsidRPr="00D27132">
        <w:t>The UE shall:</w:t>
      </w:r>
    </w:p>
    <w:p w14:paraId="385C6464" w14:textId="77777777" w:rsidR="00D158F3" w:rsidRPr="00D27132" w:rsidRDefault="00D158F3" w:rsidP="00D158F3">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 or posSIB, in accordance with sub-clause 5.2.2.2.1, of one or several required SIB(s) or posSIB(s) in accordance with sub-clause 5.2.2.1:</w:t>
      </w:r>
    </w:p>
    <w:p w14:paraId="4B841A0F" w14:textId="77777777" w:rsidR="00D158F3" w:rsidRPr="00D27132" w:rsidRDefault="00D158F3" w:rsidP="00D158F3">
      <w:pPr>
        <w:pStyle w:val="B2"/>
      </w:pPr>
      <w:r w:rsidRPr="00D27132">
        <w:t>2&gt;</w:t>
      </w:r>
      <w:r w:rsidRPr="00D27132">
        <w:tab/>
        <w:t xml:space="preserve">for the SI message(s) that, according to the </w:t>
      </w:r>
      <w:r w:rsidRPr="00D27132">
        <w:rPr>
          <w:i/>
        </w:rPr>
        <w:t>si-SchedulingInfo</w:t>
      </w:r>
      <w:r w:rsidRPr="00D27132">
        <w:t xml:space="preserve"> or </w:t>
      </w:r>
      <w:r w:rsidRPr="00D27132">
        <w:rPr>
          <w:i/>
        </w:rPr>
        <w:t>posSI-SchedulingInfo</w:t>
      </w:r>
      <w:r w:rsidRPr="00D27132">
        <w:t xml:space="preserve"> in the stored SIB1, contain at least one required SIB or requested posSIB:</w:t>
      </w:r>
    </w:p>
    <w:p w14:paraId="25E8811A" w14:textId="77777777" w:rsidR="00D158F3" w:rsidRPr="00D27132" w:rsidRDefault="00D158F3" w:rsidP="00D158F3">
      <w:pPr>
        <w:pStyle w:val="B3"/>
      </w:pPr>
      <w:r w:rsidRPr="00D27132">
        <w:t>3&gt;</w:t>
      </w:r>
      <w:r w:rsidRPr="00D27132">
        <w:tab/>
        <w:t xml:space="preserve">if </w:t>
      </w:r>
      <w:r w:rsidRPr="00D27132">
        <w:rPr>
          <w:i/>
          <w:iCs/>
        </w:rPr>
        <w:t>onDemandSIB-Request</w:t>
      </w:r>
      <w:r w:rsidRPr="00D27132">
        <w:t xml:space="preserve"> is configured and timer T350 is not running:</w:t>
      </w:r>
    </w:p>
    <w:p w14:paraId="63AD7924" w14:textId="77777777" w:rsidR="00D158F3" w:rsidRPr="00D27132" w:rsidRDefault="00D158F3" w:rsidP="00D158F3">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110D4AD9" w14:textId="77777777" w:rsidR="00D158F3" w:rsidRPr="00D27132" w:rsidRDefault="00D158F3" w:rsidP="00D158F3">
      <w:pPr>
        <w:pStyle w:val="B4"/>
      </w:pPr>
      <w:r w:rsidRPr="00D27132">
        <w:t>4&gt;</w:t>
      </w:r>
      <w:r w:rsidRPr="00D27132">
        <w:tab/>
        <w:t xml:space="preserve">start timer T350 with the timer value set to the </w:t>
      </w:r>
      <w:r w:rsidRPr="00D27132">
        <w:rPr>
          <w:i/>
          <w:iCs/>
        </w:rPr>
        <w:t>onDemandSIB-RequestProhibitTimer</w:t>
      </w:r>
      <w:r w:rsidRPr="00D27132">
        <w:t>;</w:t>
      </w:r>
    </w:p>
    <w:p w14:paraId="45FD2878" w14:textId="77777777" w:rsidR="00D158F3" w:rsidRPr="00D27132" w:rsidRDefault="00D158F3" w:rsidP="00D158F3">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 or posSIB, in accordance with sub-clause 5.2.2.2.1, of one or several required SIB(s) or posSIB(s) in accordance with sub-clause 5.2.2.1:</w:t>
      </w:r>
    </w:p>
    <w:p w14:paraId="1C0661EE" w14:textId="77777777" w:rsidR="00D158F3" w:rsidRPr="00D27132" w:rsidRDefault="00D158F3" w:rsidP="00D158F3">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broadcasting</w:t>
      </w:r>
      <w:r w:rsidRPr="00D27132">
        <w:t>:</w:t>
      </w:r>
    </w:p>
    <w:p w14:paraId="3BE7B53D" w14:textId="77777777" w:rsidR="00D158F3" w:rsidRPr="00D27132" w:rsidRDefault="00D158F3" w:rsidP="00D158F3">
      <w:pPr>
        <w:pStyle w:val="B3"/>
      </w:pPr>
      <w:r w:rsidRPr="00D27132">
        <w:t>3&gt;</w:t>
      </w:r>
      <w:r w:rsidRPr="00D27132">
        <w:tab/>
        <w:t>acquire the SI message(s) as defined in sub-clause 5.2.2.3.2;</w:t>
      </w:r>
    </w:p>
    <w:p w14:paraId="4320AD77" w14:textId="77777777" w:rsidR="00D158F3" w:rsidRPr="00D27132" w:rsidRDefault="00D158F3" w:rsidP="00D158F3">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notBroadcasting</w:t>
      </w:r>
      <w:r w:rsidRPr="00D27132">
        <w:t>:</w:t>
      </w:r>
    </w:p>
    <w:p w14:paraId="57AB92EF" w14:textId="77777777" w:rsidR="00D158F3" w:rsidRPr="00D27132" w:rsidRDefault="00D158F3" w:rsidP="00D158F3">
      <w:pPr>
        <w:pStyle w:val="B3"/>
      </w:pPr>
      <w:r w:rsidRPr="00D27132">
        <w:t>3&gt;</w:t>
      </w:r>
      <w:r w:rsidRPr="00D27132">
        <w:tab/>
        <w:t xml:space="preserve">if </w:t>
      </w:r>
      <w:r w:rsidRPr="00D27132">
        <w:rPr>
          <w:i/>
          <w:iCs/>
        </w:rPr>
        <w:t>onDemandSIB-Request</w:t>
      </w:r>
      <w:r w:rsidRPr="00D27132">
        <w:t xml:space="preserve"> is configured and timer T350 is not running:</w:t>
      </w:r>
    </w:p>
    <w:p w14:paraId="6C30B975" w14:textId="77777777" w:rsidR="00D158F3" w:rsidRPr="00D27132" w:rsidRDefault="00D158F3" w:rsidP="00D158F3">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2447A728" w14:textId="77777777" w:rsidR="00D158F3" w:rsidRPr="00D27132" w:rsidRDefault="00D158F3" w:rsidP="00D158F3">
      <w:pPr>
        <w:pStyle w:val="B4"/>
      </w:pPr>
      <w:r w:rsidRPr="00D27132">
        <w:t>4&gt;</w:t>
      </w:r>
      <w:r w:rsidRPr="00D27132">
        <w:tab/>
        <w:t xml:space="preserve">start timer T350 with the timer value set to the </w:t>
      </w:r>
      <w:r w:rsidRPr="00D27132">
        <w:rPr>
          <w:i/>
          <w:iCs/>
        </w:rPr>
        <w:t>onDemandSIB-RequestProhibitTimer</w:t>
      </w:r>
      <w:r w:rsidRPr="00D27132">
        <w:t>;</w:t>
      </w:r>
    </w:p>
    <w:p w14:paraId="6BE46180" w14:textId="77777777" w:rsidR="00D158F3" w:rsidRPr="00D27132" w:rsidRDefault="00D158F3" w:rsidP="00D158F3">
      <w:pPr>
        <w:pStyle w:val="B4"/>
      </w:pPr>
      <w:r w:rsidRPr="00D27132">
        <w:t>4&gt;</w:t>
      </w:r>
      <w:r w:rsidRPr="00D27132">
        <w:tab/>
        <w:t>acquire the requested SI message(s) corresponding to the requested SIB(s) as defined in sub-clause 5.2.2.3.2.</w:t>
      </w:r>
    </w:p>
    <w:p w14:paraId="337D5FA4" w14:textId="77777777" w:rsidR="00D158F3" w:rsidRPr="00D27132" w:rsidRDefault="00D158F3" w:rsidP="00D158F3">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broadcasting</w:t>
      </w:r>
      <w:r w:rsidRPr="00D27132">
        <w:t>:</w:t>
      </w:r>
    </w:p>
    <w:p w14:paraId="6BCADF08" w14:textId="77777777" w:rsidR="00D158F3" w:rsidRPr="00D27132" w:rsidRDefault="00D158F3" w:rsidP="00D158F3">
      <w:pPr>
        <w:pStyle w:val="B3"/>
      </w:pPr>
      <w:r w:rsidRPr="00D27132">
        <w:t>3&gt;</w:t>
      </w:r>
      <w:r w:rsidRPr="00D27132">
        <w:tab/>
        <w:t>acquire the SI message(s) as defined in sub-clause 5.2.2.3.2;</w:t>
      </w:r>
    </w:p>
    <w:p w14:paraId="60DB288B" w14:textId="77777777" w:rsidR="00D158F3" w:rsidRPr="00D27132" w:rsidRDefault="00D158F3" w:rsidP="00D158F3">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notBroadcasting</w:t>
      </w:r>
      <w:r w:rsidRPr="00D27132">
        <w:t>:</w:t>
      </w:r>
    </w:p>
    <w:p w14:paraId="52AF5967" w14:textId="77777777" w:rsidR="00D158F3" w:rsidRPr="00D27132" w:rsidRDefault="00D158F3" w:rsidP="00D158F3">
      <w:pPr>
        <w:pStyle w:val="B3"/>
      </w:pPr>
      <w:r w:rsidRPr="00D27132">
        <w:t>3&gt;</w:t>
      </w:r>
      <w:r w:rsidRPr="00D27132">
        <w:tab/>
        <w:t xml:space="preserve">if </w:t>
      </w:r>
      <w:r w:rsidRPr="00D27132">
        <w:rPr>
          <w:i/>
        </w:rPr>
        <w:t>onDemandSIB-Request</w:t>
      </w:r>
      <w:r w:rsidRPr="00D27132">
        <w:t xml:space="preserve"> is configured and timer T350 is not running:</w:t>
      </w:r>
    </w:p>
    <w:p w14:paraId="2C059664" w14:textId="77777777" w:rsidR="00D158F3" w:rsidRPr="00D27132" w:rsidRDefault="00D158F3" w:rsidP="00D158F3">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D67493A" w14:textId="77777777" w:rsidR="00D158F3" w:rsidRPr="00D27132" w:rsidRDefault="00D158F3" w:rsidP="00D158F3">
      <w:pPr>
        <w:pStyle w:val="B4"/>
      </w:pPr>
      <w:r w:rsidRPr="00D27132">
        <w:t>4&gt;</w:t>
      </w:r>
      <w:r w:rsidRPr="00D27132">
        <w:tab/>
        <w:t xml:space="preserve">start timer T350 with the timer value set to the </w:t>
      </w:r>
      <w:r w:rsidRPr="00D27132">
        <w:rPr>
          <w:i/>
          <w:iCs/>
        </w:rPr>
        <w:t>onDemandSIB-RequestProhibitTimer</w:t>
      </w:r>
      <w:r w:rsidRPr="00D27132">
        <w:t>;</w:t>
      </w:r>
    </w:p>
    <w:p w14:paraId="2E711A2D" w14:textId="77777777" w:rsidR="00D158F3" w:rsidRPr="00D27132" w:rsidRDefault="00D158F3" w:rsidP="00D158F3">
      <w:pPr>
        <w:pStyle w:val="B4"/>
      </w:pPr>
      <w:r w:rsidRPr="00D27132">
        <w:t>4&gt;</w:t>
      </w:r>
      <w:r w:rsidRPr="00D27132">
        <w:tab/>
        <w:t>acquire the requested SI message(s) corresponding to the requested posSIB(s) as defined in sub-clause 5.2.2.3.2.</w:t>
      </w:r>
    </w:p>
    <w:p w14:paraId="4405FD99" w14:textId="77777777" w:rsidR="00D158F3" w:rsidRPr="00D27132" w:rsidRDefault="00D158F3" w:rsidP="00D158F3">
      <w:pPr>
        <w:pStyle w:val="NO"/>
      </w:pPr>
      <w:r w:rsidRPr="00D27132">
        <w:lastRenderedPageBreak/>
        <w:t>NOTE:</w:t>
      </w:r>
      <w:r w:rsidRPr="00D27132">
        <w:tab/>
        <w:t xml:space="preserve">UE may include on demand request for SIB and/or posSIB(s) in the same </w:t>
      </w:r>
      <w:r w:rsidRPr="00D27132">
        <w:rPr>
          <w:i/>
          <w:iCs/>
        </w:rPr>
        <w:t>DedicatedSIBRequest</w:t>
      </w:r>
      <w:r w:rsidRPr="00D27132">
        <w:t xml:space="preserve"> message.</w:t>
      </w:r>
    </w:p>
    <w:p w14:paraId="34DEBAD6" w14:textId="77777777" w:rsidR="00D158F3" w:rsidRPr="00D27132" w:rsidRDefault="00D158F3" w:rsidP="00D158F3">
      <w:pPr>
        <w:pStyle w:val="5"/>
      </w:pPr>
      <w:bookmarkStart w:id="96" w:name="_Toc60776716"/>
      <w:bookmarkStart w:id="97"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96"/>
      <w:bookmarkEnd w:id="97"/>
    </w:p>
    <w:p w14:paraId="5FB27EEE" w14:textId="77777777" w:rsidR="00D158F3" w:rsidRPr="00D27132" w:rsidRDefault="00D158F3" w:rsidP="00D158F3">
      <w:r w:rsidRPr="00D27132">
        <w:t xml:space="preserve">The UE shall set the contents of </w:t>
      </w:r>
      <w:r w:rsidRPr="00D27132">
        <w:rPr>
          <w:i/>
          <w:iCs/>
          <w:noProof/>
        </w:rPr>
        <w:t>DedicatedSIBRequest</w:t>
      </w:r>
      <w:r w:rsidRPr="00D27132">
        <w:rPr>
          <w:i/>
        </w:rPr>
        <w:t xml:space="preserve"> </w:t>
      </w:r>
      <w:r w:rsidRPr="00D27132">
        <w:t>message as follows:</w:t>
      </w:r>
    </w:p>
    <w:p w14:paraId="5DBC4C79" w14:textId="77777777" w:rsidR="00D158F3" w:rsidRPr="00D27132" w:rsidRDefault="00D158F3" w:rsidP="00D158F3">
      <w:pPr>
        <w:pStyle w:val="B1"/>
      </w:pPr>
      <w:r w:rsidRPr="00D27132">
        <w:t>1&gt;</w:t>
      </w:r>
      <w:r w:rsidRPr="00D27132">
        <w:tab/>
        <w:t>if the procedure is triggered to request the required SIB(s):</w:t>
      </w:r>
    </w:p>
    <w:p w14:paraId="1BCE99E6" w14:textId="77777777" w:rsidR="00D158F3" w:rsidRPr="00D27132" w:rsidRDefault="00D158F3" w:rsidP="00D158F3">
      <w:pPr>
        <w:pStyle w:val="B2"/>
      </w:pPr>
      <w:r w:rsidRPr="00D27132">
        <w:t>2&gt;</w:t>
      </w:r>
      <w:r w:rsidRPr="00D27132">
        <w:tab/>
        <w:t xml:space="preserve">include </w:t>
      </w:r>
      <w:r w:rsidRPr="00D27132">
        <w:rPr>
          <w:i/>
        </w:rPr>
        <w:t>requestedSIB-List</w:t>
      </w:r>
      <w:r w:rsidRPr="00D27132">
        <w:t xml:space="preserve"> in the </w:t>
      </w:r>
      <w:r w:rsidRPr="00D27132">
        <w:rPr>
          <w:i/>
        </w:rPr>
        <w:t>onDemandSIB-RequestList</w:t>
      </w:r>
      <w:r w:rsidRPr="00D27132">
        <w:t xml:space="preserve"> to indicate the requested SIB(s);</w:t>
      </w:r>
    </w:p>
    <w:p w14:paraId="5FF2BB29" w14:textId="77777777" w:rsidR="00D158F3" w:rsidRPr="00D27132" w:rsidRDefault="00D158F3" w:rsidP="00D158F3">
      <w:pPr>
        <w:pStyle w:val="B1"/>
      </w:pPr>
      <w:r w:rsidRPr="00D27132">
        <w:t>1&gt;</w:t>
      </w:r>
      <w:r w:rsidRPr="00D27132">
        <w:tab/>
        <w:t>if the procedure is triggered to request the required posSIB(s):</w:t>
      </w:r>
    </w:p>
    <w:p w14:paraId="7E02ECFB" w14:textId="77777777" w:rsidR="00D158F3" w:rsidRPr="00D27132" w:rsidRDefault="00D158F3" w:rsidP="00D158F3">
      <w:pPr>
        <w:pStyle w:val="B2"/>
        <w:rPr>
          <w:rFonts w:eastAsia="MS Mincho"/>
        </w:rPr>
      </w:pPr>
      <w:r w:rsidRPr="00D27132">
        <w:t>2&gt;</w:t>
      </w:r>
      <w:r w:rsidRPr="00D27132">
        <w:tab/>
        <w:t xml:space="preserve">include </w:t>
      </w:r>
      <w:r w:rsidRPr="00D27132">
        <w:rPr>
          <w:i/>
        </w:rPr>
        <w:t>requestedPosSIB-List</w:t>
      </w:r>
      <w:r w:rsidRPr="00D27132">
        <w:t xml:space="preserve"> in the </w:t>
      </w:r>
      <w:r w:rsidRPr="00D27132">
        <w:rPr>
          <w:i/>
        </w:rPr>
        <w:t>onDemandSIB-RequestList</w:t>
      </w:r>
      <w:r w:rsidRPr="00D27132">
        <w:t xml:space="preserve"> to indicate the requested posSIB(s)</w:t>
      </w:r>
      <w:r w:rsidRPr="00D27132">
        <w:rPr>
          <w:rFonts w:eastAsia="MS Mincho"/>
        </w:rPr>
        <w:t>.</w:t>
      </w:r>
    </w:p>
    <w:p w14:paraId="514A5843" w14:textId="77777777" w:rsidR="00D158F3" w:rsidRPr="00D27132" w:rsidRDefault="00D158F3" w:rsidP="00D158F3">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2C28DE94" w14:textId="77777777" w:rsidR="00D158F3" w:rsidRPr="00D27132" w:rsidRDefault="00D158F3" w:rsidP="00D158F3">
      <w:pPr>
        <w:pStyle w:val="4"/>
        <w:rPr>
          <w:rFonts w:eastAsia="MS Mincho"/>
        </w:rPr>
      </w:pPr>
      <w:bookmarkStart w:id="98" w:name="_Toc60776717"/>
      <w:bookmarkStart w:id="99" w:name="_Toc90650589"/>
      <w:r w:rsidRPr="00D27132">
        <w:rPr>
          <w:rFonts w:eastAsia="MS Mincho"/>
        </w:rPr>
        <w:t>5.2.2.4</w:t>
      </w:r>
      <w:r w:rsidRPr="00D27132">
        <w:rPr>
          <w:rFonts w:eastAsia="MS Mincho"/>
        </w:rPr>
        <w:tab/>
        <w:t xml:space="preserve">Actions upon receipt of </w:t>
      </w:r>
      <w:r w:rsidRPr="00D27132">
        <w:rPr>
          <w:rFonts w:eastAsia="宋体"/>
          <w:lang w:eastAsia="zh-CN"/>
        </w:rPr>
        <w:t>System Information</w:t>
      </w:r>
      <w:bookmarkEnd w:id="98"/>
      <w:bookmarkEnd w:id="99"/>
    </w:p>
    <w:p w14:paraId="36EF9E3F" w14:textId="77777777" w:rsidR="00D158F3" w:rsidRPr="00D27132" w:rsidRDefault="00D158F3" w:rsidP="00D158F3">
      <w:pPr>
        <w:pStyle w:val="5"/>
        <w:rPr>
          <w:rFonts w:eastAsia="MS Mincho"/>
        </w:rPr>
      </w:pPr>
      <w:bookmarkStart w:id="100" w:name="_Toc60776718"/>
      <w:bookmarkStart w:id="101"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100"/>
      <w:bookmarkEnd w:id="101"/>
    </w:p>
    <w:p w14:paraId="21969F7F" w14:textId="77777777" w:rsidR="00D158F3" w:rsidRPr="00D27132" w:rsidRDefault="00D158F3" w:rsidP="00D158F3">
      <w:pPr>
        <w:rPr>
          <w:rFonts w:eastAsia="MS Mincho"/>
        </w:rPr>
      </w:pPr>
      <w:r w:rsidRPr="00D27132">
        <w:t xml:space="preserve">Upon receiving the </w:t>
      </w:r>
      <w:r w:rsidRPr="00D27132">
        <w:rPr>
          <w:i/>
        </w:rPr>
        <w:t>MIB</w:t>
      </w:r>
      <w:r w:rsidRPr="00D27132">
        <w:t xml:space="preserve"> the UE shall:</w:t>
      </w:r>
    </w:p>
    <w:p w14:paraId="2A717EFD" w14:textId="77777777" w:rsidR="00D158F3" w:rsidRPr="00D27132" w:rsidRDefault="00D158F3" w:rsidP="00D158F3">
      <w:pPr>
        <w:pStyle w:val="B1"/>
      </w:pPr>
      <w:r w:rsidRPr="00D27132">
        <w:t>1&gt;</w:t>
      </w:r>
      <w:r w:rsidRPr="00D27132">
        <w:tab/>
        <w:t xml:space="preserve">store the acquired </w:t>
      </w:r>
      <w:r w:rsidRPr="00D27132">
        <w:rPr>
          <w:i/>
        </w:rPr>
        <w:t>MIB</w:t>
      </w:r>
      <w:r w:rsidRPr="00D27132">
        <w:t>;</w:t>
      </w:r>
    </w:p>
    <w:p w14:paraId="5F217E0F" w14:textId="77777777" w:rsidR="00D158F3" w:rsidRPr="00D27132" w:rsidRDefault="00D158F3" w:rsidP="00D158F3">
      <w:pPr>
        <w:pStyle w:val="B1"/>
      </w:pPr>
      <w:commentRangeStart w:id="102"/>
      <w:r w:rsidRPr="00D27132">
        <w:t>1&gt;</w:t>
      </w:r>
      <w:r w:rsidRPr="00D27132">
        <w:tab/>
        <w:t xml:space="preserve">if the UE is in RRC_IDLE or in RRC_INACTIVE, or if the UE is in RRC_CONNECTED while </w:t>
      </w:r>
      <w:r w:rsidRPr="00D27132">
        <w:rPr>
          <w:i/>
        </w:rPr>
        <w:t>T311</w:t>
      </w:r>
      <w:r w:rsidRPr="00D27132">
        <w:t xml:space="preserve"> is running:</w:t>
      </w:r>
      <w:commentRangeEnd w:id="102"/>
      <w:r w:rsidR="00100124">
        <w:rPr>
          <w:rStyle w:val="af1"/>
        </w:rPr>
        <w:commentReference w:id="102"/>
      </w:r>
    </w:p>
    <w:p w14:paraId="22EDF099" w14:textId="77777777" w:rsidR="00D158F3" w:rsidRPr="00D27132" w:rsidRDefault="00D158F3" w:rsidP="00D158F3">
      <w:pPr>
        <w:pStyle w:val="B2"/>
      </w:pPr>
      <w:r w:rsidRPr="00D27132">
        <w:t>2&gt;</w:t>
      </w:r>
      <w:r w:rsidRPr="00D27132">
        <w:tab/>
        <w:t xml:space="preserve">if the </w:t>
      </w:r>
      <w:r w:rsidRPr="00D27132">
        <w:rPr>
          <w:i/>
        </w:rPr>
        <w:t>cellBarred</w:t>
      </w:r>
      <w:r w:rsidRPr="00D27132">
        <w:t xml:space="preserve"> in the acquired </w:t>
      </w:r>
      <w:r w:rsidRPr="00D27132">
        <w:rPr>
          <w:i/>
        </w:rPr>
        <w:t>MIB</w:t>
      </w:r>
      <w:r w:rsidRPr="00D27132">
        <w:t xml:space="preserve"> is set to </w:t>
      </w:r>
      <w:r w:rsidRPr="00D27132">
        <w:rPr>
          <w:i/>
        </w:rPr>
        <w:t>barred</w:t>
      </w:r>
      <w:r w:rsidRPr="00D27132">
        <w:t>:</w:t>
      </w:r>
    </w:p>
    <w:p w14:paraId="1D33EDAF" w14:textId="77777777" w:rsidR="00D158F3" w:rsidRPr="006E6278" w:rsidRDefault="00D158F3" w:rsidP="00D158F3">
      <w:pPr>
        <w:pStyle w:val="B3"/>
      </w:pPr>
      <w:r w:rsidRPr="006E6278">
        <w:t>3&gt;</w:t>
      </w:r>
      <w:r>
        <w:tab/>
      </w:r>
      <w:r w:rsidRPr="006E6278">
        <w:t>if the UE is a RedCap UE:</w:t>
      </w:r>
    </w:p>
    <w:p w14:paraId="6C320CB7" w14:textId="77777777" w:rsidR="00D158F3" w:rsidRPr="00D27132" w:rsidRDefault="00D158F3" w:rsidP="00D158F3">
      <w:pPr>
        <w:pStyle w:val="B4"/>
      </w:pPr>
      <w:r>
        <w:t>4&gt;</w:t>
      </w:r>
      <w:r>
        <w:tab/>
      </w:r>
      <w:r w:rsidRPr="00D27132">
        <w:t xml:space="preserve">if </w:t>
      </w:r>
      <w:r w:rsidRPr="00D27132">
        <w:rPr>
          <w:i/>
        </w:rPr>
        <w:t>ssb-SubcarrierOffset</w:t>
      </w:r>
      <w:r w:rsidRPr="00D27132">
        <w:t xml:space="preserve"> indicates </w:t>
      </w:r>
      <w:r w:rsidRPr="00D27132">
        <w:rPr>
          <w:i/>
        </w:rPr>
        <w:t>SIB1</w:t>
      </w:r>
      <w:r w:rsidRPr="00D27132">
        <w:t xml:space="preserve"> is transmitted in the cell (TS 38.213 [13])</w:t>
      </w:r>
    </w:p>
    <w:p w14:paraId="571EC6E2" w14:textId="77777777" w:rsidR="00D158F3" w:rsidRPr="00D27132" w:rsidRDefault="00D158F3" w:rsidP="00D158F3">
      <w:pPr>
        <w:pStyle w:val="B3"/>
      </w:pPr>
      <w:r>
        <w:t>5</w:t>
      </w:r>
      <w:r w:rsidRPr="00D27132">
        <w:t>&gt;</w:t>
      </w:r>
      <w:r w:rsidRPr="00D27132">
        <w:tab/>
        <w:t xml:space="preserve">acquire the </w:t>
      </w:r>
      <w:r w:rsidRPr="00D27132">
        <w:rPr>
          <w:i/>
        </w:rPr>
        <w:t>SIB1,</w:t>
      </w:r>
      <w:r w:rsidRPr="00D27132">
        <w:t xml:space="preserve"> which is scheduled as specified in TS 38.213 [13];3&gt;</w:t>
      </w:r>
      <w:r w:rsidRPr="00D27132">
        <w:tab/>
        <w:t>consider the cell as barred in accordance with TS 38.304 [20];</w:t>
      </w:r>
    </w:p>
    <w:p w14:paraId="52C0B66D" w14:textId="77777777" w:rsidR="00D158F3" w:rsidRPr="00D27132" w:rsidRDefault="00D158F3" w:rsidP="00D158F3">
      <w:pPr>
        <w:pStyle w:val="B3"/>
      </w:pPr>
      <w:r w:rsidRPr="00D27132">
        <w:t>3&gt;</w:t>
      </w:r>
      <w:r w:rsidRPr="00D27132">
        <w:tab/>
        <w:t>perform cell re-selection to other cells on the same frequency as the barred cell as specified in TS 38.304 [20]</w:t>
      </w:r>
      <w:r w:rsidRPr="00D27132">
        <w:rPr>
          <w:iCs/>
        </w:rPr>
        <w:t>;</w:t>
      </w:r>
    </w:p>
    <w:p w14:paraId="462343C5" w14:textId="77777777" w:rsidR="00D158F3" w:rsidRPr="00D27132" w:rsidRDefault="00D158F3" w:rsidP="00D158F3">
      <w:pPr>
        <w:pStyle w:val="B2"/>
      </w:pPr>
      <w:r w:rsidRPr="00D27132">
        <w:t>2&gt;</w:t>
      </w:r>
      <w:r w:rsidRPr="00D27132">
        <w:tab/>
        <w:t>else:</w:t>
      </w:r>
    </w:p>
    <w:p w14:paraId="51EBC40B" w14:textId="77777777" w:rsidR="00D158F3" w:rsidRPr="00D27132" w:rsidRDefault="00D158F3" w:rsidP="00D158F3">
      <w:pPr>
        <w:pStyle w:val="B3"/>
      </w:pPr>
      <w:r w:rsidRPr="00D27132">
        <w:t>3&gt;</w:t>
      </w:r>
      <w:r w:rsidRPr="00D27132">
        <w:tab/>
        <w:t xml:space="preserve">apply the received </w:t>
      </w:r>
      <w:r w:rsidRPr="00D27132">
        <w:rPr>
          <w:i/>
        </w:rPr>
        <w:t>systemFrameNumber</w:t>
      </w:r>
      <w:r w:rsidRPr="00D27132">
        <w:t>,</w:t>
      </w:r>
      <w:r w:rsidRPr="00D27132">
        <w:rPr>
          <w:i/>
        </w:rPr>
        <w:t xml:space="preserve"> pdcch-ConfigSIB1</w:t>
      </w:r>
      <w:r w:rsidRPr="00D27132">
        <w:t xml:space="preserve">, </w:t>
      </w:r>
      <w:r w:rsidRPr="00D27132">
        <w:rPr>
          <w:i/>
        </w:rPr>
        <w:t>subCarrierSpacingCommon</w:t>
      </w:r>
      <w:r w:rsidRPr="00D27132">
        <w:t xml:space="preserve">, </w:t>
      </w:r>
      <w:r w:rsidRPr="00D27132">
        <w:rPr>
          <w:i/>
        </w:rPr>
        <w:t>ssb-SubcarrierOffset</w:t>
      </w:r>
      <w:r w:rsidRPr="00D27132">
        <w:t xml:space="preserve"> and </w:t>
      </w:r>
      <w:r w:rsidRPr="00D27132">
        <w:rPr>
          <w:i/>
        </w:rPr>
        <w:t>dmrs-TypeA-Position</w:t>
      </w:r>
      <w:r w:rsidRPr="00D27132">
        <w:t>.</w:t>
      </w:r>
    </w:p>
    <w:p w14:paraId="5CCCADEA" w14:textId="77777777" w:rsidR="00D158F3" w:rsidRPr="00D27132" w:rsidRDefault="00D158F3" w:rsidP="00D158F3">
      <w:pPr>
        <w:pStyle w:val="5"/>
        <w:rPr>
          <w:rFonts w:eastAsia="MS Mincho"/>
        </w:rPr>
      </w:pPr>
      <w:bookmarkStart w:id="103" w:name="_Toc60776719"/>
      <w:bookmarkStart w:id="104"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103"/>
      <w:bookmarkEnd w:id="104"/>
    </w:p>
    <w:p w14:paraId="3338D4A2" w14:textId="77777777" w:rsidR="00D158F3" w:rsidRPr="00D27132" w:rsidRDefault="00D158F3" w:rsidP="00D158F3">
      <w:pPr>
        <w:rPr>
          <w:rFonts w:eastAsia="MS Mincho"/>
        </w:rPr>
      </w:pPr>
      <w:r w:rsidRPr="00D27132">
        <w:t xml:space="preserve">Upon receiving the </w:t>
      </w:r>
      <w:r w:rsidRPr="00D27132">
        <w:rPr>
          <w:i/>
        </w:rPr>
        <w:t>SIB1</w:t>
      </w:r>
      <w:r w:rsidRPr="00D27132">
        <w:t xml:space="preserve"> the UE shall:</w:t>
      </w:r>
    </w:p>
    <w:p w14:paraId="26421089" w14:textId="77777777" w:rsidR="00D158F3" w:rsidRDefault="00D158F3" w:rsidP="00D158F3">
      <w:pPr>
        <w:pStyle w:val="B1"/>
      </w:pPr>
      <w:r w:rsidRPr="00DE5341">
        <w:t>1&gt;</w:t>
      </w:r>
      <w:r w:rsidRPr="00DE5341">
        <w:tab/>
        <w:t xml:space="preserve">if the UE </w:t>
      </w:r>
      <w:r>
        <w:t xml:space="preserve">is a RedCap UE and it </w:t>
      </w:r>
      <w:r w:rsidRPr="00DE5341">
        <w:t xml:space="preserve">is in RRC_IDLE or in RRC_INACTIVE, or if the </w:t>
      </w:r>
      <w:r>
        <w:t xml:space="preserve">RedCap </w:t>
      </w:r>
      <w:r w:rsidRPr="00DE5341">
        <w:t xml:space="preserve">UE is in RRC_CONNECTED while </w:t>
      </w:r>
      <w:r w:rsidRPr="00DE5341">
        <w:rPr>
          <w:i/>
        </w:rPr>
        <w:t>T311</w:t>
      </w:r>
      <w:r w:rsidRPr="00DE5341">
        <w:t xml:space="preserve"> is running:</w:t>
      </w:r>
    </w:p>
    <w:p w14:paraId="4F812EC3" w14:textId="77777777" w:rsidR="00D158F3" w:rsidRDefault="00D158F3" w:rsidP="00D158F3">
      <w:pPr>
        <w:pStyle w:val="B2"/>
      </w:pPr>
      <w:r>
        <w:t>2&gt;</w:t>
      </w:r>
      <w:r>
        <w:tab/>
      </w:r>
      <w:r w:rsidRPr="00BB5753">
        <w:rPr>
          <w:iCs/>
        </w:rPr>
        <w:t>if</w:t>
      </w:r>
      <w:r w:rsidRPr="00B17077">
        <w:rPr>
          <w:i/>
        </w:rPr>
        <w:t xml:space="preserve"> intraFreqReselectionRedCap</w:t>
      </w:r>
      <w:r>
        <w:t xml:space="preserve"> is not present in </w:t>
      </w:r>
      <w:r>
        <w:rPr>
          <w:i/>
          <w:iCs/>
        </w:rPr>
        <w:t>SIB1</w:t>
      </w:r>
      <w:r>
        <w:t>:</w:t>
      </w:r>
    </w:p>
    <w:p w14:paraId="29EBC443" w14:textId="77777777" w:rsidR="00D158F3" w:rsidRDefault="00D158F3" w:rsidP="00D158F3">
      <w:pPr>
        <w:pStyle w:val="B3"/>
      </w:pPr>
      <w:r>
        <w:t>3&gt;</w:t>
      </w:r>
      <w:r>
        <w:tab/>
      </w:r>
      <w:r w:rsidRPr="00435DFA">
        <w:t>consider the cell as barred in accordance with TS 38.304 [20];</w:t>
      </w:r>
    </w:p>
    <w:p w14:paraId="54D4F483" w14:textId="77777777" w:rsidR="00D158F3" w:rsidRDefault="00D158F3" w:rsidP="00D158F3">
      <w:pPr>
        <w:pStyle w:val="B3"/>
      </w:pPr>
      <w:r>
        <w:t>3&gt;</w:t>
      </w:r>
      <w:r>
        <w:tab/>
      </w:r>
      <w:r w:rsidRPr="00D27132">
        <w:t xml:space="preserve">perform barring as if </w:t>
      </w:r>
      <w:r w:rsidRPr="00D27132">
        <w:rPr>
          <w:i/>
        </w:rPr>
        <w:t>intraFreqReselection</w:t>
      </w:r>
      <w:r>
        <w:rPr>
          <w:i/>
        </w:rPr>
        <w:t>RedCap</w:t>
      </w:r>
      <w:r w:rsidRPr="00D27132">
        <w:t xml:space="preserve"> is set to allowed;</w:t>
      </w:r>
    </w:p>
    <w:p w14:paraId="08B52BF2" w14:textId="77777777" w:rsidR="00D158F3" w:rsidRPr="00801902" w:rsidRDefault="00D158F3" w:rsidP="00D158F3">
      <w:pPr>
        <w:pStyle w:val="B2"/>
      </w:pPr>
      <w:r>
        <w:t>2&gt; else:</w:t>
      </w:r>
    </w:p>
    <w:p w14:paraId="29639B09" w14:textId="77777777" w:rsidR="00D158F3" w:rsidRPr="00801902" w:rsidRDefault="00D158F3" w:rsidP="00D158F3">
      <w:pPr>
        <w:pStyle w:val="B3"/>
      </w:pPr>
      <w:r>
        <w:t>3</w:t>
      </w:r>
      <w:r w:rsidRPr="00801902">
        <w:t>&gt;</w:t>
      </w:r>
      <w:r>
        <w:tab/>
      </w:r>
      <w:bookmarkStart w:id="105" w:name="OLE_LINK100"/>
      <w:bookmarkStart w:id="106" w:name="OLE_LINK101"/>
      <w:r w:rsidRPr="00801902">
        <w:t xml:space="preserve">if the </w:t>
      </w:r>
      <w:r w:rsidRPr="00C47AA1">
        <w:rPr>
          <w:i/>
          <w:iCs/>
        </w:rPr>
        <w:t>cellBarredRedCap1Rx</w:t>
      </w:r>
      <w:r w:rsidRPr="00801902">
        <w:t xml:space="preserve"> is present in the acquired </w:t>
      </w:r>
      <w:r w:rsidRPr="00C47AA1">
        <w:rPr>
          <w:i/>
          <w:iCs/>
        </w:rPr>
        <w:t>SIB1</w:t>
      </w:r>
      <w:r w:rsidRPr="00801902">
        <w:t xml:space="preserve"> and is set to</w:t>
      </w:r>
      <w:bookmarkEnd w:id="105"/>
      <w:bookmarkEnd w:id="106"/>
      <w:r w:rsidRPr="00801902">
        <w:t xml:space="preserve"> </w:t>
      </w:r>
      <w:r w:rsidRPr="00875F31">
        <w:t xml:space="preserve">barred </w:t>
      </w:r>
      <w:r w:rsidRPr="00801902">
        <w:t>and the UE is equipped with 1 Rx branch; or</w:t>
      </w:r>
    </w:p>
    <w:p w14:paraId="6D3F83FB" w14:textId="77777777" w:rsidR="00D158F3" w:rsidRDefault="00D158F3" w:rsidP="00D158F3">
      <w:pPr>
        <w:pStyle w:val="B3"/>
        <w:rPr>
          <w:iCs/>
        </w:rPr>
      </w:pPr>
      <w:r>
        <w:rPr>
          <w:iCs/>
        </w:rPr>
        <w:t>3&gt;</w:t>
      </w:r>
      <w:r>
        <w:rPr>
          <w:iCs/>
        </w:rPr>
        <w:tab/>
        <w:t>i</w:t>
      </w:r>
      <w:r w:rsidRPr="00DE5341">
        <w:t xml:space="preserve">f the </w:t>
      </w:r>
      <w:r w:rsidRPr="00DE5341">
        <w:rPr>
          <w:i/>
        </w:rPr>
        <w:t>cellBarred</w:t>
      </w:r>
      <w:r>
        <w:rPr>
          <w:i/>
        </w:rPr>
        <w:t>RedCap2Rx</w:t>
      </w:r>
      <w:r w:rsidRPr="00DE5341">
        <w:t xml:space="preserve"> </w:t>
      </w:r>
      <w:r>
        <w:t xml:space="preserve">is present </w:t>
      </w:r>
      <w:r w:rsidRPr="00DE5341">
        <w:t xml:space="preserve">in the acquired </w:t>
      </w:r>
      <w:r>
        <w:rPr>
          <w:i/>
        </w:rPr>
        <w:t>S</w:t>
      </w:r>
      <w:r w:rsidRPr="00DE5341">
        <w:rPr>
          <w:i/>
        </w:rPr>
        <w:t>IB</w:t>
      </w:r>
      <w:r>
        <w:rPr>
          <w:i/>
        </w:rPr>
        <w:t>1</w:t>
      </w:r>
      <w:r w:rsidRPr="00DE5341">
        <w:t xml:space="preserve"> </w:t>
      </w:r>
      <w:r>
        <w:t xml:space="preserve">and </w:t>
      </w:r>
      <w:r w:rsidRPr="00DE5341">
        <w:t xml:space="preserve">is set to </w:t>
      </w:r>
      <w:r w:rsidRPr="00DE5341">
        <w:rPr>
          <w:i/>
        </w:rPr>
        <w:t>barred</w:t>
      </w:r>
      <w:r>
        <w:rPr>
          <w:i/>
        </w:rPr>
        <w:t xml:space="preserve"> </w:t>
      </w:r>
      <w:r>
        <w:rPr>
          <w:iCs/>
        </w:rPr>
        <w:t xml:space="preserve">and the UE is equipped with 2 Rx branches; </w:t>
      </w:r>
      <w:r w:rsidRPr="00BB5753">
        <w:rPr>
          <w:iCs/>
        </w:rPr>
        <w:t>or</w:t>
      </w:r>
    </w:p>
    <w:p w14:paraId="38B71A9D" w14:textId="77777777" w:rsidR="00D158F3" w:rsidRPr="00F80678" w:rsidRDefault="00D158F3" w:rsidP="00D158F3">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6384B833" w14:textId="77777777" w:rsidR="00D158F3" w:rsidRPr="00DE5341" w:rsidRDefault="00D158F3" w:rsidP="00D158F3">
      <w:pPr>
        <w:pStyle w:val="B4"/>
      </w:pPr>
      <w:r w:rsidRPr="00602C7D">
        <w:lastRenderedPageBreak/>
        <w:t>4&gt;</w:t>
      </w:r>
      <w:r w:rsidRPr="00602C7D">
        <w:tab/>
        <w:t>consider the cell as barred in accordance with TS 38.304 [20];</w:t>
      </w:r>
    </w:p>
    <w:p w14:paraId="759B5B15" w14:textId="77777777" w:rsidR="00D158F3" w:rsidRPr="00687E5B" w:rsidRDefault="00D158F3" w:rsidP="00D158F3">
      <w:pPr>
        <w:pStyle w:val="B4"/>
      </w:pPr>
      <w:r w:rsidRPr="00687E5B">
        <w:t>4&gt;</w:t>
      </w:r>
      <w:r w:rsidRPr="00687E5B">
        <w:tab/>
        <w:t>consider cell re-selection to other cells on the same frequency as the barred cell as specified in TS 38.304 [20];</w:t>
      </w:r>
    </w:p>
    <w:p w14:paraId="64023DAC" w14:textId="77777777" w:rsidR="00D158F3" w:rsidRPr="00D27132" w:rsidRDefault="00D158F3" w:rsidP="00D158F3">
      <w:pPr>
        <w:pStyle w:val="B1"/>
      </w:pPr>
      <w:r w:rsidRPr="00D27132">
        <w:t>1&gt;</w:t>
      </w:r>
      <w:r w:rsidRPr="00D27132">
        <w:tab/>
        <w:t xml:space="preserve">store the acquired </w:t>
      </w:r>
      <w:r w:rsidRPr="00D27132">
        <w:rPr>
          <w:i/>
        </w:rPr>
        <w:t>SIB1</w:t>
      </w:r>
      <w:r w:rsidRPr="00D27132">
        <w:t>;</w:t>
      </w:r>
    </w:p>
    <w:p w14:paraId="4504D1DE" w14:textId="77777777" w:rsidR="00D158F3" w:rsidRPr="00D27132" w:rsidRDefault="00D158F3" w:rsidP="00D158F3">
      <w:pPr>
        <w:pStyle w:val="B1"/>
      </w:pPr>
      <w:r w:rsidRPr="00D27132">
        <w:t>1&gt;</w:t>
      </w:r>
      <w:r w:rsidRPr="00D27132">
        <w:tab/>
        <w:t xml:space="preserve">if the </w:t>
      </w:r>
      <w:r w:rsidRPr="00D27132">
        <w:rPr>
          <w:i/>
        </w:rPr>
        <w:t>cellAccessRelatedInfo</w:t>
      </w:r>
      <w:r w:rsidRPr="00D27132">
        <w:t xml:space="preserve"> contains an entry of a selected SNPN or PLMN and in case of PLMN the UE is either allowed or instructed to access the PLMN via a cell for which at least one CAG ID is broadcast:</w:t>
      </w:r>
    </w:p>
    <w:p w14:paraId="64F3F814" w14:textId="77777777" w:rsidR="00D158F3" w:rsidRPr="00D27132" w:rsidRDefault="00D158F3" w:rsidP="00D158F3">
      <w:pPr>
        <w:pStyle w:val="B2"/>
      </w:pPr>
      <w:r w:rsidRPr="00D27132">
        <w:t>2&gt;</w:t>
      </w:r>
      <w:r w:rsidRPr="00D27132">
        <w:tab/>
        <w:t xml:space="preserve">in the remainder of the procedures use </w:t>
      </w:r>
      <w:r w:rsidRPr="00D27132">
        <w:rPr>
          <w:i/>
          <w:iCs/>
        </w:rPr>
        <w:t>npn-IdentityList, trackingAreaCode</w:t>
      </w:r>
      <w:r w:rsidRPr="00D27132">
        <w:rPr>
          <w:i/>
        </w:rPr>
        <w:t xml:space="preserve">, </w:t>
      </w:r>
      <w:commentRangeStart w:id="107"/>
      <w:r>
        <w:rPr>
          <w:i/>
          <w:iCs/>
        </w:rPr>
        <w:t>trackingAreaList,</w:t>
      </w:r>
      <w:r>
        <w:rPr>
          <w:iCs/>
        </w:rPr>
        <w:t xml:space="preserve"> </w:t>
      </w:r>
      <w:commentRangeEnd w:id="107"/>
      <w:r w:rsidR="00D53625">
        <w:rPr>
          <w:rStyle w:val="af1"/>
        </w:rPr>
        <w:commentReference w:id="107"/>
      </w:r>
      <w:r w:rsidRPr="00D27132">
        <w:rPr>
          <w:iCs/>
        </w:rPr>
        <w:t xml:space="preserve">and </w:t>
      </w:r>
      <w:r w:rsidRPr="00D27132">
        <w:rPr>
          <w:i/>
        </w:rPr>
        <w:t xml:space="preserve">cellIdentity </w:t>
      </w:r>
      <w:r w:rsidRPr="00D27132">
        <w:rPr>
          <w:iCs/>
        </w:rPr>
        <w:t xml:space="preserve">for the cell as received in the corresponding entry of </w:t>
      </w:r>
      <w:r w:rsidRPr="00D27132">
        <w:rPr>
          <w:i/>
        </w:rPr>
        <w:t>npn-IdentityInfoList</w:t>
      </w:r>
      <w:r w:rsidRPr="00D27132">
        <w:rPr>
          <w:iCs/>
        </w:rPr>
        <w:t xml:space="preserve"> containing the selected PLMN or SNPN;</w:t>
      </w:r>
    </w:p>
    <w:p w14:paraId="7E810D93" w14:textId="77777777" w:rsidR="00D158F3" w:rsidRPr="00D27132" w:rsidRDefault="00D158F3" w:rsidP="00D158F3">
      <w:pPr>
        <w:pStyle w:val="B1"/>
      </w:pPr>
      <w:r w:rsidRPr="00D27132">
        <w:t>1&gt;</w:t>
      </w:r>
      <w:r w:rsidRPr="00D27132">
        <w:tab/>
        <w:t xml:space="preserve">else if the </w:t>
      </w:r>
      <w:r w:rsidRPr="00D27132">
        <w:rPr>
          <w:i/>
        </w:rPr>
        <w:t>cellAccessRelatedInfo</w:t>
      </w:r>
      <w:r w:rsidRPr="00D27132">
        <w:t xml:space="preserve"> contains an entry with the </w:t>
      </w:r>
      <w:r w:rsidRPr="00D27132">
        <w:rPr>
          <w:i/>
        </w:rPr>
        <w:t>PLMN-Identity</w:t>
      </w:r>
      <w:r w:rsidRPr="00D27132">
        <w:t xml:space="preserve"> of the selected PLMN:</w:t>
      </w:r>
    </w:p>
    <w:p w14:paraId="37F2B956" w14:textId="77777777" w:rsidR="00D158F3" w:rsidRPr="00D27132" w:rsidRDefault="00D158F3" w:rsidP="00D158F3">
      <w:pPr>
        <w:pStyle w:val="B2"/>
      </w:pPr>
      <w:r w:rsidRPr="00D27132">
        <w:t>2&gt;</w:t>
      </w:r>
      <w:r w:rsidRPr="00D27132">
        <w:tab/>
        <w:t xml:space="preserve">in the remainder of the procedures use </w:t>
      </w:r>
      <w:r w:rsidRPr="00D27132">
        <w:rPr>
          <w:i/>
        </w:rPr>
        <w:t>plmn-IdentityList</w:t>
      </w:r>
      <w:r w:rsidRPr="00D27132">
        <w:t xml:space="preserve">, </w:t>
      </w:r>
      <w:r w:rsidRPr="00D27132">
        <w:rPr>
          <w:i/>
        </w:rPr>
        <w:t>trackingAreaCode</w:t>
      </w:r>
      <w:r w:rsidRPr="00D27132">
        <w:t xml:space="preserve">, </w:t>
      </w:r>
      <w:r>
        <w:rPr>
          <w:i/>
          <w:iCs/>
        </w:rPr>
        <w:t>trackingAreaList,</w:t>
      </w:r>
      <w:r>
        <w:t xml:space="preserve"> </w:t>
      </w:r>
      <w:r w:rsidRPr="00D27132">
        <w:t xml:space="preserve">and </w:t>
      </w:r>
      <w:r w:rsidRPr="00D27132">
        <w:rPr>
          <w:i/>
        </w:rPr>
        <w:t>cellIdentity</w:t>
      </w:r>
      <w:r w:rsidRPr="00D27132">
        <w:t xml:space="preserve"> for the cell as received in the corresponding </w:t>
      </w:r>
      <w:r w:rsidRPr="00D27132">
        <w:rPr>
          <w:i/>
        </w:rPr>
        <w:t>PLMN-IdentityInfo</w:t>
      </w:r>
      <w:r w:rsidRPr="00D27132">
        <w:t xml:space="preserve"> containing the selected PLMN;</w:t>
      </w:r>
    </w:p>
    <w:p w14:paraId="75BCF8AC" w14:textId="77777777" w:rsidR="00D158F3" w:rsidRPr="00D27132" w:rsidRDefault="00D158F3" w:rsidP="00D158F3">
      <w:pPr>
        <w:pStyle w:val="B1"/>
      </w:pPr>
      <w:r w:rsidRPr="00D27132">
        <w:t>1&gt;</w:t>
      </w:r>
      <w:r w:rsidRPr="00D27132">
        <w:tab/>
        <w:t>if in RRC_CONNECTED while T311 is not running:</w:t>
      </w:r>
    </w:p>
    <w:p w14:paraId="6D9CD5EB" w14:textId="77777777" w:rsidR="00D158F3" w:rsidRPr="00D27132" w:rsidRDefault="00D158F3" w:rsidP="00D158F3">
      <w:pPr>
        <w:pStyle w:val="B2"/>
      </w:pPr>
      <w:r w:rsidRPr="00D27132">
        <w:t>2&gt;</w:t>
      </w:r>
      <w:r w:rsidRPr="00D27132">
        <w:tab/>
        <w:t xml:space="preserve">disregard the </w:t>
      </w:r>
      <w:r w:rsidRPr="00D27132">
        <w:rPr>
          <w:i/>
        </w:rPr>
        <w:t>frequencyBandList</w:t>
      </w:r>
      <w:r w:rsidRPr="00D27132">
        <w:t>, if received, while in RRC_CONNECTED;</w:t>
      </w:r>
    </w:p>
    <w:p w14:paraId="34C786E4" w14:textId="77777777" w:rsidR="00D158F3" w:rsidRPr="00D27132" w:rsidRDefault="00D158F3" w:rsidP="00D158F3">
      <w:pPr>
        <w:pStyle w:val="B2"/>
      </w:pPr>
      <w:r w:rsidRPr="00D27132">
        <w:t>2&gt;</w:t>
      </w:r>
      <w:r w:rsidRPr="00D27132">
        <w:tab/>
        <w:t xml:space="preserve">forward the </w:t>
      </w:r>
      <w:r w:rsidRPr="00D27132">
        <w:rPr>
          <w:i/>
        </w:rPr>
        <w:t>cellIdentity</w:t>
      </w:r>
      <w:r w:rsidRPr="00D27132">
        <w:t xml:space="preserve"> to upper layers;</w:t>
      </w:r>
    </w:p>
    <w:p w14:paraId="658EAFAB" w14:textId="77777777" w:rsidR="00D158F3" w:rsidRPr="00D27132" w:rsidRDefault="00D158F3" w:rsidP="00D158F3">
      <w:pPr>
        <w:pStyle w:val="B2"/>
      </w:pPr>
      <w:r w:rsidRPr="00D27132">
        <w:t>2&gt;</w:t>
      </w:r>
      <w:r w:rsidRPr="00D27132">
        <w:tab/>
        <w:t xml:space="preserve">forward the </w:t>
      </w:r>
      <w:r w:rsidRPr="00D27132">
        <w:rPr>
          <w:i/>
        </w:rPr>
        <w:t>trackingAreaCode</w:t>
      </w:r>
      <w:r w:rsidRPr="00D27132">
        <w:t xml:space="preserve"> to upper layers</w:t>
      </w:r>
      <w:commentRangeStart w:id="108"/>
      <w:r w:rsidRPr="00D27132">
        <w:t>;</w:t>
      </w:r>
      <w:commentRangeEnd w:id="108"/>
      <w:r w:rsidR="00D53625">
        <w:rPr>
          <w:rStyle w:val="af1"/>
        </w:rPr>
        <w:commentReference w:id="108"/>
      </w:r>
    </w:p>
    <w:p w14:paraId="2DF620F8" w14:textId="77777777" w:rsidR="00D158F3" w:rsidRDefault="00D158F3" w:rsidP="00D158F3">
      <w:pPr>
        <w:pStyle w:val="B2"/>
      </w:pPr>
      <w:r>
        <w:t>2&gt;</w:t>
      </w:r>
      <w:r>
        <w:tab/>
        <w:t xml:space="preserve">forward the </w:t>
      </w:r>
      <w:r>
        <w:rPr>
          <w:i/>
        </w:rPr>
        <w:t>trackingAreaList</w:t>
      </w:r>
      <w:r>
        <w:t xml:space="preserve"> to upper layers, if included;</w:t>
      </w:r>
    </w:p>
    <w:p w14:paraId="565B8882" w14:textId="77777777" w:rsidR="00D158F3" w:rsidRPr="00D27132" w:rsidRDefault="00D158F3" w:rsidP="00D158F3">
      <w:pPr>
        <w:pStyle w:val="B2"/>
      </w:pPr>
      <w:r w:rsidRPr="00D27132">
        <w:t>2&gt;</w:t>
      </w:r>
      <w:r w:rsidRPr="00D27132">
        <w:tab/>
        <w:t xml:space="preserve">forward the received </w:t>
      </w:r>
      <w:r w:rsidRPr="00D27132">
        <w:rPr>
          <w:i/>
          <w:iCs/>
        </w:rPr>
        <w:t>posSIB-MappingInfo</w:t>
      </w:r>
      <w:r w:rsidRPr="00D27132">
        <w:t xml:space="preserve"> to upper layers, if included;</w:t>
      </w:r>
    </w:p>
    <w:p w14:paraId="1090C8D5" w14:textId="77777777" w:rsidR="00D158F3" w:rsidRPr="00D27132" w:rsidRDefault="00D158F3" w:rsidP="00D158F3">
      <w:pPr>
        <w:pStyle w:val="B2"/>
      </w:pPr>
      <w:r w:rsidRPr="00D27132">
        <w:t>2&gt;</w:t>
      </w:r>
      <w:r w:rsidRPr="00D27132">
        <w:tab/>
        <w:t xml:space="preserve">apply the configuration included in the </w:t>
      </w:r>
      <w:r w:rsidRPr="00D27132">
        <w:rPr>
          <w:i/>
        </w:rPr>
        <w:t>servingCellConfigCommon</w:t>
      </w:r>
      <w:r w:rsidRPr="00D27132">
        <w:t>;</w:t>
      </w:r>
    </w:p>
    <w:p w14:paraId="1D75528C" w14:textId="77777777" w:rsidR="00D158F3" w:rsidRPr="00D27132" w:rsidRDefault="00D158F3" w:rsidP="00D158F3">
      <w:pPr>
        <w:pStyle w:val="B2"/>
      </w:pPr>
      <w:r w:rsidRPr="00D27132">
        <w:t>2&gt;</w:t>
      </w:r>
      <w:r w:rsidRPr="00D27132">
        <w:tab/>
        <w:t xml:space="preserve">if the UE has a stored valid version of a SIB or posSIB, in accordance with sub-clause 5.2.2.2.1, that the UE </w:t>
      </w:r>
      <w:r w:rsidRPr="00D27132">
        <w:rPr>
          <w:rFonts w:eastAsia="MS Mincho"/>
        </w:rPr>
        <w:t>requires to operate within the cell</w:t>
      </w:r>
      <w:r w:rsidRPr="00D27132">
        <w:t xml:space="preserve"> in accordance with sub-clause 5.2.2.1:</w:t>
      </w:r>
    </w:p>
    <w:p w14:paraId="38EC7D0E" w14:textId="77777777" w:rsidR="00D158F3" w:rsidRPr="00D27132" w:rsidRDefault="00D158F3" w:rsidP="00D158F3">
      <w:pPr>
        <w:pStyle w:val="B3"/>
      </w:pPr>
      <w:r w:rsidRPr="00D27132">
        <w:t>3&gt;</w:t>
      </w:r>
      <w:r w:rsidRPr="00D27132">
        <w:tab/>
        <w:t>use the stored version of the required SIB or posSIB;</w:t>
      </w:r>
    </w:p>
    <w:p w14:paraId="638664C4" w14:textId="77777777" w:rsidR="00D158F3" w:rsidRPr="00D27132" w:rsidRDefault="00D158F3" w:rsidP="00D158F3">
      <w:pPr>
        <w:pStyle w:val="B2"/>
      </w:pPr>
      <w:r w:rsidRPr="00D27132">
        <w:t>2&gt;</w:t>
      </w:r>
      <w:r w:rsidRPr="00D27132">
        <w:tab/>
        <w:t>else:</w:t>
      </w:r>
    </w:p>
    <w:p w14:paraId="35D49583" w14:textId="77777777" w:rsidR="00D158F3" w:rsidRPr="00D27132" w:rsidRDefault="00D158F3" w:rsidP="00D158F3">
      <w:pPr>
        <w:pStyle w:val="B3"/>
      </w:pPr>
      <w:r w:rsidRPr="00D27132">
        <w:t>3&gt;</w:t>
      </w:r>
      <w:r w:rsidRPr="00D27132">
        <w:tab/>
        <w:t>acquire the required SIB or posSIB requested by upper layer as defined in sub-clause 5.2.2.3.5;</w:t>
      </w:r>
    </w:p>
    <w:p w14:paraId="3778820E" w14:textId="77777777" w:rsidR="00D158F3" w:rsidRPr="00D27132" w:rsidRDefault="00D158F3" w:rsidP="00D158F3">
      <w:pPr>
        <w:pStyle w:val="NO"/>
      </w:pPr>
      <w:r w:rsidRPr="00D27132">
        <w:t>NOTE:</w:t>
      </w:r>
      <w:r w:rsidRPr="00D27132">
        <w:tab/>
        <w:t>Void.</w:t>
      </w:r>
    </w:p>
    <w:p w14:paraId="25222728" w14:textId="77777777" w:rsidR="00D158F3" w:rsidRPr="00D27132" w:rsidRDefault="00D158F3" w:rsidP="00D158F3">
      <w:pPr>
        <w:pStyle w:val="B1"/>
      </w:pPr>
      <w:r w:rsidRPr="00D27132">
        <w:t>1&gt;</w:t>
      </w:r>
      <w:r w:rsidRPr="00D27132">
        <w:tab/>
        <w:t>else:</w:t>
      </w:r>
    </w:p>
    <w:p w14:paraId="2A44FBBB" w14:textId="77777777" w:rsidR="00D158F3" w:rsidRPr="00D27132" w:rsidRDefault="00D158F3" w:rsidP="00D158F3">
      <w:pPr>
        <w:pStyle w:val="B2"/>
      </w:pPr>
      <w:r w:rsidRPr="00D27132">
        <w:t>2&gt;</w:t>
      </w:r>
      <w:r w:rsidRPr="00D27132">
        <w:tab/>
        <w:t xml:space="preserve">if the UE supports one or more of the frequency bands indicated in the </w:t>
      </w:r>
      <w:r w:rsidRPr="00D27132">
        <w:rPr>
          <w:i/>
        </w:rPr>
        <w:t xml:space="preserve">frequencyBandList </w:t>
      </w:r>
      <w:r w:rsidRPr="00D27132">
        <w:t xml:space="preserve">for downlink for TDD, or one or more of the frequency bands indicated in the </w:t>
      </w:r>
      <w:r w:rsidRPr="00D27132">
        <w:rPr>
          <w:i/>
        </w:rPr>
        <w:t>frequencyBandList</w:t>
      </w:r>
      <w:r w:rsidRPr="00D27132">
        <w:t xml:space="preserve"> for uplink for FDD, and they are not downlink only bands, and</w:t>
      </w:r>
    </w:p>
    <w:p w14:paraId="3379F260" w14:textId="77777777" w:rsidR="00D158F3" w:rsidRPr="00D27132" w:rsidRDefault="00D158F3" w:rsidP="00D158F3">
      <w:pPr>
        <w:pStyle w:val="B2"/>
      </w:pPr>
      <w:r w:rsidRPr="00D27132">
        <w:t>2&gt;</w:t>
      </w:r>
      <w:r w:rsidRPr="00D27132">
        <w:tab/>
        <w:t xml:space="preserve">if the UE is IAB-MT or supports at least one </w:t>
      </w:r>
      <w:r w:rsidRPr="00D27132">
        <w:rPr>
          <w:i/>
        </w:rPr>
        <w:t>additionalSpectrumEmission</w:t>
      </w:r>
      <w:r w:rsidRPr="00D27132">
        <w:t xml:space="preserve"> in the </w:t>
      </w:r>
      <w:r w:rsidRPr="00D27132">
        <w:rPr>
          <w:i/>
        </w:rPr>
        <w:t>NR-NS-PmaxList</w:t>
      </w:r>
      <w:r w:rsidRPr="00D27132">
        <w:t xml:space="preserve"> for a supported band in the downlink for TDD, or a supported band in uplink for FDD, and</w:t>
      </w:r>
    </w:p>
    <w:p w14:paraId="6854249D" w14:textId="77777777" w:rsidR="00D158F3" w:rsidRPr="00D27132" w:rsidRDefault="00D158F3" w:rsidP="00D158F3">
      <w:pPr>
        <w:pStyle w:val="B2"/>
        <w:spacing w:after="0"/>
      </w:pPr>
      <w:r w:rsidRPr="00D27132">
        <w:t>2&gt;</w:t>
      </w:r>
      <w:r w:rsidRPr="00D27132">
        <w:tab/>
        <w:t>if the UE supports an uplink channel bandwidth with a maximum transmission bandwidth configuration (see TS 38.101-1 [15] and TS 38.101-2 [39]) which</w:t>
      </w:r>
    </w:p>
    <w:p w14:paraId="7F0D8FC5" w14:textId="77777777" w:rsidR="00D158F3" w:rsidRPr="00D27132" w:rsidRDefault="00D158F3" w:rsidP="00D158F3">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uplinkConfigCommon</w:t>
      </w:r>
      <w:r w:rsidRPr="00D27132">
        <w:t xml:space="preserve"> for the SCS of the initial uplink BWP</w:t>
      </w:r>
      <w:r w:rsidRPr="00C16F53">
        <w:t xml:space="preserve"> or, for RedCap UE, of the initial uplink BWP for RedCap </w:t>
      </w:r>
      <w:r>
        <w:t xml:space="preserve">if </w:t>
      </w:r>
      <w:r w:rsidRPr="00C16F53">
        <w:t>configured</w:t>
      </w:r>
      <w:r w:rsidRPr="00D27132">
        <w:t>), and which</w:t>
      </w:r>
    </w:p>
    <w:p w14:paraId="4651789E" w14:textId="77777777" w:rsidR="00D158F3" w:rsidRPr="00D27132" w:rsidRDefault="00D158F3" w:rsidP="00D158F3">
      <w:pPr>
        <w:pStyle w:val="B3"/>
      </w:pPr>
      <w:r w:rsidRPr="00D27132">
        <w:t>-</w:t>
      </w:r>
      <w:r w:rsidRPr="00D27132">
        <w:tab/>
        <w:t>is wider than or equal to the bandwidth of the initial uplink BWP</w:t>
      </w:r>
      <w:r w:rsidRPr="00C16F53">
        <w:t xml:space="preserve"> or, for RedCap UE, of the initial uplink BWP for RedCap </w:t>
      </w:r>
      <w:r>
        <w:t>if</w:t>
      </w:r>
      <w:r w:rsidRPr="00C16F53">
        <w:t xml:space="preserve"> configured</w:t>
      </w:r>
      <w:r w:rsidRPr="00D27132">
        <w:t>, and</w:t>
      </w:r>
    </w:p>
    <w:p w14:paraId="3E8D2F92" w14:textId="77777777" w:rsidR="00D158F3" w:rsidRPr="00D27132" w:rsidRDefault="00D158F3" w:rsidP="00D158F3">
      <w:pPr>
        <w:pStyle w:val="B2"/>
        <w:spacing w:after="0"/>
      </w:pPr>
      <w:r w:rsidRPr="00D27132">
        <w:t>2&gt;</w:t>
      </w:r>
      <w:r w:rsidRPr="00D27132">
        <w:tab/>
        <w:t>if the UE supports a downlink channel bandwidth with a maximum transmission bandwidth configuration (see TS 38.101-1 [15] and TS 38.101-2 [39]) which</w:t>
      </w:r>
    </w:p>
    <w:p w14:paraId="4966DCA4" w14:textId="77777777" w:rsidR="00D158F3" w:rsidRPr="00D27132" w:rsidRDefault="00D158F3" w:rsidP="00D158F3">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downlinkConfigCommon</w:t>
      </w:r>
      <w:r w:rsidRPr="00D27132">
        <w:t xml:space="preserve"> for the SCS of the initial downlink BWP</w:t>
      </w:r>
      <w:r w:rsidRPr="00CD6E06">
        <w:t xml:space="preserve"> </w:t>
      </w:r>
      <w:r w:rsidRPr="00AD5A9A">
        <w:t xml:space="preserve">or, for RedCap UE, of the initial </w:t>
      </w:r>
      <w:r>
        <w:t>downlink</w:t>
      </w:r>
      <w:r w:rsidRPr="00AD5A9A">
        <w:t xml:space="preserve"> BWP for RedCap </w:t>
      </w:r>
      <w:r>
        <w:t>if</w:t>
      </w:r>
      <w:r w:rsidRPr="00AD5A9A">
        <w:t xml:space="preserve"> configured</w:t>
      </w:r>
      <w:r w:rsidRPr="00D27132">
        <w:t>), and which</w:t>
      </w:r>
    </w:p>
    <w:p w14:paraId="0A2B48F0" w14:textId="77777777" w:rsidR="00D158F3" w:rsidRPr="00D27132" w:rsidRDefault="00D158F3" w:rsidP="00D158F3">
      <w:pPr>
        <w:pStyle w:val="B3"/>
      </w:pPr>
      <w:r w:rsidRPr="00D27132">
        <w:t>-</w:t>
      </w:r>
      <w:r w:rsidRPr="00D27132">
        <w:tab/>
        <w:t>is wider than or equal to the bandwidth of the initial downlink BWP</w:t>
      </w:r>
      <w:r w:rsidRPr="00AD5A9A">
        <w:t xml:space="preserve"> or, for RedCap UE, of the initial</w:t>
      </w:r>
      <w:r w:rsidRPr="00CD6E06">
        <w:t xml:space="preserve"> </w:t>
      </w:r>
      <w:r>
        <w:t>downlink</w:t>
      </w:r>
      <w:r w:rsidRPr="00AD5A9A">
        <w:t xml:space="preserve"> BWP for RedCap </w:t>
      </w:r>
      <w:r>
        <w:t>if</w:t>
      </w:r>
      <w:r w:rsidRPr="00AD5A9A">
        <w:t xml:space="preserve"> configured</w:t>
      </w:r>
      <w:r w:rsidRPr="00D27132">
        <w:t>, and</w:t>
      </w:r>
    </w:p>
    <w:p w14:paraId="3999CBFF" w14:textId="77777777" w:rsidR="00D158F3" w:rsidRPr="00D27132" w:rsidRDefault="00D158F3" w:rsidP="00D158F3">
      <w:pPr>
        <w:pStyle w:val="B2"/>
      </w:pPr>
      <w:r w:rsidRPr="00D27132">
        <w:lastRenderedPageBreak/>
        <w:t>2&gt;</w:t>
      </w:r>
      <w:r w:rsidRPr="00D27132">
        <w:tab/>
        <w:t xml:space="preserve">if </w:t>
      </w:r>
      <w:r w:rsidRPr="00D27132">
        <w:rPr>
          <w:i/>
          <w:iCs/>
        </w:rPr>
        <w:t>frequencyShift7p5khz</w:t>
      </w:r>
      <w:r w:rsidRPr="00D27132">
        <w:t xml:space="preserve"> is present and the UE supports corresponding 7.5kHz frequency shift on this band; </w:t>
      </w:r>
      <w:bookmarkStart w:id="109" w:name="_Hlk55890539"/>
      <w:r w:rsidRPr="00D27132">
        <w:t xml:space="preserve">or </w:t>
      </w:r>
      <w:r w:rsidRPr="00D27132">
        <w:rPr>
          <w:i/>
          <w:iCs/>
        </w:rPr>
        <w:t>frequencyShift7p5khz</w:t>
      </w:r>
      <w:r w:rsidRPr="00D27132">
        <w:t xml:space="preserve"> </w:t>
      </w:r>
      <w:bookmarkEnd w:id="109"/>
      <w:r w:rsidRPr="00D27132">
        <w:t>is not present:</w:t>
      </w:r>
    </w:p>
    <w:p w14:paraId="5C33C0F0" w14:textId="77777777" w:rsidR="00D158F3" w:rsidRPr="00D27132" w:rsidRDefault="00D158F3" w:rsidP="00D158F3">
      <w:pPr>
        <w:pStyle w:val="B3"/>
      </w:pPr>
      <w:r w:rsidRPr="00D27132">
        <w:t>3&gt;</w:t>
      </w:r>
      <w:r w:rsidRPr="00D27132">
        <w:tab/>
        <w:t xml:space="preserve">if </w:t>
      </w:r>
      <w:r w:rsidRPr="00D27132">
        <w:rPr>
          <w:i/>
        </w:rPr>
        <w:t>trackingAreaCode</w:t>
      </w:r>
      <w:r w:rsidRPr="00D27132">
        <w:t xml:space="preserve"> </w:t>
      </w:r>
      <w:commentRangeStart w:id="110"/>
      <w:r>
        <w:rPr>
          <w:iCs/>
        </w:rPr>
        <w:t>and</w:t>
      </w:r>
      <w:r>
        <w:rPr>
          <w:i/>
        </w:rPr>
        <w:t xml:space="preserve"> trackingAreaList</w:t>
      </w:r>
      <w:r w:rsidRPr="00D27132">
        <w:t xml:space="preserve"> </w:t>
      </w:r>
      <w:commentRangeEnd w:id="110"/>
      <w:r w:rsidR="00945F19">
        <w:rPr>
          <w:rStyle w:val="af1"/>
        </w:rPr>
        <w:commentReference w:id="110"/>
      </w:r>
      <w:r>
        <w:t>are</w:t>
      </w:r>
      <w:r w:rsidRPr="00D27132">
        <w:t xml:space="preserve"> not provided for the selected PLMN nor the registered PLMN nor PLMN of the equivalent PLMN list:</w:t>
      </w:r>
    </w:p>
    <w:p w14:paraId="487DA615" w14:textId="77777777" w:rsidR="00D158F3" w:rsidRPr="00D27132" w:rsidRDefault="00D158F3" w:rsidP="00D158F3">
      <w:pPr>
        <w:pStyle w:val="B4"/>
      </w:pPr>
      <w:r w:rsidRPr="00D27132">
        <w:t>4&gt;</w:t>
      </w:r>
      <w:r w:rsidRPr="00D27132">
        <w:tab/>
        <w:t>consider the cell as barred in accordance with TS 38.304 [20];</w:t>
      </w:r>
    </w:p>
    <w:p w14:paraId="175946E1" w14:textId="77777777" w:rsidR="00D158F3" w:rsidRPr="00D27132" w:rsidRDefault="00D158F3" w:rsidP="00D158F3">
      <w:pPr>
        <w:pStyle w:val="B4"/>
      </w:pPr>
      <w:r w:rsidRPr="00D27132">
        <w:t>4&gt;</w:t>
      </w:r>
      <w:r w:rsidRPr="00D27132">
        <w:tab/>
        <w:t>perform cell re-selection to other cells on the same frequency as the barred cell as specified in TS 38.304 [20];</w:t>
      </w:r>
    </w:p>
    <w:p w14:paraId="5700D1A5" w14:textId="77777777" w:rsidR="00D158F3" w:rsidRPr="00D27132" w:rsidRDefault="00D158F3" w:rsidP="00D158F3">
      <w:pPr>
        <w:pStyle w:val="B3"/>
      </w:pPr>
      <w:r w:rsidRPr="00D27132">
        <w:t>3&gt;</w:t>
      </w:r>
      <w:r w:rsidRPr="00D27132">
        <w:tab/>
        <w:t xml:space="preserve">else if UE is IAB-MT and if </w:t>
      </w:r>
      <w:r w:rsidRPr="00D27132">
        <w:rPr>
          <w:i/>
          <w:iCs/>
        </w:rPr>
        <w:t>iab-Support</w:t>
      </w:r>
      <w:r w:rsidRPr="00D27132">
        <w:t xml:space="preserve"> is not provided for the selected PLMN nor the registered PLMN nor PLMN of the equivalent PLMN list nor the selected SNPN nor the registered SNPN:</w:t>
      </w:r>
    </w:p>
    <w:p w14:paraId="557791B7" w14:textId="77777777" w:rsidR="00D158F3" w:rsidRPr="00D27132" w:rsidRDefault="00D158F3" w:rsidP="00D158F3">
      <w:pPr>
        <w:pStyle w:val="B4"/>
        <w:rPr>
          <w:rFonts w:ascii="Malgun Gothic" w:eastAsiaTheme="minorEastAsia" w:hAnsi="Malgun Gothic"/>
        </w:rPr>
      </w:pPr>
      <w:r w:rsidRPr="00D27132">
        <w:t>4&gt;</w:t>
      </w:r>
      <w:r w:rsidRPr="00D27132">
        <w:tab/>
        <w:t>consider the cell as barred for IAB-MT in accordance with TS 38.304 [20];</w:t>
      </w:r>
    </w:p>
    <w:p w14:paraId="671DED19" w14:textId="77777777" w:rsidR="00D158F3" w:rsidRPr="00D27132" w:rsidRDefault="00D158F3" w:rsidP="00D158F3">
      <w:pPr>
        <w:pStyle w:val="B3"/>
      </w:pPr>
      <w:r w:rsidRPr="00D27132">
        <w:t>3&gt;</w:t>
      </w:r>
      <w:r w:rsidRPr="00D27132">
        <w:tab/>
        <w:t>else:</w:t>
      </w:r>
    </w:p>
    <w:p w14:paraId="021DCD33" w14:textId="77777777" w:rsidR="00D158F3" w:rsidRPr="00D27132" w:rsidRDefault="00D158F3" w:rsidP="00D158F3">
      <w:pPr>
        <w:pStyle w:val="B4"/>
      </w:pPr>
      <w:r w:rsidRPr="00D27132">
        <w:t>4&gt;</w:t>
      </w:r>
      <w:r w:rsidRPr="00D27132">
        <w:tab/>
        <w:t>apply a supported uplink channel bandwidth with a maximum transmission bandwidth which</w:t>
      </w:r>
    </w:p>
    <w:p w14:paraId="4C55CD55" w14:textId="77777777" w:rsidR="00D158F3" w:rsidRPr="00D27132" w:rsidRDefault="00D158F3" w:rsidP="00D158F3">
      <w:pPr>
        <w:pStyle w:val="B5"/>
      </w:pPr>
      <w:r w:rsidRPr="00D27132">
        <w:t>-</w:t>
      </w:r>
      <w:r w:rsidRPr="00D27132">
        <w:tab/>
        <w:t xml:space="preserve">is contained within the </w:t>
      </w:r>
      <w:r w:rsidRPr="00D27132">
        <w:rPr>
          <w:i/>
        </w:rPr>
        <w:t>carrierBandwidth</w:t>
      </w:r>
      <w:r w:rsidRPr="00D27132">
        <w:t xml:space="preserve"> indicated in </w:t>
      </w:r>
      <w:r w:rsidRPr="00D27132">
        <w:rPr>
          <w:i/>
        </w:rPr>
        <w:t>uplinkConfigCommon</w:t>
      </w:r>
      <w:r w:rsidRPr="00D27132">
        <w:t xml:space="preserve"> for the SCS of the initial uplink BWP</w:t>
      </w:r>
      <w:r>
        <w:t xml:space="preserve"> or, for RedCap UEs, initial uplink BWP for RedCap, if configured</w:t>
      </w:r>
      <w:r w:rsidRPr="00D27132">
        <w:t>, and which</w:t>
      </w:r>
    </w:p>
    <w:p w14:paraId="12B30B61" w14:textId="77777777" w:rsidR="00D158F3" w:rsidRPr="00D27132" w:rsidRDefault="00D158F3" w:rsidP="00D158F3">
      <w:pPr>
        <w:pStyle w:val="B5"/>
      </w:pPr>
      <w:r w:rsidRPr="00D27132">
        <w:t>-</w:t>
      </w:r>
      <w:r w:rsidRPr="00D27132">
        <w:tab/>
        <w:t>is wider than or equal to the bandwidth of the initial BWP for the uplink;</w:t>
      </w:r>
    </w:p>
    <w:p w14:paraId="79C83604" w14:textId="77777777" w:rsidR="00D158F3" w:rsidRPr="00D27132" w:rsidRDefault="00D158F3" w:rsidP="00D158F3">
      <w:pPr>
        <w:pStyle w:val="B4"/>
      </w:pPr>
      <w:r w:rsidRPr="00D27132">
        <w:t>4&gt;</w:t>
      </w:r>
      <w:r w:rsidRPr="00D27132">
        <w:tab/>
        <w:t>apply a supported downlink channel bandwidth with a maximum transmission bandwidth which</w:t>
      </w:r>
    </w:p>
    <w:p w14:paraId="10CD36FC" w14:textId="77777777" w:rsidR="00D158F3" w:rsidRPr="00D27132" w:rsidRDefault="00D158F3" w:rsidP="00D158F3">
      <w:pPr>
        <w:pStyle w:val="B5"/>
      </w:pPr>
      <w:r w:rsidRPr="00D27132">
        <w:t xml:space="preserve">- is contained within the </w:t>
      </w:r>
      <w:r w:rsidRPr="00D27132">
        <w:rPr>
          <w:i/>
        </w:rPr>
        <w:t>carrierBandwidth</w:t>
      </w:r>
      <w:r w:rsidRPr="00D27132">
        <w:t xml:space="preserve"> indicated in </w:t>
      </w:r>
      <w:r w:rsidRPr="00D27132">
        <w:rPr>
          <w:i/>
        </w:rPr>
        <w:t>downlinkConfigCommon</w:t>
      </w:r>
      <w:r w:rsidRPr="00D27132">
        <w:t xml:space="preserve"> for the SCS of the initial downlink BWP</w:t>
      </w:r>
      <w:r>
        <w:t xml:space="preserve"> or,</w:t>
      </w:r>
      <w:r w:rsidRPr="00BB2B05">
        <w:t xml:space="preserve"> </w:t>
      </w:r>
      <w:r>
        <w:t>for RedCap UEs, initial downlink BWP for RedCap, if configured</w:t>
      </w:r>
      <w:r w:rsidRPr="00D27132">
        <w:t>, and which</w:t>
      </w:r>
    </w:p>
    <w:p w14:paraId="2BC31B05" w14:textId="77777777" w:rsidR="00D158F3" w:rsidRPr="00D27132" w:rsidRDefault="00D158F3" w:rsidP="00D158F3">
      <w:pPr>
        <w:pStyle w:val="B5"/>
      </w:pPr>
      <w:r w:rsidRPr="00D27132">
        <w:t>- is wider than or equal to the bandwidth of the initial BWP for the downlink;</w:t>
      </w:r>
    </w:p>
    <w:p w14:paraId="76F04E81" w14:textId="77777777" w:rsidR="00D158F3" w:rsidRPr="00D27132" w:rsidRDefault="00D158F3" w:rsidP="00D158F3">
      <w:pPr>
        <w:pStyle w:val="B4"/>
      </w:pPr>
      <w:r w:rsidRPr="00D27132">
        <w:t>4&gt;</w:t>
      </w:r>
      <w:r w:rsidRPr="00D27132">
        <w:tab/>
        <w:t xml:space="preserve">select the first frequency band in the </w:t>
      </w:r>
      <w:r w:rsidRPr="00D27132">
        <w:rPr>
          <w:i/>
        </w:rPr>
        <w:t>frequencyBandList</w:t>
      </w:r>
      <w:r w:rsidRPr="00D27132">
        <w:t xml:space="preserve">, for FDD from </w:t>
      </w:r>
      <w:r w:rsidRPr="00D27132">
        <w:rPr>
          <w:i/>
          <w:iCs/>
        </w:rPr>
        <w:t>frequencyBandList</w:t>
      </w:r>
      <w:r w:rsidRPr="00D27132">
        <w:t xml:space="preserve"> for uplink, or for TDD from </w:t>
      </w:r>
      <w:r w:rsidRPr="00D27132">
        <w:rPr>
          <w:i/>
          <w:iCs/>
        </w:rPr>
        <w:t xml:space="preserve">frequencyBandList </w:t>
      </w:r>
      <w:r w:rsidRPr="00D27132">
        <w:t>for downlink,</w:t>
      </w:r>
      <w:r w:rsidRPr="00D27132">
        <w:rPr>
          <w:i/>
        </w:rPr>
        <w:t xml:space="preserve"> </w:t>
      </w:r>
      <w:r w:rsidRPr="00D27132">
        <w:t xml:space="preserve">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7C0093D6" w14:textId="77777777" w:rsidR="00D158F3" w:rsidRPr="00D27132" w:rsidRDefault="00D158F3" w:rsidP="00D158F3">
      <w:pPr>
        <w:pStyle w:val="B4"/>
      </w:pPr>
      <w:r w:rsidRPr="00D27132">
        <w:t>4&gt;</w:t>
      </w:r>
      <w:r w:rsidRPr="00D27132">
        <w:tab/>
        <w:t xml:space="preserve">forward the </w:t>
      </w:r>
      <w:r w:rsidRPr="00D27132">
        <w:rPr>
          <w:i/>
        </w:rPr>
        <w:t>cellIdentity</w:t>
      </w:r>
      <w:r w:rsidRPr="00D27132">
        <w:t xml:space="preserve"> to upper layers;</w:t>
      </w:r>
    </w:p>
    <w:p w14:paraId="3D346504" w14:textId="77777777" w:rsidR="00D158F3" w:rsidRPr="00D27132" w:rsidRDefault="00D158F3" w:rsidP="00D158F3">
      <w:pPr>
        <w:pStyle w:val="B4"/>
      </w:pPr>
      <w:r w:rsidRPr="00D27132">
        <w:t>4&gt;</w:t>
      </w:r>
      <w:r w:rsidRPr="00D27132">
        <w:tab/>
        <w:t xml:space="preserve">forward the </w:t>
      </w:r>
      <w:r w:rsidRPr="00D27132">
        <w:rPr>
          <w:i/>
        </w:rPr>
        <w:t>trackingAreaCode</w:t>
      </w:r>
      <w:r w:rsidRPr="00D27132">
        <w:t xml:space="preserve"> to upper layers;</w:t>
      </w:r>
    </w:p>
    <w:p w14:paraId="1E141010" w14:textId="77777777" w:rsidR="00D158F3" w:rsidRDefault="00D158F3" w:rsidP="00D158F3">
      <w:pPr>
        <w:pStyle w:val="B4"/>
      </w:pPr>
      <w:r>
        <w:t>4&gt;</w:t>
      </w:r>
      <w:r>
        <w:tab/>
        <w:t xml:space="preserve">forward the </w:t>
      </w:r>
      <w:r>
        <w:rPr>
          <w:i/>
        </w:rPr>
        <w:t>trackingAreaList</w:t>
      </w:r>
      <w:r>
        <w:t xml:space="preserve"> to upper layers, if included;</w:t>
      </w:r>
    </w:p>
    <w:p w14:paraId="02B905D7" w14:textId="77777777" w:rsidR="00D158F3" w:rsidRPr="00D27132" w:rsidRDefault="00D158F3" w:rsidP="00D158F3">
      <w:pPr>
        <w:pStyle w:val="B4"/>
      </w:pPr>
      <w:r w:rsidRPr="00D27132">
        <w:t>4&gt;</w:t>
      </w:r>
      <w:r w:rsidRPr="00D27132">
        <w:tab/>
        <w:t xml:space="preserve">forward the received </w:t>
      </w:r>
      <w:r w:rsidRPr="00D27132">
        <w:rPr>
          <w:i/>
          <w:iCs/>
        </w:rPr>
        <w:t>posSIB-MappingInfo</w:t>
      </w:r>
      <w:r w:rsidRPr="00D27132">
        <w:t xml:space="preserve"> to upper layers, if included;</w:t>
      </w:r>
    </w:p>
    <w:p w14:paraId="0F21BC49" w14:textId="77777777" w:rsidR="00D158F3" w:rsidRPr="00D27132" w:rsidRDefault="00D158F3" w:rsidP="00D158F3">
      <w:pPr>
        <w:pStyle w:val="B4"/>
      </w:pPr>
      <w:r w:rsidRPr="00D27132">
        <w:t>4&gt;</w:t>
      </w:r>
      <w:r w:rsidRPr="00D27132">
        <w:tab/>
        <w:t>forward the PLMN identity or SNPN identity or PNI-NPN identity to upper layers;</w:t>
      </w:r>
    </w:p>
    <w:p w14:paraId="1C40F253" w14:textId="77777777" w:rsidR="00D158F3" w:rsidRPr="00D27132" w:rsidRDefault="00D158F3" w:rsidP="00D158F3">
      <w:pPr>
        <w:pStyle w:val="B4"/>
      </w:pPr>
      <w:r w:rsidRPr="00D27132">
        <w:t>4&gt;</w:t>
      </w:r>
      <w:r w:rsidRPr="00D27132">
        <w:tab/>
        <w:t>if in RRC_INACTIVE and the forwarded information does not trigger message transmission by upper layers:</w:t>
      </w:r>
    </w:p>
    <w:p w14:paraId="029D0E4E" w14:textId="77777777" w:rsidR="00D158F3" w:rsidRPr="00D27132" w:rsidRDefault="00D158F3" w:rsidP="00D158F3">
      <w:pPr>
        <w:pStyle w:val="B5"/>
      </w:pPr>
      <w:r w:rsidRPr="00D27132">
        <w:t>5&gt;</w:t>
      </w:r>
      <w:r w:rsidRPr="00D27132">
        <w:tab/>
        <w:t xml:space="preserve">if the serving cell does not belong to the configured </w:t>
      </w:r>
      <w:r w:rsidRPr="00D27132">
        <w:rPr>
          <w:i/>
        </w:rPr>
        <w:t>ran-NotificationAreaInfo</w:t>
      </w:r>
      <w:r w:rsidRPr="00D27132">
        <w:t>:</w:t>
      </w:r>
    </w:p>
    <w:p w14:paraId="5E3A89FF" w14:textId="77777777" w:rsidR="00D158F3" w:rsidRPr="00D27132" w:rsidRDefault="00D158F3" w:rsidP="00D158F3">
      <w:pPr>
        <w:pStyle w:val="B6"/>
        <w:rPr>
          <w:lang w:val="en-GB"/>
        </w:rPr>
      </w:pPr>
      <w:r w:rsidRPr="00D27132">
        <w:rPr>
          <w:lang w:val="en-GB"/>
        </w:rPr>
        <w:t>6&gt;</w:t>
      </w:r>
      <w:r w:rsidRPr="00D27132">
        <w:rPr>
          <w:lang w:val="en-GB"/>
        </w:rPr>
        <w:tab/>
        <w:t>initiate an RNA update as specified in 5.3.13.8;</w:t>
      </w:r>
    </w:p>
    <w:p w14:paraId="06CCD64E" w14:textId="77777777" w:rsidR="00D158F3" w:rsidRPr="00D27132" w:rsidRDefault="00D158F3" w:rsidP="00D158F3">
      <w:pPr>
        <w:pStyle w:val="B4"/>
      </w:pPr>
      <w:r w:rsidRPr="00D27132">
        <w:t>4&gt;</w:t>
      </w:r>
      <w:r w:rsidRPr="00D27132">
        <w:tab/>
        <w:t xml:space="preserve">forward the </w:t>
      </w:r>
      <w:r w:rsidRPr="00D27132">
        <w:rPr>
          <w:i/>
        </w:rPr>
        <w:t>ims-EmergencySupport</w:t>
      </w:r>
      <w:r w:rsidRPr="00D27132">
        <w:t xml:space="preserve"> to upper layers, if present;</w:t>
      </w:r>
    </w:p>
    <w:p w14:paraId="7B463092" w14:textId="77777777" w:rsidR="00D158F3" w:rsidRPr="00D27132" w:rsidRDefault="00D158F3" w:rsidP="00D158F3">
      <w:pPr>
        <w:pStyle w:val="B4"/>
      </w:pPr>
      <w:r w:rsidRPr="00D27132">
        <w:t>4&gt;</w:t>
      </w:r>
      <w:r w:rsidRPr="00D27132">
        <w:tab/>
        <w:t xml:space="preserve">forward the </w:t>
      </w:r>
      <w:r w:rsidRPr="00D27132">
        <w:rPr>
          <w:i/>
        </w:rPr>
        <w:t>eCallOverIMS-Support</w:t>
      </w:r>
      <w:r w:rsidRPr="00D27132">
        <w:t xml:space="preserve"> to upper layers, if present;</w:t>
      </w:r>
    </w:p>
    <w:p w14:paraId="4EC240C2" w14:textId="77777777" w:rsidR="00D158F3" w:rsidRPr="00D27132" w:rsidRDefault="00D158F3" w:rsidP="00D158F3">
      <w:pPr>
        <w:pStyle w:val="B4"/>
      </w:pPr>
      <w:r w:rsidRPr="00D27132">
        <w:t>4&gt;</w:t>
      </w:r>
      <w:r w:rsidRPr="00D27132">
        <w:tab/>
        <w:t xml:space="preserve">forward the </w:t>
      </w:r>
      <w:r w:rsidRPr="00D27132">
        <w:rPr>
          <w:i/>
        </w:rPr>
        <w:t>UAC-AccessCategory1-SelectionAssistanceInfo</w:t>
      </w:r>
      <w:r w:rsidRPr="00D27132" w:rsidDel="003C03A3">
        <w:rPr>
          <w:i/>
        </w:rPr>
        <w:t xml:space="preserve"> </w:t>
      </w:r>
      <w:r w:rsidRPr="00D27132">
        <w:t xml:space="preserve">or </w:t>
      </w:r>
      <w:r w:rsidRPr="00D27132">
        <w:rPr>
          <w:i/>
        </w:rPr>
        <w:t xml:space="preserve">UAC-AC1-SelectAssistInfo </w:t>
      </w:r>
      <w:r w:rsidRPr="00D27132">
        <w:t>for the selected PLMN/SNPN</w:t>
      </w:r>
      <w:r w:rsidRPr="00D27132">
        <w:rPr>
          <w:i/>
        </w:rPr>
        <w:t xml:space="preserve"> </w:t>
      </w:r>
      <w:r w:rsidRPr="00D27132">
        <w:t xml:space="preserve">to upper layers, if present and set to </w:t>
      </w:r>
      <w:r w:rsidRPr="00D27132">
        <w:rPr>
          <w:i/>
          <w:iCs/>
        </w:rPr>
        <w:t>a</w:t>
      </w:r>
      <w:r w:rsidRPr="00D27132">
        <w:t xml:space="preserve">, </w:t>
      </w:r>
      <w:r w:rsidRPr="00D27132">
        <w:rPr>
          <w:i/>
          <w:iCs/>
        </w:rPr>
        <w:t>b</w:t>
      </w:r>
      <w:r w:rsidRPr="00D27132">
        <w:t xml:space="preserve"> or </w:t>
      </w:r>
      <w:r w:rsidRPr="00D27132">
        <w:rPr>
          <w:i/>
          <w:iCs/>
        </w:rPr>
        <w:t>c</w:t>
      </w:r>
      <w:r w:rsidRPr="00D27132">
        <w:t>;</w:t>
      </w:r>
    </w:p>
    <w:p w14:paraId="0D3B25BA" w14:textId="77777777" w:rsidR="00D158F3" w:rsidRDefault="00D158F3" w:rsidP="00D158F3">
      <w:pPr>
        <w:pStyle w:val="B4"/>
      </w:pPr>
      <w:r w:rsidRPr="006F115B">
        <w:t>4&gt;</w:t>
      </w:r>
      <w:r w:rsidRPr="006F115B">
        <w:tab/>
      </w:r>
      <w:r>
        <w:t>if the UE is in SNPN access mode:</w:t>
      </w:r>
    </w:p>
    <w:p w14:paraId="3122FC7B" w14:textId="77777777" w:rsidR="00D158F3" w:rsidRPr="006F115B" w:rsidRDefault="00D158F3" w:rsidP="00D158F3">
      <w:pPr>
        <w:pStyle w:val="B5"/>
      </w:pPr>
      <w:r>
        <w:t>5&gt;</w:t>
      </w:r>
      <w:r>
        <w:tab/>
      </w:r>
      <w:r w:rsidRPr="006F115B">
        <w:t xml:space="preserve">forward the </w:t>
      </w:r>
      <w:bookmarkStart w:id="111" w:name="_Hlk87546062"/>
      <w:r>
        <w:rPr>
          <w:i/>
          <w:iCs/>
        </w:rPr>
        <w:t>imsEmergencySupportForSNPN</w:t>
      </w:r>
      <w:r w:rsidRPr="006F115B">
        <w:rPr>
          <w:i/>
        </w:rPr>
        <w:t xml:space="preserve"> </w:t>
      </w:r>
      <w:bookmarkEnd w:id="111"/>
      <w:r>
        <w:t xml:space="preserve">indicators with the corresponding SNPN identities </w:t>
      </w:r>
      <w:r w:rsidRPr="006F115B">
        <w:t>to upper layers, if present;</w:t>
      </w:r>
    </w:p>
    <w:p w14:paraId="263CBF18" w14:textId="77777777" w:rsidR="00D158F3" w:rsidRPr="00D27132" w:rsidRDefault="00D158F3" w:rsidP="00D158F3">
      <w:pPr>
        <w:pStyle w:val="B4"/>
      </w:pPr>
      <w:r w:rsidRPr="00D27132">
        <w:t>4&gt;</w:t>
      </w:r>
      <w:r w:rsidRPr="00D27132">
        <w:tab/>
        <w:t xml:space="preserve">apply the configuration included in the </w:t>
      </w:r>
      <w:r w:rsidRPr="00D27132">
        <w:rPr>
          <w:i/>
        </w:rPr>
        <w:t>servingCellConfigCommon</w:t>
      </w:r>
      <w:r w:rsidRPr="00D27132">
        <w:t>;</w:t>
      </w:r>
    </w:p>
    <w:p w14:paraId="037BCF58" w14:textId="77777777" w:rsidR="00D158F3" w:rsidRPr="00D27132" w:rsidRDefault="00D158F3" w:rsidP="00D158F3">
      <w:pPr>
        <w:pStyle w:val="B4"/>
      </w:pPr>
      <w:r w:rsidRPr="00D27132">
        <w:lastRenderedPageBreak/>
        <w:t>4&gt;</w:t>
      </w:r>
      <w:r w:rsidRPr="00D27132">
        <w:tab/>
        <w:t>apply the specified PCCH configuration defined in 9.1.1.3;</w:t>
      </w:r>
    </w:p>
    <w:p w14:paraId="3FCE0B5B" w14:textId="77777777" w:rsidR="00D158F3" w:rsidRPr="00D27132" w:rsidRDefault="00D158F3" w:rsidP="00D158F3">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5E967839" w14:textId="77777777" w:rsidR="00D158F3" w:rsidRPr="00D27132" w:rsidRDefault="00D158F3" w:rsidP="00D158F3">
      <w:pPr>
        <w:pStyle w:val="B5"/>
      </w:pPr>
      <w:r w:rsidRPr="00D27132">
        <w:t>5&gt;</w:t>
      </w:r>
      <w:r w:rsidRPr="00D27132">
        <w:tab/>
        <w:t>use the stored version of the required SIB;</w:t>
      </w:r>
    </w:p>
    <w:p w14:paraId="4D8F1E90" w14:textId="77777777" w:rsidR="00D158F3" w:rsidRPr="00D27132" w:rsidRDefault="00D158F3" w:rsidP="00D158F3">
      <w:pPr>
        <w:pStyle w:val="B4"/>
      </w:pPr>
      <w:r w:rsidRPr="00D27132">
        <w:t>4&gt;</w:t>
      </w:r>
      <w:r w:rsidRPr="00D27132">
        <w:tab/>
        <w:t>if the UE has not stored a valid version of a SIB, in accordance with sub-clause 5.2.2.2.1, of one or several required SIB(s), in accordance with sub-clause 5.2.2.1:</w:t>
      </w:r>
    </w:p>
    <w:p w14:paraId="06945DD2" w14:textId="77777777" w:rsidR="00D158F3" w:rsidRPr="00D27132" w:rsidRDefault="00D158F3" w:rsidP="00D158F3">
      <w:pPr>
        <w:pStyle w:val="B5"/>
        <w:rPr>
          <w:i/>
        </w:rPr>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broadcasting:</w:t>
      </w:r>
    </w:p>
    <w:p w14:paraId="04DFFD29" w14:textId="77777777" w:rsidR="00D158F3" w:rsidRPr="00D27132" w:rsidRDefault="00D158F3" w:rsidP="00D158F3">
      <w:pPr>
        <w:pStyle w:val="B6"/>
        <w:rPr>
          <w:lang w:val="en-GB"/>
        </w:rPr>
      </w:pPr>
      <w:r w:rsidRPr="00D27132">
        <w:rPr>
          <w:lang w:val="en-GB"/>
        </w:rPr>
        <w:t>6&gt;</w:t>
      </w:r>
      <w:r w:rsidRPr="00D27132">
        <w:rPr>
          <w:lang w:val="en-GB"/>
        </w:rPr>
        <w:tab/>
        <w:t>acquire the SI message(s) as defined in sub-clause 5.2.2.3.2;</w:t>
      </w:r>
    </w:p>
    <w:p w14:paraId="1FFFC665" w14:textId="77777777" w:rsidR="00D158F3" w:rsidRPr="00D27132" w:rsidRDefault="00D158F3" w:rsidP="00D158F3">
      <w:pPr>
        <w:pStyle w:val="B5"/>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w:t>
      </w:r>
      <w:r w:rsidRPr="00D27132">
        <w:rPr>
          <w:i/>
        </w:rPr>
        <w:t>notBroadcasting</w:t>
      </w:r>
      <w:r w:rsidRPr="00D27132">
        <w:t>:</w:t>
      </w:r>
    </w:p>
    <w:p w14:paraId="326AC285" w14:textId="77777777" w:rsidR="00D158F3" w:rsidRPr="00D27132" w:rsidRDefault="00D158F3" w:rsidP="00D158F3">
      <w:pPr>
        <w:pStyle w:val="B6"/>
        <w:rPr>
          <w:lang w:val="en-GB"/>
        </w:rPr>
      </w:pPr>
      <w:r w:rsidRPr="00D27132">
        <w:rPr>
          <w:lang w:val="en-GB"/>
        </w:rPr>
        <w:t>6&gt;</w:t>
      </w:r>
      <w:r w:rsidRPr="00D27132">
        <w:rPr>
          <w:lang w:val="en-GB"/>
        </w:rPr>
        <w:tab/>
        <w:t>trigger a request to acquire the SI message(s) as defined in sub-clause 5.2.2.3.3;</w:t>
      </w:r>
    </w:p>
    <w:p w14:paraId="44B53A23" w14:textId="77777777" w:rsidR="00D158F3" w:rsidRPr="00D27132" w:rsidRDefault="00D158F3" w:rsidP="00D158F3">
      <w:pPr>
        <w:pStyle w:val="B4"/>
      </w:pPr>
      <w:r w:rsidRPr="00D27132">
        <w:t>4&gt;</w:t>
      </w:r>
      <w:r w:rsidRPr="00D27132">
        <w:tab/>
        <w:t>if the UE has a stored valid version of a posSIB, in accordance with sub-clause 5.2.2.2.1, of one or several required posSIB(s), in accordance with sub-clause 5.2.2.1:</w:t>
      </w:r>
    </w:p>
    <w:p w14:paraId="7784380A" w14:textId="77777777" w:rsidR="00D158F3" w:rsidRPr="00D27132" w:rsidRDefault="00D158F3" w:rsidP="00D158F3">
      <w:pPr>
        <w:pStyle w:val="B5"/>
      </w:pPr>
      <w:r w:rsidRPr="00D27132">
        <w:t>5&gt;</w:t>
      </w:r>
      <w:r w:rsidRPr="00D27132">
        <w:tab/>
        <w:t>use the stored version of the required posSIB;</w:t>
      </w:r>
    </w:p>
    <w:p w14:paraId="2666C3FB" w14:textId="77777777" w:rsidR="00D158F3" w:rsidRPr="00D27132" w:rsidRDefault="00D158F3" w:rsidP="00D158F3">
      <w:pPr>
        <w:pStyle w:val="B4"/>
      </w:pPr>
      <w:r w:rsidRPr="00D27132">
        <w:t>4&gt; if the UE has not stored a valid version of a posSIB, in accordance with sub-clause 5.2.2.2.1, of one or several posSIB(s) in accordance with sub-clause 5.2.2.1:</w:t>
      </w:r>
    </w:p>
    <w:p w14:paraId="4F7940D6" w14:textId="77777777" w:rsidR="00D158F3" w:rsidRPr="00D27132" w:rsidRDefault="00D158F3" w:rsidP="00D158F3">
      <w:pPr>
        <w:pStyle w:val="B5"/>
        <w:rPr>
          <w:i/>
        </w:rPr>
      </w:pPr>
      <w:r w:rsidRPr="00D27132">
        <w:t>5&gt;</w:t>
      </w:r>
      <w:r w:rsidRPr="00D27132">
        <w:tab/>
        <w:t xml:space="preserve">for the SI message(s) that, according to the </w:t>
      </w:r>
      <w:r w:rsidRPr="00D27132">
        <w:rPr>
          <w:i/>
        </w:rPr>
        <w:t>posSI-SchedulingInfo</w:t>
      </w:r>
      <w:r w:rsidRPr="00D27132">
        <w:t xml:space="preserve">, contain at least one requested posSIB and for which </w:t>
      </w:r>
      <w:r w:rsidRPr="00D27132">
        <w:rPr>
          <w:i/>
        </w:rPr>
        <w:t>posSI-BroadcastStatus</w:t>
      </w:r>
      <w:r w:rsidRPr="00D27132">
        <w:t xml:space="preserve"> is set to </w:t>
      </w:r>
      <w:r w:rsidRPr="00D27132">
        <w:rPr>
          <w:i/>
        </w:rPr>
        <w:t>broadcasting</w:t>
      </w:r>
      <w:r w:rsidRPr="00D27132">
        <w:t>:</w:t>
      </w:r>
    </w:p>
    <w:p w14:paraId="79B9249C" w14:textId="77777777" w:rsidR="00D158F3" w:rsidRPr="00D27132" w:rsidRDefault="00D158F3" w:rsidP="00D158F3">
      <w:pPr>
        <w:pStyle w:val="B6"/>
        <w:rPr>
          <w:lang w:val="en-GB"/>
        </w:rPr>
      </w:pPr>
      <w:r w:rsidRPr="00D27132">
        <w:rPr>
          <w:lang w:val="en-GB"/>
        </w:rPr>
        <w:t>6&gt;</w:t>
      </w:r>
      <w:r w:rsidRPr="00D27132">
        <w:rPr>
          <w:lang w:val="en-GB"/>
        </w:rPr>
        <w:tab/>
        <w:t>acquire the SI message(s) as defined in sub-clause 5.2.2.3.2;</w:t>
      </w:r>
    </w:p>
    <w:p w14:paraId="4EBE70D4" w14:textId="77777777" w:rsidR="00D158F3" w:rsidRPr="00D27132" w:rsidRDefault="00D158F3" w:rsidP="00D158F3">
      <w:pPr>
        <w:pStyle w:val="B5"/>
      </w:pPr>
      <w:r w:rsidRPr="00D27132">
        <w:t>5&gt;</w:t>
      </w:r>
      <w:r w:rsidRPr="00D27132">
        <w:tab/>
        <w:t xml:space="preserve">for the SI message(s) that, according to the </w:t>
      </w:r>
      <w:r w:rsidRPr="00D27132">
        <w:rPr>
          <w:i/>
        </w:rPr>
        <w:t>posSI-SchedulingInfo</w:t>
      </w:r>
      <w:r w:rsidRPr="00D27132">
        <w:t xml:space="preserve">, contain at least one requested posSIB for which </w:t>
      </w:r>
      <w:r w:rsidRPr="00D27132">
        <w:rPr>
          <w:i/>
        </w:rPr>
        <w:t>posSI-BroadcastStatus</w:t>
      </w:r>
      <w:r w:rsidRPr="00D27132">
        <w:t xml:space="preserve"> is set to </w:t>
      </w:r>
      <w:r w:rsidRPr="00D27132">
        <w:rPr>
          <w:i/>
        </w:rPr>
        <w:t>notBroadcasting</w:t>
      </w:r>
      <w:r w:rsidRPr="00D27132">
        <w:t>:</w:t>
      </w:r>
    </w:p>
    <w:p w14:paraId="7AFB4E1A" w14:textId="77777777" w:rsidR="00D158F3" w:rsidRPr="00D27132" w:rsidRDefault="00D158F3" w:rsidP="00D158F3">
      <w:pPr>
        <w:pStyle w:val="B6"/>
        <w:rPr>
          <w:lang w:val="en-GB"/>
        </w:rPr>
      </w:pPr>
      <w:r w:rsidRPr="00D27132">
        <w:rPr>
          <w:lang w:val="en-GB"/>
        </w:rPr>
        <w:t>6&gt;</w:t>
      </w:r>
      <w:r w:rsidRPr="00D27132">
        <w:rPr>
          <w:lang w:val="en-GB"/>
        </w:rPr>
        <w:tab/>
        <w:t>trigger a request to acquire the SI message(s) as defined in sub-clause 5.2.2.3.3a;</w:t>
      </w:r>
    </w:p>
    <w:p w14:paraId="15F03A87" w14:textId="77777777" w:rsidR="00D158F3" w:rsidRPr="00D27132" w:rsidRDefault="00D158F3" w:rsidP="00D158F3">
      <w:pPr>
        <w:pStyle w:val="B4"/>
      </w:pPr>
      <w:r w:rsidRPr="00D27132">
        <w:t>4&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w:t>
      </w:r>
      <w:r w:rsidRPr="00D27132">
        <w:rPr>
          <w:i/>
        </w:rPr>
        <w:t xml:space="preserve"> frequencyBandList</w:t>
      </w:r>
      <w:r w:rsidRPr="00D27132">
        <w:t xml:space="preserve"> in </w:t>
      </w:r>
      <w:r w:rsidRPr="00D27132">
        <w:rPr>
          <w:i/>
        </w:rPr>
        <w:t>uplinkConfigCommon</w:t>
      </w:r>
      <w:r w:rsidRPr="00D27132">
        <w:t xml:space="preserve"> for FDD or in </w:t>
      </w:r>
      <w:r w:rsidRPr="00D27132">
        <w:rPr>
          <w:i/>
        </w:rPr>
        <w:t>downlinkConfigCommon</w:t>
      </w:r>
      <w:r w:rsidRPr="00D27132">
        <w:t xml:space="preserve"> for TDD;</w:t>
      </w:r>
    </w:p>
    <w:p w14:paraId="3C0202EB" w14:textId="77777777" w:rsidR="00D158F3" w:rsidRPr="00D27132" w:rsidRDefault="00D158F3" w:rsidP="00D158F3">
      <w:pPr>
        <w:pStyle w:val="B4"/>
      </w:pPr>
      <w:r w:rsidRPr="00D27132">
        <w:t>4&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3436BBDA" w14:textId="77777777" w:rsidR="00D158F3" w:rsidRPr="00D27132" w:rsidRDefault="00D158F3" w:rsidP="00D158F3">
      <w:pPr>
        <w:pStyle w:val="B5"/>
      </w:pPr>
      <w:r w:rsidRPr="00D27132">
        <w:t>5&gt;</w:t>
      </w:r>
      <w:r w:rsidRPr="00D27132">
        <w:tab/>
        <w:t xml:space="preserve">apply the </w:t>
      </w:r>
      <w:r w:rsidRPr="00D27132">
        <w:rPr>
          <w:i/>
        </w:rPr>
        <w:t>additionalPmax</w:t>
      </w:r>
      <w:r w:rsidRPr="00D27132">
        <w:t xml:space="preserve"> for UL;</w:t>
      </w:r>
    </w:p>
    <w:p w14:paraId="32D162CD" w14:textId="77777777" w:rsidR="00D158F3" w:rsidRPr="00D27132" w:rsidRDefault="00D158F3" w:rsidP="00D158F3">
      <w:pPr>
        <w:pStyle w:val="B4"/>
      </w:pPr>
      <w:r w:rsidRPr="00D27132">
        <w:t>4&gt;</w:t>
      </w:r>
      <w:r w:rsidRPr="00D27132">
        <w:tab/>
        <w:t>else:</w:t>
      </w:r>
    </w:p>
    <w:p w14:paraId="25C82CB0" w14:textId="77777777" w:rsidR="00D158F3" w:rsidRPr="00D27132" w:rsidRDefault="00D158F3" w:rsidP="00D158F3">
      <w:pPr>
        <w:pStyle w:val="B5"/>
      </w:pPr>
      <w:r w:rsidRPr="00D27132">
        <w:t>5&gt;</w:t>
      </w:r>
      <w:r w:rsidRPr="00D27132">
        <w:tab/>
        <w:t xml:space="preserve">apply the </w:t>
      </w:r>
      <w:r w:rsidRPr="00D27132">
        <w:rPr>
          <w:i/>
        </w:rPr>
        <w:t>p-Max</w:t>
      </w:r>
      <w:r w:rsidRPr="00D27132">
        <w:t xml:space="preserve"> in </w:t>
      </w:r>
      <w:r w:rsidRPr="00D27132">
        <w:rPr>
          <w:i/>
        </w:rPr>
        <w:t>uplinkConfigCommon</w:t>
      </w:r>
      <w:r w:rsidRPr="00D27132">
        <w:t xml:space="preserve"> for UL;</w:t>
      </w:r>
    </w:p>
    <w:p w14:paraId="0B672A17" w14:textId="77777777" w:rsidR="00D158F3" w:rsidRPr="00D27132" w:rsidRDefault="00D158F3" w:rsidP="00D158F3">
      <w:pPr>
        <w:pStyle w:val="B4"/>
      </w:pPr>
      <w:r w:rsidRPr="00D27132">
        <w:t>4&gt;</w:t>
      </w:r>
      <w:r w:rsidRPr="00D27132">
        <w:tab/>
        <w:t xml:space="preserve">if </w:t>
      </w:r>
      <w:r w:rsidRPr="00D27132">
        <w:rPr>
          <w:i/>
        </w:rPr>
        <w:t>supplementaryUplink</w:t>
      </w:r>
      <w:r w:rsidRPr="00D27132">
        <w:t xml:space="preserve"> is present in </w:t>
      </w:r>
      <w:r w:rsidRPr="00D27132">
        <w:rPr>
          <w:i/>
        </w:rPr>
        <w:t>servingCellConfigCommon</w:t>
      </w:r>
      <w:r w:rsidRPr="00D27132">
        <w:t>; and</w:t>
      </w:r>
    </w:p>
    <w:p w14:paraId="0FC67925" w14:textId="77777777" w:rsidR="00D158F3" w:rsidRPr="00D27132" w:rsidRDefault="00D158F3" w:rsidP="00D158F3">
      <w:pPr>
        <w:pStyle w:val="B4"/>
      </w:pPr>
      <w:r w:rsidRPr="00D27132">
        <w:t>4&gt;</w:t>
      </w:r>
      <w:r w:rsidRPr="00D27132">
        <w:tab/>
        <w:t xml:space="preserve">if the UE supports one or more of the frequency bands indicated in the </w:t>
      </w:r>
      <w:r w:rsidRPr="00D27132">
        <w:rPr>
          <w:i/>
          <w:iCs/>
        </w:rPr>
        <w:t>frequencyBandList</w:t>
      </w:r>
      <w:r w:rsidRPr="00D27132">
        <w:t xml:space="preserve"> for the </w:t>
      </w:r>
      <w:r w:rsidRPr="00D27132">
        <w:rPr>
          <w:i/>
          <w:iCs/>
        </w:rPr>
        <w:t>supplementaryUplink</w:t>
      </w:r>
      <w:r w:rsidRPr="00D27132">
        <w:t>; and</w:t>
      </w:r>
    </w:p>
    <w:p w14:paraId="4C222A2D" w14:textId="77777777" w:rsidR="00D158F3" w:rsidRPr="00D27132" w:rsidRDefault="00D158F3" w:rsidP="00D158F3">
      <w:pPr>
        <w:pStyle w:val="B4"/>
      </w:pPr>
      <w:r w:rsidRPr="00D27132">
        <w:t>4&gt;</w:t>
      </w:r>
      <w:r w:rsidRPr="00D27132">
        <w:tab/>
        <w:t xml:space="preserve">if the UE supports at least one </w:t>
      </w:r>
      <w:r w:rsidRPr="00D27132">
        <w:rPr>
          <w:i/>
          <w:iCs/>
        </w:rPr>
        <w:t>additionalSpectrumEmission</w:t>
      </w:r>
      <w:r w:rsidRPr="00D27132">
        <w:t xml:space="preserve"> in the </w:t>
      </w:r>
      <w:r w:rsidRPr="00D27132">
        <w:rPr>
          <w:i/>
          <w:iCs/>
        </w:rPr>
        <w:t>NR-NS-PmaxList</w:t>
      </w:r>
      <w:r w:rsidRPr="00D27132">
        <w:t xml:space="preserve"> for a supported supplementary uplink band; and</w:t>
      </w:r>
    </w:p>
    <w:p w14:paraId="55B8E0DB" w14:textId="77777777" w:rsidR="00D158F3" w:rsidRPr="00D27132" w:rsidRDefault="00D158F3" w:rsidP="00D158F3">
      <w:pPr>
        <w:pStyle w:val="B4"/>
      </w:pPr>
      <w:r w:rsidRPr="00D27132">
        <w:t>4&gt;</w:t>
      </w:r>
      <w:r w:rsidRPr="00D27132">
        <w:tab/>
        <w:t>if the UE supports an uplink channel bandwidth with a maximum transmission bandwidth configuration (see TS 38.101-1 [15] and TS 38.101-2 [39]) which</w:t>
      </w:r>
    </w:p>
    <w:p w14:paraId="3097099A" w14:textId="77777777" w:rsidR="00D158F3" w:rsidRPr="00D27132" w:rsidRDefault="00D158F3" w:rsidP="00D158F3">
      <w:pPr>
        <w:pStyle w:val="B5"/>
      </w:pPr>
      <w:r w:rsidRPr="00D27132">
        <w:t>-</w:t>
      </w:r>
      <w:r w:rsidRPr="00D27132">
        <w:tab/>
        <w:t xml:space="preserve">is smaller than or equal to the </w:t>
      </w:r>
      <w:r w:rsidRPr="00D27132">
        <w:rPr>
          <w:i/>
        </w:rPr>
        <w:t>carrierBandwidth</w:t>
      </w:r>
      <w:r w:rsidRPr="00D27132">
        <w:t xml:space="preserve"> (indicated in </w:t>
      </w:r>
      <w:r w:rsidRPr="00D27132">
        <w:rPr>
          <w:i/>
        </w:rPr>
        <w:t>supplementaryUplink</w:t>
      </w:r>
      <w:r w:rsidRPr="00D27132">
        <w:t xml:space="preserve"> for the SCS of the initial uplink BWP), and which</w:t>
      </w:r>
    </w:p>
    <w:p w14:paraId="2D581CD5" w14:textId="77777777" w:rsidR="00D158F3" w:rsidRPr="00D27132" w:rsidRDefault="00D158F3" w:rsidP="00D158F3">
      <w:pPr>
        <w:pStyle w:val="B5"/>
      </w:pPr>
      <w:r w:rsidRPr="00D27132">
        <w:t>-</w:t>
      </w:r>
      <w:r w:rsidRPr="00D27132">
        <w:tab/>
        <w:t>is wider than or equal to the bandwidth of the initial uplink BWP of the SUL:</w:t>
      </w:r>
    </w:p>
    <w:p w14:paraId="2856E096" w14:textId="77777777" w:rsidR="00D158F3" w:rsidRPr="00D27132" w:rsidRDefault="00D158F3" w:rsidP="00D158F3">
      <w:pPr>
        <w:pStyle w:val="B5"/>
      </w:pPr>
      <w:r w:rsidRPr="00D27132">
        <w:lastRenderedPageBreak/>
        <w:t>5&gt;</w:t>
      </w:r>
      <w:r w:rsidRPr="00D27132">
        <w:tab/>
        <w:t>consider supplementary uplink as configured in the serving cell;</w:t>
      </w:r>
    </w:p>
    <w:p w14:paraId="27F29FBA" w14:textId="77777777" w:rsidR="00D158F3" w:rsidRPr="00D27132" w:rsidRDefault="00D158F3" w:rsidP="00D158F3">
      <w:pPr>
        <w:pStyle w:val="B5"/>
      </w:pPr>
      <w:r w:rsidRPr="00D27132">
        <w:t>5&gt;</w:t>
      </w:r>
      <w:r w:rsidRPr="00D27132">
        <w:tab/>
        <w:t xml:space="preserve">select the first frequency band in the </w:t>
      </w:r>
      <w:r w:rsidRPr="00D27132">
        <w:rPr>
          <w:i/>
        </w:rPr>
        <w:t xml:space="preserve">frequencyBandList </w:t>
      </w:r>
      <w:r w:rsidRPr="00D27132">
        <w:t xml:space="preserve">for the </w:t>
      </w:r>
      <w:r w:rsidRPr="00D27132">
        <w:rPr>
          <w:i/>
          <w:iCs/>
        </w:rPr>
        <w:t>supplementaryUplink</w:t>
      </w:r>
      <w:r w:rsidRPr="00D27132">
        <w:t xml:space="preserve">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21E6761E" w14:textId="77777777" w:rsidR="00D158F3" w:rsidRPr="00D27132" w:rsidRDefault="00D158F3" w:rsidP="00D158F3">
      <w:pPr>
        <w:pStyle w:val="B5"/>
      </w:pPr>
      <w:r w:rsidRPr="00D27132">
        <w:t>5&gt;</w:t>
      </w:r>
      <w:r w:rsidRPr="00D27132">
        <w:tab/>
        <w:t>apply a supported supplementary uplink channel bandwidth with a maximum transmission bandwidth which</w:t>
      </w:r>
    </w:p>
    <w:p w14:paraId="214E24AF" w14:textId="77777777" w:rsidR="00D158F3" w:rsidRPr="00D27132" w:rsidRDefault="00D158F3" w:rsidP="00D158F3">
      <w:pPr>
        <w:pStyle w:val="B6"/>
        <w:rPr>
          <w:lang w:val="en-GB"/>
        </w:rPr>
      </w:pPr>
      <w:r w:rsidRPr="00D27132">
        <w:rPr>
          <w:lang w:val="en-GB"/>
        </w:rPr>
        <w:t>-</w:t>
      </w:r>
      <w:r w:rsidRPr="00D27132">
        <w:rPr>
          <w:lang w:val="en-GB"/>
        </w:rPr>
        <w:tab/>
        <w:t xml:space="preserve">is contained within the </w:t>
      </w:r>
      <w:r w:rsidRPr="00D27132">
        <w:rPr>
          <w:i/>
          <w:lang w:val="en-GB"/>
        </w:rPr>
        <w:t>carrierBandwidth</w:t>
      </w:r>
      <w:r w:rsidRPr="00D27132">
        <w:rPr>
          <w:lang w:val="en-GB"/>
        </w:rPr>
        <w:t xml:space="preserve"> (indicated in </w:t>
      </w:r>
      <w:r w:rsidRPr="00D27132">
        <w:rPr>
          <w:i/>
          <w:lang w:val="en-GB"/>
        </w:rPr>
        <w:t>supplementaryUplink</w:t>
      </w:r>
      <w:r w:rsidRPr="00D27132">
        <w:rPr>
          <w:lang w:val="en-GB"/>
        </w:rPr>
        <w:t xml:space="preserve"> for the SCS of the initial uplink BWP), and which</w:t>
      </w:r>
    </w:p>
    <w:p w14:paraId="4DE20180" w14:textId="77777777" w:rsidR="00D158F3" w:rsidRPr="00D27132" w:rsidRDefault="00D158F3" w:rsidP="00D158F3">
      <w:pPr>
        <w:pStyle w:val="B6"/>
        <w:rPr>
          <w:lang w:val="en-GB"/>
        </w:rPr>
      </w:pPr>
      <w:r w:rsidRPr="00D27132">
        <w:rPr>
          <w:lang w:val="en-GB"/>
        </w:rPr>
        <w:t>-</w:t>
      </w:r>
      <w:r w:rsidRPr="00D27132">
        <w:rPr>
          <w:lang w:val="en-GB"/>
        </w:rPr>
        <w:tab/>
        <w:t>is wider than or equal to the bandwidth of the initial BWP of the SUL;</w:t>
      </w:r>
    </w:p>
    <w:p w14:paraId="7260609E" w14:textId="77777777" w:rsidR="00D158F3" w:rsidRPr="00D27132" w:rsidRDefault="00D158F3" w:rsidP="00D158F3">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 xml:space="preserve"> for the </w:t>
      </w:r>
      <w:r w:rsidRPr="00D27132">
        <w:rPr>
          <w:i/>
        </w:rPr>
        <w:t>supplementaryUplink</w:t>
      </w:r>
      <w:r w:rsidRPr="00D27132">
        <w:t>;</w:t>
      </w:r>
    </w:p>
    <w:p w14:paraId="7667746C" w14:textId="77777777" w:rsidR="00D158F3" w:rsidRPr="00D27132" w:rsidRDefault="00D158F3" w:rsidP="00D158F3">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 xml:space="preserve"> for the </w:t>
      </w:r>
      <w:r w:rsidRPr="00D27132">
        <w:rPr>
          <w:i/>
        </w:rPr>
        <w:t>supplementaryUplink</w:t>
      </w:r>
      <w:r w:rsidRPr="00D27132">
        <w:t>:</w:t>
      </w:r>
    </w:p>
    <w:p w14:paraId="79EA4A24" w14:textId="77777777" w:rsidR="00D158F3" w:rsidRPr="00D27132" w:rsidRDefault="00D158F3" w:rsidP="00D158F3">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 xml:space="preserve"> in </w:t>
      </w:r>
      <w:r w:rsidRPr="00D27132">
        <w:rPr>
          <w:i/>
          <w:lang w:val="en-GB"/>
        </w:rPr>
        <w:t>supplementaryUplink</w:t>
      </w:r>
      <w:r w:rsidRPr="00D27132">
        <w:rPr>
          <w:lang w:val="en-GB"/>
        </w:rPr>
        <w:t xml:space="preserve"> for SUL;</w:t>
      </w:r>
    </w:p>
    <w:p w14:paraId="2C2B5179" w14:textId="77777777" w:rsidR="00D158F3" w:rsidRPr="00D27132" w:rsidRDefault="00D158F3" w:rsidP="00D158F3">
      <w:pPr>
        <w:pStyle w:val="B5"/>
      </w:pPr>
      <w:r w:rsidRPr="00D27132">
        <w:t>5&gt;</w:t>
      </w:r>
      <w:r w:rsidRPr="00D27132">
        <w:tab/>
        <w:t>else:</w:t>
      </w:r>
    </w:p>
    <w:p w14:paraId="14E15551" w14:textId="77777777" w:rsidR="00D158F3" w:rsidRPr="00D27132" w:rsidRDefault="00D158F3" w:rsidP="00D158F3">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r w:rsidRPr="00D27132">
        <w:rPr>
          <w:i/>
          <w:lang w:val="en-GB"/>
        </w:rPr>
        <w:t>supplementaryUplink</w:t>
      </w:r>
      <w:r w:rsidRPr="00D27132">
        <w:rPr>
          <w:lang w:val="en-GB"/>
        </w:rPr>
        <w:t xml:space="preserve"> for SUL;</w:t>
      </w:r>
    </w:p>
    <w:p w14:paraId="2392CD68" w14:textId="77777777" w:rsidR="00D158F3" w:rsidRPr="00D27132" w:rsidRDefault="00D158F3" w:rsidP="00D158F3">
      <w:pPr>
        <w:pStyle w:val="B2"/>
      </w:pPr>
      <w:r w:rsidRPr="00D27132">
        <w:t>2&gt;</w:t>
      </w:r>
      <w:r w:rsidRPr="00D27132">
        <w:tab/>
        <w:t>else:</w:t>
      </w:r>
    </w:p>
    <w:p w14:paraId="51DEE579" w14:textId="77777777" w:rsidR="00D158F3" w:rsidRPr="00D27132" w:rsidRDefault="00D158F3" w:rsidP="00D158F3">
      <w:pPr>
        <w:pStyle w:val="B3"/>
      </w:pPr>
      <w:r w:rsidRPr="00D27132">
        <w:t>3&gt;</w:t>
      </w:r>
      <w:r w:rsidRPr="00D27132">
        <w:tab/>
        <w:t>consider the cell as barred in accordance with TS 38.304 [20]; and</w:t>
      </w:r>
    </w:p>
    <w:p w14:paraId="6F1632DD" w14:textId="77777777" w:rsidR="00D158F3" w:rsidRPr="00D27132" w:rsidRDefault="00D158F3" w:rsidP="00D158F3">
      <w:pPr>
        <w:pStyle w:val="B3"/>
      </w:pPr>
      <w:r w:rsidRPr="00D27132">
        <w:t>3&gt;</w:t>
      </w:r>
      <w:r w:rsidRPr="00D27132">
        <w:tab/>
        <w:t xml:space="preserve">perform barring as if </w:t>
      </w:r>
      <w:r w:rsidRPr="00D27132">
        <w:rPr>
          <w:i/>
        </w:rPr>
        <w:t>intraFreqReselection</w:t>
      </w:r>
      <w:r w:rsidRPr="00D27132">
        <w:t xml:space="preserve"> is set to </w:t>
      </w:r>
      <w:r w:rsidRPr="00D27132">
        <w:rPr>
          <w:i/>
        </w:rPr>
        <w:t>notAllowed</w:t>
      </w:r>
      <w:r w:rsidRPr="00D27132">
        <w:t>;</w:t>
      </w:r>
    </w:p>
    <w:p w14:paraId="41AA354E" w14:textId="77777777" w:rsidR="00D158F3" w:rsidRPr="00D27132" w:rsidRDefault="00D158F3" w:rsidP="00D158F3">
      <w:pPr>
        <w:pStyle w:val="5"/>
        <w:rPr>
          <w:rFonts w:eastAsia="MS Mincho"/>
          <w:i/>
        </w:rPr>
      </w:pPr>
      <w:bookmarkStart w:id="112" w:name="_Toc60776720"/>
      <w:bookmarkStart w:id="113"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112"/>
      <w:bookmarkEnd w:id="113"/>
    </w:p>
    <w:p w14:paraId="39CBD644" w14:textId="77777777" w:rsidR="00D158F3" w:rsidRPr="00D27132" w:rsidRDefault="00D158F3" w:rsidP="00D158F3">
      <w:r w:rsidRPr="00D27132">
        <w:rPr>
          <w:rFonts w:eastAsia="MS Mincho"/>
        </w:rPr>
        <w:t xml:space="preserve">Upon receiving </w:t>
      </w:r>
      <w:r w:rsidRPr="00D27132">
        <w:rPr>
          <w:i/>
        </w:rPr>
        <w:t>SIB2</w:t>
      </w:r>
      <w:r w:rsidRPr="00D27132">
        <w:t>, the UE shall:</w:t>
      </w:r>
    </w:p>
    <w:p w14:paraId="5BE7BBE1" w14:textId="77777777" w:rsidR="00D158F3" w:rsidRPr="00D27132" w:rsidRDefault="00D158F3" w:rsidP="00D158F3">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641F8406" w14:textId="77777777" w:rsidR="00D158F3" w:rsidRPr="00D27132" w:rsidRDefault="00D158F3" w:rsidP="00D158F3">
      <w:pPr>
        <w:pStyle w:val="B2"/>
      </w:pPr>
      <w:r w:rsidRPr="00D27132">
        <w:rPr>
          <w:rFonts w:eastAsia="MS Mincho"/>
        </w:rPr>
        <w:t>2&gt;</w:t>
      </w:r>
      <w:r w:rsidRPr="00D27132">
        <w:rPr>
          <w:rFonts w:eastAsia="MS Mincho"/>
        </w:rPr>
        <w:tab/>
      </w:r>
      <w:r w:rsidRPr="00D27132">
        <w:t xml:space="preserve">if, for the entry in </w:t>
      </w:r>
      <w:r w:rsidRPr="00D27132">
        <w:rPr>
          <w:i/>
        </w:rPr>
        <w:t>frequencyBandList</w:t>
      </w:r>
      <w:r w:rsidRPr="00D27132">
        <w:t xml:space="preserve"> with the same index as the frequency band selected in clause 5.2.2.4.2,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2818B97E" w14:textId="77777777" w:rsidR="00D158F3" w:rsidRPr="00D27132" w:rsidRDefault="00D158F3" w:rsidP="00D158F3">
      <w:pPr>
        <w:pStyle w:val="B3"/>
      </w:pPr>
      <w:r w:rsidRPr="00D27132">
        <w:rPr>
          <w:rFonts w:eastAsia="MS Mincho"/>
        </w:rPr>
        <w:t>3&gt;</w:t>
      </w:r>
      <w:r w:rsidRPr="00D27132">
        <w:rPr>
          <w:rFonts w:eastAsia="MS Mincho"/>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5790CC0C" w14:textId="77777777" w:rsidR="00D158F3" w:rsidRPr="00D27132" w:rsidRDefault="00D158F3" w:rsidP="00D158F3">
      <w:pPr>
        <w:pStyle w:val="B3"/>
      </w:pPr>
      <w:r w:rsidRPr="00D27132">
        <w:rPr>
          <w:rFonts w:eastAsia="MS Mincho"/>
        </w:rPr>
        <w:t>3&gt;</w:t>
      </w:r>
      <w:r w:rsidRPr="00D27132">
        <w:rPr>
          <w:rFonts w:eastAsia="MS Mincho"/>
        </w:rPr>
        <w:tab/>
      </w:r>
      <w:r w:rsidRPr="00D27132">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68F0C7D1" w14:textId="77777777" w:rsidR="00D158F3" w:rsidRPr="00D27132" w:rsidRDefault="00D158F3" w:rsidP="00D158F3">
      <w:pPr>
        <w:pStyle w:val="B4"/>
      </w:pPr>
      <w:r w:rsidRPr="00D27132">
        <w:rPr>
          <w:rFonts w:eastAsia="MS Mincho"/>
        </w:rPr>
        <w:t>4&gt;</w:t>
      </w:r>
      <w:r w:rsidRPr="00D27132">
        <w:rPr>
          <w:rFonts w:eastAsia="MS Mincho"/>
        </w:rPr>
        <w:tab/>
      </w:r>
      <w:r w:rsidRPr="00D27132">
        <w:t xml:space="preserve">apply the </w:t>
      </w:r>
      <w:r w:rsidRPr="00D27132">
        <w:rPr>
          <w:i/>
        </w:rPr>
        <w:t>additionalPmax</w:t>
      </w:r>
      <w:r w:rsidRPr="00D27132">
        <w:t>;</w:t>
      </w:r>
    </w:p>
    <w:p w14:paraId="782E867F" w14:textId="77777777" w:rsidR="00D158F3" w:rsidRPr="00D27132" w:rsidRDefault="00D158F3" w:rsidP="00D158F3">
      <w:pPr>
        <w:pStyle w:val="B3"/>
        <w:rPr>
          <w:rFonts w:eastAsia="MS Mincho"/>
        </w:rPr>
      </w:pPr>
      <w:r w:rsidRPr="00D27132">
        <w:rPr>
          <w:rFonts w:eastAsia="MS Mincho"/>
        </w:rPr>
        <w:t>3&gt;</w:t>
      </w:r>
      <w:r w:rsidRPr="00D27132">
        <w:rPr>
          <w:rFonts w:eastAsia="MS Mincho"/>
        </w:rPr>
        <w:tab/>
        <w:t>else:</w:t>
      </w:r>
    </w:p>
    <w:p w14:paraId="2BEAB3B8" w14:textId="77777777" w:rsidR="00D158F3" w:rsidRPr="00D27132" w:rsidRDefault="00D158F3" w:rsidP="00D158F3">
      <w:pPr>
        <w:pStyle w:val="B4"/>
      </w:pPr>
      <w:r w:rsidRPr="00D27132">
        <w:rPr>
          <w:rFonts w:eastAsia="MS Mincho"/>
        </w:rPr>
        <w:t>4&gt;</w:t>
      </w:r>
      <w:r w:rsidRPr="00D27132">
        <w:rPr>
          <w:rFonts w:eastAsia="MS Mincho"/>
        </w:rPr>
        <w:tab/>
      </w:r>
      <w:r w:rsidRPr="00D27132">
        <w:t xml:space="preserve">apply the </w:t>
      </w:r>
      <w:r w:rsidRPr="00D27132">
        <w:rPr>
          <w:i/>
        </w:rPr>
        <w:t>p-Max</w:t>
      </w:r>
      <w:r w:rsidRPr="00D27132">
        <w:t>;</w:t>
      </w:r>
    </w:p>
    <w:p w14:paraId="65FD5DCD" w14:textId="77777777" w:rsidR="00D158F3" w:rsidRPr="00D27132" w:rsidRDefault="00D158F3" w:rsidP="00D158F3">
      <w:pPr>
        <w:pStyle w:val="B3"/>
        <w:rPr>
          <w:rFonts w:eastAsia="等线"/>
          <w:lang w:eastAsia="zh-CN"/>
        </w:rPr>
      </w:pPr>
      <w:r w:rsidRPr="00D27132">
        <w:rPr>
          <w:rFonts w:eastAsia="等线"/>
          <w:lang w:eastAsia="zh-CN"/>
        </w:rPr>
        <w:t>3&gt;</w:t>
      </w:r>
      <w:r w:rsidRPr="00D27132">
        <w:rPr>
          <w:rFonts w:eastAsia="等线"/>
          <w:lang w:eastAsia="zh-CN"/>
        </w:rPr>
        <w:tab/>
        <w:t>if the UE selects a frequency band (from the procedure in clause 5.2.2.4.2) for the supplementary uplink:</w:t>
      </w:r>
    </w:p>
    <w:p w14:paraId="44047802" w14:textId="77777777" w:rsidR="00D158F3" w:rsidRPr="00D27132" w:rsidRDefault="00D158F3" w:rsidP="00D158F3">
      <w:pPr>
        <w:pStyle w:val="B4"/>
        <w:rPr>
          <w:lang w:eastAsia="zh-CN"/>
        </w:rPr>
      </w:pPr>
      <w:r w:rsidRPr="00D27132">
        <w:rPr>
          <w:lang w:eastAsia="zh-CN"/>
        </w:rPr>
        <w:t>4&gt;</w:t>
      </w:r>
      <w:r w:rsidRPr="00D27132">
        <w:rPr>
          <w:lang w:eastAsia="zh-CN"/>
        </w:rPr>
        <w:tab/>
        <w:t xml:space="preserve">if, </w:t>
      </w:r>
      <w:r w:rsidRPr="00D27132">
        <w:t xml:space="preserve">for the entry in </w:t>
      </w:r>
      <w:r w:rsidRPr="00D27132">
        <w:rPr>
          <w:i/>
        </w:rPr>
        <w:t>frequencyBandListSUL</w:t>
      </w:r>
      <w:r w:rsidRPr="00D27132">
        <w:t xml:space="preserve"> with the same index as the frequency band selected in clause 5.2.2.4.2,</w:t>
      </w:r>
      <w:r w:rsidRPr="00D27132">
        <w:rPr>
          <w:lang w:eastAsia="zh-CN"/>
        </w:rPr>
        <w:t xml:space="preserve"> the UE supports at least one </w:t>
      </w:r>
      <w:r w:rsidRPr="00D27132">
        <w:rPr>
          <w:i/>
          <w:lang w:eastAsia="zh-CN"/>
        </w:rPr>
        <w:t>additionalSpectrumEmission</w:t>
      </w:r>
      <w:r w:rsidRPr="00D27132">
        <w:rPr>
          <w:lang w:eastAsia="zh-CN"/>
        </w:rPr>
        <w:t xml:space="preserve"> in the </w:t>
      </w:r>
      <w:r w:rsidRPr="00D27132">
        <w:rPr>
          <w:i/>
          <w:lang w:eastAsia="zh-CN"/>
        </w:rPr>
        <w:t>NR-NS-PmaxList</w:t>
      </w:r>
      <w:r w:rsidRPr="00D27132">
        <w:rPr>
          <w:lang w:eastAsia="zh-CN"/>
        </w:rPr>
        <w:t xml:space="preserve"> within the </w:t>
      </w:r>
      <w:r w:rsidRPr="00D27132">
        <w:rPr>
          <w:i/>
          <w:lang w:eastAsia="zh-CN"/>
        </w:rPr>
        <w:t>frequencyBandListSUL</w:t>
      </w:r>
      <w:r w:rsidRPr="00D27132">
        <w:rPr>
          <w:lang w:eastAsia="zh-CN"/>
        </w:rPr>
        <w:t>:</w:t>
      </w:r>
    </w:p>
    <w:p w14:paraId="7A7CCC33" w14:textId="77777777" w:rsidR="00D158F3" w:rsidRPr="00D27132" w:rsidRDefault="00D158F3" w:rsidP="00D158F3">
      <w:pPr>
        <w:pStyle w:val="B5"/>
      </w:pPr>
      <w:r w:rsidRPr="00D27132">
        <w:rPr>
          <w:rFonts w:eastAsia="等线"/>
          <w:lang w:eastAsia="zh-CN"/>
        </w:rPr>
        <w:t>5&gt;</w:t>
      </w:r>
      <w:r w:rsidRPr="00D27132">
        <w:rPr>
          <w:rFonts w:eastAsia="等线"/>
          <w:lang w:eastAsia="zh-CN"/>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SUL</w:t>
      </w:r>
      <w:r w:rsidRPr="00D27132">
        <w:t>;</w:t>
      </w:r>
    </w:p>
    <w:p w14:paraId="20B2BAD0" w14:textId="77777777" w:rsidR="00D158F3" w:rsidRPr="00D27132" w:rsidRDefault="00D158F3" w:rsidP="00D158F3">
      <w:pPr>
        <w:pStyle w:val="B5"/>
      </w:pPr>
      <w:r w:rsidRPr="00D27132">
        <w:rPr>
          <w:rFonts w:eastAsia="等线"/>
          <w:lang w:eastAsia="zh-CN"/>
        </w:rPr>
        <w:t>5&gt;</w:t>
      </w:r>
      <w:r w:rsidRPr="00D27132">
        <w:rPr>
          <w:rFonts w:eastAsia="等线"/>
          <w:lang w:eastAsia="zh-CN"/>
        </w:rPr>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03B581D4" w14:textId="77777777" w:rsidR="00D158F3" w:rsidRPr="00D27132" w:rsidRDefault="00D158F3" w:rsidP="00D158F3">
      <w:pPr>
        <w:pStyle w:val="B6"/>
        <w:rPr>
          <w:rFonts w:eastAsia="等线"/>
          <w:lang w:val="en-GB"/>
        </w:rPr>
      </w:pPr>
      <w:r w:rsidRPr="00D27132">
        <w:rPr>
          <w:rFonts w:eastAsia="等线"/>
          <w:lang w:val="en-GB"/>
        </w:rPr>
        <w:t>6&gt;</w:t>
      </w:r>
      <w:r w:rsidRPr="00D27132">
        <w:rPr>
          <w:rFonts w:eastAsia="等线"/>
          <w:lang w:val="en-GB"/>
        </w:rPr>
        <w:tab/>
        <w:t xml:space="preserve">apply the </w:t>
      </w:r>
      <w:r w:rsidRPr="00D27132">
        <w:rPr>
          <w:rFonts w:eastAsia="等线"/>
          <w:i/>
          <w:lang w:val="en-GB"/>
        </w:rPr>
        <w:t>additionalPmax</w:t>
      </w:r>
      <w:r w:rsidRPr="00D27132">
        <w:rPr>
          <w:rFonts w:eastAsia="等线"/>
          <w:lang w:val="en-GB"/>
        </w:rPr>
        <w:t>;</w:t>
      </w:r>
    </w:p>
    <w:p w14:paraId="65424155" w14:textId="77777777" w:rsidR="00D158F3" w:rsidRPr="00D27132" w:rsidRDefault="00D158F3" w:rsidP="00D158F3">
      <w:pPr>
        <w:pStyle w:val="B5"/>
        <w:rPr>
          <w:lang w:eastAsia="zh-CN"/>
        </w:rPr>
      </w:pPr>
      <w:r w:rsidRPr="00D27132">
        <w:rPr>
          <w:lang w:eastAsia="zh-CN"/>
        </w:rPr>
        <w:lastRenderedPageBreak/>
        <w:t>5&gt;</w:t>
      </w:r>
      <w:r w:rsidRPr="00D27132">
        <w:rPr>
          <w:lang w:eastAsia="zh-CN"/>
        </w:rPr>
        <w:tab/>
        <w:t>else:</w:t>
      </w:r>
    </w:p>
    <w:p w14:paraId="39D1573C" w14:textId="77777777" w:rsidR="00D158F3" w:rsidRPr="00D27132" w:rsidRDefault="00D158F3" w:rsidP="00D158F3">
      <w:pPr>
        <w:pStyle w:val="B6"/>
        <w:rPr>
          <w:rFonts w:eastAsia="等线"/>
          <w:lang w:val="en-GB"/>
        </w:rPr>
      </w:pPr>
      <w:r w:rsidRPr="00D27132">
        <w:rPr>
          <w:rFonts w:eastAsia="等线"/>
          <w:lang w:val="en-GB"/>
        </w:rPr>
        <w:t>6&gt;</w:t>
      </w:r>
      <w:r w:rsidRPr="00D27132">
        <w:rPr>
          <w:rFonts w:eastAsia="等线"/>
          <w:lang w:val="en-GB"/>
        </w:rPr>
        <w:tab/>
        <w:t xml:space="preserve">apply the </w:t>
      </w:r>
      <w:r w:rsidRPr="00D27132">
        <w:rPr>
          <w:rFonts w:eastAsia="等线"/>
          <w:i/>
          <w:lang w:val="en-GB"/>
        </w:rPr>
        <w:t>p-Max</w:t>
      </w:r>
      <w:r w:rsidRPr="00D27132">
        <w:rPr>
          <w:rFonts w:eastAsia="等线"/>
          <w:lang w:val="en-GB"/>
        </w:rPr>
        <w:t>;</w:t>
      </w:r>
    </w:p>
    <w:p w14:paraId="2F0C6E37" w14:textId="77777777" w:rsidR="00D158F3" w:rsidRPr="00D27132" w:rsidRDefault="00D158F3" w:rsidP="00D158F3">
      <w:pPr>
        <w:pStyle w:val="B4"/>
        <w:rPr>
          <w:lang w:eastAsia="zh-CN"/>
        </w:rPr>
      </w:pPr>
      <w:r w:rsidRPr="00D27132">
        <w:rPr>
          <w:lang w:eastAsia="zh-CN"/>
        </w:rPr>
        <w:t>4&gt;</w:t>
      </w:r>
      <w:r w:rsidRPr="00D27132">
        <w:rPr>
          <w:lang w:eastAsia="zh-CN"/>
        </w:rPr>
        <w:tab/>
        <w:t>else:</w:t>
      </w:r>
    </w:p>
    <w:p w14:paraId="0AED1085" w14:textId="77777777" w:rsidR="00D158F3" w:rsidRPr="00D27132" w:rsidRDefault="00D158F3" w:rsidP="00D158F3">
      <w:pPr>
        <w:pStyle w:val="B5"/>
      </w:pPr>
      <w:r w:rsidRPr="00D27132">
        <w:t>5&gt;</w:t>
      </w:r>
      <w:r w:rsidRPr="00D27132">
        <w:tab/>
        <w:t xml:space="preserve">apply the </w:t>
      </w:r>
      <w:r w:rsidRPr="00D27132">
        <w:rPr>
          <w:i/>
        </w:rPr>
        <w:t>p-Max.</w:t>
      </w:r>
    </w:p>
    <w:p w14:paraId="439F7E4E" w14:textId="77777777" w:rsidR="00D158F3" w:rsidRPr="00D27132" w:rsidRDefault="00D158F3" w:rsidP="00D158F3">
      <w:pPr>
        <w:pStyle w:val="B2"/>
        <w:rPr>
          <w:rFonts w:eastAsia="MS Mincho"/>
        </w:rPr>
      </w:pPr>
      <w:r w:rsidRPr="00D27132">
        <w:rPr>
          <w:rFonts w:eastAsia="MS Mincho"/>
        </w:rPr>
        <w:t>2&gt;</w:t>
      </w:r>
      <w:r w:rsidRPr="00D27132">
        <w:rPr>
          <w:rFonts w:eastAsia="MS Mincho"/>
        </w:rPr>
        <w:tab/>
        <w:t>else:</w:t>
      </w:r>
    </w:p>
    <w:p w14:paraId="58BD54D2" w14:textId="77777777" w:rsidR="00D158F3" w:rsidRPr="00D27132" w:rsidRDefault="00D158F3" w:rsidP="00D158F3">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726BD800" w14:textId="77777777" w:rsidR="00D158F3" w:rsidRPr="00D27132" w:rsidRDefault="00D158F3" w:rsidP="00D158F3">
      <w:pPr>
        <w:pStyle w:val="5"/>
      </w:pPr>
      <w:bookmarkStart w:id="114" w:name="_Toc60776721"/>
      <w:bookmarkStart w:id="115" w:name="_Toc90650593"/>
      <w:r w:rsidRPr="00D27132">
        <w:t>5.2.2.4.4</w:t>
      </w:r>
      <w:r w:rsidRPr="00D27132">
        <w:tab/>
        <w:t xml:space="preserve">Actions upon reception of </w:t>
      </w:r>
      <w:r w:rsidRPr="00D27132">
        <w:rPr>
          <w:i/>
        </w:rPr>
        <w:t>SIB3</w:t>
      </w:r>
      <w:bookmarkEnd w:id="114"/>
      <w:bookmarkEnd w:id="115"/>
    </w:p>
    <w:p w14:paraId="2E4A5E6E" w14:textId="77777777" w:rsidR="00D158F3" w:rsidRPr="00D27132" w:rsidRDefault="00D158F3" w:rsidP="00D158F3">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7615611F" w14:textId="77777777" w:rsidR="00D158F3" w:rsidRPr="00D27132" w:rsidRDefault="00D158F3" w:rsidP="00D158F3">
      <w:pPr>
        <w:pStyle w:val="5"/>
      </w:pPr>
      <w:bookmarkStart w:id="116" w:name="_Toc60776722"/>
      <w:bookmarkStart w:id="117" w:name="_Toc90650594"/>
      <w:r w:rsidRPr="00D27132">
        <w:t>5.2.2.4.5</w:t>
      </w:r>
      <w:r w:rsidRPr="00D27132">
        <w:tab/>
        <w:t xml:space="preserve">Actions upon reception of </w:t>
      </w:r>
      <w:r w:rsidRPr="00D27132">
        <w:rPr>
          <w:i/>
        </w:rPr>
        <w:t>SIB4</w:t>
      </w:r>
      <w:bookmarkEnd w:id="116"/>
      <w:bookmarkEnd w:id="117"/>
    </w:p>
    <w:p w14:paraId="2D3BE730" w14:textId="77777777" w:rsidR="00D158F3" w:rsidRPr="00D27132" w:rsidRDefault="00D158F3" w:rsidP="00D158F3">
      <w:r w:rsidRPr="00D27132">
        <w:t xml:space="preserve">Upon receiving </w:t>
      </w:r>
      <w:r w:rsidRPr="00D27132">
        <w:rPr>
          <w:i/>
        </w:rPr>
        <w:t>SIB4</w:t>
      </w:r>
      <w:r w:rsidRPr="00D27132">
        <w:t xml:space="preserve"> the UE shall:</w:t>
      </w:r>
    </w:p>
    <w:p w14:paraId="6E20D8E7" w14:textId="77777777" w:rsidR="00D158F3" w:rsidRPr="00D27132" w:rsidRDefault="00D158F3" w:rsidP="00D158F3">
      <w:pPr>
        <w:pStyle w:val="B1"/>
      </w:pPr>
      <w:r w:rsidRPr="00D27132">
        <w:t>1&gt;</w:t>
      </w:r>
      <w:r w:rsidRPr="00D27132">
        <w:tab/>
        <w:t>if in RRC_IDLE, or in RRC_INACTIVE or in RRC_CONNECTED while T311 is running:</w:t>
      </w:r>
    </w:p>
    <w:p w14:paraId="7D2E0628" w14:textId="77777777" w:rsidR="00D158F3" w:rsidRPr="00D27132" w:rsidRDefault="00D158F3" w:rsidP="00D158F3">
      <w:pPr>
        <w:pStyle w:val="B2"/>
      </w:pPr>
      <w:r w:rsidRPr="00D27132">
        <w:t>2&gt;</w:t>
      </w:r>
      <w:r w:rsidRPr="00D27132">
        <w:tab/>
        <w:t xml:space="preserve">for each entry in the </w:t>
      </w:r>
      <w:r w:rsidRPr="00D27132">
        <w:rPr>
          <w:i/>
        </w:rPr>
        <w:t>interFreqCarrierFreqList</w:t>
      </w:r>
      <w:r w:rsidRPr="00D27132">
        <w:t>:</w:t>
      </w:r>
    </w:p>
    <w:p w14:paraId="69AF30A1" w14:textId="77777777" w:rsidR="00D158F3" w:rsidRPr="00DC3141" w:rsidRDefault="00D158F3" w:rsidP="00D158F3">
      <w:pPr>
        <w:pStyle w:val="B3"/>
      </w:pPr>
      <w:r>
        <w:t>3&gt;</w:t>
      </w:r>
      <w:r>
        <w:tab/>
        <w:t xml:space="preserve">if the UE is not a RedCap UE or if </w:t>
      </w:r>
      <w:r>
        <w:rPr>
          <w:i/>
          <w:iCs/>
        </w:rPr>
        <w:t xml:space="preserve">redcapAccessReject </w:t>
      </w:r>
      <w:r>
        <w:t>is absent:</w:t>
      </w:r>
    </w:p>
    <w:p w14:paraId="00E97353" w14:textId="77777777" w:rsidR="00D158F3" w:rsidRPr="00D27132" w:rsidRDefault="00D158F3" w:rsidP="00D158F3">
      <w:pPr>
        <w:pStyle w:val="B3"/>
      </w:pPr>
      <w:r>
        <w:t>4</w:t>
      </w:r>
      <w:r w:rsidRPr="00D27132">
        <w:t>&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16F9DAAC" w14:textId="77777777" w:rsidR="00D158F3" w:rsidRPr="00D27132" w:rsidRDefault="00D158F3" w:rsidP="00D158F3">
      <w:pPr>
        <w:pStyle w:val="B3"/>
      </w:pPr>
      <w:r>
        <w:t>4</w:t>
      </w:r>
      <w:r w:rsidRPr="00D27132">
        <w:t>&gt;</w:t>
      </w:r>
      <w:r w:rsidRPr="00D27132">
        <w:tab/>
        <w:t xml:space="preserve">if, the frequency band selected by the UE in </w:t>
      </w:r>
      <w:r w:rsidRPr="00D27132">
        <w:rPr>
          <w:i/>
        </w:rPr>
        <w:t>frequencyBandList</w:t>
      </w:r>
      <w:r w:rsidRPr="00D27132">
        <w:t xml:space="preserve"> to represent a non-serving NR carrier frequency is not a downlink only band:</w:t>
      </w:r>
    </w:p>
    <w:p w14:paraId="0A46AFB6" w14:textId="77777777" w:rsidR="00D158F3" w:rsidRPr="00D27132" w:rsidRDefault="00D158F3" w:rsidP="00D158F3">
      <w:pPr>
        <w:pStyle w:val="B4"/>
      </w:pPr>
      <w:r>
        <w:t>5</w:t>
      </w:r>
      <w:r w:rsidRPr="00D27132">
        <w:t>&gt;</w:t>
      </w:r>
      <w:r w:rsidRPr="00D27132">
        <w:tab/>
        <w:t xml:space="preserve">if, for the selected frequency band,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54CF9313" w14:textId="77777777" w:rsidR="00D158F3" w:rsidRPr="00D27132" w:rsidRDefault="00D158F3" w:rsidP="00D158F3">
      <w:pPr>
        <w:pStyle w:val="B5"/>
      </w:pPr>
      <w:r>
        <w:t>6</w:t>
      </w:r>
      <w:r w:rsidRPr="00D27132">
        <w:t>&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3A4A19B4" w14:textId="77777777" w:rsidR="00D158F3" w:rsidRPr="00D27132" w:rsidRDefault="00D158F3" w:rsidP="00D158F3">
      <w:pPr>
        <w:pStyle w:val="B5"/>
      </w:pPr>
      <w:r>
        <w:t>6</w:t>
      </w:r>
      <w:r w:rsidRPr="00D27132">
        <w:t>&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47C8EFCC" w14:textId="77777777" w:rsidR="00D158F3" w:rsidRPr="00D27132" w:rsidRDefault="00D158F3" w:rsidP="00D158F3">
      <w:pPr>
        <w:pStyle w:val="B6"/>
        <w:rPr>
          <w:lang w:val="en-GB"/>
        </w:rPr>
      </w:pPr>
      <w:r>
        <w:rPr>
          <w:lang w:val="en-GB"/>
        </w:rPr>
        <w:t>7</w:t>
      </w:r>
      <w:r w:rsidRPr="00D27132">
        <w:rPr>
          <w:lang w:val="en-GB"/>
        </w:rPr>
        <w:t>&gt;</w:t>
      </w:r>
      <w:r w:rsidRPr="00D27132">
        <w:rPr>
          <w:lang w:val="en-GB"/>
        </w:rPr>
        <w:tab/>
        <w:t xml:space="preserve">apply the </w:t>
      </w:r>
      <w:r w:rsidRPr="00D27132">
        <w:rPr>
          <w:i/>
          <w:lang w:val="en-GB"/>
        </w:rPr>
        <w:t>additionalPmax</w:t>
      </w:r>
      <w:r w:rsidRPr="00D27132">
        <w:rPr>
          <w:lang w:val="en-GB"/>
        </w:rPr>
        <w:t>;</w:t>
      </w:r>
    </w:p>
    <w:p w14:paraId="02A4440C" w14:textId="77777777" w:rsidR="00D158F3" w:rsidRPr="00D27132" w:rsidRDefault="00D158F3" w:rsidP="00D158F3">
      <w:pPr>
        <w:pStyle w:val="B5"/>
      </w:pPr>
      <w:r>
        <w:t>6</w:t>
      </w:r>
      <w:r w:rsidRPr="00D27132">
        <w:t>&gt;</w:t>
      </w:r>
      <w:r w:rsidRPr="00D27132">
        <w:tab/>
        <w:t>else:</w:t>
      </w:r>
    </w:p>
    <w:p w14:paraId="72D33927" w14:textId="77777777" w:rsidR="00D158F3" w:rsidRPr="00D27132" w:rsidRDefault="00D158F3" w:rsidP="00D158F3">
      <w:pPr>
        <w:pStyle w:val="B6"/>
        <w:rPr>
          <w:lang w:val="en-GB"/>
        </w:rPr>
      </w:pPr>
      <w:r>
        <w:rPr>
          <w:lang w:val="en-GB"/>
        </w:rPr>
        <w:t>7</w:t>
      </w:r>
      <w:r w:rsidRPr="00D27132">
        <w:rPr>
          <w:lang w:val="en-GB"/>
        </w:rPr>
        <w:t>&gt;</w:t>
      </w:r>
      <w:r w:rsidRPr="00D27132">
        <w:rPr>
          <w:lang w:val="en-GB"/>
        </w:rPr>
        <w:tab/>
        <w:t xml:space="preserve">apply the </w:t>
      </w:r>
      <w:r w:rsidRPr="00D27132">
        <w:rPr>
          <w:i/>
          <w:lang w:val="en-GB"/>
        </w:rPr>
        <w:t>p-Max</w:t>
      </w:r>
      <w:r w:rsidRPr="00D27132">
        <w:rPr>
          <w:lang w:val="en-GB"/>
        </w:rPr>
        <w:t>;</w:t>
      </w:r>
    </w:p>
    <w:p w14:paraId="2C44813C" w14:textId="77777777" w:rsidR="00D158F3" w:rsidRPr="00D27132" w:rsidRDefault="00D158F3" w:rsidP="00D158F3">
      <w:pPr>
        <w:pStyle w:val="B5"/>
        <w:rPr>
          <w:rFonts w:eastAsia="等线"/>
          <w:lang w:eastAsia="zh-CN"/>
        </w:rPr>
      </w:pPr>
      <w:r>
        <w:rPr>
          <w:rFonts w:eastAsia="等线"/>
          <w:lang w:eastAsia="zh-CN"/>
        </w:rPr>
        <w:t>6</w:t>
      </w:r>
      <w:r w:rsidRPr="00D27132">
        <w:rPr>
          <w:rFonts w:eastAsia="等线"/>
          <w:lang w:eastAsia="zh-CN"/>
        </w:rPr>
        <w:t>&gt;</w:t>
      </w:r>
      <w:r w:rsidRPr="00D27132">
        <w:rPr>
          <w:rFonts w:eastAsia="等线"/>
          <w:lang w:eastAsia="zh-CN"/>
        </w:rPr>
        <w:tab/>
        <w:t xml:space="preserve">if </w:t>
      </w:r>
      <w:r w:rsidRPr="00D27132">
        <w:rPr>
          <w:rFonts w:eastAsia="等线"/>
          <w:i/>
          <w:lang w:eastAsia="zh-CN"/>
        </w:rPr>
        <w:t>frequencyBandListSUL is present in SIB4</w:t>
      </w:r>
      <w:r w:rsidRPr="00D27132">
        <w:rPr>
          <w:rFonts w:eastAsia="等线"/>
          <w:lang w:eastAsia="zh-CN"/>
        </w:rPr>
        <w:t xml:space="preserve"> and, for the frequency band selected in </w:t>
      </w:r>
      <w:r w:rsidRPr="00D27132">
        <w:rPr>
          <w:rFonts w:eastAsia="等线"/>
          <w:i/>
          <w:lang w:eastAsia="zh-CN"/>
        </w:rPr>
        <w:t>frequencyBandListSUL</w:t>
      </w:r>
      <w:r w:rsidRPr="00D27132">
        <w:rPr>
          <w:rFonts w:eastAsia="等线"/>
          <w:lang w:eastAsia="zh-CN"/>
        </w:rPr>
        <w:t xml:space="preserve">, the UE supports at least one </w:t>
      </w:r>
      <w:r w:rsidRPr="00D27132">
        <w:rPr>
          <w:rFonts w:eastAsia="等线"/>
          <w:i/>
          <w:lang w:eastAsia="zh-CN"/>
        </w:rPr>
        <w:t>additionalSpectrumEmission</w:t>
      </w:r>
      <w:r w:rsidRPr="00D27132">
        <w:rPr>
          <w:rFonts w:eastAsia="等线"/>
          <w:lang w:eastAsia="zh-CN"/>
        </w:rPr>
        <w:t xml:space="preserve"> in the </w:t>
      </w:r>
      <w:r w:rsidRPr="00D27132">
        <w:rPr>
          <w:rFonts w:eastAsia="等线"/>
          <w:i/>
          <w:lang w:eastAsia="zh-CN"/>
        </w:rPr>
        <w:t>NR-NS-PmaxList</w:t>
      </w:r>
      <w:r w:rsidRPr="00D27132">
        <w:rPr>
          <w:rFonts w:eastAsia="等线"/>
          <w:lang w:eastAsia="zh-CN"/>
        </w:rPr>
        <w:t xml:space="preserve"> within</w:t>
      </w:r>
      <w:r w:rsidRPr="00D27132">
        <w:rPr>
          <w:rFonts w:eastAsia="等线"/>
          <w:i/>
          <w:lang w:eastAsia="zh-CN"/>
        </w:rPr>
        <w:t xml:space="preserve"> FrequencyBandListSUL</w:t>
      </w:r>
      <w:r w:rsidRPr="00D27132">
        <w:rPr>
          <w:rFonts w:eastAsia="等线"/>
          <w:lang w:eastAsia="zh-CN"/>
        </w:rPr>
        <w:t>:</w:t>
      </w:r>
    </w:p>
    <w:p w14:paraId="5B1EB323" w14:textId="77777777" w:rsidR="00D158F3" w:rsidRPr="00D27132" w:rsidRDefault="00D158F3" w:rsidP="00D158F3">
      <w:pPr>
        <w:pStyle w:val="B6"/>
        <w:rPr>
          <w:rFonts w:eastAsia="等线"/>
          <w:lang w:val="en-GB" w:eastAsia="zh-CN"/>
        </w:rPr>
      </w:pPr>
      <w:r>
        <w:rPr>
          <w:rFonts w:eastAsia="等线"/>
          <w:lang w:val="en-GB" w:eastAsia="zh-CN"/>
        </w:rPr>
        <w:t>7</w:t>
      </w:r>
      <w:r w:rsidRPr="00D27132">
        <w:rPr>
          <w:rFonts w:eastAsia="等线"/>
          <w:lang w:val="en-GB" w:eastAsia="zh-CN"/>
        </w:rPr>
        <w:t>&gt;</w:t>
      </w:r>
      <w:r w:rsidRPr="00D27132">
        <w:rPr>
          <w:rFonts w:eastAsia="等线"/>
          <w:lang w:val="en-GB" w:eastAsia="zh-CN"/>
        </w:rPr>
        <w:tab/>
        <w:t xml:space="preserve">apply the first listed </w:t>
      </w:r>
      <w:r w:rsidRPr="00D27132">
        <w:rPr>
          <w:rFonts w:eastAsia="等线"/>
          <w:i/>
          <w:lang w:val="en-GB" w:eastAsia="zh-CN"/>
        </w:rPr>
        <w:t>additionalSpectrumEmission</w:t>
      </w:r>
      <w:r w:rsidRPr="00D27132">
        <w:rPr>
          <w:rFonts w:eastAsia="等线"/>
          <w:lang w:val="en-GB" w:eastAsia="zh-CN"/>
        </w:rPr>
        <w:t xml:space="preserve"> which it supports among the values included in </w:t>
      </w:r>
      <w:r w:rsidRPr="00D27132">
        <w:rPr>
          <w:rFonts w:eastAsia="等线"/>
          <w:i/>
          <w:lang w:val="en-GB" w:eastAsia="zh-CN"/>
        </w:rPr>
        <w:t>NR-NS-PmaxList</w:t>
      </w:r>
      <w:r w:rsidRPr="00D27132">
        <w:rPr>
          <w:rFonts w:eastAsia="等线"/>
          <w:lang w:val="en-GB" w:eastAsia="zh-CN"/>
        </w:rPr>
        <w:t xml:space="preserve"> within </w:t>
      </w:r>
      <w:r w:rsidRPr="00D27132">
        <w:rPr>
          <w:rFonts w:eastAsia="等线"/>
          <w:i/>
          <w:lang w:val="en-GB" w:eastAsia="zh-CN"/>
        </w:rPr>
        <w:t>frequencyBandListSUL</w:t>
      </w:r>
      <w:r w:rsidRPr="00D27132">
        <w:rPr>
          <w:rFonts w:eastAsia="等线"/>
          <w:lang w:val="en-GB" w:eastAsia="zh-CN"/>
        </w:rPr>
        <w:t>;</w:t>
      </w:r>
    </w:p>
    <w:p w14:paraId="43CB2579" w14:textId="77777777" w:rsidR="00D158F3" w:rsidRPr="00D27132" w:rsidRDefault="00D158F3" w:rsidP="00D158F3">
      <w:pPr>
        <w:pStyle w:val="B6"/>
        <w:rPr>
          <w:rFonts w:eastAsia="等线"/>
          <w:lang w:val="en-GB" w:eastAsia="zh-CN"/>
        </w:rPr>
      </w:pPr>
      <w:r>
        <w:rPr>
          <w:rFonts w:eastAsia="等线"/>
          <w:lang w:val="en-GB" w:eastAsia="zh-CN"/>
        </w:rPr>
        <w:t>7</w:t>
      </w:r>
      <w:r w:rsidRPr="00D27132">
        <w:rPr>
          <w:rFonts w:eastAsia="等线"/>
          <w:lang w:val="en-GB" w:eastAsia="zh-CN"/>
        </w:rPr>
        <w:t>&gt;</w:t>
      </w:r>
      <w:r w:rsidRPr="00D27132">
        <w:rPr>
          <w:rFonts w:eastAsia="等线"/>
          <w:lang w:val="en-GB" w:eastAsia="zh-CN"/>
        </w:rPr>
        <w:tab/>
        <w:t xml:space="preserve">if the </w:t>
      </w:r>
      <w:r w:rsidRPr="00D27132">
        <w:rPr>
          <w:rFonts w:eastAsia="等线"/>
          <w:i/>
          <w:lang w:val="en-GB" w:eastAsia="zh-CN"/>
        </w:rPr>
        <w:t xml:space="preserve">additionalPmax </w:t>
      </w:r>
      <w:r w:rsidRPr="00D27132">
        <w:rPr>
          <w:rFonts w:eastAsia="等线"/>
          <w:lang w:val="en-GB" w:eastAsia="zh-CN"/>
        </w:rPr>
        <w:t xml:space="preserve">is present in the same entry of the selected </w:t>
      </w:r>
      <w:r w:rsidRPr="00D27132">
        <w:rPr>
          <w:rFonts w:eastAsia="等线"/>
          <w:i/>
          <w:lang w:val="en-GB" w:eastAsia="zh-CN"/>
        </w:rPr>
        <w:t>additionalSpectrumEmission</w:t>
      </w:r>
      <w:r w:rsidRPr="00D27132">
        <w:rPr>
          <w:rFonts w:eastAsia="等线"/>
          <w:lang w:val="en-GB" w:eastAsia="zh-CN"/>
        </w:rPr>
        <w:t xml:space="preserve"> within </w:t>
      </w:r>
      <w:r w:rsidRPr="00D27132">
        <w:rPr>
          <w:rFonts w:eastAsia="等线"/>
          <w:i/>
          <w:lang w:val="en-GB" w:eastAsia="zh-CN"/>
        </w:rPr>
        <w:t>NR-NS-PmaxList</w:t>
      </w:r>
      <w:r w:rsidRPr="00D27132">
        <w:rPr>
          <w:rFonts w:eastAsia="等线"/>
          <w:lang w:val="en-GB" w:eastAsia="zh-CN"/>
        </w:rPr>
        <w:t>:</w:t>
      </w:r>
    </w:p>
    <w:p w14:paraId="6369720A" w14:textId="77777777" w:rsidR="00D158F3" w:rsidRPr="00D27132" w:rsidRDefault="00D158F3" w:rsidP="00D158F3">
      <w:pPr>
        <w:pStyle w:val="B7"/>
        <w:rPr>
          <w:rFonts w:eastAsia="等线"/>
          <w:lang w:val="en-GB" w:eastAsia="zh-CN"/>
        </w:rPr>
      </w:pPr>
      <w:r>
        <w:rPr>
          <w:rFonts w:eastAsia="等线"/>
          <w:lang w:val="en-GB" w:eastAsia="zh-CN"/>
        </w:rPr>
        <w:t>8</w:t>
      </w:r>
      <w:r w:rsidRPr="00D27132">
        <w:rPr>
          <w:rFonts w:eastAsia="等线"/>
          <w:lang w:val="en-GB" w:eastAsia="zh-CN"/>
        </w:rPr>
        <w:t>&gt;</w:t>
      </w:r>
      <w:r w:rsidRPr="00D27132">
        <w:rPr>
          <w:rFonts w:eastAsia="等线"/>
          <w:lang w:val="en-GB" w:eastAsia="zh-CN"/>
        </w:rPr>
        <w:tab/>
        <w:t xml:space="preserve">apply the </w:t>
      </w:r>
      <w:r w:rsidRPr="00D27132">
        <w:rPr>
          <w:rFonts w:eastAsia="等线"/>
          <w:i/>
          <w:lang w:val="en-GB" w:eastAsia="zh-CN"/>
        </w:rPr>
        <w:t>additionalPmax</w:t>
      </w:r>
      <w:r w:rsidRPr="00D27132">
        <w:rPr>
          <w:rFonts w:eastAsia="等线"/>
          <w:lang w:val="en-GB" w:eastAsia="zh-CN"/>
        </w:rPr>
        <w:t>;</w:t>
      </w:r>
    </w:p>
    <w:p w14:paraId="5F48D6BA" w14:textId="77777777" w:rsidR="00D158F3" w:rsidRPr="00D27132" w:rsidRDefault="00D158F3" w:rsidP="00D158F3">
      <w:pPr>
        <w:pStyle w:val="B6"/>
        <w:rPr>
          <w:rFonts w:eastAsia="等线"/>
          <w:lang w:val="en-GB" w:eastAsia="zh-CN"/>
        </w:rPr>
      </w:pPr>
      <w:r>
        <w:rPr>
          <w:rFonts w:eastAsia="等线"/>
          <w:lang w:val="en-GB" w:eastAsia="zh-CN"/>
        </w:rPr>
        <w:t>7</w:t>
      </w:r>
      <w:r w:rsidRPr="00D27132">
        <w:rPr>
          <w:rFonts w:eastAsia="等线"/>
          <w:lang w:val="en-GB" w:eastAsia="zh-CN"/>
        </w:rPr>
        <w:t>&gt;</w:t>
      </w:r>
      <w:r w:rsidRPr="00D27132">
        <w:rPr>
          <w:rFonts w:eastAsia="等线"/>
          <w:lang w:val="en-GB" w:eastAsia="zh-CN"/>
        </w:rPr>
        <w:tab/>
        <w:t>else:</w:t>
      </w:r>
    </w:p>
    <w:p w14:paraId="08628965" w14:textId="77777777" w:rsidR="00D158F3" w:rsidRPr="00D27132" w:rsidRDefault="00D158F3" w:rsidP="00D158F3">
      <w:pPr>
        <w:pStyle w:val="B7"/>
        <w:rPr>
          <w:rFonts w:eastAsia="等线"/>
          <w:lang w:val="en-GB" w:eastAsia="zh-CN"/>
        </w:rPr>
      </w:pPr>
      <w:r>
        <w:rPr>
          <w:rFonts w:eastAsia="等线"/>
          <w:lang w:val="en-GB" w:eastAsia="zh-CN"/>
        </w:rPr>
        <w:t>8</w:t>
      </w:r>
      <w:r w:rsidRPr="00D27132">
        <w:rPr>
          <w:rFonts w:eastAsia="等线"/>
          <w:lang w:val="en-GB" w:eastAsia="zh-CN"/>
        </w:rPr>
        <w:t>&gt;</w:t>
      </w:r>
      <w:r w:rsidRPr="00D27132">
        <w:rPr>
          <w:rFonts w:eastAsia="等线"/>
          <w:lang w:val="en-GB" w:eastAsia="zh-CN"/>
        </w:rPr>
        <w:tab/>
        <w:t xml:space="preserve">apply the </w:t>
      </w:r>
      <w:r w:rsidRPr="00D27132">
        <w:rPr>
          <w:rFonts w:eastAsia="等线"/>
          <w:i/>
          <w:lang w:val="en-GB" w:eastAsia="zh-CN"/>
        </w:rPr>
        <w:t>p-Max</w:t>
      </w:r>
      <w:r w:rsidRPr="00D27132">
        <w:rPr>
          <w:rFonts w:eastAsia="等线"/>
          <w:lang w:val="en-GB" w:eastAsia="zh-CN"/>
        </w:rPr>
        <w:t>;</w:t>
      </w:r>
    </w:p>
    <w:p w14:paraId="473DA9C7" w14:textId="77777777" w:rsidR="00D158F3" w:rsidRPr="00D27132" w:rsidRDefault="00D158F3" w:rsidP="00D158F3">
      <w:pPr>
        <w:pStyle w:val="B5"/>
        <w:rPr>
          <w:rFonts w:eastAsia="等线"/>
        </w:rPr>
      </w:pPr>
      <w:r>
        <w:rPr>
          <w:rFonts w:eastAsia="等线"/>
        </w:rPr>
        <w:t>6</w:t>
      </w:r>
      <w:r w:rsidRPr="00D27132">
        <w:rPr>
          <w:rFonts w:eastAsia="等线"/>
        </w:rPr>
        <w:t>&gt;</w:t>
      </w:r>
      <w:r w:rsidRPr="00D27132">
        <w:rPr>
          <w:rFonts w:eastAsia="等线"/>
        </w:rPr>
        <w:tab/>
        <w:t>else:</w:t>
      </w:r>
    </w:p>
    <w:p w14:paraId="23A71914" w14:textId="77777777" w:rsidR="00D158F3" w:rsidRPr="00D27132" w:rsidRDefault="00D158F3" w:rsidP="00D158F3">
      <w:pPr>
        <w:pStyle w:val="B6"/>
        <w:rPr>
          <w:lang w:val="en-GB"/>
        </w:rPr>
      </w:pPr>
      <w:r>
        <w:rPr>
          <w:rFonts w:eastAsia="等线"/>
          <w:lang w:val="en-GB"/>
        </w:rPr>
        <w:t>7</w:t>
      </w:r>
      <w:r w:rsidRPr="00D27132">
        <w:rPr>
          <w:rFonts w:eastAsia="等线"/>
          <w:lang w:val="en-GB"/>
        </w:rPr>
        <w:t>&gt;</w:t>
      </w:r>
      <w:r w:rsidRPr="00D27132">
        <w:rPr>
          <w:rFonts w:eastAsia="等线"/>
          <w:lang w:val="en-GB"/>
        </w:rPr>
        <w:tab/>
        <w:t xml:space="preserve">apply the </w:t>
      </w:r>
      <w:r w:rsidRPr="00D27132">
        <w:rPr>
          <w:rFonts w:eastAsia="等线"/>
          <w:i/>
          <w:lang w:val="en-GB"/>
        </w:rPr>
        <w:t>p-Max</w:t>
      </w:r>
      <w:r w:rsidRPr="00D27132">
        <w:rPr>
          <w:rFonts w:eastAsia="等线"/>
          <w:lang w:val="en-GB"/>
        </w:rPr>
        <w:t>;</w:t>
      </w:r>
    </w:p>
    <w:p w14:paraId="5C79C950" w14:textId="77777777" w:rsidR="00D158F3" w:rsidRPr="00D27132" w:rsidRDefault="00D158F3" w:rsidP="00D158F3">
      <w:pPr>
        <w:pStyle w:val="B4"/>
      </w:pPr>
      <w:r>
        <w:lastRenderedPageBreak/>
        <w:t>5</w:t>
      </w:r>
      <w:r w:rsidRPr="00D27132">
        <w:t>&gt;</w:t>
      </w:r>
      <w:r w:rsidRPr="00D27132">
        <w:tab/>
        <w:t>else:</w:t>
      </w:r>
    </w:p>
    <w:p w14:paraId="472CF2FB" w14:textId="77777777" w:rsidR="00D158F3" w:rsidRPr="00D27132" w:rsidRDefault="00D158F3" w:rsidP="00D158F3">
      <w:pPr>
        <w:pStyle w:val="B5"/>
      </w:pPr>
      <w:r>
        <w:t>6</w:t>
      </w:r>
      <w:r w:rsidRPr="00D27132">
        <w:t>&gt;</w:t>
      </w:r>
      <w:r w:rsidRPr="00D27132">
        <w:tab/>
        <w:t xml:space="preserve">apply the </w:t>
      </w:r>
      <w:r w:rsidRPr="00D27132">
        <w:rPr>
          <w:i/>
        </w:rPr>
        <w:t>p-Max</w:t>
      </w:r>
      <w:r w:rsidRPr="00D27132">
        <w:t>;</w:t>
      </w:r>
    </w:p>
    <w:p w14:paraId="227256C2" w14:textId="77777777" w:rsidR="00D158F3" w:rsidRPr="00D27132" w:rsidRDefault="00D158F3" w:rsidP="00D158F3">
      <w:pPr>
        <w:pStyle w:val="B1"/>
      </w:pPr>
      <w:r w:rsidRPr="00D27132">
        <w:t>1&gt;</w:t>
      </w:r>
      <w:r w:rsidRPr="00D27132">
        <w:tab/>
        <w:t>if in RRC_IDLE or RRC_INACTIVE, and T331 is running:</w:t>
      </w:r>
    </w:p>
    <w:p w14:paraId="17772692" w14:textId="77777777" w:rsidR="00D158F3" w:rsidRPr="00D27132" w:rsidRDefault="00D158F3" w:rsidP="00D158F3">
      <w:pPr>
        <w:pStyle w:val="B2"/>
      </w:pPr>
      <w:r w:rsidRPr="00D27132">
        <w:t>2&gt;</w:t>
      </w:r>
      <w:r w:rsidRPr="00D27132">
        <w:tab/>
        <w:t>perform the actions as specified in 5.7.8.1a;</w:t>
      </w:r>
    </w:p>
    <w:p w14:paraId="510F7D90" w14:textId="77777777" w:rsidR="00D158F3" w:rsidRPr="00D27132" w:rsidRDefault="00D158F3" w:rsidP="00D158F3">
      <w:pPr>
        <w:pStyle w:val="5"/>
      </w:pPr>
      <w:bookmarkStart w:id="118" w:name="_Toc60776723"/>
      <w:bookmarkStart w:id="119" w:name="_Toc90650595"/>
      <w:r w:rsidRPr="00D27132">
        <w:t>5.2.2.4.6</w:t>
      </w:r>
      <w:r w:rsidRPr="00D27132">
        <w:tab/>
        <w:t xml:space="preserve">Actions upon reception of </w:t>
      </w:r>
      <w:r w:rsidRPr="00D27132">
        <w:rPr>
          <w:i/>
        </w:rPr>
        <w:t>SIB5</w:t>
      </w:r>
      <w:bookmarkEnd w:id="118"/>
      <w:bookmarkEnd w:id="119"/>
    </w:p>
    <w:p w14:paraId="5A50E4F0" w14:textId="77777777" w:rsidR="00D158F3" w:rsidRPr="00D27132" w:rsidRDefault="00D158F3" w:rsidP="00D158F3">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6C6BAD0B" w14:textId="77777777" w:rsidR="00D158F3" w:rsidRPr="00D27132" w:rsidRDefault="00D158F3" w:rsidP="00D158F3">
      <w:pPr>
        <w:pStyle w:val="5"/>
      </w:pPr>
      <w:bookmarkStart w:id="120" w:name="_Toc60776724"/>
      <w:bookmarkStart w:id="121" w:name="_Toc90650596"/>
      <w:r w:rsidRPr="00D27132">
        <w:t>5.2.2.4.7</w:t>
      </w:r>
      <w:r w:rsidRPr="00D27132">
        <w:tab/>
        <w:t xml:space="preserve">Actions upon reception of </w:t>
      </w:r>
      <w:r w:rsidRPr="00D27132">
        <w:rPr>
          <w:i/>
        </w:rPr>
        <w:t>SIB6</w:t>
      </w:r>
      <w:bookmarkEnd w:id="120"/>
      <w:bookmarkEnd w:id="121"/>
    </w:p>
    <w:p w14:paraId="79DA6160" w14:textId="77777777" w:rsidR="00D158F3" w:rsidRPr="00D27132" w:rsidRDefault="00D158F3" w:rsidP="00D158F3">
      <w:r w:rsidRPr="00D27132">
        <w:t xml:space="preserve">Upon receiving the </w:t>
      </w:r>
      <w:r w:rsidRPr="00D27132">
        <w:rPr>
          <w:i/>
        </w:rPr>
        <w:t>SIB6</w:t>
      </w:r>
      <w:r w:rsidRPr="00D27132">
        <w:t xml:space="preserve"> the UE shall:</w:t>
      </w:r>
    </w:p>
    <w:p w14:paraId="49D68CBF" w14:textId="77777777" w:rsidR="00D158F3" w:rsidRPr="00D27132" w:rsidRDefault="00D158F3" w:rsidP="00D158F3">
      <w:pPr>
        <w:pStyle w:val="B1"/>
      </w:pPr>
      <w:r w:rsidRPr="00D27132">
        <w:t>1&gt;</w:t>
      </w:r>
      <w:r w:rsidRPr="00D27132">
        <w:tab/>
        <w:t xml:space="preserve">forward the received </w:t>
      </w:r>
      <w:r w:rsidRPr="00D27132">
        <w:rPr>
          <w:i/>
        </w:rPr>
        <w:t>warningType</w:t>
      </w:r>
      <w:r w:rsidRPr="00D27132">
        <w:t xml:space="preserve">, </w:t>
      </w:r>
      <w:r w:rsidRPr="00D27132">
        <w:rPr>
          <w:i/>
        </w:rPr>
        <w:t>messageIdentifier</w:t>
      </w:r>
      <w:r w:rsidRPr="00D27132">
        <w:t xml:space="preserve"> and </w:t>
      </w:r>
      <w:r w:rsidRPr="00D27132">
        <w:rPr>
          <w:i/>
        </w:rPr>
        <w:t>serialNumber</w:t>
      </w:r>
      <w:r w:rsidRPr="00D27132">
        <w:t xml:space="preserve"> to upper layers;</w:t>
      </w:r>
      <w:r w:rsidRPr="00D27132">
        <w:tab/>
      </w:r>
    </w:p>
    <w:p w14:paraId="46E25261" w14:textId="77777777" w:rsidR="00D158F3" w:rsidRPr="00D27132" w:rsidRDefault="00D158F3" w:rsidP="00D158F3">
      <w:pPr>
        <w:pStyle w:val="5"/>
      </w:pPr>
      <w:bookmarkStart w:id="122" w:name="_Toc60776725"/>
      <w:bookmarkStart w:id="123" w:name="_Toc90650597"/>
      <w:r w:rsidRPr="00D27132">
        <w:t>5.2.2.4.8</w:t>
      </w:r>
      <w:r w:rsidRPr="00D27132">
        <w:tab/>
        <w:t xml:space="preserve">Actions upon reception of </w:t>
      </w:r>
      <w:r w:rsidRPr="00D27132">
        <w:rPr>
          <w:i/>
        </w:rPr>
        <w:t>SIB7</w:t>
      </w:r>
      <w:bookmarkEnd w:id="122"/>
      <w:bookmarkEnd w:id="123"/>
    </w:p>
    <w:p w14:paraId="737F28A7" w14:textId="77777777" w:rsidR="00D158F3" w:rsidRPr="00D27132" w:rsidRDefault="00D158F3" w:rsidP="00D158F3">
      <w:r w:rsidRPr="00D27132">
        <w:t xml:space="preserve">Upon receiving the </w:t>
      </w:r>
      <w:r w:rsidRPr="00D27132">
        <w:rPr>
          <w:i/>
        </w:rPr>
        <w:t xml:space="preserve">SIB7 </w:t>
      </w:r>
      <w:r w:rsidRPr="00D27132">
        <w:t>the UE shall:</w:t>
      </w:r>
    </w:p>
    <w:p w14:paraId="70479191" w14:textId="77777777" w:rsidR="00D158F3" w:rsidRPr="00D27132" w:rsidRDefault="00D158F3" w:rsidP="00D158F3">
      <w:pPr>
        <w:pStyle w:val="B1"/>
      </w:pPr>
      <w:r w:rsidRPr="00D27132">
        <w:t>1&gt;</w:t>
      </w:r>
      <w:r w:rsidRPr="00D27132">
        <w:tab/>
        <w:t xml:space="preserve">if there is no current value for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or</w:t>
      </w:r>
    </w:p>
    <w:p w14:paraId="04A84E1B" w14:textId="77777777" w:rsidR="00D158F3" w:rsidRPr="00D27132" w:rsidRDefault="00D158F3" w:rsidP="00D158F3">
      <w:pPr>
        <w:pStyle w:val="B1"/>
      </w:pPr>
      <w:r w:rsidRPr="00D27132">
        <w:t>1&gt;</w:t>
      </w:r>
      <w:r w:rsidRPr="00D27132">
        <w:tab/>
        <w:t xml:space="preserve">if either the received value of </w:t>
      </w:r>
      <w:r w:rsidRPr="00D27132">
        <w:rPr>
          <w:i/>
        </w:rPr>
        <w:t>messageIdentifier</w:t>
      </w:r>
      <w:r w:rsidRPr="00D27132">
        <w:t xml:space="preserve"> or of s</w:t>
      </w:r>
      <w:r w:rsidRPr="00D27132">
        <w:rPr>
          <w:i/>
        </w:rPr>
        <w:t>erialNumber,</w:t>
      </w:r>
      <w:r w:rsidRPr="00D27132">
        <w:t xml:space="preserve"> or of both </w:t>
      </w:r>
      <w:r w:rsidRPr="00D27132">
        <w:rPr>
          <w:i/>
        </w:rPr>
        <w:t>messageIdentifier</w:t>
      </w:r>
      <w:r w:rsidRPr="00D27132">
        <w:t xml:space="preserve"> and s</w:t>
      </w:r>
      <w:r w:rsidRPr="00D27132">
        <w:rPr>
          <w:i/>
        </w:rPr>
        <w:t>erialNumber</w:t>
      </w:r>
      <w:r w:rsidRPr="00D27132">
        <w:t xml:space="preserve"> are different from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47C920F9" w14:textId="77777777" w:rsidR="00D158F3" w:rsidRPr="00D27132" w:rsidRDefault="00D158F3" w:rsidP="00D158F3">
      <w:pPr>
        <w:pStyle w:val="B2"/>
      </w:pPr>
      <w:r w:rsidRPr="00D27132">
        <w:t>2&gt;</w:t>
      </w:r>
      <w:r w:rsidRPr="00D27132">
        <w:tab/>
        <w:t xml:space="preserve">use the received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xml:space="preserve"> as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0A02CF05" w14:textId="77777777" w:rsidR="00D158F3" w:rsidRPr="00D27132" w:rsidRDefault="00D158F3" w:rsidP="00D158F3">
      <w:pPr>
        <w:pStyle w:val="B2"/>
      </w:pPr>
      <w:r w:rsidRPr="00D27132">
        <w:t>2&gt;</w:t>
      </w:r>
      <w:r w:rsidRPr="00D27132">
        <w:tab/>
        <w:t xml:space="preserve">discard any previously buffered </w:t>
      </w:r>
      <w:r w:rsidRPr="00D27132">
        <w:rPr>
          <w:i/>
        </w:rPr>
        <w:t>warningMessageSegment</w:t>
      </w:r>
      <w:r w:rsidRPr="00D27132">
        <w:t>;</w:t>
      </w:r>
    </w:p>
    <w:p w14:paraId="28CCAF23" w14:textId="77777777" w:rsidR="00D158F3" w:rsidRPr="00D27132" w:rsidRDefault="00D158F3" w:rsidP="00D158F3">
      <w:pPr>
        <w:pStyle w:val="B2"/>
      </w:pPr>
      <w:r w:rsidRPr="00D27132">
        <w:t>2&gt;</w:t>
      </w:r>
      <w:r w:rsidRPr="00D27132">
        <w:tab/>
        <w:t>if all segments of a warning message have been received:</w:t>
      </w:r>
    </w:p>
    <w:p w14:paraId="4F678DA8" w14:textId="77777777" w:rsidR="00D158F3" w:rsidRPr="00D27132" w:rsidRDefault="00D158F3" w:rsidP="00D158F3">
      <w:pPr>
        <w:pStyle w:val="B3"/>
      </w:pPr>
      <w:r w:rsidRPr="00D27132">
        <w:t>3&gt;</w:t>
      </w:r>
      <w:r w:rsidRPr="00D27132">
        <w:tab/>
        <w:t xml:space="preserve">assemble the </w:t>
      </w:r>
      <w:r w:rsidRPr="00D27132">
        <w:rPr>
          <w:lang w:eastAsia="zh-CN"/>
        </w:rPr>
        <w:t xml:space="preserve">warning message </w:t>
      </w:r>
      <w:r w:rsidRPr="00D27132">
        <w:t xml:space="preserve">from the received </w:t>
      </w:r>
      <w:r w:rsidRPr="00D27132">
        <w:rPr>
          <w:i/>
        </w:rPr>
        <w:t>warningMessageSegment(s)</w:t>
      </w:r>
      <w:r w:rsidRPr="00D27132">
        <w:t>;</w:t>
      </w:r>
    </w:p>
    <w:p w14:paraId="52B24BDC" w14:textId="77777777" w:rsidR="00D158F3" w:rsidRPr="00D27132" w:rsidRDefault="00D158F3" w:rsidP="00D158F3">
      <w:pPr>
        <w:pStyle w:val="B3"/>
      </w:pPr>
      <w:r w:rsidRPr="00D27132">
        <w:t>3&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1D150AFE" w14:textId="77777777" w:rsidR="00D158F3" w:rsidRPr="00D27132" w:rsidRDefault="00D158F3" w:rsidP="00D158F3">
      <w:pPr>
        <w:pStyle w:val="B3"/>
      </w:pPr>
      <w:r w:rsidRPr="00D27132">
        <w:t>3&gt;</w:t>
      </w:r>
      <w:r w:rsidRPr="00D27132">
        <w:tab/>
        <w:t xml:space="preserve">stop reception of </w:t>
      </w:r>
      <w:r w:rsidRPr="00D27132">
        <w:rPr>
          <w:i/>
        </w:rPr>
        <w:t>SIB7</w:t>
      </w:r>
      <w:r w:rsidRPr="00D27132">
        <w:t>;</w:t>
      </w:r>
    </w:p>
    <w:p w14:paraId="4B538478" w14:textId="77777777" w:rsidR="00D158F3" w:rsidRPr="00D27132" w:rsidRDefault="00D158F3" w:rsidP="00D158F3">
      <w:pPr>
        <w:pStyle w:val="B3"/>
      </w:pPr>
      <w:r w:rsidRPr="00D27132">
        <w:t>3&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5E0DD366" w14:textId="77777777" w:rsidR="00D158F3" w:rsidRPr="00D27132" w:rsidRDefault="00D158F3" w:rsidP="00D158F3">
      <w:pPr>
        <w:pStyle w:val="B2"/>
      </w:pPr>
      <w:r w:rsidRPr="00D27132">
        <w:t>2&gt;</w:t>
      </w:r>
      <w:r w:rsidRPr="00D27132">
        <w:tab/>
        <w:t>else:</w:t>
      </w:r>
    </w:p>
    <w:p w14:paraId="5373C7CB" w14:textId="77777777" w:rsidR="00D158F3" w:rsidRPr="00D27132" w:rsidRDefault="00D158F3" w:rsidP="00D158F3">
      <w:pPr>
        <w:pStyle w:val="B3"/>
      </w:pPr>
      <w:r w:rsidRPr="00D27132">
        <w:t>3&gt;</w:t>
      </w:r>
      <w:r w:rsidRPr="00D27132">
        <w:tab/>
        <w:t xml:space="preserve">store the received </w:t>
      </w:r>
      <w:r w:rsidRPr="00D27132">
        <w:rPr>
          <w:i/>
        </w:rPr>
        <w:t>warningMessageSegment</w:t>
      </w:r>
      <w:r w:rsidRPr="00D27132">
        <w:t>;</w:t>
      </w:r>
    </w:p>
    <w:p w14:paraId="1BC4AB7D" w14:textId="77777777" w:rsidR="00D158F3" w:rsidRPr="00D27132" w:rsidRDefault="00D158F3" w:rsidP="00D158F3">
      <w:pPr>
        <w:pStyle w:val="B3"/>
      </w:pPr>
      <w:r w:rsidRPr="00D27132">
        <w:t>3&gt;</w:t>
      </w:r>
      <w:r w:rsidRPr="00D27132">
        <w:tab/>
        <w:t xml:space="preserve">continue reception of </w:t>
      </w:r>
      <w:r w:rsidRPr="00D27132">
        <w:rPr>
          <w:i/>
        </w:rPr>
        <w:t>SIB7</w:t>
      </w:r>
      <w:r w:rsidRPr="00D27132">
        <w:t>;</w:t>
      </w:r>
    </w:p>
    <w:p w14:paraId="62F38DBC" w14:textId="77777777" w:rsidR="00D158F3" w:rsidRPr="00D27132" w:rsidRDefault="00D158F3" w:rsidP="00D158F3">
      <w:pPr>
        <w:pStyle w:val="B1"/>
      </w:pPr>
      <w:r w:rsidRPr="00D27132">
        <w:t>1&gt;</w:t>
      </w:r>
      <w:r w:rsidRPr="00D27132">
        <w:tab/>
        <w:t>else if all segments of a warning message have been received:</w:t>
      </w:r>
    </w:p>
    <w:p w14:paraId="34914F65" w14:textId="77777777" w:rsidR="00D158F3" w:rsidRPr="00D27132" w:rsidRDefault="00D158F3" w:rsidP="00D158F3">
      <w:pPr>
        <w:pStyle w:val="B2"/>
      </w:pPr>
      <w:r w:rsidRPr="00D27132">
        <w:t>2&gt;</w:t>
      </w:r>
      <w:r w:rsidRPr="00D27132">
        <w:tab/>
        <w:t xml:space="preserve">assemble the </w:t>
      </w:r>
      <w:r w:rsidRPr="00D27132">
        <w:rPr>
          <w:lang w:eastAsia="zh-CN"/>
        </w:rPr>
        <w:t>warning message</w:t>
      </w:r>
      <w:r w:rsidRPr="00D27132">
        <w:t xml:space="preserve"> from the received </w:t>
      </w:r>
      <w:r w:rsidRPr="00D27132">
        <w:rPr>
          <w:i/>
        </w:rPr>
        <w:t>warningMessageSegment(s)</w:t>
      </w:r>
      <w:r w:rsidRPr="00D27132">
        <w:t>;</w:t>
      </w:r>
    </w:p>
    <w:p w14:paraId="459FB753" w14:textId="77777777" w:rsidR="00D158F3" w:rsidRPr="00D27132" w:rsidRDefault="00D158F3" w:rsidP="00D158F3">
      <w:pPr>
        <w:pStyle w:val="B2"/>
      </w:pPr>
      <w:r w:rsidRPr="00D27132">
        <w:t>2&gt;</w:t>
      </w:r>
      <w:r w:rsidRPr="00D27132">
        <w:tab/>
        <w:t xml:space="preserve">forward the received complete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1B48B8A1" w14:textId="77777777" w:rsidR="00D158F3" w:rsidRPr="00D27132" w:rsidRDefault="00D158F3" w:rsidP="00D158F3">
      <w:pPr>
        <w:pStyle w:val="B2"/>
      </w:pPr>
      <w:r w:rsidRPr="00D27132">
        <w:t>2&gt;</w:t>
      </w:r>
      <w:r w:rsidRPr="00D27132">
        <w:tab/>
        <w:t xml:space="preserve">stop reception of </w:t>
      </w:r>
      <w:r w:rsidRPr="00D27132">
        <w:rPr>
          <w:i/>
        </w:rPr>
        <w:t>SIB7</w:t>
      </w:r>
      <w:r w:rsidRPr="00D27132">
        <w:t>;</w:t>
      </w:r>
    </w:p>
    <w:p w14:paraId="4FDFCB49" w14:textId="77777777" w:rsidR="00D158F3" w:rsidRPr="00D27132" w:rsidRDefault="00D158F3" w:rsidP="00D158F3">
      <w:pPr>
        <w:pStyle w:val="B2"/>
      </w:pPr>
      <w:r w:rsidRPr="00D27132">
        <w:t>2&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57867E58" w14:textId="77777777" w:rsidR="00D158F3" w:rsidRPr="00D27132" w:rsidRDefault="00D158F3" w:rsidP="00D158F3">
      <w:pPr>
        <w:pStyle w:val="B1"/>
      </w:pPr>
      <w:r w:rsidRPr="00D27132">
        <w:t>1&gt;</w:t>
      </w:r>
      <w:r w:rsidRPr="00D27132">
        <w:tab/>
        <w:t>else:</w:t>
      </w:r>
    </w:p>
    <w:p w14:paraId="5DA9D31A" w14:textId="77777777" w:rsidR="00D158F3" w:rsidRPr="00D27132" w:rsidRDefault="00D158F3" w:rsidP="00D158F3">
      <w:pPr>
        <w:pStyle w:val="B2"/>
      </w:pPr>
      <w:r w:rsidRPr="00D27132">
        <w:t>2&gt;</w:t>
      </w:r>
      <w:r w:rsidRPr="00D27132">
        <w:tab/>
        <w:t xml:space="preserve">store the received </w:t>
      </w:r>
      <w:r w:rsidRPr="00D27132">
        <w:rPr>
          <w:i/>
        </w:rPr>
        <w:t>warningMessageSegment</w:t>
      </w:r>
      <w:r w:rsidRPr="00D27132">
        <w:t>;</w:t>
      </w:r>
    </w:p>
    <w:p w14:paraId="5714842E" w14:textId="77777777" w:rsidR="00D158F3" w:rsidRPr="00D27132" w:rsidRDefault="00D158F3" w:rsidP="00D158F3">
      <w:pPr>
        <w:pStyle w:val="B2"/>
      </w:pPr>
      <w:r w:rsidRPr="00D27132">
        <w:t>2&gt;</w:t>
      </w:r>
      <w:r w:rsidRPr="00D27132">
        <w:tab/>
        <w:t xml:space="preserve">continue reception of </w:t>
      </w:r>
      <w:r w:rsidRPr="00D27132">
        <w:rPr>
          <w:i/>
        </w:rPr>
        <w:t>SIB7</w:t>
      </w:r>
      <w:r w:rsidRPr="00D27132">
        <w:t>;</w:t>
      </w:r>
    </w:p>
    <w:p w14:paraId="491FBC97" w14:textId="77777777" w:rsidR="00D158F3" w:rsidRPr="00D27132" w:rsidRDefault="00D158F3" w:rsidP="00D158F3">
      <w:r w:rsidRPr="00D27132">
        <w:lastRenderedPageBreak/>
        <w:t xml:space="preserve">The UE should discard any stored </w:t>
      </w:r>
      <w:r w:rsidRPr="00D27132">
        <w:rPr>
          <w:i/>
        </w:rPr>
        <w:t>warningMessageSegment</w:t>
      </w:r>
      <w:r w:rsidRPr="00D27132">
        <w:t xml:space="preserve"> and the current value of </w:t>
      </w:r>
      <w:r w:rsidRPr="00D27132">
        <w:rPr>
          <w:i/>
        </w:rPr>
        <w:t xml:space="preserve">messageIdentifier </w:t>
      </w:r>
      <w:r w:rsidRPr="00D27132">
        <w:t>and</w:t>
      </w:r>
      <w:r w:rsidRPr="00D27132">
        <w:rPr>
          <w:i/>
        </w:rPr>
        <w:t xml:space="preserve"> serialNumber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6192CB90" w14:textId="77777777" w:rsidR="00D158F3" w:rsidRPr="00D27132" w:rsidRDefault="00D158F3" w:rsidP="00D158F3">
      <w:pPr>
        <w:pStyle w:val="5"/>
      </w:pPr>
      <w:bookmarkStart w:id="124" w:name="_Toc60776726"/>
      <w:bookmarkStart w:id="125" w:name="_Toc90650598"/>
      <w:r w:rsidRPr="00D27132">
        <w:t>5.2.2.4.9</w:t>
      </w:r>
      <w:r w:rsidRPr="00D27132">
        <w:tab/>
        <w:t xml:space="preserve">Actions upon reception of </w:t>
      </w:r>
      <w:r w:rsidRPr="00D27132">
        <w:rPr>
          <w:i/>
        </w:rPr>
        <w:t>SIB8</w:t>
      </w:r>
      <w:bookmarkEnd w:id="124"/>
      <w:bookmarkEnd w:id="125"/>
    </w:p>
    <w:p w14:paraId="579843EE" w14:textId="77777777" w:rsidR="00D158F3" w:rsidRPr="00D27132" w:rsidRDefault="00D158F3" w:rsidP="00D158F3">
      <w:r w:rsidRPr="00D27132">
        <w:t xml:space="preserve">Upon receiving the </w:t>
      </w:r>
      <w:r w:rsidRPr="00D27132">
        <w:rPr>
          <w:i/>
        </w:rPr>
        <w:t>SIB8</w:t>
      </w:r>
      <w:r w:rsidRPr="00D27132">
        <w:t xml:space="preserve"> the UE shall:</w:t>
      </w:r>
    </w:p>
    <w:p w14:paraId="0772DB87" w14:textId="77777777" w:rsidR="00D158F3" w:rsidRPr="00D27132" w:rsidRDefault="00D158F3" w:rsidP="00D158F3">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5C5C8A41" w14:textId="77777777" w:rsidR="00D158F3" w:rsidRPr="00D27132" w:rsidRDefault="00D158F3" w:rsidP="00D158F3">
      <w:pPr>
        <w:pStyle w:val="B2"/>
      </w:pPr>
      <w:r w:rsidRPr="00D27132">
        <w:t>2&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w:t>
      </w:r>
      <w:r w:rsidRPr="00D27132">
        <w:rPr>
          <w:lang w:eastAsia="zh-CN"/>
        </w:rPr>
        <w:t>the geographical area</w:t>
      </w:r>
      <w:r w:rsidRPr="00D27132">
        <w:t xml:space="preserve"> coordinates (if any) to upper layers;</w:t>
      </w:r>
    </w:p>
    <w:p w14:paraId="6530D300" w14:textId="77777777" w:rsidR="00D158F3" w:rsidRPr="00D27132" w:rsidRDefault="00D158F3" w:rsidP="00D158F3">
      <w:pPr>
        <w:pStyle w:val="B2"/>
      </w:pPr>
      <w:r w:rsidRPr="00D27132">
        <w:t>2&gt;</w:t>
      </w:r>
      <w:r w:rsidRPr="00D27132">
        <w:tab/>
        <w:t xml:space="preserve">continue reception of </w:t>
      </w:r>
      <w:r w:rsidRPr="00D27132">
        <w:rPr>
          <w:i/>
        </w:rPr>
        <w:t>SIB8</w:t>
      </w:r>
      <w:r w:rsidRPr="00D27132">
        <w:t>;</w:t>
      </w:r>
    </w:p>
    <w:p w14:paraId="1D1B9CB7" w14:textId="77777777" w:rsidR="00D158F3" w:rsidRPr="00D27132" w:rsidRDefault="00D158F3" w:rsidP="00D158F3">
      <w:pPr>
        <w:pStyle w:val="B1"/>
      </w:pPr>
      <w:r w:rsidRPr="00D27132">
        <w:t>1&gt;</w:t>
      </w:r>
      <w:r w:rsidRPr="00D27132">
        <w:tab/>
        <w:t>else:</w:t>
      </w:r>
    </w:p>
    <w:p w14:paraId="4757D9AB" w14:textId="77777777" w:rsidR="00D158F3" w:rsidRPr="00D27132" w:rsidRDefault="00D158F3" w:rsidP="00D158F3">
      <w:pPr>
        <w:pStyle w:val="B2"/>
      </w:pPr>
      <w:r w:rsidRPr="00D27132">
        <w:t>2&gt;</w:t>
      </w:r>
      <w:r w:rsidRPr="00D27132">
        <w:tab/>
        <w:t xml:space="preserve">if the received values of </w:t>
      </w:r>
      <w:r w:rsidRPr="00D27132">
        <w:rPr>
          <w:i/>
        </w:rPr>
        <w:t>messageIdentifier</w:t>
      </w:r>
      <w:r w:rsidRPr="00D27132">
        <w:t xml:space="preserve"> and </w:t>
      </w:r>
      <w:r w:rsidRPr="00D27132">
        <w:rPr>
          <w:i/>
        </w:rPr>
        <w:t>serialNumber</w:t>
      </w:r>
      <w:r w:rsidRPr="00D27132">
        <w:t xml:space="preserve"> are the same (each value is the same) as a pair for which a warning message and the geographical area coordinates (if any) are currently being assembled:</w:t>
      </w:r>
    </w:p>
    <w:p w14:paraId="10465003" w14:textId="77777777" w:rsidR="00D158F3" w:rsidRPr="00D27132" w:rsidRDefault="00D158F3" w:rsidP="00D158F3">
      <w:pPr>
        <w:pStyle w:val="B3"/>
      </w:pPr>
      <w:r w:rsidRPr="00D27132">
        <w:t>3&gt;</w:t>
      </w:r>
      <w:r w:rsidRPr="00D27132">
        <w:tab/>
        <w:t xml:space="preserve">store the received </w:t>
      </w:r>
      <w:r w:rsidRPr="00D27132">
        <w:rPr>
          <w:i/>
        </w:rPr>
        <w:t>warningMessageSegment</w:t>
      </w:r>
      <w:r w:rsidRPr="00D27132">
        <w:t>;</w:t>
      </w:r>
    </w:p>
    <w:p w14:paraId="7478433A" w14:textId="77777777" w:rsidR="00D158F3" w:rsidRPr="00D27132" w:rsidRDefault="00D158F3" w:rsidP="00D158F3">
      <w:pPr>
        <w:pStyle w:val="B3"/>
      </w:pPr>
      <w:r w:rsidRPr="00D27132">
        <w:t>3&gt;</w:t>
      </w:r>
      <w:r w:rsidRPr="00D27132">
        <w:tab/>
        <w:t xml:space="preserve">store the received </w:t>
      </w:r>
      <w:r w:rsidRPr="00D27132">
        <w:rPr>
          <w:i/>
        </w:rPr>
        <w:t>warningAreaCoordinatesSegment</w:t>
      </w:r>
      <w:r w:rsidRPr="00D27132">
        <w:t xml:space="preserve"> (if any);</w:t>
      </w:r>
    </w:p>
    <w:p w14:paraId="44B7F47E" w14:textId="77777777" w:rsidR="00D158F3" w:rsidRPr="00D27132" w:rsidRDefault="00D158F3" w:rsidP="00D158F3">
      <w:pPr>
        <w:pStyle w:val="B3"/>
      </w:pPr>
      <w:r w:rsidRPr="00D27132">
        <w:t>3&gt;</w:t>
      </w:r>
      <w:r w:rsidRPr="00D27132">
        <w:tab/>
        <w:t>if all segments of a warning message and geographical area coordinates (if any) have been received:</w:t>
      </w:r>
    </w:p>
    <w:p w14:paraId="602B5951" w14:textId="77777777" w:rsidR="00D158F3" w:rsidRPr="00D27132" w:rsidRDefault="00D158F3" w:rsidP="00D158F3">
      <w:pPr>
        <w:pStyle w:val="B4"/>
      </w:pPr>
      <w:r w:rsidRPr="00D27132">
        <w:t>4&gt;</w:t>
      </w:r>
      <w:r w:rsidRPr="00D27132">
        <w:tab/>
        <w:t xml:space="preserve">assemble the </w:t>
      </w:r>
      <w:r w:rsidRPr="00D27132">
        <w:rPr>
          <w:lang w:eastAsia="zh-CN"/>
        </w:rPr>
        <w:t>warning message</w:t>
      </w:r>
      <w:r w:rsidRPr="00D27132">
        <w:t xml:space="preserve"> from the received </w:t>
      </w:r>
      <w:r w:rsidRPr="00D27132">
        <w:rPr>
          <w:i/>
        </w:rPr>
        <w:t>warningMessageSegment</w:t>
      </w:r>
      <w:r w:rsidRPr="00D27132">
        <w:t>;</w:t>
      </w:r>
    </w:p>
    <w:p w14:paraId="7A0E6691" w14:textId="77777777" w:rsidR="00D158F3" w:rsidRPr="00D27132" w:rsidRDefault="00D158F3" w:rsidP="00D158F3">
      <w:pPr>
        <w:pStyle w:val="B4"/>
      </w:pPr>
      <w:r w:rsidRPr="00D27132">
        <w:t>4&gt;</w:t>
      </w:r>
      <w:r w:rsidRPr="00D27132">
        <w:tab/>
        <w:t xml:space="preserve">assemble the geographical area coordinates from the received </w:t>
      </w:r>
      <w:r w:rsidRPr="00D27132">
        <w:rPr>
          <w:i/>
        </w:rPr>
        <w:t>warningAreaCoordinatesSegment</w:t>
      </w:r>
      <w:r w:rsidRPr="00D27132">
        <w:t xml:space="preserve"> (if any);</w:t>
      </w:r>
    </w:p>
    <w:p w14:paraId="1581C955" w14:textId="77777777" w:rsidR="00D158F3" w:rsidRPr="00D27132" w:rsidRDefault="00D158F3" w:rsidP="00D158F3">
      <w:pPr>
        <w:pStyle w:val="B4"/>
      </w:pPr>
      <w:r w:rsidRPr="00D27132">
        <w:t>4&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geographical area coordinates (if any) to upper layers;</w:t>
      </w:r>
    </w:p>
    <w:p w14:paraId="2F1570B6" w14:textId="77777777" w:rsidR="00D158F3" w:rsidRPr="00D27132" w:rsidRDefault="00D158F3" w:rsidP="00D158F3">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r w:rsidRPr="00D27132">
        <w:rPr>
          <w:i/>
        </w:rPr>
        <w:t>messageIdentifier</w:t>
      </w:r>
      <w:r w:rsidRPr="00D27132">
        <w:t xml:space="preserve"> and </w:t>
      </w:r>
      <w:r w:rsidRPr="00D27132">
        <w:rPr>
          <w:i/>
        </w:rPr>
        <w:t>serialNumber</w:t>
      </w:r>
      <w:r w:rsidRPr="00D27132">
        <w:t xml:space="preserve"> and delete all stored information held for it;</w:t>
      </w:r>
    </w:p>
    <w:p w14:paraId="6491BDBF" w14:textId="77777777" w:rsidR="00D158F3" w:rsidRPr="00D27132" w:rsidRDefault="00D158F3" w:rsidP="00D158F3">
      <w:pPr>
        <w:pStyle w:val="B3"/>
      </w:pPr>
      <w:r w:rsidRPr="00D27132">
        <w:t>3&gt;</w:t>
      </w:r>
      <w:r w:rsidRPr="00D27132">
        <w:tab/>
        <w:t xml:space="preserve">continue reception of </w:t>
      </w:r>
      <w:r w:rsidRPr="00D27132">
        <w:rPr>
          <w:i/>
        </w:rPr>
        <w:t>SIB8</w:t>
      </w:r>
      <w:r w:rsidRPr="00D27132">
        <w:t>;</w:t>
      </w:r>
    </w:p>
    <w:p w14:paraId="46293B1A" w14:textId="77777777" w:rsidR="00D158F3" w:rsidRPr="00D27132" w:rsidRDefault="00D158F3" w:rsidP="00D158F3">
      <w:pPr>
        <w:pStyle w:val="B2"/>
      </w:pPr>
      <w:r w:rsidRPr="00D27132">
        <w:t>2&gt;</w:t>
      </w:r>
      <w:r w:rsidRPr="00D27132">
        <w:tab/>
        <w:t xml:space="preserve">else if the received values of </w:t>
      </w:r>
      <w:r w:rsidRPr="00D27132">
        <w:rPr>
          <w:i/>
        </w:rPr>
        <w:t>messageIdentifier</w:t>
      </w:r>
      <w:r w:rsidRPr="00D27132">
        <w:t xml:space="preserve"> and/or </w:t>
      </w:r>
      <w:r w:rsidRPr="00D27132">
        <w:rPr>
          <w:i/>
        </w:rPr>
        <w:t>serialNumber</w:t>
      </w:r>
      <w:r w:rsidRPr="00D27132">
        <w:t xml:space="preserve"> are not the same as any of the pairs for which a </w:t>
      </w:r>
      <w:r w:rsidRPr="00D27132">
        <w:rPr>
          <w:lang w:eastAsia="zh-CN"/>
        </w:rPr>
        <w:t>warning message</w:t>
      </w:r>
      <w:r w:rsidRPr="00D27132">
        <w:t xml:space="preserve"> is currently being assembled:</w:t>
      </w:r>
    </w:p>
    <w:p w14:paraId="36CD31CF" w14:textId="77777777" w:rsidR="00D158F3" w:rsidRPr="00D27132" w:rsidRDefault="00D158F3" w:rsidP="00D158F3">
      <w:pPr>
        <w:pStyle w:val="B3"/>
      </w:pPr>
      <w:r w:rsidRPr="00D27132">
        <w:t>3&gt;</w:t>
      </w:r>
      <w:r w:rsidRPr="00D27132">
        <w:tab/>
        <w:t xml:space="preserve">start assembling a </w:t>
      </w:r>
      <w:r w:rsidRPr="00D27132">
        <w:rPr>
          <w:lang w:eastAsia="zh-CN"/>
        </w:rPr>
        <w:t>warning message</w:t>
      </w:r>
      <w:r w:rsidRPr="00D27132">
        <w:t xml:space="preserve"> for this </w:t>
      </w:r>
      <w:r w:rsidRPr="00D27132">
        <w:rPr>
          <w:i/>
        </w:rPr>
        <w:t>messageIdentifier</w:t>
      </w:r>
      <w:r w:rsidRPr="00D27132">
        <w:t xml:space="preserve"> and </w:t>
      </w:r>
      <w:r w:rsidRPr="00D27132">
        <w:rPr>
          <w:i/>
        </w:rPr>
        <w:t>serialNumber</w:t>
      </w:r>
      <w:r w:rsidRPr="00D27132">
        <w:t xml:space="preserve"> pair;</w:t>
      </w:r>
    </w:p>
    <w:p w14:paraId="78FC921C" w14:textId="77777777" w:rsidR="00D158F3" w:rsidRPr="00D27132" w:rsidRDefault="00D158F3" w:rsidP="00D158F3">
      <w:pPr>
        <w:pStyle w:val="B3"/>
      </w:pPr>
      <w:r w:rsidRPr="00D27132">
        <w:t>3&gt;</w:t>
      </w:r>
      <w:r w:rsidRPr="00D27132">
        <w:tab/>
        <w:t xml:space="preserve">start assembling the geographical area coordinates (if any) for this </w:t>
      </w:r>
      <w:r w:rsidRPr="00D27132">
        <w:rPr>
          <w:i/>
        </w:rPr>
        <w:t>messageIdentifier</w:t>
      </w:r>
      <w:r w:rsidRPr="00D27132">
        <w:t xml:space="preserve"> and </w:t>
      </w:r>
      <w:r w:rsidRPr="00D27132">
        <w:rPr>
          <w:i/>
        </w:rPr>
        <w:t>serialNumber</w:t>
      </w:r>
      <w:r w:rsidRPr="00D27132">
        <w:t xml:space="preserve"> pair;</w:t>
      </w:r>
    </w:p>
    <w:p w14:paraId="0C7E3A0E" w14:textId="77777777" w:rsidR="00D158F3" w:rsidRPr="00D27132" w:rsidRDefault="00D158F3" w:rsidP="00D158F3">
      <w:pPr>
        <w:pStyle w:val="B3"/>
      </w:pPr>
      <w:r w:rsidRPr="00D27132">
        <w:t>3&gt;</w:t>
      </w:r>
      <w:r w:rsidRPr="00D27132">
        <w:tab/>
        <w:t xml:space="preserve">store the received </w:t>
      </w:r>
      <w:r w:rsidRPr="00D27132">
        <w:rPr>
          <w:i/>
        </w:rPr>
        <w:t>warningMessageSegment</w:t>
      </w:r>
      <w:r w:rsidRPr="00D27132">
        <w:t>;</w:t>
      </w:r>
    </w:p>
    <w:p w14:paraId="6185E48E" w14:textId="77777777" w:rsidR="00D158F3" w:rsidRPr="00D27132" w:rsidRDefault="00D158F3" w:rsidP="00D158F3">
      <w:pPr>
        <w:pStyle w:val="B3"/>
      </w:pPr>
      <w:r w:rsidRPr="00D27132">
        <w:t>3&gt;</w:t>
      </w:r>
      <w:r w:rsidRPr="00D27132">
        <w:tab/>
        <w:t xml:space="preserve">store the received </w:t>
      </w:r>
      <w:r w:rsidRPr="00D27132">
        <w:rPr>
          <w:i/>
        </w:rPr>
        <w:t>warningAreaCoordinatesSegment</w:t>
      </w:r>
      <w:r w:rsidRPr="00D27132">
        <w:t xml:space="preserve"> (if any);</w:t>
      </w:r>
    </w:p>
    <w:p w14:paraId="689E01A3" w14:textId="77777777" w:rsidR="00D158F3" w:rsidRPr="00D27132" w:rsidRDefault="00D158F3" w:rsidP="00D158F3">
      <w:pPr>
        <w:pStyle w:val="B3"/>
      </w:pPr>
      <w:r w:rsidRPr="00D27132">
        <w:t>3&gt;</w:t>
      </w:r>
      <w:r w:rsidRPr="00D27132">
        <w:tab/>
        <w:t xml:space="preserve">continue reception of </w:t>
      </w:r>
      <w:r w:rsidRPr="00D27132">
        <w:rPr>
          <w:i/>
        </w:rPr>
        <w:t>SIB8</w:t>
      </w:r>
      <w:r w:rsidRPr="00D27132">
        <w:t>;</w:t>
      </w:r>
    </w:p>
    <w:p w14:paraId="10B1B331" w14:textId="77777777" w:rsidR="00D158F3" w:rsidRPr="00D27132" w:rsidRDefault="00D158F3" w:rsidP="00D158F3">
      <w:r w:rsidRPr="00D27132">
        <w:t xml:space="preserve">The UE should discard </w:t>
      </w:r>
      <w:r w:rsidRPr="00D27132">
        <w:rPr>
          <w:i/>
        </w:rPr>
        <w:t>warningMessageSegment</w:t>
      </w:r>
      <w:r w:rsidRPr="00D27132">
        <w:t xml:space="preserve"> and</w:t>
      </w:r>
      <w:r w:rsidRPr="00D27132">
        <w:rPr>
          <w:i/>
        </w:rPr>
        <w:t xml:space="preserve"> warningAreaCoordinatesSegment</w:t>
      </w:r>
      <w:r w:rsidRPr="00D27132">
        <w:t xml:space="preserve"> (if any) and the associated values of </w:t>
      </w:r>
      <w:r w:rsidRPr="00D27132">
        <w:rPr>
          <w:i/>
        </w:rPr>
        <w:t>messageIdentifier</w:t>
      </w:r>
      <w:r w:rsidRPr="00D27132">
        <w:t xml:space="preserve"> and</w:t>
      </w:r>
      <w:r w:rsidRPr="00D27132">
        <w:rPr>
          <w:i/>
        </w:rPr>
        <w:t xml:space="preserve"> serialNumber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0C3424A3" w14:textId="77777777" w:rsidR="00D158F3" w:rsidRPr="00D27132" w:rsidRDefault="00D158F3" w:rsidP="00D158F3">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476E3FC8" w14:textId="77777777" w:rsidR="00D158F3" w:rsidRPr="00D27132" w:rsidRDefault="00D158F3" w:rsidP="00D158F3">
      <w:pPr>
        <w:pStyle w:val="5"/>
      </w:pPr>
      <w:bookmarkStart w:id="126" w:name="_Toc60776727"/>
      <w:bookmarkStart w:id="127" w:name="_Toc90650599"/>
      <w:r w:rsidRPr="00D27132">
        <w:t>5.2.2.4.10</w:t>
      </w:r>
      <w:r w:rsidRPr="00D27132">
        <w:tab/>
        <w:t xml:space="preserve">Actions upon reception of </w:t>
      </w:r>
      <w:r w:rsidRPr="00D27132">
        <w:rPr>
          <w:i/>
        </w:rPr>
        <w:t>SIB9</w:t>
      </w:r>
      <w:bookmarkEnd w:id="126"/>
      <w:bookmarkEnd w:id="127"/>
    </w:p>
    <w:p w14:paraId="6B91A8D4" w14:textId="77777777" w:rsidR="00D158F3" w:rsidRPr="00D27132" w:rsidRDefault="00D158F3" w:rsidP="00D158F3">
      <w:r w:rsidRPr="00D27132">
        <w:t xml:space="preserve">Upon receiving </w:t>
      </w:r>
      <w:r w:rsidRPr="00D27132">
        <w:rPr>
          <w:i/>
        </w:rPr>
        <w:t>SIB9</w:t>
      </w:r>
      <w:r w:rsidRPr="00D27132">
        <w:t xml:space="preserve"> with r</w:t>
      </w:r>
      <w:r w:rsidRPr="00D27132">
        <w:rPr>
          <w:i/>
        </w:rPr>
        <w:t>eferenceTimeInfo</w:t>
      </w:r>
      <w:r w:rsidRPr="00D27132">
        <w:t>, the UE may perform the related actions as specified in subclause 5.7.1.3.</w:t>
      </w:r>
    </w:p>
    <w:p w14:paraId="4E06D0AA" w14:textId="77777777" w:rsidR="00D158F3" w:rsidRPr="00D27132" w:rsidRDefault="00D158F3" w:rsidP="00D158F3">
      <w:pPr>
        <w:pStyle w:val="5"/>
      </w:pPr>
      <w:bookmarkStart w:id="128" w:name="_Toc60776728"/>
      <w:bookmarkStart w:id="129" w:name="_Toc90650600"/>
      <w:r w:rsidRPr="00D27132">
        <w:t>5.2.2.4.11</w:t>
      </w:r>
      <w:r w:rsidRPr="00D27132">
        <w:tab/>
        <w:t xml:space="preserve">Actions upon reception of </w:t>
      </w:r>
      <w:r w:rsidRPr="00D27132">
        <w:rPr>
          <w:i/>
        </w:rPr>
        <w:t>SIB10</w:t>
      </w:r>
      <w:bookmarkEnd w:id="128"/>
      <w:bookmarkEnd w:id="129"/>
    </w:p>
    <w:p w14:paraId="767FE923" w14:textId="77777777" w:rsidR="00D158F3" w:rsidRPr="00D27132" w:rsidRDefault="00D158F3" w:rsidP="00D158F3">
      <w:r w:rsidRPr="00D27132">
        <w:t xml:space="preserve">Upon receiving </w:t>
      </w:r>
      <w:r w:rsidRPr="00D27132">
        <w:rPr>
          <w:i/>
        </w:rPr>
        <w:t>SIB10</w:t>
      </w:r>
      <w:r w:rsidRPr="00D27132">
        <w:t>, the UE shall:</w:t>
      </w:r>
    </w:p>
    <w:p w14:paraId="241FECB0" w14:textId="77777777" w:rsidR="00D158F3" w:rsidRPr="00D27132" w:rsidRDefault="00D158F3" w:rsidP="00D158F3">
      <w:pPr>
        <w:ind w:left="568" w:hanging="284"/>
        <w:rPr>
          <w:lang w:eastAsia="x-none"/>
        </w:rPr>
      </w:pPr>
      <w:r w:rsidRPr="00D27132">
        <w:rPr>
          <w:lang w:eastAsia="x-none"/>
        </w:rPr>
        <w:lastRenderedPageBreak/>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77C7D0E9" w14:textId="77777777" w:rsidR="00D158F3" w:rsidRPr="00D27132" w:rsidRDefault="00D158F3" w:rsidP="00D158F3">
      <w:pPr>
        <w:pStyle w:val="5"/>
      </w:pPr>
      <w:bookmarkStart w:id="130" w:name="_Toc60776729"/>
      <w:bookmarkStart w:id="131" w:name="_Toc90650601"/>
      <w:r w:rsidRPr="00D27132">
        <w:t>5.2.2.4.12</w:t>
      </w:r>
      <w:r w:rsidRPr="00D27132">
        <w:tab/>
        <w:t xml:space="preserve">Actions upon reception of </w:t>
      </w:r>
      <w:r w:rsidRPr="00D27132">
        <w:rPr>
          <w:i/>
        </w:rPr>
        <w:t>SIB11</w:t>
      </w:r>
      <w:bookmarkEnd w:id="130"/>
      <w:bookmarkEnd w:id="131"/>
    </w:p>
    <w:p w14:paraId="47A66498" w14:textId="77777777" w:rsidR="00D158F3" w:rsidRPr="00D27132" w:rsidRDefault="00D158F3" w:rsidP="00D158F3">
      <w:r w:rsidRPr="00D27132">
        <w:t xml:space="preserve">Upon receiving </w:t>
      </w:r>
      <w:r w:rsidRPr="00D27132">
        <w:rPr>
          <w:i/>
        </w:rPr>
        <w:t>SIB11</w:t>
      </w:r>
      <w:r w:rsidRPr="00D27132">
        <w:t>, the UE shall:</w:t>
      </w:r>
    </w:p>
    <w:p w14:paraId="556DEF10" w14:textId="77777777" w:rsidR="00D158F3" w:rsidRPr="00D27132" w:rsidRDefault="00D158F3" w:rsidP="00D158F3">
      <w:pPr>
        <w:pStyle w:val="B1"/>
      </w:pPr>
      <w:r w:rsidRPr="00D27132">
        <w:t>1&gt;</w:t>
      </w:r>
      <w:r w:rsidRPr="00D27132">
        <w:tab/>
        <w:t>if in RRC_IDLE or RRC_INACTIVE, and T331 is running:</w:t>
      </w:r>
    </w:p>
    <w:p w14:paraId="75791C77" w14:textId="77777777" w:rsidR="00D158F3" w:rsidRPr="00D27132" w:rsidRDefault="00D158F3" w:rsidP="00D158F3">
      <w:pPr>
        <w:pStyle w:val="B2"/>
      </w:pPr>
      <w:r w:rsidRPr="00D27132">
        <w:t>2&gt;</w:t>
      </w:r>
      <w:r w:rsidRPr="00D27132">
        <w:tab/>
        <w:t>perform the actions as specified in 5.7.8.1a;</w:t>
      </w:r>
    </w:p>
    <w:p w14:paraId="4245F166" w14:textId="77777777" w:rsidR="00D158F3" w:rsidRPr="00D27132" w:rsidRDefault="00D158F3" w:rsidP="00D158F3">
      <w:pPr>
        <w:pStyle w:val="5"/>
        <w:rPr>
          <w:i/>
        </w:rPr>
      </w:pPr>
      <w:bookmarkStart w:id="132" w:name="_Toc60776730"/>
      <w:bookmarkStart w:id="133" w:name="_Toc90650602"/>
      <w:r w:rsidRPr="00D27132">
        <w:t>5.2.2.4.13</w:t>
      </w:r>
      <w:r w:rsidRPr="00D27132">
        <w:tab/>
        <w:t xml:space="preserve">Actions upon reception of </w:t>
      </w:r>
      <w:r w:rsidRPr="00D27132">
        <w:rPr>
          <w:i/>
        </w:rPr>
        <w:t>SIB12</w:t>
      </w:r>
      <w:bookmarkEnd w:id="132"/>
      <w:bookmarkEnd w:id="133"/>
    </w:p>
    <w:p w14:paraId="104AACC0" w14:textId="77777777" w:rsidR="00D158F3" w:rsidRPr="00D27132" w:rsidRDefault="00D158F3" w:rsidP="00D158F3">
      <w:r w:rsidRPr="00D27132">
        <w:t xml:space="preserve">Upon receiving </w:t>
      </w:r>
      <w:r w:rsidRPr="00D27132">
        <w:rPr>
          <w:i/>
        </w:rPr>
        <w:t>SIB12</w:t>
      </w:r>
      <w:r w:rsidRPr="00D27132">
        <w:t>, the UE shall:</w:t>
      </w:r>
    </w:p>
    <w:p w14:paraId="1BD1FB4C" w14:textId="77777777" w:rsidR="00D158F3" w:rsidRPr="00D27132" w:rsidRDefault="00D158F3" w:rsidP="00D158F3">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61A25944" w14:textId="77777777" w:rsidR="00D158F3" w:rsidRPr="00D27132" w:rsidRDefault="00D158F3" w:rsidP="00D158F3">
      <w:pPr>
        <w:pStyle w:val="B2"/>
      </w:pPr>
      <w:r w:rsidRPr="00D27132">
        <w:t>2&gt;</w:t>
      </w:r>
      <w:r w:rsidRPr="00D27132">
        <w:tab/>
        <w:t>discard all stored segments;</w:t>
      </w:r>
    </w:p>
    <w:p w14:paraId="2C476A8F" w14:textId="77777777" w:rsidR="00D158F3" w:rsidRPr="00D27132" w:rsidRDefault="00D158F3" w:rsidP="00D158F3">
      <w:pPr>
        <w:pStyle w:val="B1"/>
      </w:pPr>
      <w:r w:rsidRPr="00D27132">
        <w:t>1&gt;</w:t>
      </w:r>
      <w:r w:rsidRPr="00D27132">
        <w:tab/>
        <w:t>store the segment;</w:t>
      </w:r>
    </w:p>
    <w:p w14:paraId="4ACFB628" w14:textId="77777777" w:rsidR="00D158F3" w:rsidRPr="00D27132" w:rsidRDefault="00D158F3" w:rsidP="00D158F3">
      <w:pPr>
        <w:pStyle w:val="B1"/>
      </w:pPr>
      <w:r w:rsidRPr="00D27132">
        <w:t>1&gt;</w:t>
      </w:r>
      <w:r w:rsidRPr="00D27132">
        <w:tab/>
        <w:t>if all segments have been received:</w:t>
      </w:r>
    </w:p>
    <w:p w14:paraId="1D8BFDF1" w14:textId="77777777" w:rsidR="00D158F3" w:rsidRPr="00D27132" w:rsidRDefault="00D158F3" w:rsidP="00D158F3">
      <w:pPr>
        <w:pStyle w:val="B2"/>
      </w:pPr>
      <w:r w:rsidRPr="00D27132">
        <w:t>2&gt;</w:t>
      </w:r>
      <w:r w:rsidRPr="00D27132">
        <w:tab/>
        <w:t xml:space="preserve">assemble </w:t>
      </w:r>
      <w:r w:rsidRPr="00D27132">
        <w:rPr>
          <w:i/>
          <w:iCs/>
        </w:rPr>
        <w:t>SIB12-IEs</w:t>
      </w:r>
      <w:r w:rsidRPr="00D27132">
        <w:t xml:space="preserve"> from the received segments;</w:t>
      </w:r>
    </w:p>
    <w:p w14:paraId="1E99BF20" w14:textId="77777777" w:rsidR="00D158F3" w:rsidRPr="00D27132" w:rsidRDefault="00D158F3" w:rsidP="00D158F3">
      <w:pPr>
        <w:pStyle w:val="B2"/>
      </w:pPr>
      <w:r w:rsidRPr="00D27132">
        <w:t>2&gt;</w:t>
      </w:r>
      <w:r w:rsidRPr="00D27132">
        <w:tab/>
        <w:t xml:space="preserve">if </w:t>
      </w:r>
      <w:r w:rsidRPr="00D27132">
        <w:rPr>
          <w:i/>
        </w:rPr>
        <w:t xml:space="preserve">sl-FreqInfoList </w:t>
      </w:r>
      <w:r w:rsidRPr="00D27132">
        <w:t xml:space="preserve">is included in </w:t>
      </w:r>
      <w:r w:rsidRPr="00D27132">
        <w:rPr>
          <w:i/>
        </w:rPr>
        <w:t>sl-ConfigCommonNR</w:t>
      </w:r>
      <w:r w:rsidRPr="00D27132">
        <w:t>:</w:t>
      </w:r>
    </w:p>
    <w:p w14:paraId="0B45E76D" w14:textId="77777777" w:rsidR="00D158F3" w:rsidRPr="00D27132" w:rsidRDefault="00D158F3" w:rsidP="00D158F3">
      <w:pPr>
        <w:pStyle w:val="B3"/>
      </w:pPr>
      <w:r w:rsidRPr="00D27132">
        <w:t>3&gt;</w:t>
      </w:r>
      <w:r w:rsidRPr="00D27132">
        <w:tab/>
        <w:t xml:space="preserve">if configured to receive </w:t>
      </w:r>
      <w:r w:rsidRPr="00D27132">
        <w:rPr>
          <w:lang w:eastAsia="zh-CN"/>
        </w:rPr>
        <w:t xml:space="preserve">NR </w:t>
      </w:r>
      <w:r w:rsidRPr="00D27132">
        <w:t>sidelink communication:</w:t>
      </w:r>
    </w:p>
    <w:p w14:paraId="13CBE7F0" w14:textId="77777777" w:rsidR="00D158F3" w:rsidRPr="00D27132" w:rsidRDefault="00D158F3" w:rsidP="00D158F3">
      <w:pPr>
        <w:pStyle w:val="B4"/>
      </w:pPr>
      <w:r w:rsidRPr="00D27132">
        <w:t>4&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108DA387" w14:textId="77777777" w:rsidR="00D158F3" w:rsidRPr="00D27132" w:rsidRDefault="00D158F3" w:rsidP="00D158F3">
      <w:pPr>
        <w:pStyle w:val="B3"/>
      </w:pPr>
      <w:r w:rsidRPr="00D27132">
        <w:t>3&gt;</w:t>
      </w:r>
      <w:r w:rsidRPr="00D27132">
        <w:tab/>
        <w:t xml:space="preserve">if configured to transmit </w:t>
      </w:r>
      <w:r w:rsidRPr="00D27132">
        <w:rPr>
          <w:lang w:eastAsia="zh-CN"/>
        </w:rPr>
        <w:t>NR s</w:t>
      </w:r>
      <w:r w:rsidRPr="00D27132">
        <w:t>idelink communication:</w:t>
      </w:r>
    </w:p>
    <w:p w14:paraId="24C73482" w14:textId="77777777" w:rsidR="00D158F3" w:rsidRPr="00D27132" w:rsidRDefault="00D158F3" w:rsidP="00D158F3">
      <w:pPr>
        <w:pStyle w:val="B4"/>
      </w:pPr>
      <w:r w:rsidRPr="00D27132">
        <w:t>4&gt;</w:t>
      </w:r>
      <w:r w:rsidRPr="00D27132">
        <w:tab/>
        <w:t xml:space="preserve">use the resource pool(s) indicated by </w:t>
      </w:r>
      <w:r w:rsidRPr="00D27132">
        <w:rPr>
          <w:i/>
        </w:rPr>
        <w:t>sl-TxPoolSelectedNormal</w:t>
      </w:r>
      <w:r w:rsidRPr="00D27132">
        <w:t xml:space="preserve">, </w:t>
      </w:r>
      <w:r w:rsidRPr="002D1F6D">
        <w:rPr>
          <w:i/>
        </w:rPr>
        <w:t>sl-TxPoolSelectedNormalPS</w:t>
      </w:r>
      <w:r>
        <w:t xml:space="preserve">, </w:t>
      </w:r>
      <w:r w:rsidRPr="00D27132">
        <w:t xml:space="preserve">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09361720" w14:textId="77777777" w:rsidR="00D158F3" w:rsidRPr="00D27132" w:rsidRDefault="00D158F3" w:rsidP="00D158F3">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r w:rsidRPr="00D27132">
        <w:rPr>
          <w:i/>
        </w:rPr>
        <w:t>sl-TxPoolSelectedNormal</w:t>
      </w:r>
      <w:r w:rsidRPr="002D1F6D">
        <w:rPr>
          <w:lang w:eastAsia="zh-CN"/>
        </w:rPr>
        <w:t xml:space="preserve">, </w:t>
      </w:r>
      <w:r w:rsidRPr="002D1F6D">
        <w:rPr>
          <w:i/>
          <w:lang w:eastAsia="zh-CN"/>
        </w:rPr>
        <w:t>sl-TxPoolSelectedNormalPS</w:t>
      </w:r>
      <w:r w:rsidRPr="00D27132">
        <w:rPr>
          <w:lang w:eastAsia="zh-CN"/>
        </w:rPr>
        <w:t xml:space="preserve"> and</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1</w:t>
      </w:r>
      <w:r w:rsidRPr="00D27132">
        <w:t>;</w:t>
      </w:r>
    </w:p>
    <w:p w14:paraId="7B21ED6E" w14:textId="77777777" w:rsidR="00D158F3" w:rsidRPr="00D27132" w:rsidRDefault="00D158F3" w:rsidP="00D158F3">
      <w:pPr>
        <w:pStyle w:val="B4"/>
      </w:pPr>
      <w:r w:rsidRPr="00D27132">
        <w:t>4&gt;</w:t>
      </w:r>
      <w:r w:rsidRPr="00D27132">
        <w:tab/>
        <w:t xml:space="preserve">use the synchronization configuration parameters for NR sidelink communication on frequencies included in </w:t>
      </w:r>
      <w:r w:rsidRPr="00D27132">
        <w:rPr>
          <w:i/>
          <w:iCs/>
        </w:rPr>
        <w:t>sl-FreqInfoList</w:t>
      </w:r>
      <w:r w:rsidRPr="00D27132">
        <w:t>, as specified in 5.8.5;</w:t>
      </w:r>
    </w:p>
    <w:p w14:paraId="5F9E87C0" w14:textId="77777777" w:rsidR="00D158F3" w:rsidRPr="00B777D2" w:rsidRDefault="00D158F3" w:rsidP="00D158F3">
      <w:pPr>
        <w:pStyle w:val="B3"/>
        <w:rPr>
          <w:rFonts w:eastAsia="宋体"/>
          <w:lang w:eastAsia="en-US"/>
        </w:rPr>
      </w:pPr>
      <w:r w:rsidRPr="00B777D2">
        <w:rPr>
          <w:rFonts w:eastAsia="宋体"/>
          <w:lang w:eastAsia="en-US"/>
        </w:rPr>
        <w:t>3&gt;</w:t>
      </w:r>
      <w:r w:rsidRPr="00B777D2">
        <w:rPr>
          <w:rFonts w:eastAsia="宋体"/>
          <w:lang w:eastAsia="en-US"/>
        </w:rPr>
        <w:tab/>
        <w:t>if configured to receive NR sidelink discovery:</w:t>
      </w:r>
    </w:p>
    <w:p w14:paraId="5FCAB514" w14:textId="77777777" w:rsidR="00D158F3" w:rsidRPr="00B777D2" w:rsidRDefault="00D158F3" w:rsidP="00D158F3">
      <w:pPr>
        <w:pStyle w:val="B4"/>
        <w:rPr>
          <w:rFonts w:eastAsia="宋体"/>
          <w:lang w:eastAsia="en-US"/>
        </w:rPr>
      </w:pPr>
      <w:r w:rsidRPr="00B777D2">
        <w:rPr>
          <w:rFonts w:eastAsia="宋体"/>
          <w:lang w:eastAsia="en-US"/>
        </w:rPr>
        <w:t>4&gt;</w:t>
      </w:r>
      <w:r w:rsidRPr="00B777D2">
        <w:rPr>
          <w:rFonts w:eastAsia="宋体"/>
          <w:lang w:eastAsia="en-US"/>
        </w:rPr>
        <w:tab/>
        <w:t xml:space="preserve">use the resource pool(s) indicated by </w:t>
      </w:r>
      <w:r w:rsidRPr="00B777D2">
        <w:rPr>
          <w:rFonts w:eastAsia="宋体"/>
          <w:i/>
          <w:lang w:eastAsia="en-US"/>
        </w:rPr>
        <w:t>sl-DiscRxPool</w:t>
      </w:r>
      <w:r w:rsidRPr="00B777D2">
        <w:rPr>
          <w:rFonts w:eastAsia="宋体"/>
          <w:lang w:eastAsia="en-US"/>
        </w:rPr>
        <w:t xml:space="preserve"> or </w:t>
      </w:r>
      <w:r w:rsidRPr="00B777D2">
        <w:rPr>
          <w:rFonts w:eastAsia="宋体"/>
          <w:i/>
          <w:lang w:eastAsia="en-US"/>
        </w:rPr>
        <w:t>sl-RxPool</w:t>
      </w:r>
      <w:r w:rsidRPr="00B777D2">
        <w:rPr>
          <w:rFonts w:eastAsia="宋体"/>
          <w:lang w:eastAsia="en-US"/>
        </w:rPr>
        <w:t xml:space="preserve"> for NR sidelink discovery reception, as specified in </w:t>
      </w:r>
      <w:r>
        <w:rPr>
          <w:rFonts w:eastAsia="宋体"/>
          <w:lang w:eastAsia="en-US"/>
        </w:rPr>
        <w:t>5.8.13</w:t>
      </w:r>
      <w:r w:rsidRPr="00B777D2">
        <w:rPr>
          <w:rFonts w:eastAsia="宋体"/>
          <w:lang w:eastAsia="en-US"/>
        </w:rPr>
        <w:t>.2;</w:t>
      </w:r>
    </w:p>
    <w:p w14:paraId="7E91A26B" w14:textId="77777777" w:rsidR="00D158F3" w:rsidRPr="00B777D2" w:rsidRDefault="00D158F3" w:rsidP="00D158F3">
      <w:pPr>
        <w:pStyle w:val="B3"/>
        <w:rPr>
          <w:rFonts w:eastAsia="宋体"/>
          <w:lang w:eastAsia="en-US"/>
        </w:rPr>
      </w:pPr>
      <w:r w:rsidRPr="00B777D2">
        <w:rPr>
          <w:rFonts w:eastAsia="宋体"/>
          <w:lang w:eastAsia="en-US"/>
        </w:rPr>
        <w:t>3&gt;</w:t>
      </w:r>
      <w:r w:rsidRPr="00B777D2">
        <w:rPr>
          <w:rFonts w:eastAsia="宋体"/>
          <w:lang w:eastAsia="en-US"/>
        </w:rPr>
        <w:tab/>
        <w:t>if configured to transmit NR sidelink discovery:</w:t>
      </w:r>
    </w:p>
    <w:p w14:paraId="3410E120" w14:textId="77777777" w:rsidR="00D158F3" w:rsidRPr="00B777D2" w:rsidRDefault="00D158F3" w:rsidP="00D158F3">
      <w:pPr>
        <w:pStyle w:val="B4"/>
        <w:rPr>
          <w:rFonts w:eastAsia="宋体"/>
          <w:lang w:eastAsia="en-US"/>
        </w:rPr>
      </w:pPr>
      <w:r w:rsidRPr="00B777D2">
        <w:rPr>
          <w:rFonts w:eastAsia="宋体"/>
          <w:lang w:eastAsia="en-US"/>
        </w:rPr>
        <w:t>4&gt;</w:t>
      </w:r>
      <w:r w:rsidRPr="00B777D2">
        <w:rPr>
          <w:rFonts w:eastAsia="宋体"/>
          <w:lang w:eastAsia="en-US"/>
        </w:rPr>
        <w:tab/>
        <w:t xml:space="preserve">use the resource pool(s) indicated by </w:t>
      </w:r>
      <w:r w:rsidRPr="00B777D2">
        <w:rPr>
          <w:rFonts w:eastAsia="宋体"/>
          <w:i/>
          <w:lang w:eastAsia="en-US"/>
        </w:rPr>
        <w:t>sl-DiscTxPoolSelected</w:t>
      </w:r>
      <w:r w:rsidRPr="00B777D2">
        <w:rPr>
          <w:rFonts w:eastAsia="宋体"/>
          <w:lang w:eastAsia="en-US"/>
        </w:rPr>
        <w:t xml:space="preserve">, </w:t>
      </w:r>
      <w:r w:rsidRPr="00B777D2">
        <w:rPr>
          <w:rFonts w:eastAsia="宋体"/>
          <w:i/>
          <w:lang w:eastAsia="en-US"/>
        </w:rPr>
        <w:t>sl-TxPoolExceptional</w:t>
      </w:r>
      <w:r w:rsidRPr="00B777D2">
        <w:rPr>
          <w:rFonts w:eastAsia="宋体"/>
          <w:lang w:eastAsia="en-US"/>
        </w:rPr>
        <w:t xml:space="preserve"> or </w:t>
      </w:r>
      <w:r w:rsidRPr="00B777D2">
        <w:rPr>
          <w:rFonts w:eastAsia="宋体"/>
          <w:i/>
          <w:lang w:eastAsia="en-US"/>
        </w:rPr>
        <w:t>sl-TxPool</w:t>
      </w:r>
      <w:r w:rsidRPr="00B777D2">
        <w:rPr>
          <w:rFonts w:eastAsia="宋体"/>
          <w:i/>
          <w:iCs/>
          <w:lang w:eastAsia="en-US"/>
        </w:rPr>
        <w:t>SelectedNormal</w:t>
      </w:r>
      <w:r w:rsidRPr="00B777D2">
        <w:rPr>
          <w:rFonts w:eastAsia="宋体"/>
          <w:lang w:eastAsia="en-US"/>
        </w:rPr>
        <w:t xml:space="preserve"> for NR sidelink discovery transmission, as specified in </w:t>
      </w:r>
      <w:r>
        <w:rPr>
          <w:rFonts w:eastAsia="宋体"/>
          <w:lang w:eastAsia="en-US"/>
        </w:rPr>
        <w:t>5.8.13</w:t>
      </w:r>
      <w:r w:rsidRPr="00B777D2">
        <w:rPr>
          <w:rFonts w:eastAsia="宋体"/>
          <w:lang w:eastAsia="en-US"/>
        </w:rPr>
        <w:t>.3;</w:t>
      </w:r>
    </w:p>
    <w:p w14:paraId="06996504" w14:textId="77777777" w:rsidR="00D158F3" w:rsidRPr="00B777D2" w:rsidRDefault="00D158F3" w:rsidP="00D158F3">
      <w:pPr>
        <w:pStyle w:val="B4"/>
        <w:rPr>
          <w:rFonts w:eastAsia="宋体"/>
          <w:lang w:eastAsia="en-US"/>
        </w:rPr>
      </w:pPr>
      <w:r w:rsidRPr="00B777D2">
        <w:rPr>
          <w:rFonts w:eastAsia="宋体"/>
          <w:lang w:eastAsia="en-US"/>
        </w:rPr>
        <w:t>4&gt;</w:t>
      </w:r>
      <w:r w:rsidRPr="00B777D2">
        <w:rPr>
          <w:rFonts w:eastAsia="宋体"/>
          <w:lang w:eastAsia="en-US"/>
        </w:rPr>
        <w:tab/>
      </w:r>
      <w:r w:rsidRPr="00B777D2">
        <w:rPr>
          <w:rFonts w:eastAsia="宋体"/>
          <w:lang w:eastAsia="zh-CN"/>
        </w:rPr>
        <w:t>perform CBR measurement on</w:t>
      </w:r>
      <w:r w:rsidRPr="00B777D2">
        <w:rPr>
          <w:rFonts w:eastAsia="宋体"/>
          <w:lang w:eastAsia="en-US"/>
        </w:rPr>
        <w:t xml:space="preserve"> the </w:t>
      </w:r>
      <w:r w:rsidRPr="00B777D2">
        <w:rPr>
          <w:rFonts w:eastAsia="宋体"/>
          <w:lang w:eastAsia="zh-CN"/>
        </w:rPr>
        <w:t xml:space="preserve">transmission </w:t>
      </w:r>
      <w:r w:rsidRPr="00B777D2">
        <w:rPr>
          <w:rFonts w:eastAsia="宋体"/>
          <w:lang w:eastAsia="en-US"/>
        </w:rPr>
        <w:t>resource pool</w:t>
      </w:r>
      <w:r w:rsidRPr="00B777D2">
        <w:rPr>
          <w:rFonts w:eastAsia="宋体"/>
          <w:lang w:eastAsia="zh-CN"/>
        </w:rPr>
        <w:t>(s)</w:t>
      </w:r>
      <w:r w:rsidRPr="00B777D2">
        <w:rPr>
          <w:rFonts w:eastAsia="宋体"/>
          <w:lang w:eastAsia="en-US"/>
        </w:rPr>
        <w:t xml:space="preserve"> indicated by </w:t>
      </w:r>
      <w:r w:rsidRPr="00B777D2">
        <w:rPr>
          <w:rFonts w:eastAsia="宋体"/>
          <w:i/>
          <w:lang w:eastAsia="en-US"/>
        </w:rPr>
        <w:t>sl-TxPoolSelectedNormal</w:t>
      </w:r>
      <w:r w:rsidRPr="00B777D2">
        <w:rPr>
          <w:rFonts w:eastAsia="宋体"/>
          <w:lang w:eastAsia="en-US"/>
        </w:rPr>
        <w:t xml:space="preserve">, </w:t>
      </w:r>
      <w:r w:rsidRPr="00B777D2">
        <w:rPr>
          <w:rFonts w:eastAsia="宋体"/>
          <w:i/>
          <w:lang w:eastAsia="en-US"/>
        </w:rPr>
        <w:t>sl-DiscTxPoolSelected</w:t>
      </w:r>
      <w:r w:rsidRPr="00B777D2">
        <w:rPr>
          <w:rFonts w:eastAsia="宋体"/>
          <w:lang w:eastAsia="zh-CN"/>
        </w:rPr>
        <w:t xml:space="preserve"> or</w:t>
      </w:r>
      <w:r w:rsidRPr="00B777D2">
        <w:rPr>
          <w:rFonts w:eastAsia="宋体"/>
          <w:lang w:eastAsia="en-US"/>
        </w:rPr>
        <w:t xml:space="preserve"> </w:t>
      </w:r>
      <w:r w:rsidRPr="00B777D2">
        <w:rPr>
          <w:rFonts w:eastAsia="宋体"/>
          <w:i/>
          <w:lang w:eastAsia="en-US"/>
        </w:rPr>
        <w:t>sl-TxPoolExceptional</w:t>
      </w:r>
      <w:r w:rsidRPr="00B777D2">
        <w:rPr>
          <w:rFonts w:eastAsia="宋体"/>
          <w:lang w:eastAsia="en-US"/>
        </w:rPr>
        <w:t xml:space="preserve"> for </w:t>
      </w:r>
      <w:r w:rsidRPr="00B777D2">
        <w:rPr>
          <w:rFonts w:eastAsia="宋体"/>
          <w:lang w:eastAsia="zh-CN"/>
        </w:rPr>
        <w:t xml:space="preserve">NR </w:t>
      </w:r>
      <w:r w:rsidRPr="00B777D2">
        <w:rPr>
          <w:rFonts w:eastAsia="宋体"/>
          <w:lang w:eastAsia="en-US"/>
        </w:rPr>
        <w:t>sidelink discovery transmission, as specified in 5.</w:t>
      </w:r>
      <w:r w:rsidRPr="00B777D2">
        <w:rPr>
          <w:rFonts w:eastAsia="宋体"/>
          <w:lang w:eastAsia="zh-CN"/>
        </w:rPr>
        <w:t>5</w:t>
      </w:r>
      <w:r w:rsidRPr="00B777D2">
        <w:rPr>
          <w:rFonts w:eastAsia="宋体"/>
          <w:lang w:eastAsia="en-US"/>
        </w:rPr>
        <w:t>.</w:t>
      </w:r>
      <w:r w:rsidRPr="00B777D2">
        <w:rPr>
          <w:rFonts w:eastAsia="宋体"/>
          <w:lang w:eastAsia="zh-CN"/>
        </w:rPr>
        <w:t>3.1</w:t>
      </w:r>
      <w:r w:rsidRPr="00B777D2">
        <w:rPr>
          <w:rFonts w:eastAsia="宋体"/>
          <w:lang w:eastAsia="en-US"/>
        </w:rPr>
        <w:t>;</w:t>
      </w:r>
    </w:p>
    <w:p w14:paraId="45C4FC81" w14:textId="77777777" w:rsidR="00D158F3" w:rsidRPr="00B777D2" w:rsidRDefault="00D158F3" w:rsidP="00D158F3">
      <w:pPr>
        <w:pStyle w:val="B4"/>
        <w:rPr>
          <w:rFonts w:eastAsia="宋体"/>
          <w:lang w:eastAsia="en-US"/>
        </w:rPr>
      </w:pPr>
      <w:r w:rsidRPr="00B777D2">
        <w:rPr>
          <w:rFonts w:eastAsia="宋体"/>
          <w:lang w:eastAsia="en-US"/>
        </w:rPr>
        <w:t>4&gt;</w:t>
      </w:r>
      <w:r w:rsidRPr="00B777D2">
        <w:rPr>
          <w:rFonts w:eastAsia="宋体"/>
          <w:lang w:eastAsia="en-US"/>
        </w:rPr>
        <w:tab/>
        <w:t xml:space="preserve">use the synchronization configuration parameters for NR sidelink discovery on frequencies included in </w:t>
      </w:r>
      <w:r w:rsidRPr="00B777D2">
        <w:rPr>
          <w:rFonts w:eastAsia="宋体"/>
          <w:i/>
          <w:iCs/>
          <w:lang w:eastAsia="en-US"/>
        </w:rPr>
        <w:t>sl-FreqInfoList</w:t>
      </w:r>
      <w:r w:rsidRPr="00B777D2">
        <w:rPr>
          <w:rFonts w:eastAsia="宋体"/>
          <w:lang w:eastAsia="en-US"/>
        </w:rPr>
        <w:t>, as specified in 5.8.5;</w:t>
      </w:r>
    </w:p>
    <w:p w14:paraId="3117C797" w14:textId="77777777" w:rsidR="00D158F3" w:rsidRPr="00D27132" w:rsidRDefault="00D158F3" w:rsidP="00D158F3">
      <w:pPr>
        <w:pStyle w:val="B2"/>
      </w:pPr>
      <w:r w:rsidRPr="00D27132">
        <w:t>2&gt;</w:t>
      </w:r>
      <w:r w:rsidRPr="00D27132">
        <w:tab/>
        <w:t xml:space="preserve">if </w:t>
      </w:r>
      <w:r w:rsidRPr="00D27132">
        <w:rPr>
          <w:i/>
          <w:iCs/>
        </w:rPr>
        <w:t>sl-RadioBearerConfigList</w:t>
      </w:r>
      <w:r w:rsidRPr="00D27132">
        <w:t xml:space="preserve"> or </w:t>
      </w:r>
      <w:r w:rsidRPr="00D27132">
        <w:rPr>
          <w:i/>
          <w:iCs/>
        </w:rPr>
        <w:t>sl-RLC-BearerConfigList</w:t>
      </w:r>
      <w:r w:rsidRPr="00D27132">
        <w:t xml:space="preserve"> is included in </w:t>
      </w:r>
      <w:r w:rsidRPr="00D27132">
        <w:rPr>
          <w:i/>
          <w:iCs/>
        </w:rPr>
        <w:t>sl-ConfigCommonNR</w:t>
      </w:r>
      <w:r w:rsidRPr="00D27132">
        <w:t>:</w:t>
      </w:r>
    </w:p>
    <w:p w14:paraId="7850C6D1" w14:textId="77777777" w:rsidR="00D158F3" w:rsidRPr="00D27132" w:rsidRDefault="00D158F3" w:rsidP="00D158F3">
      <w:pPr>
        <w:pStyle w:val="B3"/>
      </w:pPr>
      <w:r w:rsidRPr="00D27132">
        <w:t>3&gt;</w:t>
      </w:r>
      <w:r w:rsidRPr="00D27132">
        <w:tab/>
        <w:t xml:space="preserve">perform </w:t>
      </w:r>
      <w:r w:rsidRPr="00D27132">
        <w:rPr>
          <w:rFonts w:eastAsia="MS Mincho"/>
        </w:rPr>
        <w:t>sidelink D</w:t>
      </w:r>
      <w:r w:rsidRPr="00D27132">
        <w:t>RB addition/modification/release as specified in 5.8.9.1a.1/5.8.9.1a.2</w:t>
      </w:r>
      <w:r w:rsidRPr="00D27132">
        <w:rPr>
          <w:rFonts w:eastAsia="MS Mincho"/>
        </w:rPr>
        <w:t>;</w:t>
      </w:r>
    </w:p>
    <w:p w14:paraId="4DE82D65" w14:textId="77777777" w:rsidR="00D158F3" w:rsidRPr="00D27132" w:rsidRDefault="00D158F3" w:rsidP="00D158F3">
      <w:pPr>
        <w:pStyle w:val="B2"/>
      </w:pPr>
      <w:r w:rsidRPr="00D27132">
        <w:t xml:space="preserve">2&gt; if </w:t>
      </w:r>
      <w:r w:rsidRPr="00D27132">
        <w:rPr>
          <w:i/>
          <w:iCs/>
        </w:rPr>
        <w:t>sl-MeasConfigCommon</w:t>
      </w:r>
      <w:r w:rsidRPr="00D27132">
        <w:rPr>
          <w:rFonts w:cs="Courier New"/>
        </w:rPr>
        <w:t xml:space="preserve"> </w:t>
      </w:r>
      <w:r w:rsidRPr="00D27132">
        <w:t xml:space="preserve">is included in </w:t>
      </w:r>
      <w:r w:rsidRPr="00D27132">
        <w:rPr>
          <w:i/>
          <w:iCs/>
        </w:rPr>
        <w:t>sl-ConfigCommonNR</w:t>
      </w:r>
      <w:r w:rsidRPr="00D27132">
        <w:t>:</w:t>
      </w:r>
    </w:p>
    <w:p w14:paraId="5F226411" w14:textId="77777777" w:rsidR="00D158F3" w:rsidRPr="00D27132" w:rsidRDefault="00D158F3" w:rsidP="00D158F3">
      <w:pPr>
        <w:pStyle w:val="B3"/>
      </w:pPr>
      <w:r w:rsidRPr="00D27132">
        <w:t>3&gt; store the NR sidelink measurement configuration.</w:t>
      </w:r>
    </w:p>
    <w:p w14:paraId="4565BAFD" w14:textId="77777777" w:rsidR="00D158F3" w:rsidRDefault="00D158F3" w:rsidP="00D158F3">
      <w:pPr>
        <w:pStyle w:val="B2"/>
      </w:pPr>
      <w:r>
        <w:lastRenderedPageBreak/>
        <w:t>2&gt;</w:t>
      </w:r>
      <w:r>
        <w:tab/>
        <w:t xml:space="preserve">if </w:t>
      </w:r>
      <w:r>
        <w:rPr>
          <w:i/>
        </w:rPr>
        <w:t>sl-DRX-ConfigCommon-GC-BC</w:t>
      </w:r>
      <w:r>
        <w:rPr>
          <w:rFonts w:cs="Courier New"/>
        </w:rPr>
        <w:t xml:space="preserve"> </w:t>
      </w:r>
      <w:r>
        <w:t xml:space="preserve">is included in </w:t>
      </w:r>
      <w:r>
        <w:rPr>
          <w:i/>
        </w:rPr>
        <w:t>SIB12-IEs</w:t>
      </w:r>
      <w:r>
        <w:t>:</w:t>
      </w:r>
    </w:p>
    <w:p w14:paraId="6AC35B71" w14:textId="77777777" w:rsidR="00D158F3" w:rsidRDefault="00D158F3" w:rsidP="00D158F3">
      <w:pPr>
        <w:pStyle w:val="B3"/>
      </w:pPr>
      <w:r>
        <w:t>3&gt;</w:t>
      </w:r>
      <w:r>
        <w:tab/>
        <w:t>store the NR sidelink DRX configuration and perform sidelink DRX operation for groupcast and broadcast.</w:t>
      </w:r>
    </w:p>
    <w:p w14:paraId="6397EE97" w14:textId="77777777" w:rsidR="00D158F3" w:rsidRPr="00D27132" w:rsidRDefault="00D158F3" w:rsidP="00D158F3">
      <w:pPr>
        <w:rPr>
          <w:rFonts w:eastAsia="宋体"/>
          <w:noProof/>
        </w:rPr>
      </w:pPr>
      <w:r w:rsidRPr="00D27132">
        <w:rPr>
          <w:rFonts w:eastAsia="宋体"/>
          <w:noProof/>
        </w:rPr>
        <w:t xml:space="preserve">The UE should discard any stored segments for </w:t>
      </w:r>
      <w:r w:rsidRPr="00D27132">
        <w:rPr>
          <w:rFonts w:eastAsia="宋体"/>
          <w:i/>
          <w:iCs/>
          <w:noProof/>
        </w:rPr>
        <w:t>SIB12</w:t>
      </w:r>
      <w:r w:rsidRPr="00D27132">
        <w:rPr>
          <w:rFonts w:eastAsia="宋体"/>
          <w:noProof/>
        </w:rPr>
        <w:t xml:space="preserve"> if the complete </w:t>
      </w:r>
      <w:r w:rsidRPr="00D27132">
        <w:rPr>
          <w:rFonts w:eastAsia="宋体"/>
          <w:i/>
          <w:iCs/>
          <w:noProof/>
        </w:rPr>
        <w:t>SIB12</w:t>
      </w:r>
      <w:r w:rsidRPr="00D27132">
        <w:rPr>
          <w:rFonts w:eastAsia="宋体"/>
          <w:noProof/>
        </w:rPr>
        <w:t xml:space="preserve"> has not been assembled within a period of 3 hours.</w:t>
      </w:r>
      <w:r w:rsidRPr="00D27132">
        <w:t xml:space="preserve"> </w:t>
      </w:r>
      <w:r w:rsidRPr="00D27132">
        <w:rPr>
          <w:rFonts w:eastAsia="宋体"/>
          <w:noProof/>
        </w:rPr>
        <w:t xml:space="preserve">The UE shall discard any stored segments for </w:t>
      </w:r>
      <w:r w:rsidRPr="00D27132">
        <w:rPr>
          <w:rFonts w:eastAsia="宋体"/>
          <w:i/>
          <w:noProof/>
        </w:rPr>
        <w:t>SIB12</w:t>
      </w:r>
      <w:r w:rsidRPr="00D27132">
        <w:rPr>
          <w:rFonts w:eastAsia="宋体"/>
          <w:noProof/>
        </w:rPr>
        <w:t xml:space="preserve"> upon cell (re-)selection.</w:t>
      </w:r>
    </w:p>
    <w:p w14:paraId="56A91050" w14:textId="77777777" w:rsidR="00D158F3" w:rsidRPr="00D27132" w:rsidRDefault="00D158F3" w:rsidP="00D158F3">
      <w:pPr>
        <w:pStyle w:val="5"/>
        <w:rPr>
          <w:i/>
        </w:rPr>
      </w:pPr>
      <w:bookmarkStart w:id="134" w:name="_Toc60776731"/>
      <w:bookmarkStart w:id="135" w:name="_Toc90650603"/>
      <w:r w:rsidRPr="00D27132">
        <w:t>5.2.2.4.14</w:t>
      </w:r>
      <w:r w:rsidRPr="00D27132">
        <w:tab/>
        <w:t xml:space="preserve">Actions upon reception of </w:t>
      </w:r>
      <w:r w:rsidRPr="00D27132">
        <w:rPr>
          <w:i/>
        </w:rPr>
        <w:t>SIB13</w:t>
      </w:r>
      <w:bookmarkEnd w:id="134"/>
      <w:bookmarkEnd w:id="135"/>
    </w:p>
    <w:p w14:paraId="2EE3B7C3" w14:textId="77777777" w:rsidR="00D158F3" w:rsidRPr="00D27132" w:rsidRDefault="00D158F3" w:rsidP="00D158F3">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710D807D" w14:textId="77777777" w:rsidR="00D158F3" w:rsidRPr="00D27132" w:rsidRDefault="00D158F3" w:rsidP="00D158F3">
      <w:pPr>
        <w:pStyle w:val="5"/>
      </w:pPr>
      <w:bookmarkStart w:id="136" w:name="_Toc60776732"/>
      <w:bookmarkStart w:id="137" w:name="_Toc90650604"/>
      <w:r w:rsidRPr="00D27132">
        <w:t>5.2.2.4.15</w:t>
      </w:r>
      <w:r w:rsidRPr="00D27132">
        <w:tab/>
        <w:t xml:space="preserve">Actions upon reception of </w:t>
      </w:r>
      <w:r w:rsidRPr="00D27132">
        <w:rPr>
          <w:i/>
        </w:rPr>
        <w:t>SIB14</w:t>
      </w:r>
      <w:bookmarkEnd w:id="136"/>
      <w:bookmarkEnd w:id="137"/>
    </w:p>
    <w:p w14:paraId="2E0734A5" w14:textId="77777777" w:rsidR="00D158F3" w:rsidRPr="00D27132" w:rsidRDefault="00D158F3" w:rsidP="00D158F3">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57B73E2" w14:textId="77777777" w:rsidR="00D158F3" w:rsidRPr="00D27132" w:rsidRDefault="00D158F3" w:rsidP="00D158F3">
      <w:pPr>
        <w:pStyle w:val="5"/>
        <w:rPr>
          <w:lang w:eastAsia="en-US"/>
        </w:rPr>
      </w:pPr>
      <w:bookmarkStart w:id="138" w:name="_Toc60776733"/>
      <w:bookmarkStart w:id="139" w:name="_Toc90650605"/>
      <w:r w:rsidRPr="00D27132">
        <w:t>5.2.2.4.16</w:t>
      </w:r>
      <w:r w:rsidRPr="00D27132">
        <w:tab/>
        <w:t xml:space="preserve">Actions upon reception of </w:t>
      </w:r>
      <w:r w:rsidRPr="00D27132">
        <w:rPr>
          <w:i/>
        </w:rPr>
        <w:t>SIBpos</w:t>
      </w:r>
      <w:bookmarkEnd w:id="138"/>
      <w:bookmarkEnd w:id="139"/>
    </w:p>
    <w:p w14:paraId="4C198C0D" w14:textId="77777777" w:rsidR="00D158F3" w:rsidRPr="00D27132" w:rsidRDefault="00D158F3" w:rsidP="00D158F3">
      <w:r w:rsidRPr="00D27132">
        <w:t xml:space="preserve">No UE requirements related to the contents of the </w:t>
      </w:r>
      <w:r w:rsidRPr="00D27132">
        <w:rPr>
          <w:i/>
        </w:rPr>
        <w:t xml:space="preserve">SIBpos </w:t>
      </w:r>
      <w:r w:rsidRPr="00D27132">
        <w:t>apply other than those specified elsewhere e.g. within TS 37.355 [49], and/or within the corresponding field descriptions.</w:t>
      </w:r>
    </w:p>
    <w:p w14:paraId="0B1EBE98" w14:textId="77777777" w:rsidR="00D158F3" w:rsidRDefault="00D158F3" w:rsidP="00D158F3">
      <w:pPr>
        <w:pStyle w:val="5"/>
        <w:rPr>
          <w:lang w:eastAsia="en-US"/>
        </w:rPr>
      </w:pPr>
      <w:bookmarkStart w:id="140" w:name="_Toc60776734"/>
      <w:bookmarkStart w:id="141" w:name="_Toc90650606"/>
      <w:r>
        <w:t>5.2.2.4.17</w:t>
      </w:r>
      <w:r>
        <w:tab/>
        <w:t xml:space="preserve">Actions upon reception of </w:t>
      </w:r>
      <w:r>
        <w:rPr>
          <w:i/>
        </w:rPr>
        <w:t>SIB15</w:t>
      </w:r>
    </w:p>
    <w:p w14:paraId="358287F7" w14:textId="77777777" w:rsidR="00D158F3" w:rsidRDefault="00D158F3" w:rsidP="00D158F3">
      <w:r>
        <w:t xml:space="preserve">Upon receiving </w:t>
      </w:r>
      <w:r>
        <w:rPr>
          <w:i/>
          <w:iCs/>
        </w:rPr>
        <w:t>SIB15</w:t>
      </w:r>
      <w:r>
        <w:t>, the UE shall:</w:t>
      </w:r>
    </w:p>
    <w:p w14:paraId="6BA6D1CA" w14:textId="77777777" w:rsidR="00D158F3" w:rsidRDefault="00D158F3" w:rsidP="00D158F3">
      <w:pPr>
        <w:pStyle w:val="B1"/>
      </w:pPr>
      <w:r>
        <w:t>1&gt;</w:t>
      </w:r>
      <w:r>
        <w:tab/>
        <w:t>forward the applicable PLMNs with disaster condition for each PLMN sharing the cell to upper layers.</w:t>
      </w:r>
    </w:p>
    <w:p w14:paraId="79CB2206" w14:textId="77777777" w:rsidR="00D158F3" w:rsidRDefault="00D158F3" w:rsidP="00D158F3">
      <w:pPr>
        <w:pStyle w:val="EditorsNote"/>
      </w:pPr>
      <w:r>
        <w:t>Editor's note: The one-bit-approach described in the CT1 LS in R2-2109818 may require some modification of the above. The impact is pending further CT1 input.</w:t>
      </w:r>
    </w:p>
    <w:p w14:paraId="00E532E6" w14:textId="77777777" w:rsidR="00D158F3" w:rsidRDefault="00D158F3" w:rsidP="00D158F3">
      <w:pPr>
        <w:pStyle w:val="5"/>
      </w:pPr>
      <w:r>
        <w:t>5.2.2.4.18</w:t>
      </w:r>
      <w:r>
        <w:tab/>
        <w:t xml:space="preserve">Actions upon reception of </w:t>
      </w:r>
      <w:r>
        <w:rPr>
          <w:i/>
        </w:rPr>
        <w:t>SIB16</w:t>
      </w:r>
    </w:p>
    <w:p w14:paraId="73DE58A0" w14:textId="77777777" w:rsidR="00D158F3" w:rsidRDefault="00D158F3" w:rsidP="00D158F3">
      <w:pPr>
        <w:rPr>
          <w:rFonts w:eastAsiaTheme="minorEastAsia"/>
        </w:rPr>
      </w:pPr>
      <w:r>
        <w:t xml:space="preserve">Upon receiving </w:t>
      </w:r>
      <w:r>
        <w:rPr>
          <w:i/>
        </w:rPr>
        <w:t xml:space="preserve">SIB16 </w:t>
      </w:r>
      <w:r>
        <w:t>with cell reselection priorities for slicing, the UE shall perform the actions as specified in subclause in TS 38.304 [20].</w:t>
      </w:r>
    </w:p>
    <w:p w14:paraId="33FADF5F" w14:textId="77777777" w:rsidR="00D158F3" w:rsidRPr="009C7017" w:rsidRDefault="00D158F3" w:rsidP="00D158F3">
      <w:pPr>
        <w:pStyle w:val="5"/>
        <w:rPr>
          <w:lang w:eastAsia="en-US"/>
        </w:rPr>
      </w:pPr>
      <w:bookmarkStart w:id="142" w:name="_Hlk92652647"/>
      <w:r>
        <w:t>5.2.2.4.19</w:t>
      </w:r>
      <w:r w:rsidRPr="009C7017">
        <w:tab/>
        <w:t xml:space="preserve">Actions upon reception of </w:t>
      </w:r>
      <w:r>
        <w:rPr>
          <w:i/>
        </w:rPr>
        <w:t>SIB17</w:t>
      </w:r>
    </w:p>
    <w:bookmarkEnd w:id="142"/>
    <w:p w14:paraId="3A581E72" w14:textId="77777777" w:rsidR="00D158F3" w:rsidRPr="00D27132" w:rsidRDefault="00D158F3" w:rsidP="00D158F3">
      <w:r w:rsidRPr="00D27132">
        <w:t xml:space="preserve">Upon receiving </w:t>
      </w:r>
      <w:r>
        <w:rPr>
          <w:i/>
        </w:rPr>
        <w:t>SIB17</w:t>
      </w:r>
      <w:r w:rsidRPr="00D27132">
        <w:t>, the UE shall:</w:t>
      </w:r>
    </w:p>
    <w:p w14:paraId="6194DA92" w14:textId="77777777" w:rsidR="00D158F3" w:rsidRPr="00D27132" w:rsidRDefault="00D158F3" w:rsidP="00D158F3">
      <w:pPr>
        <w:pStyle w:val="B1"/>
      </w:pPr>
      <w:r w:rsidRPr="00D27132">
        <w:t>1&gt;</w:t>
      </w:r>
      <w:r w:rsidRPr="00D27132">
        <w:tab/>
        <w:t xml:space="preserve">if the UE has stored at least one segment of </w:t>
      </w:r>
      <w:r>
        <w:rPr>
          <w:i/>
          <w:iCs/>
        </w:rPr>
        <w:t>SIB17</w:t>
      </w:r>
      <w:r w:rsidRPr="00D27132">
        <w:t xml:space="preserve"> and the value tag of </w:t>
      </w:r>
      <w:r>
        <w:rPr>
          <w:i/>
          <w:iCs/>
        </w:rPr>
        <w:t>SIB17</w:t>
      </w:r>
      <w:r w:rsidRPr="00D27132">
        <w:t xml:space="preserve"> has changed since a previous segment was stored:</w:t>
      </w:r>
    </w:p>
    <w:p w14:paraId="2692071B" w14:textId="77777777" w:rsidR="00D158F3" w:rsidRPr="00D27132" w:rsidRDefault="00D158F3" w:rsidP="00D158F3">
      <w:pPr>
        <w:pStyle w:val="B2"/>
      </w:pPr>
      <w:r w:rsidRPr="00D27132">
        <w:t>2&gt;</w:t>
      </w:r>
      <w:r w:rsidRPr="00D27132">
        <w:tab/>
        <w:t>discard all stored segments;</w:t>
      </w:r>
    </w:p>
    <w:p w14:paraId="4B275825" w14:textId="77777777" w:rsidR="00D158F3" w:rsidRPr="00D27132" w:rsidRDefault="00D158F3" w:rsidP="00D158F3">
      <w:pPr>
        <w:pStyle w:val="B1"/>
      </w:pPr>
      <w:r w:rsidRPr="00D27132">
        <w:t>1&gt;</w:t>
      </w:r>
      <w:r w:rsidRPr="00D27132">
        <w:tab/>
        <w:t>store the segment;</w:t>
      </w:r>
    </w:p>
    <w:p w14:paraId="3F6D6C44" w14:textId="77777777" w:rsidR="00D158F3" w:rsidRPr="00D27132" w:rsidRDefault="00D158F3" w:rsidP="00D158F3">
      <w:pPr>
        <w:pStyle w:val="B1"/>
      </w:pPr>
      <w:r w:rsidRPr="00D27132">
        <w:t>1&gt;</w:t>
      </w:r>
      <w:r w:rsidRPr="00D27132">
        <w:tab/>
        <w:t>if all segments have been received:</w:t>
      </w:r>
    </w:p>
    <w:p w14:paraId="63DF4AF6" w14:textId="77777777" w:rsidR="00D158F3" w:rsidRDefault="00D158F3" w:rsidP="00D158F3">
      <w:pPr>
        <w:pStyle w:val="B2"/>
      </w:pPr>
      <w:r w:rsidRPr="00D27132">
        <w:t>2&gt;</w:t>
      </w:r>
      <w:r w:rsidRPr="00D27132">
        <w:tab/>
        <w:t xml:space="preserve">assemble </w:t>
      </w:r>
      <w:r>
        <w:rPr>
          <w:i/>
          <w:iCs/>
        </w:rPr>
        <w:t>SIB17</w:t>
      </w:r>
      <w:r w:rsidRPr="00D27132">
        <w:rPr>
          <w:i/>
          <w:iCs/>
        </w:rPr>
        <w:t>-IEs</w:t>
      </w:r>
      <w:r w:rsidRPr="00D27132">
        <w:t xml:space="preserve"> from the received segments</w:t>
      </w:r>
      <w:r>
        <w:t>.</w:t>
      </w:r>
    </w:p>
    <w:p w14:paraId="084BAC8B" w14:textId="77777777" w:rsidR="00D158F3" w:rsidRDefault="00D158F3" w:rsidP="00D158F3">
      <w:pPr>
        <w:rPr>
          <w:rFonts w:eastAsia="宋体"/>
          <w:noProof/>
        </w:rPr>
      </w:pPr>
      <w:r w:rsidRPr="00D27132">
        <w:rPr>
          <w:rFonts w:eastAsia="宋体"/>
          <w:noProof/>
        </w:rPr>
        <w:t xml:space="preserve">The UE should discard any stored segments for </w:t>
      </w:r>
      <w:r>
        <w:rPr>
          <w:rFonts w:eastAsia="宋体"/>
          <w:i/>
          <w:iCs/>
          <w:noProof/>
        </w:rPr>
        <w:t>SIB17</w:t>
      </w:r>
      <w:r w:rsidRPr="00D27132">
        <w:rPr>
          <w:rFonts w:eastAsia="宋体"/>
          <w:noProof/>
        </w:rPr>
        <w:t xml:space="preserve"> if the complete </w:t>
      </w:r>
      <w:r>
        <w:rPr>
          <w:rFonts w:eastAsia="宋体"/>
          <w:i/>
          <w:iCs/>
          <w:noProof/>
        </w:rPr>
        <w:t>SIB17</w:t>
      </w:r>
      <w:r w:rsidRPr="00D27132">
        <w:rPr>
          <w:rFonts w:eastAsia="宋体"/>
          <w:noProof/>
        </w:rPr>
        <w:t xml:space="preserve"> has not been assembled within a period of 3 hours.</w:t>
      </w:r>
      <w:r w:rsidRPr="00D27132">
        <w:t xml:space="preserve"> </w:t>
      </w:r>
      <w:r w:rsidRPr="00D27132">
        <w:rPr>
          <w:rFonts w:eastAsia="宋体"/>
          <w:noProof/>
        </w:rPr>
        <w:t xml:space="preserve">The UE shall discard any stored segments for </w:t>
      </w:r>
      <w:r>
        <w:rPr>
          <w:rFonts w:eastAsia="宋体"/>
          <w:i/>
          <w:noProof/>
        </w:rPr>
        <w:t>SIB17</w:t>
      </w:r>
      <w:r w:rsidRPr="00D27132">
        <w:rPr>
          <w:rFonts w:eastAsia="宋体"/>
          <w:noProof/>
        </w:rPr>
        <w:t xml:space="preserve"> upon cell (re-) selection</w:t>
      </w:r>
      <w:r>
        <w:rPr>
          <w:rFonts w:eastAsia="宋体"/>
          <w:noProof/>
        </w:rPr>
        <w:t>.</w:t>
      </w:r>
    </w:p>
    <w:p w14:paraId="5A26F68F" w14:textId="77777777" w:rsidR="00D158F3" w:rsidRPr="006F115B" w:rsidRDefault="00D158F3" w:rsidP="00D158F3">
      <w:pPr>
        <w:pStyle w:val="5"/>
      </w:pPr>
      <w:bookmarkStart w:id="143" w:name="_Toc76423014"/>
      <w:r w:rsidRPr="006F115B">
        <w:t>5.2.2.4.</w:t>
      </w:r>
      <w:r>
        <w:t>20</w:t>
      </w:r>
      <w:r w:rsidRPr="006F115B">
        <w:tab/>
        <w:t xml:space="preserve">Actions upon reception of </w:t>
      </w:r>
      <w:r>
        <w:rPr>
          <w:i/>
        </w:rPr>
        <w:t>SIB18</w:t>
      </w:r>
    </w:p>
    <w:p w14:paraId="23CDB048" w14:textId="77777777" w:rsidR="00D158F3" w:rsidRPr="006F115B" w:rsidRDefault="00D158F3" w:rsidP="00D158F3">
      <w:r w:rsidRPr="006F115B">
        <w:t xml:space="preserve">Upon receiving </w:t>
      </w:r>
      <w:r>
        <w:rPr>
          <w:i/>
        </w:rPr>
        <w:t>SIB18</w:t>
      </w:r>
      <w:r w:rsidRPr="006F115B">
        <w:t>, the UE shall:</w:t>
      </w:r>
    </w:p>
    <w:p w14:paraId="24F075F3" w14:textId="77777777" w:rsidR="00D158F3" w:rsidRPr="006F115B" w:rsidRDefault="00D158F3" w:rsidP="00D158F3">
      <w:pPr>
        <w:pStyle w:val="B1"/>
      </w:pPr>
      <w:r w:rsidRPr="006F115B">
        <w:t>1&gt;</w:t>
      </w:r>
      <w:r w:rsidRPr="006F115B">
        <w:tab/>
      </w:r>
      <w:r>
        <w:t>f</w:t>
      </w:r>
      <w:r w:rsidRPr="006F115B">
        <w:t>orward the</w:t>
      </w:r>
      <w:r>
        <w:t xml:space="preserve"> </w:t>
      </w:r>
      <w:r>
        <w:rPr>
          <w:rFonts w:eastAsia="PMingLiU"/>
        </w:rPr>
        <w:t>Group IDs for Network selection</w:t>
      </w:r>
      <w:r>
        <w:t xml:space="preserve"> (GINs)</w:t>
      </w:r>
      <w:r w:rsidRPr="006F115B">
        <w:t xml:space="preserve"> </w:t>
      </w:r>
      <w:r>
        <w:t xml:space="preserve">in </w:t>
      </w:r>
      <w:r>
        <w:rPr>
          <w:i/>
          <w:iCs/>
        </w:rPr>
        <w:t>SIB18</w:t>
      </w:r>
      <w:r>
        <w:t xml:space="preserve"> w</w:t>
      </w:r>
      <w:r w:rsidRPr="006F115B">
        <w:t xml:space="preserve">ith the corresponding </w:t>
      </w:r>
      <w:r>
        <w:t>S</w:t>
      </w:r>
      <w:r w:rsidRPr="006F115B">
        <w:t>NPN identities to upper layers;</w:t>
      </w:r>
    </w:p>
    <w:p w14:paraId="37E9C32B" w14:textId="77777777" w:rsidR="00D158F3" w:rsidRPr="00C47AA1" w:rsidRDefault="00D158F3" w:rsidP="00D158F3">
      <w:pPr>
        <w:pStyle w:val="5"/>
      </w:pPr>
      <w:bookmarkStart w:id="144" w:name="_Toc46481693"/>
      <w:bookmarkStart w:id="145" w:name="_Toc46482927"/>
      <w:bookmarkStart w:id="146" w:name="_Toc83790224"/>
      <w:bookmarkStart w:id="147" w:name="_Toc46480459"/>
      <w:bookmarkEnd w:id="143"/>
      <w:r>
        <w:t>5.2.2.4.21</w:t>
      </w:r>
      <w:r>
        <w:tab/>
        <w:t xml:space="preserve">Actions upon reception of </w:t>
      </w:r>
      <w:r w:rsidRPr="00CE32A5">
        <w:rPr>
          <w:i/>
          <w:iCs/>
        </w:rPr>
        <w:t>S</w:t>
      </w:r>
      <w:r w:rsidRPr="00C47AA1">
        <w:rPr>
          <w:i/>
          <w:iCs/>
        </w:rPr>
        <w:t>IB</w:t>
      </w:r>
      <w:bookmarkEnd w:id="144"/>
      <w:bookmarkEnd w:id="145"/>
      <w:bookmarkEnd w:id="146"/>
      <w:bookmarkEnd w:id="147"/>
      <w:r w:rsidRPr="00C47AA1">
        <w:rPr>
          <w:i/>
          <w:iCs/>
        </w:rPr>
        <w:t>19</w:t>
      </w:r>
    </w:p>
    <w:p w14:paraId="1DF124EF" w14:textId="77777777" w:rsidR="00D158F3" w:rsidRPr="00C47AA1" w:rsidRDefault="00D158F3" w:rsidP="00D158F3">
      <w:r w:rsidRPr="00C47AA1">
        <w:t xml:space="preserve">Upon receiving </w:t>
      </w:r>
      <w:r w:rsidRPr="00C47AA1">
        <w:rPr>
          <w:i/>
          <w:iCs/>
        </w:rPr>
        <w:t>SIB19</w:t>
      </w:r>
      <w:r w:rsidRPr="00C47AA1">
        <w:t>, the UE shall:</w:t>
      </w:r>
    </w:p>
    <w:p w14:paraId="4722B645" w14:textId="77777777" w:rsidR="00D158F3" w:rsidRPr="00C47AA1" w:rsidRDefault="00D158F3" w:rsidP="00D158F3">
      <w:pPr>
        <w:pStyle w:val="B1"/>
      </w:pPr>
      <w:r w:rsidRPr="00C47AA1">
        <w:lastRenderedPageBreak/>
        <w:t>1&gt;</w:t>
      </w:r>
      <w:r w:rsidRPr="00C47AA1">
        <w:tab/>
        <w:t xml:space="preserve">instruct the lower layers to start or restart </w:t>
      </w:r>
      <w:r w:rsidRPr="00C47AA1">
        <w:rPr>
          <w:i/>
          <w:iCs/>
        </w:rPr>
        <w:t>ntn</w:t>
      </w:r>
      <w:r>
        <w:rPr>
          <w:i/>
          <w:iCs/>
        </w:rPr>
        <w:t>-</w:t>
      </w:r>
      <w:r w:rsidRPr="00C47AA1">
        <w:rPr>
          <w:i/>
          <w:iCs/>
        </w:rPr>
        <w:t>UlSyncValidityDuration</w:t>
      </w:r>
      <w:r w:rsidRPr="00C47AA1">
        <w:t xml:space="preserve"> from the subframe indicated by epochTime;</w:t>
      </w:r>
    </w:p>
    <w:p w14:paraId="19B75FEB" w14:textId="77777777" w:rsidR="00D158F3" w:rsidRPr="00C47AA1" w:rsidRDefault="00D158F3" w:rsidP="00D158F3">
      <w:pPr>
        <w:pStyle w:val="NO"/>
      </w:pPr>
      <w:r w:rsidRPr="00C47AA1">
        <w:t>NOTE:</w:t>
      </w:r>
      <w:r>
        <w:tab/>
      </w:r>
      <w:r w:rsidRPr="00C47AA1">
        <w:t xml:space="preserve">UE should attempt to re-acquire </w:t>
      </w:r>
      <w:r w:rsidRPr="00C47AA1">
        <w:rPr>
          <w:i/>
          <w:iCs/>
        </w:rPr>
        <w:t>SIB19</w:t>
      </w:r>
      <w:r w:rsidRPr="00C47AA1">
        <w:t xml:space="preserve"> before the end of the duration indicated by </w:t>
      </w:r>
      <w:r w:rsidRPr="00C47AA1">
        <w:rPr>
          <w:i/>
          <w:iCs/>
        </w:rPr>
        <w:t>ntn</w:t>
      </w:r>
      <w:r>
        <w:rPr>
          <w:i/>
          <w:iCs/>
        </w:rPr>
        <w:t>-</w:t>
      </w:r>
      <w:r w:rsidRPr="00C47AA1">
        <w:rPr>
          <w:i/>
          <w:iCs/>
        </w:rPr>
        <w:t>UlSyncValidityDuration</w:t>
      </w:r>
      <w:r w:rsidRPr="00C47AA1">
        <w:t xml:space="preserve"> and </w:t>
      </w:r>
      <w:r w:rsidRPr="00C47AA1">
        <w:rPr>
          <w:i/>
          <w:iCs/>
        </w:rPr>
        <w:t>epochTime</w:t>
      </w:r>
      <w:r w:rsidRPr="00C47AA1">
        <w:t xml:space="preserve"> by UE implementation.</w:t>
      </w:r>
    </w:p>
    <w:p w14:paraId="2AE76E99" w14:textId="77777777" w:rsidR="00D158F3" w:rsidRPr="00D27132" w:rsidRDefault="00D158F3" w:rsidP="00D158F3">
      <w:pPr>
        <w:pStyle w:val="5"/>
        <w:rPr>
          <w:lang w:eastAsia="en-US"/>
        </w:rPr>
      </w:pPr>
      <w:r>
        <w:t>5.2.2.4.22</w:t>
      </w:r>
      <w:r w:rsidRPr="00D27132">
        <w:tab/>
        <w:t xml:space="preserve">Actions upon reception of </w:t>
      </w:r>
      <w:r>
        <w:rPr>
          <w:i/>
        </w:rPr>
        <w:t>SIB20</w:t>
      </w:r>
    </w:p>
    <w:p w14:paraId="0B8AAE37" w14:textId="77777777" w:rsidR="00D158F3" w:rsidRDefault="00D158F3" w:rsidP="00D158F3">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624A2428" w14:textId="77777777" w:rsidR="00D158F3" w:rsidRPr="00D27132" w:rsidRDefault="00D158F3" w:rsidP="00D158F3">
      <w:pPr>
        <w:pStyle w:val="5"/>
        <w:rPr>
          <w:lang w:eastAsia="en-US"/>
        </w:rPr>
      </w:pPr>
      <w:r>
        <w:t>5.2.2.4.23</w:t>
      </w:r>
      <w:r w:rsidRPr="00D27132">
        <w:tab/>
        <w:t xml:space="preserve">Actions upon reception of </w:t>
      </w:r>
      <w:r>
        <w:rPr>
          <w:i/>
        </w:rPr>
        <w:t>SIB21</w:t>
      </w:r>
    </w:p>
    <w:p w14:paraId="515A0ADE" w14:textId="77777777" w:rsidR="00D158F3" w:rsidRPr="00D27132" w:rsidRDefault="00D158F3" w:rsidP="00D158F3">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065FB58D" w14:textId="77777777" w:rsidR="00D158F3" w:rsidRPr="00D27132" w:rsidRDefault="00D158F3" w:rsidP="00D158F3">
      <w:pPr>
        <w:pStyle w:val="4"/>
        <w:rPr>
          <w:rFonts w:eastAsia="MS Mincho"/>
        </w:rPr>
      </w:pPr>
      <w:r w:rsidRPr="00D27132">
        <w:rPr>
          <w:rFonts w:eastAsia="MS Mincho"/>
        </w:rPr>
        <w:t>5.2.2.5</w:t>
      </w:r>
      <w:r w:rsidRPr="00D27132">
        <w:rPr>
          <w:rFonts w:eastAsia="MS Mincho"/>
        </w:rPr>
        <w:tab/>
        <w:t>Essential system information missing</w:t>
      </w:r>
      <w:bookmarkEnd w:id="140"/>
      <w:bookmarkEnd w:id="141"/>
    </w:p>
    <w:p w14:paraId="20C49FF7" w14:textId="77777777" w:rsidR="00D158F3" w:rsidRPr="00D27132" w:rsidRDefault="00D158F3" w:rsidP="00D158F3">
      <w:pPr>
        <w:rPr>
          <w:rFonts w:eastAsia="MS Mincho"/>
        </w:rPr>
      </w:pPr>
      <w:r w:rsidRPr="00D27132">
        <w:t>The UE shall:</w:t>
      </w:r>
    </w:p>
    <w:p w14:paraId="323993FC" w14:textId="77777777" w:rsidR="00D158F3" w:rsidRPr="00D27132" w:rsidRDefault="00D158F3" w:rsidP="00D158F3">
      <w:pPr>
        <w:pStyle w:val="B1"/>
      </w:pPr>
      <w:r w:rsidRPr="00D27132">
        <w:t>1&gt;</w:t>
      </w:r>
      <w:r w:rsidRPr="00D27132">
        <w:tab/>
        <w:t>if in RRC_IDLE or in RRC_INACTIVE or in RRC_CONNECTED while T311 is running:</w:t>
      </w:r>
    </w:p>
    <w:p w14:paraId="65EEE870" w14:textId="77777777" w:rsidR="00D158F3" w:rsidRPr="00D27132" w:rsidRDefault="00D158F3" w:rsidP="00D158F3">
      <w:pPr>
        <w:pStyle w:val="B2"/>
      </w:pPr>
      <w:r w:rsidRPr="00D27132">
        <w:t>2&gt;</w:t>
      </w:r>
      <w:r w:rsidRPr="00D27132">
        <w:tab/>
        <w:t xml:space="preserve">if the UE is unable to acquire the </w:t>
      </w:r>
      <w:r w:rsidRPr="00D27132">
        <w:rPr>
          <w:i/>
        </w:rPr>
        <w:t>MIB</w:t>
      </w:r>
      <w:r w:rsidRPr="00D27132">
        <w:t>:</w:t>
      </w:r>
    </w:p>
    <w:p w14:paraId="1957EBE1" w14:textId="77777777" w:rsidR="00D158F3" w:rsidRPr="00D27132" w:rsidRDefault="00D158F3" w:rsidP="00D158F3">
      <w:pPr>
        <w:pStyle w:val="B3"/>
      </w:pPr>
      <w:r w:rsidRPr="00D27132">
        <w:t>3&gt;</w:t>
      </w:r>
      <w:r w:rsidRPr="00D27132">
        <w:tab/>
        <w:t>consider the cell as barred in accordance with TS 38.304 [20];</w:t>
      </w:r>
    </w:p>
    <w:p w14:paraId="5D00CC63" w14:textId="77777777" w:rsidR="00D158F3" w:rsidRPr="00D27132" w:rsidRDefault="00D158F3" w:rsidP="00D158F3">
      <w:pPr>
        <w:pStyle w:val="B3"/>
      </w:pPr>
      <w:r w:rsidRPr="00D27132">
        <w:t>3&gt;</w:t>
      </w:r>
      <w:r w:rsidRPr="00D27132">
        <w:tab/>
        <w:t xml:space="preserve">perform barring as if </w:t>
      </w:r>
      <w:r w:rsidRPr="00D27132">
        <w:rPr>
          <w:i/>
        </w:rPr>
        <w:t>intraFreqReselection</w:t>
      </w:r>
      <w:r w:rsidRPr="00D27132">
        <w:t xml:space="preserve"> is set to allowed;</w:t>
      </w:r>
    </w:p>
    <w:p w14:paraId="02ADCDE8" w14:textId="77777777" w:rsidR="00D158F3" w:rsidRPr="00D27132" w:rsidRDefault="00D158F3" w:rsidP="00D158F3">
      <w:pPr>
        <w:pStyle w:val="B2"/>
      </w:pPr>
      <w:r w:rsidRPr="00D27132">
        <w:t>2&gt;</w:t>
      </w:r>
      <w:r w:rsidRPr="00D27132">
        <w:tab/>
        <w:t xml:space="preserve">else if the UE is unable to acquire the </w:t>
      </w:r>
      <w:r w:rsidRPr="00D27132">
        <w:rPr>
          <w:i/>
        </w:rPr>
        <w:t>SIB1</w:t>
      </w:r>
      <w:r w:rsidRPr="00D27132">
        <w:t>:</w:t>
      </w:r>
    </w:p>
    <w:p w14:paraId="60C0EBE3" w14:textId="77777777" w:rsidR="00D158F3" w:rsidRPr="00D27132" w:rsidRDefault="00D158F3" w:rsidP="00D158F3">
      <w:pPr>
        <w:pStyle w:val="B3"/>
      </w:pPr>
      <w:r w:rsidRPr="00D27132">
        <w:t>3&gt;</w:t>
      </w:r>
      <w:r w:rsidRPr="00D27132">
        <w:tab/>
        <w:t>consider the cell as barred in accordance with TS 38.304 [20];</w:t>
      </w:r>
    </w:p>
    <w:p w14:paraId="64263C8E" w14:textId="77777777" w:rsidR="00D158F3" w:rsidRDefault="00D158F3" w:rsidP="00D158F3">
      <w:pPr>
        <w:pStyle w:val="B3"/>
      </w:pPr>
      <w:r>
        <w:t>3&gt;</w:t>
      </w:r>
      <w:r>
        <w:tab/>
        <w:t>if the UE is a RedCap UE:</w:t>
      </w:r>
    </w:p>
    <w:p w14:paraId="29EE034E" w14:textId="77777777" w:rsidR="00D158F3" w:rsidRDefault="00D158F3" w:rsidP="00D158F3">
      <w:pPr>
        <w:pStyle w:val="B4"/>
      </w:pPr>
      <w:r>
        <w:t>4&gt;</w:t>
      </w:r>
      <w:r>
        <w:tab/>
        <w:t xml:space="preserve">peform barring as if </w:t>
      </w:r>
      <w:r>
        <w:rPr>
          <w:i/>
          <w:iCs/>
        </w:rPr>
        <w:t>intraFreqReselectionRedCap</w:t>
      </w:r>
      <w:r>
        <w:t xml:space="preserve"> is set to allowed;</w:t>
      </w:r>
    </w:p>
    <w:p w14:paraId="2B019A82" w14:textId="77777777" w:rsidR="00D158F3" w:rsidRPr="00D27132" w:rsidRDefault="00D158F3" w:rsidP="00D158F3">
      <w:pPr>
        <w:pStyle w:val="B3"/>
      </w:pPr>
      <w:r>
        <w:t>3&gt;</w:t>
      </w:r>
      <w:r>
        <w:tab/>
        <w:t>else:</w:t>
      </w:r>
    </w:p>
    <w:p w14:paraId="77913887" w14:textId="77777777" w:rsidR="00D158F3" w:rsidRPr="00D27132" w:rsidRDefault="00D158F3" w:rsidP="00D158F3">
      <w:pPr>
        <w:pStyle w:val="B4"/>
      </w:pPr>
      <w:r>
        <w:t>4</w:t>
      </w:r>
      <w:r w:rsidRPr="00D27132">
        <w:t>&gt;</w:t>
      </w:r>
      <w:r w:rsidRPr="00D27132">
        <w:tab/>
        <w:t>perform cell re-selection to other cells on the same frequency as the barred cell as specified in TS 38.304 [20]</w:t>
      </w:r>
      <w:r w:rsidRPr="00D27132">
        <w:rPr>
          <w:iCs/>
        </w:rPr>
        <w:t>.</w:t>
      </w:r>
    </w:p>
    <w:p w14:paraId="193281F1" w14:textId="77777777" w:rsidR="00D158F3" w:rsidRPr="00D27132" w:rsidRDefault="00D158F3" w:rsidP="00D158F3">
      <w:pPr>
        <w:pStyle w:val="2"/>
        <w:rPr>
          <w:rFonts w:eastAsia="MS Mincho"/>
        </w:rPr>
      </w:pPr>
      <w:bookmarkStart w:id="148" w:name="_Toc60776735"/>
      <w:bookmarkStart w:id="149" w:name="_Toc90650607"/>
      <w:r w:rsidRPr="00D27132">
        <w:rPr>
          <w:rFonts w:eastAsia="MS Mincho"/>
        </w:rPr>
        <w:t>5.3</w:t>
      </w:r>
      <w:r w:rsidRPr="00D27132">
        <w:rPr>
          <w:rFonts w:eastAsia="MS Mincho"/>
        </w:rPr>
        <w:tab/>
        <w:t>Connection control</w:t>
      </w:r>
      <w:bookmarkEnd w:id="148"/>
      <w:bookmarkEnd w:id="149"/>
    </w:p>
    <w:p w14:paraId="41AFA76F" w14:textId="77777777" w:rsidR="00D158F3" w:rsidRPr="00D27132" w:rsidRDefault="00D158F3" w:rsidP="00D158F3">
      <w:pPr>
        <w:pStyle w:val="3"/>
        <w:rPr>
          <w:rFonts w:eastAsia="MS Mincho"/>
        </w:rPr>
      </w:pPr>
      <w:bookmarkStart w:id="150" w:name="_Toc60776736"/>
      <w:bookmarkStart w:id="151" w:name="_Toc90650608"/>
      <w:r w:rsidRPr="00D27132">
        <w:rPr>
          <w:rFonts w:eastAsia="MS Mincho"/>
        </w:rPr>
        <w:t>5.3.1</w:t>
      </w:r>
      <w:r w:rsidRPr="00D27132">
        <w:rPr>
          <w:rFonts w:eastAsia="MS Mincho"/>
        </w:rPr>
        <w:tab/>
        <w:t>Introduction</w:t>
      </w:r>
      <w:bookmarkEnd w:id="150"/>
      <w:bookmarkEnd w:id="151"/>
    </w:p>
    <w:p w14:paraId="0AB71F99" w14:textId="77777777" w:rsidR="00D158F3" w:rsidRPr="00D27132" w:rsidRDefault="00D158F3" w:rsidP="00D158F3">
      <w:pPr>
        <w:pStyle w:val="4"/>
      </w:pPr>
      <w:bookmarkStart w:id="152" w:name="_Toc60776737"/>
      <w:bookmarkStart w:id="153" w:name="_Toc90650609"/>
      <w:r w:rsidRPr="00D27132">
        <w:t>5.3.1.1</w:t>
      </w:r>
      <w:r w:rsidRPr="00D27132">
        <w:tab/>
        <w:t>RRC connection control</w:t>
      </w:r>
      <w:bookmarkEnd w:id="152"/>
      <w:bookmarkEnd w:id="153"/>
    </w:p>
    <w:p w14:paraId="2E43F4FE" w14:textId="77777777" w:rsidR="00D158F3" w:rsidRPr="00D27132" w:rsidRDefault="00D158F3" w:rsidP="00D158F3">
      <w:r w:rsidRPr="00D2713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001A87E6" w14:textId="77777777" w:rsidR="00D158F3" w:rsidRPr="00D27132" w:rsidRDefault="00D158F3" w:rsidP="00D158F3">
      <w:r w:rsidRPr="00D27132">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t>,</w:t>
      </w:r>
      <w:r w:rsidRPr="00D27132">
        <w:t xml:space="preserve"> DRBs and </w:t>
      </w:r>
      <w:r>
        <w:t>multicast MRBs</w:t>
      </w:r>
      <w:r w:rsidRPr="00D27132">
        <w:t>) are both integrity protected and ciphered. After having initiated the initial AS security activation procedure, the network may initiate the establishment of SRB2 and DRBs</w:t>
      </w:r>
      <w:r>
        <w:t xml:space="preserve"> and/or multicast MRBs</w:t>
      </w:r>
      <w:r w:rsidRPr="00D27132">
        <w:t>, i.e. the network may do this prior to receiving the confirmation of the initial AS security activation from the UE. In any case, the network will apply both ciphering and integrity protection for the RRC reconfiguration messages used to establish SRB2</w:t>
      </w:r>
      <w:r>
        <w:t>,</w:t>
      </w:r>
      <w:r w:rsidRPr="00D27132">
        <w:t xml:space="preserve"> DRBs and </w:t>
      </w:r>
      <w:r>
        <w:t>multicast MRBs</w:t>
      </w:r>
      <w:r w:rsidRPr="00D27132">
        <w:t xml:space="preserve">. The network should release the RRC connection if the initial AS security activation and/ or the radio bearer establishment fails. A configuration with SRB2 without DRB or </w:t>
      </w:r>
      <w:r>
        <w:t>multicast MRB,</w:t>
      </w:r>
      <w:r w:rsidRPr="00D27132">
        <w:t xml:space="preserve"> or with DRB </w:t>
      </w:r>
      <w:r>
        <w:t xml:space="preserve">or multicast MRB </w:t>
      </w:r>
      <w:r w:rsidRPr="00D27132">
        <w:t xml:space="preserve">without SRB2 is not supported (i.e., SRB2 and at least one DRB </w:t>
      </w:r>
      <w:r>
        <w:t>or multicast MRB</w:t>
      </w:r>
      <w:r w:rsidRPr="00D27132">
        <w:t xml:space="preserve"> must be </w:t>
      </w:r>
      <w:r w:rsidRPr="00D27132">
        <w:lastRenderedPageBreak/>
        <w:t>configured in the same RRC Reconfiguration message</w:t>
      </w:r>
      <w:commentRangeStart w:id="154"/>
      <w:r w:rsidRPr="00D27132">
        <w:t>, and it is not allowed to release all the DRBs without releasing the RRC Connection</w:t>
      </w:r>
      <w:commentRangeEnd w:id="154"/>
      <w:r w:rsidR="00100124">
        <w:rPr>
          <w:rStyle w:val="af1"/>
        </w:rPr>
        <w:commentReference w:id="154"/>
      </w:r>
      <w:r w:rsidRPr="00D27132">
        <w:t xml:space="preserve">). For IAB-MT, a configuration with SRB2 without </w:t>
      </w:r>
      <w:r>
        <w:t xml:space="preserve">any </w:t>
      </w:r>
      <w:r w:rsidRPr="00D27132">
        <w:t>DRB</w:t>
      </w:r>
      <w:r>
        <w:t>/MRB</w:t>
      </w:r>
      <w:r w:rsidRPr="00D27132">
        <w:t xml:space="preserve"> is supported.</w:t>
      </w:r>
    </w:p>
    <w:p w14:paraId="14DC2AF2" w14:textId="77777777" w:rsidR="00D158F3" w:rsidRPr="00D27132" w:rsidRDefault="00D158F3" w:rsidP="00D158F3">
      <w:r w:rsidRPr="00D27132">
        <w:t>The release of the RRC connection normally is initiated by the network. The procedure may be used to re-direct the UE to an NR frequency or an E-UTRA carrier frequency.</w:t>
      </w:r>
    </w:p>
    <w:p w14:paraId="5D6835B8" w14:textId="77777777" w:rsidR="00D158F3" w:rsidRPr="00D27132" w:rsidRDefault="00D158F3" w:rsidP="00D158F3">
      <w:r w:rsidRPr="00D27132">
        <w:t>The suspension of the RRC connection is initiated by the network. When the RRC connection is suspended, the UE stores the UE Inactive AS context and any configuration received from the network, and transit</w:t>
      </w:r>
      <w:r w:rsidRPr="00D27132">
        <w:rPr>
          <w:rFonts w:eastAsia="宋体"/>
        </w:rPr>
        <w:t>s</w:t>
      </w:r>
      <w:r w:rsidRPr="00D27132">
        <w:t xml:space="preserve"> to RRC_INACTIVE state. The RRC message to suspend the RRC connection is integrity protected and ciphered.</w:t>
      </w:r>
    </w:p>
    <w:p w14:paraId="01E1B7B5" w14:textId="77777777" w:rsidR="00D158F3" w:rsidRPr="00D27132" w:rsidRDefault="00D158F3" w:rsidP="00D158F3">
      <w:r w:rsidRPr="00D27132">
        <w:t xml:space="preserve">The resumption of a suspended RRC connection is initiated by upper layers when the UE needs to transit from RRC_INACTIVE state to RRC_CONNECTED state or by RRC layer to perform a RNA update </w:t>
      </w:r>
      <w:r w:rsidRPr="00D27132">
        <w:rPr>
          <w:rFonts w:eastAsia="等线"/>
        </w:rPr>
        <w:t>or by</w:t>
      </w:r>
      <w:r w:rsidRPr="00D27132">
        <w:t xml:space="preserve"> RAN paging from NG-RAN</w:t>
      </w:r>
      <w:r>
        <w:t xml:space="preserve"> or for SDT</w:t>
      </w:r>
      <w:r w:rsidRPr="00D27132">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Pr="00412DC1">
        <w:t xml:space="preserve"> </w:t>
      </w:r>
      <w:r>
        <w:t>and/or multicast MRB(s), if configured</w:t>
      </w:r>
      <w:r w:rsidRPr="00D27132">
        <w:t>.</w:t>
      </w:r>
    </w:p>
    <w:p w14:paraId="4B515AF8" w14:textId="77777777" w:rsidR="00D158F3" w:rsidRDefault="00D158F3" w:rsidP="00D158F3">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0B1BA920" w14:textId="77777777" w:rsidR="00D158F3" w:rsidRPr="00D27132" w:rsidRDefault="00D158F3" w:rsidP="00D158F3">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F33F09D" w14:textId="77777777" w:rsidR="00D158F3" w:rsidRDefault="00D158F3" w:rsidP="00D158F3">
      <w:r>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6A29585" w14:textId="77777777" w:rsidR="00D158F3" w:rsidRPr="00D27132" w:rsidRDefault="00D158F3" w:rsidP="00D158F3">
      <w:pPr>
        <w:pStyle w:val="NO"/>
      </w:pPr>
      <w:r w:rsidRPr="00D27132">
        <w:t>NOTE:</w:t>
      </w:r>
      <w:r w:rsidRPr="00D27132">
        <w:tab/>
        <w:t xml:space="preserve">In case the UE receives the configurations for NR sidelink communication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3 are provided by the configurations in </w:t>
      </w:r>
      <w:r w:rsidRPr="00D27132">
        <w:rPr>
          <w:i/>
        </w:rPr>
        <w:t>SystemInformationBlockType28</w:t>
      </w:r>
      <w:r w:rsidRPr="00D27132">
        <w:t xml:space="preserve"> and </w:t>
      </w:r>
      <w:r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664EEB07" w14:textId="77777777" w:rsidR="00D158F3" w:rsidRPr="00D27132" w:rsidRDefault="00D158F3" w:rsidP="00D158F3">
      <w:pPr>
        <w:pStyle w:val="4"/>
      </w:pPr>
      <w:bookmarkStart w:id="155" w:name="_Toc60776738"/>
      <w:bookmarkStart w:id="156" w:name="_Toc90650610"/>
      <w:r w:rsidRPr="00D27132">
        <w:t>5.3.1.2</w:t>
      </w:r>
      <w:r w:rsidRPr="00D27132">
        <w:tab/>
        <w:t>AS Security</w:t>
      </w:r>
      <w:bookmarkEnd w:id="155"/>
      <w:bookmarkEnd w:id="156"/>
    </w:p>
    <w:p w14:paraId="7C9B51F7" w14:textId="77777777" w:rsidR="00D158F3" w:rsidRPr="00D27132" w:rsidRDefault="00D158F3" w:rsidP="00D158F3">
      <w:r w:rsidRPr="00D27132">
        <w:t>AS security comprises of the integrity protection and ciphering of RRC signalling (SRBs) and user data (DRBs).</w:t>
      </w:r>
    </w:p>
    <w:p w14:paraId="6DA47C8B" w14:textId="77777777" w:rsidR="00D158F3" w:rsidRPr="00D27132" w:rsidRDefault="00D158F3" w:rsidP="00D158F3">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27132">
        <w:rPr>
          <w:i/>
        </w:rPr>
        <w:t>keySetChangeIndicator</w:t>
      </w:r>
      <w:r w:rsidRPr="00D27132">
        <w:t xml:space="preserve"> and the </w:t>
      </w:r>
      <w:r w:rsidRPr="00D27132">
        <w:rPr>
          <w:i/>
        </w:rPr>
        <w:t>nextHopChainingCount</w:t>
      </w:r>
      <w:r w:rsidRPr="00D27132">
        <w:t>, which are used by the UE to determine the AS security keys upon reconfiguration with sync (with key change), connection re-establishment and/or connection resume.</w:t>
      </w:r>
    </w:p>
    <w:p w14:paraId="5A4ADE99" w14:textId="77777777" w:rsidR="00D158F3" w:rsidRPr="00D27132" w:rsidRDefault="00D158F3" w:rsidP="00D158F3">
      <w:r w:rsidRPr="00D27132">
        <w:t>The integrity protection algorithm is common for SRB1, SRB2, SRB3 (if configured)</w:t>
      </w:r>
      <w:r>
        <w:t>, SRB4 (if configured)</w:t>
      </w:r>
      <w:r w:rsidRPr="00D27132">
        <w:t xml:space="preserve"> and DRBs configured with integrity protection, with the same </w:t>
      </w:r>
      <w:r w:rsidRPr="00D27132">
        <w:rPr>
          <w:i/>
        </w:rPr>
        <w:t>keyToUse</w:t>
      </w:r>
      <w:r w:rsidRPr="00D27132">
        <w:t xml:space="preserve"> value. The ciphering algorithm is common for SRB1, SRB2, SRB3 (if configured)</w:t>
      </w:r>
      <w:r>
        <w:t>, SRB4 (if configured)</w:t>
      </w:r>
      <w:r w:rsidRPr="00D27132">
        <w:t xml:space="preserve"> and DRBs configured with the same </w:t>
      </w:r>
      <w:r w:rsidRPr="00D27132">
        <w:rPr>
          <w:i/>
        </w:rPr>
        <w:t>keyToUse</w:t>
      </w:r>
      <w:r w:rsidRPr="00D27132">
        <w:t xml:space="preserve"> value. Neither integrity protection nor ciphering applies for SRB0.</w:t>
      </w:r>
    </w:p>
    <w:p w14:paraId="054A8866" w14:textId="77777777" w:rsidR="00D158F3" w:rsidRPr="00D27132" w:rsidRDefault="00D158F3" w:rsidP="00D158F3">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75F6B5A" w14:textId="77777777" w:rsidR="00D158F3" w:rsidRPr="00D27132" w:rsidRDefault="00D158F3" w:rsidP="00D158F3">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42A61B4F" w14:textId="77777777" w:rsidR="00D158F3" w:rsidRPr="00D27132" w:rsidRDefault="00D158F3" w:rsidP="00D158F3">
      <w:r w:rsidRPr="00D27132">
        <w:lastRenderedPageBreak/>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797287B4" w14:textId="77777777" w:rsidR="00D158F3" w:rsidRPr="00D27132" w:rsidRDefault="00D158F3" w:rsidP="00D158F3">
      <w:pPr>
        <w:pStyle w:val="NO"/>
      </w:pPr>
      <w:r w:rsidRPr="00D27132">
        <w:t>NOTE 1:</w:t>
      </w:r>
      <w:r w:rsidRPr="00D27132">
        <w:tab/>
        <w:t>Lower layers discard RRC messages for which the integrity protection check has failed and indicate the integrity protection verification check failure to RRC.</w:t>
      </w:r>
    </w:p>
    <w:p w14:paraId="39CCF4B5" w14:textId="77777777" w:rsidR="00D158F3" w:rsidRPr="00D27132" w:rsidRDefault="00D158F3" w:rsidP="00D158F3">
      <w:r w:rsidRPr="00D27132">
        <w:t>The AS applies four different security keys: one for the integrity protection of RRC signalling (K</w:t>
      </w:r>
      <w:r w:rsidRPr="00D27132">
        <w:rPr>
          <w:vertAlign w:val="subscript"/>
        </w:rPr>
        <w:t>RRCint</w:t>
      </w:r>
      <w:r w:rsidRPr="00D27132">
        <w:t>), one for the ciphering of RRC signalling (K</w:t>
      </w:r>
      <w:r w:rsidRPr="00D27132">
        <w:rPr>
          <w:vertAlign w:val="subscript"/>
        </w:rPr>
        <w:t>RRCenc</w:t>
      </w:r>
      <w:r w:rsidRPr="00D27132">
        <w:t>), one for integrity protection of user data (K</w:t>
      </w:r>
      <w:r w:rsidRPr="00D27132">
        <w:rPr>
          <w:vertAlign w:val="subscript"/>
        </w:rPr>
        <w:t>UPint</w:t>
      </w:r>
      <w:r w:rsidRPr="00D27132">
        <w:t>) and one for the ciphering of user data (K</w:t>
      </w:r>
      <w:r w:rsidRPr="00D27132">
        <w:rPr>
          <w:vertAlign w:val="subscript"/>
        </w:rPr>
        <w:t>UPenc</w:t>
      </w:r>
      <w:r w:rsidRPr="00D27132">
        <w:t>). All four AS keys are derived from the K</w:t>
      </w:r>
      <w:r w:rsidRPr="00D27132">
        <w:rPr>
          <w:vertAlign w:val="subscript"/>
        </w:rPr>
        <w:t>gNB</w:t>
      </w:r>
      <w:r w:rsidRPr="00D27132">
        <w:t xml:space="preserve"> key. The K</w:t>
      </w:r>
      <w:r w:rsidRPr="00D27132">
        <w:rPr>
          <w:vertAlign w:val="subscript"/>
        </w:rPr>
        <w:t>gNB</w:t>
      </w:r>
      <w:r w:rsidRPr="00D27132">
        <w:t xml:space="preserve"> key is based on the K</w:t>
      </w:r>
      <w:r w:rsidRPr="00D27132">
        <w:rPr>
          <w:vertAlign w:val="subscript"/>
        </w:rPr>
        <w:t>AMF</w:t>
      </w:r>
      <w:r w:rsidRPr="00D27132">
        <w:t xml:space="preserve"> key (as specified in TS 33.501 [11]), which is handled by upper layers.</w:t>
      </w:r>
    </w:p>
    <w:p w14:paraId="06D4A863" w14:textId="77777777" w:rsidR="00D158F3" w:rsidRPr="00D27132" w:rsidRDefault="00D158F3" w:rsidP="00D158F3">
      <w:r w:rsidRPr="00D27132">
        <w:t>The integrity protection and ciphering algorithms can only be changed with reconfiguration with sync. The AS keys (K</w:t>
      </w:r>
      <w:r w:rsidRPr="00D27132">
        <w:rPr>
          <w:vertAlign w:val="subscript"/>
        </w:rPr>
        <w:t>gNB</w:t>
      </w:r>
      <w:r w:rsidRPr="00D27132">
        <w:t>, K</w:t>
      </w:r>
      <w:r w:rsidRPr="00D27132">
        <w:rPr>
          <w:vertAlign w:val="subscript"/>
        </w:rPr>
        <w:t>RRCint</w:t>
      </w:r>
      <w:r w:rsidRPr="00D27132">
        <w:t>, K</w:t>
      </w:r>
      <w:r w:rsidRPr="00D27132">
        <w:rPr>
          <w:vertAlign w:val="subscript"/>
        </w:rPr>
        <w:t>RRCenc</w:t>
      </w:r>
      <w:r w:rsidRPr="00D27132">
        <w:t>, K</w:t>
      </w:r>
      <w:r w:rsidRPr="00D27132">
        <w:rPr>
          <w:vertAlign w:val="subscript"/>
        </w:rPr>
        <w:t>UPint</w:t>
      </w:r>
      <w:r w:rsidRPr="00D27132">
        <w:t xml:space="preserve"> and K</w:t>
      </w:r>
      <w:r w:rsidRPr="00D27132">
        <w:rPr>
          <w:vertAlign w:val="subscript"/>
        </w:rPr>
        <w:t>UPenc</w:t>
      </w:r>
      <w:r w:rsidRPr="00D27132">
        <w:t xml:space="preserve">) change upon reconfiguration with sync (if </w:t>
      </w:r>
      <w:r w:rsidRPr="00D27132">
        <w:rPr>
          <w:i/>
        </w:rPr>
        <w:t>masterKeyUpdate</w:t>
      </w:r>
      <w:r w:rsidRPr="00D27132">
        <w:t xml:space="preserve"> is included), and upon connection re-establishment and connection resume.</w:t>
      </w:r>
    </w:p>
    <w:p w14:paraId="274C8F45" w14:textId="77777777" w:rsidR="00D158F3" w:rsidRPr="00D27132" w:rsidRDefault="00D158F3" w:rsidP="00D158F3">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3F211179" w14:textId="77777777" w:rsidR="00D158F3" w:rsidRPr="00D27132" w:rsidRDefault="00D158F3" w:rsidP="00D158F3">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2A82CC4" w14:textId="77777777" w:rsidR="00D158F3" w:rsidRPr="00D27132" w:rsidRDefault="00D158F3" w:rsidP="00D158F3">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38CA44ED" w14:textId="77777777" w:rsidR="00D158F3" w:rsidRPr="00D27132" w:rsidRDefault="00D158F3" w:rsidP="00D158F3">
      <w:r w:rsidRPr="00D27132">
        <w:t xml:space="preserve">For each SRB, the value provided by RRC to lower layers to derive the 5-bit BEARER parameter used as input for ciphering and for integrity protection is the value of the corresponding </w:t>
      </w:r>
      <w:r w:rsidRPr="00D27132">
        <w:rPr>
          <w:i/>
        </w:rPr>
        <w:t>srb-Identity</w:t>
      </w:r>
      <w:r w:rsidRPr="00D27132">
        <w:t xml:space="preserve"> with the MSBs padded with zeroes.</w:t>
      </w:r>
    </w:p>
    <w:p w14:paraId="42C31D53" w14:textId="77777777" w:rsidR="00D158F3" w:rsidRPr="00D27132" w:rsidRDefault="00D158F3" w:rsidP="00D158F3">
      <w:r w:rsidRPr="00D27132">
        <w:t xml:space="preserve">For a UE provided with an </w:t>
      </w:r>
      <w:r w:rsidRPr="00D27132">
        <w:rPr>
          <w:i/>
          <w:iCs/>
        </w:rPr>
        <w:t>sk-counter</w:t>
      </w:r>
      <w:r w:rsidRPr="00D27132">
        <w:t xml:space="preserve">, </w:t>
      </w:r>
      <w:r w:rsidRPr="00D27132">
        <w:rPr>
          <w:i/>
        </w:rPr>
        <w:t>keyToUse</w:t>
      </w:r>
      <w:r w:rsidRPr="00D27132">
        <w:t xml:space="preserve"> indicates whether the UE uses the master key (K</w:t>
      </w:r>
      <w:r w:rsidRPr="00D27132">
        <w:rPr>
          <w:vertAlign w:val="subscript"/>
        </w:rPr>
        <w:t>gNB</w:t>
      </w:r>
      <w:r w:rsidRPr="00D27132">
        <w:t>) or the secondary key (S-K</w:t>
      </w:r>
      <w:r w:rsidRPr="00D27132">
        <w:rPr>
          <w:vertAlign w:val="subscript"/>
        </w:rPr>
        <w:t>eNB</w:t>
      </w:r>
      <w:r w:rsidRPr="00D27132">
        <w:t xml:space="preserve"> or S-K</w:t>
      </w:r>
      <w:r w:rsidRPr="00D27132">
        <w:rPr>
          <w:vertAlign w:val="subscript"/>
        </w:rPr>
        <w:t>gNB</w:t>
      </w:r>
      <w:r w:rsidRPr="00D27132">
        <w:t xml:space="preserve">) for a particular DRB. The secondary key is derived from the master key and </w:t>
      </w:r>
      <w:r w:rsidRPr="00D27132">
        <w:rPr>
          <w:i/>
        </w:rPr>
        <w:t>sk-Counter</w:t>
      </w:r>
      <w:r w:rsidRPr="00D27132">
        <w:t>, as defined in TS 33.501[11]. Whenever there is a need to refresh the secondary key, e.g. upon change of MN with K</w:t>
      </w:r>
      <w:r w:rsidRPr="00D27132">
        <w:rPr>
          <w:vertAlign w:val="subscript"/>
        </w:rPr>
        <w:t>gNB</w:t>
      </w:r>
      <w:r w:rsidRPr="00D27132">
        <w:t xml:space="preserve"> change or to avoid COUNT reuse, the security key update is used (see 5.3.5.7). When the UE is in NR-DC, the network may provide a UE configured with an SCG with an </w:t>
      </w:r>
      <w:r w:rsidRPr="00D27132">
        <w:rPr>
          <w:i/>
        </w:rPr>
        <w:t>sk-Counter</w:t>
      </w:r>
      <w:r w:rsidRPr="00D27132">
        <w:t xml:space="preserve"> even when no DRB is setup using the secondary key (S-K</w:t>
      </w:r>
      <w:r w:rsidRPr="00D27132">
        <w:rPr>
          <w:vertAlign w:val="subscript"/>
        </w:rPr>
        <w:t>gNB</w:t>
      </w:r>
      <w:r w:rsidRPr="00D27132">
        <w:t xml:space="preserve">) in order to allow the configuration of SRB3. The network can also provide the UE with an </w:t>
      </w:r>
      <w:r w:rsidRPr="00D27132">
        <w:rPr>
          <w:i/>
        </w:rPr>
        <w:t>sk-Counter</w:t>
      </w:r>
      <w:r w:rsidRPr="00D27132">
        <w:t>, even if no SCG is configured, when using SN terminated MCG bearers.</w:t>
      </w:r>
    </w:p>
    <w:p w14:paraId="5248E233" w14:textId="77777777" w:rsidR="00D158F3" w:rsidRPr="00D27132" w:rsidRDefault="00D158F3" w:rsidP="00D158F3">
      <w:pPr>
        <w:pStyle w:val="3"/>
        <w:rPr>
          <w:rFonts w:eastAsia="MS Mincho"/>
        </w:rPr>
      </w:pPr>
      <w:bookmarkStart w:id="157" w:name="_Toc60776739"/>
      <w:bookmarkStart w:id="158" w:name="_Toc90650611"/>
      <w:r w:rsidRPr="00D27132">
        <w:rPr>
          <w:rFonts w:eastAsia="MS Mincho"/>
        </w:rPr>
        <w:t>5.3.2</w:t>
      </w:r>
      <w:r w:rsidRPr="00D27132">
        <w:rPr>
          <w:rFonts w:eastAsia="MS Mincho"/>
        </w:rPr>
        <w:tab/>
        <w:t>Paging</w:t>
      </w:r>
      <w:bookmarkEnd w:id="157"/>
      <w:bookmarkEnd w:id="158"/>
    </w:p>
    <w:p w14:paraId="511AB1B1" w14:textId="77777777" w:rsidR="00D158F3" w:rsidRPr="00D27132" w:rsidRDefault="00D158F3" w:rsidP="00D158F3">
      <w:pPr>
        <w:pStyle w:val="4"/>
      </w:pPr>
      <w:bookmarkStart w:id="159" w:name="_Toc60776740"/>
      <w:bookmarkStart w:id="160" w:name="_Toc90650612"/>
      <w:r w:rsidRPr="00D27132">
        <w:t>5.3.2.1</w:t>
      </w:r>
      <w:r w:rsidRPr="00D27132">
        <w:tab/>
        <w:t>General</w:t>
      </w:r>
      <w:bookmarkEnd w:id="159"/>
      <w:bookmarkEnd w:id="160"/>
    </w:p>
    <w:p w14:paraId="081FB41D" w14:textId="77777777" w:rsidR="00D158F3" w:rsidRPr="00D27132" w:rsidRDefault="00D158F3" w:rsidP="00D158F3">
      <w:pPr>
        <w:pStyle w:val="TH"/>
      </w:pPr>
      <w:r w:rsidRPr="00D27132">
        <w:rPr>
          <w:noProof/>
        </w:rPr>
        <w:object w:dxaOrig="2340" w:dyaOrig="1590" w14:anchorId="327415AA">
          <v:shape id="_x0000_i1031" type="#_x0000_t75" style="width:117.5pt;height:79.5pt" o:ole="">
            <v:imagedata r:id="rId29" o:title=""/>
          </v:shape>
          <o:OLEObject Type="Embed" ProgID="Mscgen.Chart" ShapeID="_x0000_i1031" DrawAspect="Content" ObjectID="_1710994550" r:id="rId30"/>
        </w:object>
      </w:r>
    </w:p>
    <w:p w14:paraId="434D63B9" w14:textId="77777777" w:rsidR="00D158F3" w:rsidRPr="00D27132" w:rsidRDefault="00D158F3" w:rsidP="00D158F3">
      <w:pPr>
        <w:pStyle w:val="TF"/>
      </w:pPr>
      <w:r w:rsidRPr="00D27132">
        <w:t>Figure 5.3.2.1-1: Paging</w:t>
      </w:r>
    </w:p>
    <w:p w14:paraId="0AF789FA" w14:textId="77777777" w:rsidR="00D158F3" w:rsidRPr="00D27132" w:rsidRDefault="00D158F3" w:rsidP="00D158F3">
      <w:r w:rsidRPr="00D27132">
        <w:t>The purpose of this procedure is:</w:t>
      </w:r>
    </w:p>
    <w:p w14:paraId="5574E029" w14:textId="77777777" w:rsidR="00D158F3" w:rsidRPr="00D27132" w:rsidRDefault="00D158F3" w:rsidP="00D158F3">
      <w:pPr>
        <w:pStyle w:val="B1"/>
      </w:pPr>
      <w:r w:rsidRPr="00D27132">
        <w:t>-</w:t>
      </w:r>
      <w:r w:rsidRPr="00D27132">
        <w:tab/>
        <w:t>to transmit paging information to a UE in RRC_IDLE or RRC_INACTIVE.</w:t>
      </w:r>
    </w:p>
    <w:p w14:paraId="7FC86267" w14:textId="77777777" w:rsidR="00D158F3" w:rsidRPr="00D27132" w:rsidRDefault="00D158F3" w:rsidP="00D158F3">
      <w:pPr>
        <w:pStyle w:val="4"/>
      </w:pPr>
      <w:bookmarkStart w:id="161" w:name="_Toc60776741"/>
      <w:bookmarkStart w:id="162" w:name="_Toc90650613"/>
      <w:r w:rsidRPr="00D27132">
        <w:lastRenderedPageBreak/>
        <w:t>5.3.2.2</w:t>
      </w:r>
      <w:r w:rsidRPr="00D27132">
        <w:tab/>
        <w:t>Initiation</w:t>
      </w:r>
      <w:bookmarkEnd w:id="161"/>
      <w:bookmarkEnd w:id="162"/>
    </w:p>
    <w:p w14:paraId="4573FDA2" w14:textId="77777777" w:rsidR="00D158F3" w:rsidRPr="00D27132" w:rsidRDefault="00D158F3" w:rsidP="00D158F3">
      <w:r w:rsidRPr="00D27132">
        <w:t xml:space="preserve">The network initiates the paging procedure by transmitting the </w:t>
      </w:r>
      <w:r w:rsidRPr="00D27132">
        <w:rPr>
          <w:i/>
        </w:rPr>
        <w:t>Paging</w:t>
      </w:r>
      <w:r w:rsidRPr="00D27132">
        <w:t xml:space="preserve"> message at the UE's paging occasion as specified in TS 38.304 [20</w:t>
      </w:r>
      <w:commentRangeStart w:id="163"/>
      <w:r w:rsidRPr="00D27132">
        <w:t xml:space="preserve">]. The network may address multiple UEs within a </w:t>
      </w:r>
      <w:r w:rsidRPr="00D27132">
        <w:rPr>
          <w:i/>
        </w:rPr>
        <w:t>Paging</w:t>
      </w:r>
      <w:r w:rsidRPr="00D27132">
        <w:t xml:space="preserve"> message by including one </w:t>
      </w:r>
      <w:r w:rsidRPr="00D27132">
        <w:rPr>
          <w:i/>
        </w:rPr>
        <w:t>PagingRecord</w:t>
      </w:r>
      <w:r w:rsidRPr="00D27132">
        <w:t xml:space="preserve"> for each UE.</w:t>
      </w:r>
      <w:commentRangeEnd w:id="163"/>
      <w:r w:rsidR="00100124">
        <w:rPr>
          <w:rStyle w:val="af1"/>
        </w:rPr>
        <w:commentReference w:id="163"/>
      </w:r>
    </w:p>
    <w:p w14:paraId="0DD5FF34" w14:textId="77777777" w:rsidR="00D158F3" w:rsidRPr="00D27132" w:rsidRDefault="00D158F3" w:rsidP="00D158F3">
      <w:pPr>
        <w:pStyle w:val="4"/>
      </w:pPr>
      <w:bookmarkStart w:id="164" w:name="_Toc60776742"/>
      <w:bookmarkStart w:id="165" w:name="_Toc90650614"/>
      <w:r w:rsidRPr="00D27132">
        <w:t>5.3.2.3</w:t>
      </w:r>
      <w:r w:rsidRPr="00D27132">
        <w:tab/>
        <w:t xml:space="preserve">Reception of the </w:t>
      </w:r>
      <w:r w:rsidRPr="00D27132">
        <w:rPr>
          <w:i/>
        </w:rPr>
        <w:t>Paging</w:t>
      </w:r>
      <w:r w:rsidRPr="00D27132">
        <w:t xml:space="preserve"> </w:t>
      </w:r>
      <w:r w:rsidRPr="00D27132">
        <w:rPr>
          <w:i/>
        </w:rPr>
        <w:t>message</w:t>
      </w:r>
      <w:r w:rsidRPr="00D27132">
        <w:t xml:space="preserve"> by the UE</w:t>
      </w:r>
      <w:bookmarkEnd w:id="164"/>
      <w:bookmarkEnd w:id="165"/>
    </w:p>
    <w:p w14:paraId="65AC2F14" w14:textId="77777777" w:rsidR="00D158F3" w:rsidRPr="00D27132" w:rsidRDefault="00D158F3" w:rsidP="00D158F3">
      <w:r w:rsidRPr="00D27132">
        <w:t xml:space="preserve">Upon receiving the </w:t>
      </w:r>
      <w:r w:rsidRPr="00D27132">
        <w:rPr>
          <w:i/>
        </w:rPr>
        <w:t>Paging</w:t>
      </w:r>
      <w:r w:rsidRPr="00D27132">
        <w:t xml:space="preserve"> message, the UE shall:</w:t>
      </w:r>
    </w:p>
    <w:p w14:paraId="1996ED28" w14:textId="77777777" w:rsidR="00D158F3" w:rsidRPr="00D27132" w:rsidRDefault="00D158F3" w:rsidP="00D158F3">
      <w:pPr>
        <w:pStyle w:val="B1"/>
      </w:pPr>
      <w:r w:rsidRPr="00D27132">
        <w:t>1&gt;</w:t>
      </w:r>
      <w:r w:rsidRPr="00D27132">
        <w:tab/>
        <w:t xml:space="preserve">if in RRC_IDLE, for each of the </w:t>
      </w:r>
      <w:r w:rsidRPr="00D27132">
        <w:rPr>
          <w:i/>
        </w:rPr>
        <w:t>PagingRecord</w:t>
      </w:r>
      <w:r w:rsidRPr="00D27132">
        <w:t xml:space="preserve">, if any, included in the </w:t>
      </w:r>
      <w:r w:rsidRPr="00D27132">
        <w:rPr>
          <w:i/>
        </w:rPr>
        <w:t>Paging</w:t>
      </w:r>
      <w:r w:rsidRPr="00D27132">
        <w:t xml:space="preserve"> message:</w:t>
      </w:r>
    </w:p>
    <w:p w14:paraId="4E14D7AB" w14:textId="77777777" w:rsidR="00D158F3" w:rsidRPr="00D27132" w:rsidRDefault="00D158F3" w:rsidP="00D158F3">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10A2A78C" w14:textId="77777777" w:rsidR="00D158F3" w:rsidRDefault="00D158F3" w:rsidP="00D158F3">
      <w:pPr>
        <w:pStyle w:val="B3"/>
      </w:pPr>
      <w:r w:rsidRPr="00F441CB">
        <w:t>3&gt;</w:t>
      </w:r>
      <w:r w:rsidRPr="00F441CB">
        <w:tab/>
        <w:t>if upper layers indicate the support of paging cause:</w:t>
      </w:r>
    </w:p>
    <w:p w14:paraId="4B0252F7" w14:textId="77777777" w:rsidR="00D158F3" w:rsidRPr="00D27132" w:rsidRDefault="00D158F3" w:rsidP="00D158F3">
      <w:pPr>
        <w:pStyle w:val="B4"/>
      </w:pPr>
      <w:r>
        <w:t>4</w:t>
      </w:r>
      <w:r w:rsidRPr="00D27132">
        <w:t>&gt;</w:t>
      </w:r>
      <w:r w:rsidRPr="00D27132">
        <w:tab/>
        <w:t xml:space="preserve">forward the </w:t>
      </w:r>
      <w:r w:rsidRPr="00D27132">
        <w:rPr>
          <w:i/>
        </w:rPr>
        <w:t>ue-Identity</w:t>
      </w:r>
      <w:r>
        <w:rPr>
          <w:i/>
        </w:rPr>
        <w:t>,</w:t>
      </w:r>
      <w:r w:rsidRPr="00D27132">
        <w:t xml:space="preserve"> and </w:t>
      </w:r>
      <w:r w:rsidRPr="00D27132">
        <w:rPr>
          <w:i/>
        </w:rPr>
        <w:t>accessType</w:t>
      </w:r>
      <w:r w:rsidRPr="00D27132">
        <w:t xml:space="preserve"> (if present) </w:t>
      </w:r>
      <w:r>
        <w:t xml:space="preserve">and paging cause (if determined) </w:t>
      </w:r>
      <w:r w:rsidRPr="00D27132">
        <w:t>to the upper layers;</w:t>
      </w:r>
    </w:p>
    <w:p w14:paraId="3335B4E8" w14:textId="77777777" w:rsidR="00D158F3" w:rsidRDefault="00D158F3" w:rsidP="00D158F3">
      <w:pPr>
        <w:pStyle w:val="B3"/>
      </w:pPr>
      <w:r>
        <w:t>3&gt;</w:t>
      </w:r>
      <w:r>
        <w:tab/>
        <w:t>else:</w:t>
      </w:r>
    </w:p>
    <w:p w14:paraId="2E6A06B1" w14:textId="77777777" w:rsidR="00D158F3" w:rsidRDefault="00D158F3" w:rsidP="00D158F3">
      <w:pPr>
        <w:pStyle w:val="B4"/>
      </w:pPr>
      <w:r>
        <w:t>4&gt;</w:t>
      </w:r>
      <w:r>
        <w:tab/>
        <w:t xml:space="preserve">forward the </w:t>
      </w:r>
      <w:r w:rsidRPr="00C47AA1">
        <w:rPr>
          <w:i/>
          <w:iCs/>
        </w:rPr>
        <w:t>ue-Identity</w:t>
      </w:r>
      <w:r>
        <w:t xml:space="preserve"> and </w:t>
      </w:r>
      <w:r w:rsidRPr="00C47AA1">
        <w:rPr>
          <w:i/>
          <w:iCs/>
        </w:rPr>
        <w:t>accessType</w:t>
      </w:r>
      <w:r>
        <w:t xml:space="preserve"> (if present) to the upper layers;</w:t>
      </w:r>
    </w:p>
    <w:p w14:paraId="348F890C" w14:textId="77777777" w:rsidR="00D158F3" w:rsidRPr="00D27132" w:rsidRDefault="00D158F3" w:rsidP="00D158F3">
      <w:pPr>
        <w:pStyle w:val="B1"/>
      </w:pPr>
      <w:r w:rsidRPr="00D27132">
        <w:t>1&gt;</w:t>
      </w:r>
      <w:r w:rsidRPr="00D27132">
        <w:tab/>
        <w:t xml:space="preserve">if in RRC_INACTIVE, for each of the </w:t>
      </w:r>
      <w:r w:rsidRPr="00D27132">
        <w:rPr>
          <w:i/>
        </w:rPr>
        <w:t>PagingRecord</w:t>
      </w:r>
      <w:r w:rsidRPr="00D27132">
        <w:t xml:space="preserve">, if any, included in the </w:t>
      </w:r>
      <w:r w:rsidRPr="00D27132">
        <w:rPr>
          <w:i/>
        </w:rPr>
        <w:t>Paging</w:t>
      </w:r>
      <w:r w:rsidRPr="00D27132">
        <w:t xml:space="preserve"> message:</w:t>
      </w:r>
    </w:p>
    <w:p w14:paraId="0189558C" w14:textId="77777777" w:rsidR="00D158F3" w:rsidRPr="00D27132" w:rsidRDefault="00D158F3" w:rsidP="00D158F3">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s stored </w:t>
      </w:r>
      <w:r w:rsidRPr="00D27132">
        <w:rPr>
          <w:i/>
        </w:rPr>
        <w:t>fullI-RNTI</w:t>
      </w:r>
      <w:r w:rsidRPr="00D27132">
        <w:t>:</w:t>
      </w:r>
    </w:p>
    <w:p w14:paraId="0CA39A94" w14:textId="77777777" w:rsidR="00D158F3" w:rsidRPr="00D27132" w:rsidRDefault="00D158F3" w:rsidP="00D158F3">
      <w:pPr>
        <w:pStyle w:val="B3"/>
      </w:pPr>
      <w:r w:rsidRPr="00D27132">
        <w:t>3&gt;</w:t>
      </w:r>
      <w:r w:rsidRPr="00D27132">
        <w:tab/>
        <w:t>if the UE is configured by upper layers with Access Identity 1:</w:t>
      </w:r>
    </w:p>
    <w:p w14:paraId="7B6DD483" w14:textId="77777777" w:rsidR="00D158F3" w:rsidRPr="00D27132" w:rsidRDefault="00D158F3" w:rsidP="00D158F3">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ps-PriorityAccess</w:t>
      </w:r>
      <w:r w:rsidRPr="00D27132">
        <w:t>;</w:t>
      </w:r>
    </w:p>
    <w:p w14:paraId="3F7EAC80" w14:textId="77777777" w:rsidR="00D158F3" w:rsidRPr="00D27132" w:rsidRDefault="00D158F3" w:rsidP="00D158F3">
      <w:pPr>
        <w:pStyle w:val="B3"/>
      </w:pPr>
      <w:r w:rsidRPr="00D27132">
        <w:t>3&gt;</w:t>
      </w:r>
      <w:r w:rsidRPr="00D27132">
        <w:tab/>
        <w:t>else if the UE is configured by upper layers with Access Identity 2:</w:t>
      </w:r>
    </w:p>
    <w:p w14:paraId="79AC72F4" w14:textId="77777777" w:rsidR="00D158F3" w:rsidRPr="00D27132" w:rsidRDefault="00D158F3" w:rsidP="00D158F3">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cs-PriorityAccess</w:t>
      </w:r>
      <w:r w:rsidRPr="00D27132">
        <w:t>;</w:t>
      </w:r>
    </w:p>
    <w:p w14:paraId="67C2ED47" w14:textId="77777777" w:rsidR="00D158F3" w:rsidRPr="00D27132" w:rsidRDefault="00D158F3" w:rsidP="00D158F3">
      <w:pPr>
        <w:pStyle w:val="B3"/>
      </w:pPr>
      <w:r w:rsidRPr="00D27132">
        <w:t>3&gt;</w:t>
      </w:r>
      <w:r w:rsidRPr="00D27132">
        <w:tab/>
        <w:t>else if the UE is configured by upper layers with one or more Access Identities equal to 11-15:</w:t>
      </w:r>
    </w:p>
    <w:p w14:paraId="3C15B9B3" w14:textId="77777777" w:rsidR="00D158F3" w:rsidRPr="00D27132" w:rsidRDefault="00D158F3" w:rsidP="00D158F3">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highPriorityAccess</w:t>
      </w:r>
      <w:r w:rsidRPr="00D27132">
        <w:t>;</w:t>
      </w:r>
    </w:p>
    <w:p w14:paraId="2881DA00" w14:textId="77777777" w:rsidR="00D158F3" w:rsidRPr="00D27132" w:rsidRDefault="00D158F3" w:rsidP="00D158F3">
      <w:pPr>
        <w:pStyle w:val="B3"/>
      </w:pPr>
      <w:r w:rsidRPr="00D27132">
        <w:t>3&gt;</w:t>
      </w:r>
      <w:r w:rsidRPr="00D27132">
        <w:tab/>
        <w:t>else:</w:t>
      </w:r>
    </w:p>
    <w:p w14:paraId="189500E7" w14:textId="77777777" w:rsidR="00D158F3" w:rsidRPr="00D27132" w:rsidRDefault="00D158F3" w:rsidP="00D158F3">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t-Access</w:t>
      </w:r>
      <w:r w:rsidRPr="00D27132">
        <w:t>;</w:t>
      </w:r>
    </w:p>
    <w:p w14:paraId="27505BA9" w14:textId="77777777" w:rsidR="00D158F3" w:rsidRPr="00D27132" w:rsidRDefault="00D158F3" w:rsidP="00D158F3">
      <w:pPr>
        <w:pStyle w:val="B2"/>
      </w:pPr>
      <w:r w:rsidRPr="00D27132">
        <w:t>2&gt;</w:t>
      </w:r>
      <w:r w:rsidRPr="00D27132">
        <w:tab/>
        <w:t xml:space="preserve">else 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50D92FA5" w14:textId="77777777" w:rsidR="00D158F3" w:rsidRDefault="00D158F3" w:rsidP="00D158F3">
      <w:pPr>
        <w:pStyle w:val="B3"/>
      </w:pPr>
      <w:r w:rsidRPr="00100C97">
        <w:t>3&gt;</w:t>
      </w:r>
      <w:r w:rsidRPr="00100C97">
        <w:tab/>
        <w:t>if upper layers indicate the support of paging cause:</w:t>
      </w:r>
    </w:p>
    <w:p w14:paraId="3705B132" w14:textId="77777777" w:rsidR="00D158F3" w:rsidRPr="00D27132" w:rsidRDefault="00D158F3" w:rsidP="00D158F3">
      <w:pPr>
        <w:pStyle w:val="B4"/>
      </w:pPr>
      <w:r>
        <w:t>4</w:t>
      </w:r>
      <w:r w:rsidRPr="00D27132">
        <w:t>&gt;</w:t>
      </w:r>
      <w:r w:rsidRPr="00D27132">
        <w:tab/>
        <w:t xml:space="preserve">forward the </w:t>
      </w:r>
      <w:r w:rsidRPr="00D27132">
        <w:rPr>
          <w:i/>
        </w:rPr>
        <w:t>ue-Identity</w:t>
      </w:r>
      <w:r w:rsidRPr="00D27132">
        <w:t xml:space="preserve"> to upper layers and </w:t>
      </w:r>
      <w:r w:rsidRPr="00D27132">
        <w:rPr>
          <w:i/>
        </w:rPr>
        <w:t>accessType</w:t>
      </w:r>
      <w:r w:rsidRPr="00D27132">
        <w:t xml:space="preserve"> (if present) to the upper layers;</w:t>
      </w:r>
    </w:p>
    <w:p w14:paraId="706BA659" w14:textId="77777777" w:rsidR="00D158F3" w:rsidRDefault="00D158F3" w:rsidP="00D158F3">
      <w:pPr>
        <w:pStyle w:val="B3"/>
      </w:pPr>
      <w:r w:rsidRPr="00D27132">
        <w:t>3&gt;</w:t>
      </w:r>
      <w:r w:rsidRPr="00D27132">
        <w:tab/>
        <w:t>perform the actions upon going to RRC_IDLE as specified in 5.3.11 with release cause 'other'</w:t>
      </w:r>
      <w:r>
        <w:t>;</w:t>
      </w:r>
    </w:p>
    <w:p w14:paraId="6CD9A6B4" w14:textId="77777777" w:rsidR="00D158F3" w:rsidRDefault="00D158F3" w:rsidP="00D158F3">
      <w:pPr>
        <w:pStyle w:val="B1"/>
      </w:pPr>
      <w:r>
        <w:t>1</w:t>
      </w:r>
      <w:r w:rsidRPr="00D27132">
        <w:t>&gt;</w:t>
      </w:r>
      <w:r w:rsidRPr="00D27132">
        <w:tab/>
        <w:t xml:space="preserve">if </w:t>
      </w:r>
      <w:r>
        <w:t>the UE is acting as a L2 U2N Relay UE</w:t>
      </w:r>
      <w:r w:rsidRPr="00D27132">
        <w:t xml:space="preserve">, for each of the </w:t>
      </w:r>
      <w:r w:rsidRPr="00D27132">
        <w:rPr>
          <w:i/>
        </w:rPr>
        <w:t>PagingRecord</w:t>
      </w:r>
      <w:r w:rsidRPr="00D27132">
        <w:t xml:space="preserve">, if any, included in the </w:t>
      </w:r>
      <w:r w:rsidRPr="00D27132">
        <w:rPr>
          <w:i/>
        </w:rPr>
        <w:t>Paging</w:t>
      </w:r>
      <w:r>
        <w:t xml:space="preserve"> message:</w:t>
      </w:r>
    </w:p>
    <w:p w14:paraId="74DD49B0" w14:textId="77777777" w:rsidR="00D158F3" w:rsidRDefault="00D158F3" w:rsidP="00D158F3">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6860E058" w14:textId="77777777" w:rsidR="00D158F3" w:rsidRPr="00D27132" w:rsidRDefault="00D158F3" w:rsidP="00D158F3">
      <w:pPr>
        <w:pStyle w:val="B3"/>
        <w:rPr>
          <w:rFonts w:eastAsia="MS Mincho"/>
        </w:rPr>
      </w:pPr>
      <w:r>
        <w:t>3&gt;</w:t>
      </w:r>
      <w:r>
        <w:tab/>
        <w:t>inititate the Uu Message transfer in sidelink as specified in 5.8.9.9;</w:t>
      </w:r>
    </w:p>
    <w:p w14:paraId="678B701A" w14:textId="77777777" w:rsidR="00D158F3" w:rsidRDefault="00D158F3" w:rsidP="00D158F3">
      <w:pPr>
        <w:pStyle w:val="B1"/>
      </w:pPr>
      <w:bookmarkStart w:id="166" w:name="_Toc60776743"/>
      <w:bookmarkStart w:id="167"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B587101" w14:textId="77777777" w:rsidR="00D158F3" w:rsidRDefault="00D158F3" w:rsidP="00D158F3">
      <w:pPr>
        <w:pStyle w:val="B2"/>
      </w:pPr>
      <w:r>
        <w:t>2&gt;</w:t>
      </w:r>
      <w:r>
        <w:tab/>
        <w:t xml:space="preserve">if the UE has joined an MBS session indicated by the </w:t>
      </w:r>
      <w:r>
        <w:rPr>
          <w:i/>
        </w:rPr>
        <w:t>TMGI</w:t>
      </w:r>
      <w:r>
        <w:t xml:space="preserve"> included in the </w:t>
      </w:r>
      <w:r>
        <w:rPr>
          <w:i/>
        </w:rPr>
        <w:t>pagingGroupList</w:t>
      </w:r>
      <w:r>
        <w:t>:</w:t>
      </w:r>
    </w:p>
    <w:p w14:paraId="3AF43238" w14:textId="77777777" w:rsidR="00D158F3" w:rsidRDefault="00D158F3" w:rsidP="00D158F3">
      <w:pPr>
        <w:pStyle w:val="B3"/>
      </w:pPr>
      <w:r>
        <w:t>3&gt;</w:t>
      </w:r>
      <w:r>
        <w:tab/>
        <w:t xml:space="preserve">forward the </w:t>
      </w:r>
      <w:r>
        <w:rPr>
          <w:i/>
        </w:rPr>
        <w:t>TMGI</w:t>
      </w:r>
      <w:r>
        <w:t xml:space="preserve"> to the upper layers;</w:t>
      </w:r>
    </w:p>
    <w:p w14:paraId="453755C0" w14:textId="77777777" w:rsidR="00D158F3" w:rsidRDefault="00D158F3" w:rsidP="00D158F3">
      <w:pPr>
        <w:pStyle w:val="B1"/>
      </w:pPr>
      <w:r>
        <w:lastRenderedPageBreak/>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76E1848F" w14:textId="77777777" w:rsidR="00D158F3" w:rsidRDefault="00D158F3" w:rsidP="00D158F3">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44A74BAC" w14:textId="77777777" w:rsidR="00D158F3" w:rsidRDefault="00D158F3" w:rsidP="00D158F3">
      <w:pPr>
        <w:pStyle w:val="B2"/>
      </w:pPr>
      <w:r>
        <w:t>2&gt;</w:t>
      </w:r>
      <w:r>
        <w:tab/>
        <w:t xml:space="preserve">initiate the RRC connection resumption procedure according to 5.3.13 with </w:t>
      </w:r>
      <w:r>
        <w:rPr>
          <w:i/>
        </w:rPr>
        <w:t xml:space="preserve">resumeCause </w:t>
      </w:r>
      <w:r>
        <w:t>set as below:</w:t>
      </w:r>
    </w:p>
    <w:p w14:paraId="610EEAB6" w14:textId="77777777" w:rsidR="00D158F3" w:rsidRPr="00D27132" w:rsidRDefault="00D158F3" w:rsidP="00D158F3">
      <w:pPr>
        <w:pStyle w:val="B3"/>
      </w:pPr>
      <w:r w:rsidRPr="00D27132">
        <w:t>3&gt;</w:t>
      </w:r>
      <w:r w:rsidRPr="00D27132">
        <w:tab/>
        <w:t>if the UE is configured by upper layers with Access Identity 1:</w:t>
      </w:r>
    </w:p>
    <w:p w14:paraId="144F312B" w14:textId="77777777" w:rsidR="00D158F3" w:rsidRPr="00D27132" w:rsidRDefault="00D158F3" w:rsidP="00D158F3">
      <w:pPr>
        <w:pStyle w:val="B4"/>
      </w:pPr>
      <w:r w:rsidRPr="00D27132">
        <w:t>4&gt;</w:t>
      </w:r>
      <w:r w:rsidRPr="00D27132">
        <w:tab/>
      </w:r>
      <w:r w:rsidRPr="00D27132">
        <w:rPr>
          <w:i/>
        </w:rPr>
        <w:t>resumeCause</w:t>
      </w:r>
      <w:r w:rsidRPr="00D27132">
        <w:t xml:space="preserve"> </w:t>
      </w:r>
      <w:r>
        <w:t xml:space="preserve">is </w:t>
      </w:r>
      <w:r w:rsidRPr="00D27132">
        <w:t xml:space="preserve">set to </w:t>
      </w:r>
      <w:r w:rsidRPr="00D27132">
        <w:rPr>
          <w:i/>
        </w:rPr>
        <w:t>mps-PriorityAccess</w:t>
      </w:r>
      <w:r w:rsidRPr="00D27132">
        <w:t>;</w:t>
      </w:r>
    </w:p>
    <w:p w14:paraId="3D1E0B6C" w14:textId="77777777" w:rsidR="00D158F3" w:rsidRPr="00D27132" w:rsidRDefault="00D158F3" w:rsidP="00D158F3">
      <w:pPr>
        <w:pStyle w:val="B3"/>
      </w:pPr>
      <w:r w:rsidRPr="00D27132">
        <w:t>3&gt;</w:t>
      </w:r>
      <w:r w:rsidRPr="00D27132">
        <w:tab/>
        <w:t>else if the UE is configured by upper layers with Access Identity 2:</w:t>
      </w:r>
    </w:p>
    <w:p w14:paraId="44A90F0B" w14:textId="77777777" w:rsidR="00D158F3" w:rsidRPr="00D27132" w:rsidRDefault="00D158F3" w:rsidP="00D158F3">
      <w:pPr>
        <w:pStyle w:val="B4"/>
      </w:pPr>
      <w:r w:rsidRPr="00D27132">
        <w:t>4&gt;</w:t>
      </w:r>
      <w:r w:rsidRPr="00D27132">
        <w:tab/>
      </w:r>
      <w:r w:rsidRPr="00D27132">
        <w:rPr>
          <w:i/>
        </w:rPr>
        <w:t>resumeCause</w:t>
      </w:r>
      <w:r w:rsidRPr="00D27132">
        <w:t xml:space="preserve"> </w:t>
      </w:r>
      <w:r>
        <w:t>is</w:t>
      </w:r>
      <w:r w:rsidRPr="00D27132">
        <w:t xml:space="preserve"> </w:t>
      </w:r>
      <w:r>
        <w:t xml:space="preserve">set </w:t>
      </w:r>
      <w:r w:rsidRPr="00D27132">
        <w:t xml:space="preserve">to </w:t>
      </w:r>
      <w:r w:rsidRPr="00D27132">
        <w:rPr>
          <w:i/>
        </w:rPr>
        <w:t>mcs-PriorityAccess</w:t>
      </w:r>
      <w:r w:rsidRPr="00D27132">
        <w:t>;</w:t>
      </w:r>
    </w:p>
    <w:p w14:paraId="24B2E68D" w14:textId="77777777" w:rsidR="00D158F3" w:rsidRPr="00D27132" w:rsidRDefault="00D158F3" w:rsidP="00D158F3">
      <w:pPr>
        <w:pStyle w:val="B3"/>
      </w:pPr>
      <w:r w:rsidRPr="00D27132">
        <w:t>3&gt;</w:t>
      </w:r>
      <w:r w:rsidRPr="00D27132">
        <w:tab/>
        <w:t>else if the UE is configured by upper layers with one or more Access Identities equal to 11-15:</w:t>
      </w:r>
    </w:p>
    <w:p w14:paraId="7E43629F" w14:textId="77777777" w:rsidR="00D158F3" w:rsidRPr="00D27132" w:rsidRDefault="00D158F3" w:rsidP="00D158F3">
      <w:pPr>
        <w:pStyle w:val="B4"/>
      </w:pPr>
      <w:r w:rsidRPr="00D27132">
        <w:t>4&gt;</w:t>
      </w:r>
      <w:r w:rsidRPr="00D27132">
        <w:tab/>
      </w:r>
      <w:r w:rsidRPr="00D27132">
        <w:rPr>
          <w:i/>
        </w:rPr>
        <w:t>resumeCause</w:t>
      </w:r>
      <w:r w:rsidRPr="00D27132">
        <w:t xml:space="preserve"> </w:t>
      </w:r>
      <w:r>
        <w:t>is</w:t>
      </w:r>
      <w:r w:rsidRPr="00D27132">
        <w:t xml:space="preserve"> set to </w:t>
      </w:r>
      <w:r w:rsidRPr="00D27132">
        <w:rPr>
          <w:i/>
        </w:rPr>
        <w:t>highPriorityAccess</w:t>
      </w:r>
      <w:r w:rsidRPr="00D27132">
        <w:t>;</w:t>
      </w:r>
    </w:p>
    <w:p w14:paraId="7A2B5ED3" w14:textId="77777777" w:rsidR="00D158F3" w:rsidRPr="00D27132" w:rsidRDefault="00D158F3" w:rsidP="00D158F3">
      <w:pPr>
        <w:pStyle w:val="B3"/>
      </w:pPr>
      <w:r w:rsidRPr="00D27132">
        <w:t>3&gt;</w:t>
      </w:r>
      <w:r w:rsidRPr="00D27132">
        <w:tab/>
        <w:t>else:</w:t>
      </w:r>
    </w:p>
    <w:p w14:paraId="6CE1C899" w14:textId="77777777" w:rsidR="00D158F3" w:rsidRPr="006A0DBC" w:rsidRDefault="00D158F3" w:rsidP="00D158F3">
      <w:pPr>
        <w:pStyle w:val="B4"/>
      </w:pPr>
      <w:r w:rsidRPr="00D27132">
        <w:t>4&gt;</w:t>
      </w:r>
      <w:r w:rsidRPr="00D27132">
        <w:tab/>
      </w:r>
      <w:r w:rsidRPr="00584BD7">
        <w:rPr>
          <w:i/>
        </w:rPr>
        <w:t>resumeCause</w:t>
      </w:r>
      <w:r w:rsidRPr="00D27132">
        <w:t xml:space="preserve"> </w:t>
      </w:r>
      <w:r>
        <w:t>is</w:t>
      </w:r>
      <w:r w:rsidRPr="00D27132">
        <w:t xml:space="preserve"> </w:t>
      </w:r>
      <w:r>
        <w:t xml:space="preserve">set </w:t>
      </w:r>
      <w:r w:rsidRPr="00D27132">
        <w:t xml:space="preserve">to </w:t>
      </w:r>
      <w:r w:rsidRPr="00D27132">
        <w:rPr>
          <w:i/>
        </w:rPr>
        <w:t>mt-Access</w:t>
      </w:r>
      <w:r>
        <w:t>.</w:t>
      </w:r>
    </w:p>
    <w:p w14:paraId="2CD990D7" w14:textId="77777777" w:rsidR="00D158F3" w:rsidRPr="00D27132" w:rsidRDefault="00D158F3" w:rsidP="00D158F3">
      <w:pPr>
        <w:pStyle w:val="3"/>
        <w:rPr>
          <w:rFonts w:eastAsia="MS Mincho"/>
        </w:rPr>
      </w:pPr>
      <w:r w:rsidRPr="00D27132">
        <w:rPr>
          <w:rFonts w:eastAsia="MS Mincho"/>
        </w:rPr>
        <w:t>5.3.3</w:t>
      </w:r>
      <w:r w:rsidRPr="00D27132">
        <w:rPr>
          <w:rFonts w:eastAsia="MS Mincho"/>
        </w:rPr>
        <w:tab/>
        <w:t>RRC connection establishment</w:t>
      </w:r>
      <w:bookmarkEnd w:id="166"/>
      <w:bookmarkEnd w:id="167"/>
    </w:p>
    <w:p w14:paraId="31965A4E" w14:textId="77777777" w:rsidR="00D158F3" w:rsidRPr="00D27132" w:rsidRDefault="00D158F3" w:rsidP="00D158F3">
      <w:pPr>
        <w:pStyle w:val="4"/>
      </w:pPr>
      <w:bookmarkStart w:id="168" w:name="_Toc60776744"/>
      <w:bookmarkStart w:id="169" w:name="_Toc90650616"/>
      <w:r w:rsidRPr="00D27132">
        <w:t>5.3.3.1</w:t>
      </w:r>
      <w:r w:rsidRPr="00D27132">
        <w:tab/>
        <w:t>General</w:t>
      </w:r>
      <w:bookmarkEnd w:id="168"/>
      <w:bookmarkEnd w:id="169"/>
    </w:p>
    <w:p w14:paraId="70131FC6" w14:textId="77777777" w:rsidR="00D158F3" w:rsidRPr="00D27132" w:rsidRDefault="00D158F3" w:rsidP="00D158F3">
      <w:pPr>
        <w:pStyle w:val="TH"/>
      </w:pPr>
      <w:r w:rsidRPr="00D27132">
        <w:rPr>
          <w:noProof/>
        </w:rPr>
        <w:object w:dxaOrig="3585" w:dyaOrig="2625" w14:anchorId="2A6FE6E3">
          <v:shape id="_x0000_i1032" type="#_x0000_t75" style="width:179pt;height:131.5pt" o:ole="">
            <v:imagedata r:id="rId31" o:title=""/>
          </v:shape>
          <o:OLEObject Type="Embed" ProgID="Mscgen.Chart" ShapeID="_x0000_i1032" DrawAspect="Content" ObjectID="_1710994551" r:id="rId32"/>
        </w:object>
      </w:r>
    </w:p>
    <w:p w14:paraId="28B6ED09" w14:textId="77777777" w:rsidR="00D158F3" w:rsidRPr="00D27132" w:rsidRDefault="00D158F3" w:rsidP="00D158F3">
      <w:pPr>
        <w:pStyle w:val="TF"/>
      </w:pPr>
      <w:r w:rsidRPr="00D27132">
        <w:t>Figure 5.3.3.1-1: RRC connection establishment, successful</w:t>
      </w:r>
    </w:p>
    <w:p w14:paraId="0CB040B9" w14:textId="77777777" w:rsidR="00D158F3" w:rsidRPr="00D27132" w:rsidRDefault="00D158F3" w:rsidP="00D158F3">
      <w:pPr>
        <w:pStyle w:val="TH"/>
      </w:pPr>
      <w:r w:rsidRPr="00D27132">
        <w:rPr>
          <w:noProof/>
        </w:rPr>
        <w:object w:dxaOrig="3465" w:dyaOrig="2130" w14:anchorId="21F95AEC">
          <v:shape id="_x0000_i1033" type="#_x0000_t75" style="width:172.5pt;height:106.5pt" o:ole="">
            <v:imagedata r:id="rId33" o:title=""/>
          </v:shape>
          <o:OLEObject Type="Embed" ProgID="Mscgen.Chart" ShapeID="_x0000_i1033" DrawAspect="Content" ObjectID="_1710994552" r:id="rId34"/>
        </w:object>
      </w:r>
    </w:p>
    <w:p w14:paraId="60AFB380" w14:textId="77777777" w:rsidR="00D158F3" w:rsidRPr="00D27132" w:rsidRDefault="00D158F3" w:rsidP="00D158F3">
      <w:pPr>
        <w:pStyle w:val="TF"/>
      </w:pPr>
      <w:r w:rsidRPr="00D27132">
        <w:t>Figure 5.3.3.1-2: RRC connection establishment, network reject</w:t>
      </w:r>
    </w:p>
    <w:p w14:paraId="4F861B7A" w14:textId="77777777" w:rsidR="00D158F3" w:rsidRPr="00D27132" w:rsidRDefault="00D158F3" w:rsidP="00D158F3">
      <w:r w:rsidRPr="00D27132">
        <w:t>The purpose of this procedure is to establish an RRC connection. RRC connection establishment involves SRB1 establishment. The procedure is also used to transfer the initial NAS dedicated information/ message from the UE to the network.</w:t>
      </w:r>
    </w:p>
    <w:p w14:paraId="66D8F953" w14:textId="77777777" w:rsidR="00D158F3" w:rsidRPr="00D27132" w:rsidRDefault="00D158F3" w:rsidP="00D158F3">
      <w:r w:rsidRPr="00D27132">
        <w:t>The network applies the procedure e.g.as follows:</w:t>
      </w:r>
    </w:p>
    <w:p w14:paraId="2CE1D579" w14:textId="77777777" w:rsidR="00D158F3" w:rsidRPr="00D27132" w:rsidRDefault="00D158F3" w:rsidP="00D158F3">
      <w:pPr>
        <w:pStyle w:val="B1"/>
      </w:pPr>
      <w:r w:rsidRPr="00D27132">
        <w:t>-</w:t>
      </w:r>
      <w:r w:rsidRPr="00D27132">
        <w:tab/>
        <w:t>When establishing an RRC connection;</w:t>
      </w:r>
    </w:p>
    <w:p w14:paraId="6EC74125" w14:textId="77777777" w:rsidR="00D158F3" w:rsidRPr="00D27132" w:rsidRDefault="00D158F3" w:rsidP="00D158F3">
      <w:pPr>
        <w:pStyle w:val="B1"/>
      </w:pPr>
      <w:r w:rsidRPr="00D27132">
        <w:t>-</w:t>
      </w:r>
      <w:r w:rsidRPr="00D27132">
        <w:tab/>
        <w:t xml:space="preserve">When UE is resuming or re-establishing an RRC connection, and the network is not able to retrieve or verify the UE context. In this case, UE receives </w:t>
      </w:r>
      <w:r w:rsidRPr="00D27132">
        <w:rPr>
          <w:i/>
        </w:rPr>
        <w:t>RRCSetup</w:t>
      </w:r>
      <w:r w:rsidRPr="00D27132">
        <w:t xml:space="preserve"> and responds with </w:t>
      </w:r>
      <w:r w:rsidRPr="00D27132">
        <w:rPr>
          <w:i/>
        </w:rPr>
        <w:t>RRCSetupComplete</w:t>
      </w:r>
      <w:r w:rsidRPr="00D27132">
        <w:t>.</w:t>
      </w:r>
    </w:p>
    <w:p w14:paraId="6D1B1F80" w14:textId="77777777" w:rsidR="00D158F3" w:rsidRPr="00D27132" w:rsidRDefault="00D158F3" w:rsidP="00D158F3">
      <w:pPr>
        <w:pStyle w:val="4"/>
      </w:pPr>
      <w:bookmarkStart w:id="170" w:name="_Toc60776745"/>
      <w:bookmarkStart w:id="171" w:name="_Toc90650617"/>
      <w:r w:rsidRPr="00D27132">
        <w:lastRenderedPageBreak/>
        <w:t>5.3.3.1a</w:t>
      </w:r>
      <w:r w:rsidRPr="00D27132">
        <w:tab/>
        <w:t>Conditions for establishing RRC Connection for NR sidelink communication</w:t>
      </w:r>
      <w:bookmarkEnd w:id="170"/>
      <w:r>
        <w:t>/discovery</w:t>
      </w:r>
      <w:r w:rsidRPr="00D27132">
        <w:t>/V2X sidelink communication</w:t>
      </w:r>
      <w:bookmarkEnd w:id="171"/>
    </w:p>
    <w:p w14:paraId="44946377" w14:textId="77777777" w:rsidR="00D158F3" w:rsidRPr="00D27132" w:rsidRDefault="00D158F3" w:rsidP="00D158F3">
      <w:r w:rsidRPr="00D27132">
        <w:t>For</w:t>
      </w:r>
      <w:r w:rsidRPr="00D27132">
        <w:rPr>
          <w:lang w:eastAsia="zh-CN"/>
        </w:rPr>
        <w:t xml:space="preserve"> NR</w:t>
      </w:r>
      <w:r w:rsidRPr="00D27132">
        <w:t xml:space="preserve"> sidelink communication</w:t>
      </w:r>
      <w:r>
        <w:t>/discovery</w:t>
      </w:r>
      <w:r w:rsidRPr="00D27132">
        <w:t>, an RRC connection establishment is initiated only in the following cases:</w:t>
      </w:r>
    </w:p>
    <w:p w14:paraId="0BB8B0B6" w14:textId="77777777" w:rsidR="00D158F3" w:rsidRPr="00D27132" w:rsidRDefault="00D158F3" w:rsidP="00D158F3">
      <w:pPr>
        <w:pStyle w:val="B1"/>
      </w:pPr>
      <w:r w:rsidRPr="00D27132">
        <w:t>1&gt;</w:t>
      </w:r>
      <w:r w:rsidRPr="00D27132">
        <w:tab/>
        <w:t xml:space="preserve">if configured by upper layers to transmit </w:t>
      </w:r>
      <w:r w:rsidRPr="00D27132">
        <w:rPr>
          <w:lang w:eastAsia="zh-CN"/>
        </w:rPr>
        <w:t xml:space="preserve">NR </w:t>
      </w:r>
      <w:r w:rsidRPr="00D27132">
        <w:t>sidelink communication</w:t>
      </w:r>
      <w:r>
        <w:t>/discovery</w:t>
      </w:r>
      <w:r w:rsidRPr="00D27132">
        <w:t xml:space="preserve"> and related data is available for transmission:</w:t>
      </w:r>
    </w:p>
    <w:p w14:paraId="475FFFD9" w14:textId="77777777" w:rsidR="00D158F3" w:rsidRPr="00D27132" w:rsidRDefault="00D158F3" w:rsidP="00D158F3">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r>
        <w:rPr>
          <w:lang w:eastAsia="zh-CN"/>
        </w:rPr>
        <w:t xml:space="preserve"> or</w:t>
      </w:r>
    </w:p>
    <w:p w14:paraId="48E6F77B" w14:textId="77777777" w:rsidR="00D158F3" w:rsidRPr="00B777D2" w:rsidRDefault="00D158F3" w:rsidP="00D158F3">
      <w:pPr>
        <w:pStyle w:val="B2"/>
        <w:rPr>
          <w:rFonts w:eastAsia="宋体"/>
          <w:lang w:eastAsia="zh-CN"/>
        </w:rPr>
      </w:pPr>
      <w:r w:rsidRPr="00B777D2">
        <w:rPr>
          <w:rFonts w:eastAsia="宋体"/>
          <w:lang w:eastAsia="zh-CN"/>
        </w:rPr>
        <w:t>2&gt;</w:t>
      </w:r>
      <w:r w:rsidRPr="00B777D2">
        <w:rPr>
          <w:rFonts w:eastAsia="宋体"/>
          <w:lang w:eastAsia="zh-CN"/>
        </w:rPr>
        <w:tab/>
        <w:t xml:space="preserve">if the frequency on which the UE is configured to transmit NR sidelink discovery is included in </w:t>
      </w:r>
      <w:r w:rsidRPr="00B777D2">
        <w:rPr>
          <w:rFonts w:eastAsia="宋体"/>
          <w:i/>
          <w:lang w:eastAsia="zh-CN"/>
        </w:rPr>
        <w:t xml:space="preserve">sl-FreqInfoList </w:t>
      </w:r>
      <w:r w:rsidRPr="00B777D2">
        <w:rPr>
          <w:rFonts w:eastAsia="宋体"/>
          <w:lang w:eastAsia="zh-CN"/>
        </w:rPr>
        <w:t xml:space="preserve">within </w:t>
      </w:r>
      <w:r w:rsidRPr="00B777D2">
        <w:rPr>
          <w:rFonts w:eastAsia="宋体"/>
          <w:i/>
          <w:lang w:eastAsia="zh-CN"/>
        </w:rPr>
        <w:t>SIB12</w:t>
      </w:r>
      <w:r w:rsidRPr="00B777D2">
        <w:rPr>
          <w:rFonts w:eastAsia="宋体"/>
          <w:lang w:eastAsia="zh-CN"/>
        </w:rPr>
        <w:t xml:space="preserve"> pro</w:t>
      </w:r>
      <w:r w:rsidRPr="00B777D2">
        <w:rPr>
          <w:rFonts w:eastAsia="宋体"/>
          <w:lang w:eastAsia="en-US"/>
        </w:rPr>
        <w:t xml:space="preserve">vided </w:t>
      </w:r>
      <w:r w:rsidRPr="00B777D2">
        <w:rPr>
          <w:rFonts w:eastAsia="宋体"/>
          <w:lang w:eastAsia="zh-CN"/>
        </w:rPr>
        <w:t xml:space="preserve">by the cell on which the UE camps; and if the valid version of </w:t>
      </w:r>
      <w:r w:rsidRPr="00B777D2">
        <w:rPr>
          <w:rFonts w:eastAsia="宋体"/>
          <w:i/>
          <w:lang w:eastAsia="zh-CN"/>
        </w:rPr>
        <w:t>SIB12</w:t>
      </w:r>
      <w:r w:rsidRPr="00B777D2">
        <w:rPr>
          <w:rFonts w:eastAsia="宋体"/>
          <w:lang w:eastAsia="zh-CN"/>
        </w:rPr>
        <w:t xml:space="preserve"> does not include </w:t>
      </w:r>
      <w:r w:rsidRPr="00B777D2">
        <w:rPr>
          <w:rFonts w:eastAsia="宋体"/>
          <w:i/>
          <w:lang w:eastAsia="en-US"/>
        </w:rPr>
        <w:t>sl-DiscTxPoolSelected</w:t>
      </w:r>
      <w:r w:rsidRPr="00B777D2">
        <w:rPr>
          <w:rFonts w:eastAsia="宋体"/>
          <w:lang w:eastAsia="zh-CN"/>
        </w:rPr>
        <w:t xml:space="preserve"> or </w:t>
      </w:r>
      <w:r w:rsidRPr="00B777D2">
        <w:rPr>
          <w:rFonts w:eastAsia="宋体"/>
          <w:i/>
          <w:lang w:eastAsia="zh-CN"/>
        </w:rPr>
        <w:t xml:space="preserve">sl-TxPoolSelectedNormal </w:t>
      </w:r>
      <w:r w:rsidRPr="00B777D2">
        <w:rPr>
          <w:rFonts w:eastAsia="宋体"/>
          <w:lang w:eastAsia="zh-CN"/>
        </w:rPr>
        <w:t>for the concerned frequency;</w:t>
      </w:r>
    </w:p>
    <w:p w14:paraId="5FB106BE" w14:textId="77777777" w:rsidR="00D158F3" w:rsidRPr="00B777D2" w:rsidRDefault="00D158F3" w:rsidP="00D158F3">
      <w:pPr>
        <w:overflowPunct/>
        <w:autoSpaceDE/>
        <w:autoSpaceDN/>
        <w:adjustRightInd/>
        <w:textAlignment w:val="auto"/>
        <w:rPr>
          <w:rFonts w:eastAsia="MS Mincho"/>
          <w:lang w:eastAsia="en-US"/>
        </w:rPr>
      </w:pPr>
      <w:r w:rsidRPr="00B777D2">
        <w:rPr>
          <w:rFonts w:eastAsia="MS Mincho"/>
          <w:lang w:eastAsia="en-US"/>
        </w:rPr>
        <w:t>For L2 U2N Relay UE in RRC_IDLE, an RRC connection establishment is initiated in the following cases:</w:t>
      </w:r>
    </w:p>
    <w:p w14:paraId="255C97CB" w14:textId="77777777" w:rsidR="00D158F3" w:rsidRDefault="00D158F3" w:rsidP="00D158F3">
      <w:pPr>
        <w:pStyle w:val="B1"/>
        <w:rPr>
          <w:rFonts w:eastAsia="宋体"/>
          <w:lang w:eastAsia="zh-CN"/>
        </w:rPr>
      </w:pPr>
      <w:r>
        <w:t>1&gt;</w:t>
      </w:r>
      <w:r w:rsidRPr="00B777D2">
        <w:rPr>
          <w:rFonts w:eastAsia="宋体"/>
          <w:lang w:eastAsia="en-US"/>
        </w:rPr>
        <w:tab/>
      </w:r>
      <w:r w:rsidRPr="00B777D2">
        <w:rPr>
          <w:rFonts w:eastAsia="宋体"/>
          <w:lang w:eastAsia="zh-CN"/>
        </w:rPr>
        <w:t>if any message is received from a L2 U2N Remote UE via SL-RLC0</w:t>
      </w:r>
      <w:r w:rsidRPr="00B777D2">
        <w:t xml:space="preserve"> as </w:t>
      </w:r>
      <w:r w:rsidRPr="00B777D2">
        <w:rPr>
          <w:rFonts w:eastAsia="宋体" w:hint="eastAsia"/>
          <w:lang w:val="en-US" w:eastAsia="zh-CN"/>
        </w:rPr>
        <w:t>specified</w:t>
      </w:r>
      <w:r w:rsidRPr="00B777D2">
        <w:t xml:space="preserve"> in 9.1.1.4</w:t>
      </w:r>
      <w:r w:rsidRPr="008B74FB">
        <w:t xml:space="preserve"> </w:t>
      </w:r>
      <w:r>
        <w:t>or SL-RLC1 as specified in 9.2.4;</w:t>
      </w:r>
    </w:p>
    <w:p w14:paraId="6C380862" w14:textId="77777777" w:rsidR="00D158F3" w:rsidRPr="00D27132" w:rsidRDefault="00D158F3" w:rsidP="00D158F3">
      <w:pPr>
        <w:rPr>
          <w:lang w:eastAsia="zh-CN"/>
        </w:rPr>
      </w:pPr>
      <w:r w:rsidRPr="00D27132">
        <w:t>For</w:t>
      </w:r>
      <w:r w:rsidRPr="00D27132">
        <w:rPr>
          <w:lang w:eastAsia="zh-CN"/>
        </w:rPr>
        <w:t xml:space="preserve"> V2X</w:t>
      </w:r>
      <w:r w:rsidRPr="00D27132">
        <w:t xml:space="preserve"> sidelink communication, an RRC connection is initiated </w:t>
      </w:r>
      <w:r w:rsidRPr="00D27132">
        <w:rPr>
          <w:lang w:eastAsia="zh-CN"/>
        </w:rPr>
        <w:t>only when the conditions specified for V2X sidelink communication in subclause 5.3.3.1a of TS 36.331 [10] are met.</w:t>
      </w:r>
    </w:p>
    <w:p w14:paraId="3CA675F0" w14:textId="77777777" w:rsidR="00D158F3" w:rsidRPr="00D27132" w:rsidRDefault="00D158F3" w:rsidP="00D158F3">
      <w:pPr>
        <w:pStyle w:val="NO"/>
      </w:pPr>
      <w:r w:rsidRPr="00D27132">
        <w:t>NOTE:</w:t>
      </w:r>
      <w:r w:rsidRPr="00D27132">
        <w:tab/>
        <w:t>Upper layers initiate an RRC connection. The interaction with NAS is left to UE implementation.</w:t>
      </w:r>
    </w:p>
    <w:p w14:paraId="59074609" w14:textId="77777777" w:rsidR="00D158F3" w:rsidRPr="00D27132" w:rsidRDefault="00D158F3" w:rsidP="00D158F3">
      <w:pPr>
        <w:pStyle w:val="4"/>
      </w:pPr>
      <w:bookmarkStart w:id="172" w:name="_Toc60776746"/>
      <w:bookmarkStart w:id="173" w:name="_Toc90650618"/>
      <w:r w:rsidRPr="00D27132">
        <w:t>5.3.3.2</w:t>
      </w:r>
      <w:r w:rsidRPr="00D27132">
        <w:tab/>
        <w:t>Initiation</w:t>
      </w:r>
      <w:bookmarkEnd w:id="172"/>
      <w:bookmarkEnd w:id="173"/>
    </w:p>
    <w:p w14:paraId="0716BCE9" w14:textId="77777777" w:rsidR="00D158F3" w:rsidRPr="00D27132" w:rsidRDefault="00D158F3" w:rsidP="00D158F3">
      <w:r w:rsidRPr="00D27132">
        <w:t>The UE initiates the procedure when upper layers request establishment of an RRC connection while the UE is in RRC_IDLE and it has acquired essential system information, or for sidelink communication as specified in sub-clause 5.3.3.1a.</w:t>
      </w:r>
    </w:p>
    <w:p w14:paraId="0E59F0DE" w14:textId="77777777" w:rsidR="00D158F3" w:rsidRPr="00D27132" w:rsidRDefault="00D158F3" w:rsidP="00D158F3">
      <w:r w:rsidRPr="00D27132">
        <w:t>The UE shall ensure having valid and up to date essential system information as specified in clause 5.2.2.2 before initiating this procedure.</w:t>
      </w:r>
    </w:p>
    <w:p w14:paraId="2B7A2D4C" w14:textId="77777777" w:rsidR="00D158F3" w:rsidRPr="00D27132" w:rsidRDefault="00D158F3" w:rsidP="00D158F3">
      <w:r w:rsidRPr="00D27132">
        <w:t>Upon initiation of the procedure, the UE shall:</w:t>
      </w:r>
    </w:p>
    <w:p w14:paraId="09287C61" w14:textId="77777777" w:rsidR="00D158F3" w:rsidRPr="00D27132" w:rsidRDefault="00D158F3" w:rsidP="00D158F3">
      <w:pPr>
        <w:pStyle w:val="B1"/>
      </w:pPr>
      <w:r w:rsidRPr="00D27132">
        <w:t>1&gt;</w:t>
      </w:r>
      <w:r w:rsidRPr="00D27132">
        <w:tab/>
        <w:t>if the upper layers provide an Access Category and one or more Access Identities upon requesting establishment of an RRC connection:</w:t>
      </w:r>
    </w:p>
    <w:p w14:paraId="71383874" w14:textId="77777777" w:rsidR="00D158F3" w:rsidRPr="00D27132" w:rsidRDefault="00D158F3" w:rsidP="00D158F3">
      <w:pPr>
        <w:pStyle w:val="B2"/>
      </w:pPr>
      <w:r w:rsidRPr="00D27132">
        <w:t>2&gt;</w:t>
      </w:r>
      <w:r w:rsidRPr="00D27132">
        <w:tab/>
        <w:t>perform the unified access control procedure as specified in 5.3.14 using the Access Category and Access Identities provided by upper layers;</w:t>
      </w:r>
    </w:p>
    <w:p w14:paraId="14DAA238" w14:textId="77777777" w:rsidR="00D158F3" w:rsidRPr="00D27132" w:rsidRDefault="00D158F3" w:rsidP="00D158F3">
      <w:pPr>
        <w:pStyle w:val="B3"/>
      </w:pPr>
      <w:r w:rsidRPr="00D27132">
        <w:t>3&gt;</w:t>
      </w:r>
      <w:r w:rsidRPr="00D27132">
        <w:tab/>
        <w:t>if the access attempt is barred, the procedure ends;</w:t>
      </w:r>
    </w:p>
    <w:p w14:paraId="228DFD5C" w14:textId="77777777" w:rsidR="00D158F3" w:rsidRDefault="00D158F3" w:rsidP="00D158F3">
      <w:pPr>
        <w:pStyle w:val="B1"/>
      </w:pPr>
      <w:r>
        <w:t>1&gt;</w:t>
      </w:r>
      <w:r>
        <w:tab/>
        <w:t>if the UE is connected with a L2 U2N Relay UE via PC5-RRC connection (i.e. the UE is a L2 U2N Remote UE):</w:t>
      </w:r>
    </w:p>
    <w:p w14:paraId="3C3D830C" w14:textId="77777777" w:rsidR="00D158F3" w:rsidRDefault="00D158F3" w:rsidP="00D158F3">
      <w:pPr>
        <w:pStyle w:val="B2"/>
      </w:pPr>
      <w:r>
        <w:t>2&gt;</w:t>
      </w:r>
      <w:r>
        <w:tab/>
        <w:t xml:space="preserve">apply the specified configuration of </w:t>
      </w:r>
      <w:r>
        <w:rPr>
          <w:rFonts w:eastAsia="等线"/>
          <w:lang w:eastAsia="zh-CN"/>
        </w:rPr>
        <w:t xml:space="preserve">SL-RLC0 </w:t>
      </w:r>
      <w:r>
        <w:t>as specified in 9.1.1.4;</w:t>
      </w:r>
    </w:p>
    <w:p w14:paraId="1ED927EC" w14:textId="77777777" w:rsidR="00D158F3" w:rsidRDefault="00D158F3" w:rsidP="00D158F3">
      <w:pPr>
        <w:pStyle w:val="B2"/>
      </w:pPr>
      <w:r>
        <w:t>2&gt;</w:t>
      </w:r>
      <w:r>
        <w:tab/>
        <w:t>apply the SDAP configuration and PDCP configuration as specified in 9.1.1.2 for SRB0;</w:t>
      </w:r>
    </w:p>
    <w:p w14:paraId="0BDD43EE" w14:textId="77777777" w:rsidR="00D158F3" w:rsidRPr="00D27132" w:rsidRDefault="00D158F3" w:rsidP="00D158F3">
      <w:pPr>
        <w:pStyle w:val="B2"/>
      </w:pPr>
      <w:r>
        <w:t>1&gt; else:2</w:t>
      </w:r>
      <w:r w:rsidRPr="00D27132">
        <w:t>&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4283C7F8" w14:textId="77777777" w:rsidR="00D158F3" w:rsidRPr="00D27132" w:rsidRDefault="00D158F3" w:rsidP="00D158F3">
      <w:pPr>
        <w:pStyle w:val="B2"/>
      </w:pPr>
      <w:r>
        <w:t>2</w:t>
      </w:r>
      <w:r w:rsidRPr="00D27132">
        <w:t>&gt;</w:t>
      </w:r>
      <w:r w:rsidRPr="00D27132">
        <w:tab/>
        <w:t>apply the default MAC Cell Group configuration as specified in 9.2.2;</w:t>
      </w:r>
    </w:p>
    <w:p w14:paraId="549B4C02" w14:textId="77777777" w:rsidR="00D158F3" w:rsidRPr="00D27132" w:rsidRDefault="00D158F3" w:rsidP="00D158F3">
      <w:pPr>
        <w:pStyle w:val="B2"/>
      </w:pPr>
      <w:r>
        <w:t>2</w:t>
      </w:r>
      <w:r w:rsidRPr="00D27132">
        <w:t>&gt;</w:t>
      </w:r>
      <w:r w:rsidRPr="00D27132">
        <w:tab/>
        <w:t>apply the CCCH configuration as specified in 9.1.1.2;</w:t>
      </w:r>
    </w:p>
    <w:p w14:paraId="64BFDD8A" w14:textId="77777777" w:rsidR="00D158F3" w:rsidRPr="00D27132" w:rsidRDefault="00D158F3" w:rsidP="00D158F3">
      <w:pPr>
        <w:pStyle w:val="B2"/>
      </w:pPr>
      <w:r>
        <w:t>2</w:t>
      </w:r>
      <w:r w:rsidRPr="00D27132">
        <w:t>&gt;</w:t>
      </w:r>
      <w:r w:rsidRPr="00D27132">
        <w:tab/>
        <w:t xml:space="preserve">apply the </w:t>
      </w:r>
      <w:r w:rsidRPr="00D27132">
        <w:rPr>
          <w:i/>
        </w:rPr>
        <w:t>timeAlignmentTimerCommon</w:t>
      </w:r>
      <w:r w:rsidRPr="00D27132">
        <w:t xml:space="preserve"> included in </w:t>
      </w:r>
      <w:r w:rsidRPr="00D27132">
        <w:rPr>
          <w:i/>
        </w:rPr>
        <w:t>SIB1</w:t>
      </w:r>
      <w:r w:rsidRPr="00D27132">
        <w:t>;</w:t>
      </w:r>
    </w:p>
    <w:p w14:paraId="2FA2D7CB" w14:textId="77777777" w:rsidR="00D158F3" w:rsidRPr="00D27132" w:rsidRDefault="00D158F3" w:rsidP="00D158F3">
      <w:pPr>
        <w:pStyle w:val="B1"/>
      </w:pPr>
      <w:r w:rsidRPr="00D27132">
        <w:t>1&gt;</w:t>
      </w:r>
      <w:r w:rsidRPr="00D27132">
        <w:tab/>
        <w:t>start timer T300;</w:t>
      </w:r>
    </w:p>
    <w:p w14:paraId="153D465D" w14:textId="77777777" w:rsidR="00D158F3" w:rsidRPr="00D27132" w:rsidRDefault="00D158F3" w:rsidP="00D158F3">
      <w:pPr>
        <w:pStyle w:val="B1"/>
      </w:pPr>
      <w:r w:rsidRPr="00D27132">
        <w:t>1&gt;</w:t>
      </w:r>
      <w:r w:rsidRPr="00D27132">
        <w:tab/>
        <w:t xml:space="preserve">initiate transmission of the </w:t>
      </w:r>
      <w:r w:rsidRPr="00D27132">
        <w:rPr>
          <w:i/>
        </w:rPr>
        <w:t>RRCSetupRequest</w:t>
      </w:r>
      <w:r w:rsidRPr="00D27132">
        <w:t xml:space="preserve"> message in accordance with 5.3.3.3;</w:t>
      </w:r>
    </w:p>
    <w:p w14:paraId="6AC1196D" w14:textId="77777777" w:rsidR="00D158F3" w:rsidRPr="00D27132" w:rsidRDefault="00D158F3" w:rsidP="00D158F3">
      <w:pPr>
        <w:pStyle w:val="4"/>
      </w:pPr>
      <w:bookmarkStart w:id="174" w:name="_Toc60776747"/>
      <w:bookmarkStart w:id="175" w:name="_Toc90650619"/>
      <w:r w:rsidRPr="00D27132">
        <w:lastRenderedPageBreak/>
        <w:t>5.3.3.3</w:t>
      </w:r>
      <w:r w:rsidRPr="00D27132">
        <w:tab/>
        <w:t xml:space="preserve">Actions related to transmission of </w:t>
      </w:r>
      <w:r w:rsidRPr="00D27132">
        <w:rPr>
          <w:i/>
        </w:rPr>
        <w:t xml:space="preserve">RRCSetupRequest </w:t>
      </w:r>
      <w:r w:rsidRPr="00D27132">
        <w:t>message</w:t>
      </w:r>
      <w:bookmarkEnd w:id="174"/>
      <w:bookmarkEnd w:id="175"/>
    </w:p>
    <w:p w14:paraId="0CF95AEB" w14:textId="77777777" w:rsidR="00D158F3" w:rsidRPr="00D27132" w:rsidRDefault="00D158F3" w:rsidP="00D158F3">
      <w:r w:rsidRPr="00D27132">
        <w:t xml:space="preserve">The UE shall set the contents of </w:t>
      </w:r>
      <w:r w:rsidRPr="00D27132">
        <w:rPr>
          <w:i/>
        </w:rPr>
        <w:t>RRCSetupRequest</w:t>
      </w:r>
      <w:r w:rsidRPr="00D27132">
        <w:t xml:space="preserve"> message as follows:</w:t>
      </w:r>
    </w:p>
    <w:p w14:paraId="5521A790" w14:textId="77777777" w:rsidR="00D158F3" w:rsidRPr="00D27132" w:rsidRDefault="00D158F3" w:rsidP="00D158F3">
      <w:pPr>
        <w:pStyle w:val="B1"/>
      </w:pPr>
      <w:r w:rsidRPr="00D27132">
        <w:t>1&gt;</w:t>
      </w:r>
      <w:r w:rsidRPr="00D27132">
        <w:tab/>
        <w:t xml:space="preserve">set the </w:t>
      </w:r>
      <w:r w:rsidRPr="00D27132">
        <w:rPr>
          <w:i/>
        </w:rPr>
        <w:t>ue-Identity</w:t>
      </w:r>
      <w:r w:rsidRPr="00D27132">
        <w:t xml:space="preserve"> as follows:</w:t>
      </w:r>
    </w:p>
    <w:p w14:paraId="07261004" w14:textId="77777777" w:rsidR="00D158F3" w:rsidRPr="00D27132" w:rsidRDefault="00D158F3" w:rsidP="00D158F3">
      <w:pPr>
        <w:pStyle w:val="B2"/>
      </w:pPr>
      <w:r w:rsidRPr="00D27132">
        <w:t>2&gt;</w:t>
      </w:r>
      <w:r w:rsidRPr="00D27132">
        <w:tab/>
        <w:t>if upper layers provide a 5G-S-TMSI:</w:t>
      </w:r>
    </w:p>
    <w:p w14:paraId="5A410E9E" w14:textId="77777777" w:rsidR="00D158F3" w:rsidRPr="00D27132" w:rsidRDefault="00D158F3" w:rsidP="00D158F3">
      <w:pPr>
        <w:pStyle w:val="B3"/>
      </w:pPr>
      <w:r w:rsidRPr="00D27132">
        <w:t>3&gt;</w:t>
      </w:r>
      <w:r w:rsidRPr="00D27132">
        <w:tab/>
        <w:t xml:space="preserve">set the </w:t>
      </w:r>
      <w:r w:rsidRPr="00D27132">
        <w:rPr>
          <w:i/>
        </w:rPr>
        <w:t>ue-Identity</w:t>
      </w:r>
      <w:r w:rsidRPr="00D27132">
        <w:t xml:space="preserve"> to </w:t>
      </w:r>
      <w:r w:rsidRPr="00D27132">
        <w:rPr>
          <w:i/>
        </w:rPr>
        <w:t>ng-5G-S-TMSI-Part1</w:t>
      </w:r>
      <w:r w:rsidRPr="00D27132">
        <w:t>;</w:t>
      </w:r>
    </w:p>
    <w:p w14:paraId="0CDAA0D6" w14:textId="77777777" w:rsidR="00D158F3" w:rsidRPr="00D27132" w:rsidRDefault="00D158F3" w:rsidP="00D158F3">
      <w:pPr>
        <w:pStyle w:val="B2"/>
      </w:pPr>
      <w:r w:rsidRPr="00D27132">
        <w:t>2&gt;</w:t>
      </w:r>
      <w:r w:rsidRPr="00D27132">
        <w:tab/>
        <w:t>else:</w:t>
      </w:r>
    </w:p>
    <w:p w14:paraId="3A58F8A0" w14:textId="77777777" w:rsidR="00D158F3" w:rsidRPr="00D27132" w:rsidRDefault="00D158F3" w:rsidP="00D158F3">
      <w:pPr>
        <w:pStyle w:val="B3"/>
      </w:pPr>
      <w:r w:rsidRPr="00D27132">
        <w:t>3&gt;</w:t>
      </w:r>
      <w:r w:rsidRPr="00D27132">
        <w:tab/>
        <w:t>draw a 39-bit random value in the range 0..2</w:t>
      </w:r>
      <w:r w:rsidRPr="00D27132">
        <w:rPr>
          <w:vertAlign w:val="superscript"/>
        </w:rPr>
        <w:t>39</w:t>
      </w:r>
      <w:r w:rsidRPr="00D27132">
        <w:t xml:space="preserve">-1 and set the </w:t>
      </w:r>
      <w:r w:rsidRPr="00D27132">
        <w:rPr>
          <w:i/>
        </w:rPr>
        <w:t>ue-Identity</w:t>
      </w:r>
      <w:r w:rsidRPr="00D27132">
        <w:t xml:space="preserve"> to this value;</w:t>
      </w:r>
    </w:p>
    <w:p w14:paraId="0246E586" w14:textId="77777777" w:rsidR="00D158F3" w:rsidRPr="00D27132" w:rsidRDefault="00D158F3" w:rsidP="00D158F3">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74DFFF85" w14:textId="77777777" w:rsidR="00D158F3" w:rsidRPr="00D27132" w:rsidRDefault="00D158F3" w:rsidP="00D158F3">
      <w:pPr>
        <w:pStyle w:val="B1"/>
      </w:pPr>
      <w:r w:rsidRPr="00D27132">
        <w:t>1&gt;</w:t>
      </w:r>
      <w:r w:rsidRPr="00D27132">
        <w:tab/>
        <w:t xml:space="preserve">if the establishment of the RRC connection is the result of release with redirect with </w:t>
      </w:r>
      <w:r w:rsidRPr="00D27132">
        <w:rPr>
          <w:i/>
        </w:rPr>
        <w:t>mpsPriorityIndication</w:t>
      </w:r>
      <w:r w:rsidRPr="00D27132">
        <w:t xml:space="preserve"> (either in NR or E-UTRAN):</w:t>
      </w:r>
    </w:p>
    <w:p w14:paraId="505A9A36" w14:textId="77777777" w:rsidR="00D158F3" w:rsidRPr="00D27132" w:rsidRDefault="00D158F3" w:rsidP="00D158F3">
      <w:pPr>
        <w:pStyle w:val="B2"/>
      </w:pPr>
      <w:r w:rsidRPr="00D27132">
        <w:t>2&gt;</w:t>
      </w:r>
      <w:r w:rsidRPr="00D27132">
        <w:tab/>
        <w:t xml:space="preserve">set the </w:t>
      </w:r>
      <w:r w:rsidRPr="00D27132">
        <w:rPr>
          <w:i/>
        </w:rPr>
        <w:t>establishmentCause</w:t>
      </w:r>
      <w:r w:rsidRPr="00D27132">
        <w:t xml:space="preserve"> to </w:t>
      </w:r>
      <w:r w:rsidRPr="00D27132">
        <w:rPr>
          <w:i/>
        </w:rPr>
        <w:t>mps-PriorityAccess</w:t>
      </w:r>
      <w:r w:rsidRPr="00D27132">
        <w:t>;</w:t>
      </w:r>
    </w:p>
    <w:p w14:paraId="3EDAF4FD" w14:textId="77777777" w:rsidR="00D158F3" w:rsidRPr="00D27132" w:rsidRDefault="00D158F3" w:rsidP="00D158F3">
      <w:pPr>
        <w:pStyle w:val="B1"/>
      </w:pPr>
      <w:r w:rsidRPr="00D27132">
        <w:t>1&gt;</w:t>
      </w:r>
      <w:r w:rsidRPr="00D27132">
        <w:tab/>
        <w:t>else:</w:t>
      </w:r>
    </w:p>
    <w:p w14:paraId="70F572E9" w14:textId="77777777" w:rsidR="00D158F3" w:rsidRPr="00D27132" w:rsidRDefault="00D158F3" w:rsidP="00D158F3">
      <w:pPr>
        <w:pStyle w:val="B2"/>
      </w:pPr>
      <w:r w:rsidRPr="00D27132">
        <w:t>2&gt;</w:t>
      </w:r>
      <w:r w:rsidRPr="00D27132">
        <w:tab/>
        <w:t xml:space="preserve">set the </w:t>
      </w:r>
      <w:r w:rsidRPr="00D27132">
        <w:rPr>
          <w:i/>
        </w:rPr>
        <w:t>establishmentCause</w:t>
      </w:r>
      <w:r w:rsidRPr="00D27132">
        <w:t xml:space="preserve"> in accordance with the information received from upper layers;</w:t>
      </w:r>
    </w:p>
    <w:p w14:paraId="13464F28" w14:textId="77777777" w:rsidR="00D158F3" w:rsidRPr="00EF164A" w:rsidRDefault="00D158F3" w:rsidP="00D158F3">
      <w:pPr>
        <w:pStyle w:val="NO"/>
        <w:rPr>
          <w:rFonts w:eastAsia="等线"/>
          <w:lang w:eastAsia="zh-CN"/>
        </w:rPr>
      </w:pPr>
      <w:r>
        <w:rPr>
          <w:rFonts w:eastAsia="等线" w:hint="eastAsia"/>
          <w:lang w:eastAsia="zh-CN"/>
        </w:rPr>
        <w:t>N</w:t>
      </w:r>
      <w:r>
        <w:rPr>
          <w:rFonts w:eastAsia="等线"/>
          <w:lang w:eastAsia="zh-CN"/>
        </w:rPr>
        <w:t>OTE 2:</w:t>
      </w:r>
      <w:r>
        <w:rPr>
          <w:rFonts w:eastAsia="等线"/>
          <w:lang w:eastAsia="zh-CN"/>
        </w:rPr>
        <w:tab/>
        <w:t xml:space="preserve">In case the </w:t>
      </w:r>
      <w:r>
        <w:t xml:space="preserve">L2 U2N Relay UE initiates RRC connection establishment according to conditions as specified in 5.3.3.1a, the L2 U2N Relay UE sets </w:t>
      </w:r>
      <w:r w:rsidRPr="00D27132">
        <w:t xml:space="preserve">the </w:t>
      </w:r>
      <w:r w:rsidRPr="00D27132">
        <w:rPr>
          <w:i/>
        </w:rPr>
        <w:t>establishmentCause</w:t>
      </w:r>
      <w:r>
        <w:t xml:space="preserve"> by implementation. If the cause value in the </w:t>
      </w:r>
      <w:r w:rsidRPr="00B777D2">
        <w:rPr>
          <w:rFonts w:eastAsia="宋体"/>
          <w:lang w:eastAsia="zh-CN"/>
        </w:rPr>
        <w:t xml:space="preserve">message received from </w:t>
      </w:r>
      <w:r>
        <w:rPr>
          <w:rFonts w:eastAsia="宋体"/>
          <w:lang w:eastAsia="zh-CN"/>
        </w:rPr>
        <w:t>the</w:t>
      </w:r>
      <w:r w:rsidRPr="00B777D2">
        <w:rPr>
          <w:rFonts w:eastAsia="宋体"/>
          <w:lang w:eastAsia="zh-CN"/>
        </w:rPr>
        <w:t xml:space="preserve"> L2 U2N Remote UE via SL-RLC0</w:t>
      </w:r>
      <w:r>
        <w:rPr>
          <w:rFonts w:eastAsia="宋体"/>
          <w:lang w:eastAsia="zh-CN"/>
        </w:rPr>
        <w:t xml:space="preserve"> i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 xml:space="preserve">, the L2 U2N Relay UE can set the same valuel Otherwise, the L2 U2N Relay UE does not set the value a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w:t>
      </w:r>
    </w:p>
    <w:p w14:paraId="0B576469" w14:textId="77777777" w:rsidR="00D158F3" w:rsidRPr="00D27132" w:rsidRDefault="00D158F3" w:rsidP="00D158F3">
      <w:r w:rsidRPr="00D27132">
        <w:t xml:space="preserve">The UE shall submit the </w:t>
      </w:r>
      <w:r w:rsidRPr="00D27132">
        <w:rPr>
          <w:i/>
        </w:rPr>
        <w:t>RRCSetupRequest</w:t>
      </w:r>
      <w:r w:rsidRPr="00D27132">
        <w:t xml:space="preserve"> message to lower layers for transmission.</w:t>
      </w:r>
    </w:p>
    <w:p w14:paraId="32B3D06F" w14:textId="77777777" w:rsidR="00D158F3" w:rsidRPr="00D27132" w:rsidRDefault="00D158F3" w:rsidP="00D158F3">
      <w:r w:rsidRPr="00D27132">
        <w:t>The UE shall continue cell re-selection related measurements as well as cell re-selection evaluation. If the conditions for cell re-selection are fulfilled, the UE shall perform cell re-selection as specified in 5.3.3.6.</w:t>
      </w:r>
    </w:p>
    <w:p w14:paraId="37500652" w14:textId="77777777" w:rsidR="00D158F3" w:rsidRPr="00D27132" w:rsidRDefault="00D158F3" w:rsidP="00D158F3">
      <w:pPr>
        <w:pStyle w:val="NO"/>
      </w:pPr>
      <w:bookmarkStart w:id="176" w:name="_Toc60776748"/>
      <w:bookmarkStart w:id="177" w:name="_Toc90650620"/>
      <w:r w:rsidRPr="00710809">
        <w:rPr>
          <w:rFonts w:eastAsia="宋体"/>
          <w:lang w:eastAsia="en-US"/>
        </w:rPr>
        <w:t xml:space="preserve">NOTE </w:t>
      </w:r>
      <w:r>
        <w:rPr>
          <w:rFonts w:eastAsia="宋体"/>
          <w:lang w:eastAsia="en-US"/>
        </w:rPr>
        <w:t>3</w:t>
      </w:r>
      <w:r w:rsidRPr="00710809">
        <w:rPr>
          <w:rFonts w:eastAsia="宋体"/>
          <w:lang w:eastAsia="en-US"/>
        </w:rPr>
        <w:t>:</w:t>
      </w:r>
      <w:r w:rsidRPr="00710809">
        <w:rPr>
          <w:rFonts w:eastAsia="宋体"/>
          <w:lang w:eastAsia="en-US"/>
        </w:rPr>
        <w:tab/>
        <w:t xml:space="preserve">For L2 U2N Remote UE in RRC_IDLE/INACTIVE, the cell (re)selection procedure as specified in TS 38.304 [20] and relay (re)selection procedure as specified in </w:t>
      </w:r>
      <w:r>
        <w:rPr>
          <w:rFonts w:eastAsia="宋体"/>
          <w:lang w:eastAsia="en-US"/>
        </w:rPr>
        <w:t>5.8.15</w:t>
      </w:r>
      <w:r w:rsidRPr="00710809">
        <w:rPr>
          <w:rFonts w:eastAsia="宋体"/>
          <w:lang w:eastAsia="en-US"/>
        </w:rPr>
        <w:t>.3 are performed independently and up to UE implementation to select either a cell or a L2 U2N Relay UE.</w:t>
      </w:r>
    </w:p>
    <w:p w14:paraId="140F4305" w14:textId="77777777" w:rsidR="00D158F3" w:rsidRPr="00D27132" w:rsidRDefault="00D158F3" w:rsidP="00D158F3">
      <w:pPr>
        <w:pStyle w:val="4"/>
      </w:pPr>
      <w:r w:rsidRPr="00D27132">
        <w:t>5.3.3.4</w:t>
      </w:r>
      <w:r w:rsidRPr="00D27132">
        <w:tab/>
        <w:t xml:space="preserve">Reception of the </w:t>
      </w:r>
      <w:r w:rsidRPr="00D27132">
        <w:rPr>
          <w:i/>
        </w:rPr>
        <w:t>RRCSetup</w:t>
      </w:r>
      <w:r w:rsidRPr="00D27132">
        <w:t xml:space="preserve"> by the UE</w:t>
      </w:r>
      <w:bookmarkEnd w:id="176"/>
      <w:bookmarkEnd w:id="177"/>
    </w:p>
    <w:p w14:paraId="288AD861" w14:textId="77777777" w:rsidR="00D158F3" w:rsidRPr="00D27132" w:rsidRDefault="00D158F3" w:rsidP="00D158F3">
      <w:r w:rsidRPr="00D27132">
        <w:t xml:space="preserve">The UE shall perform the following actions upon reception of the </w:t>
      </w:r>
      <w:r w:rsidRPr="00D27132">
        <w:rPr>
          <w:i/>
        </w:rPr>
        <w:t>RRCSetup</w:t>
      </w:r>
      <w:r w:rsidRPr="00D27132">
        <w:t>:</w:t>
      </w:r>
    </w:p>
    <w:p w14:paraId="719BD89A" w14:textId="77777777" w:rsidR="00D158F3" w:rsidRPr="00D27132" w:rsidRDefault="00D158F3" w:rsidP="00D158F3">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establishmentRequest</w:t>
      </w:r>
      <w:r w:rsidRPr="00D27132">
        <w:t>; or</w:t>
      </w:r>
    </w:p>
    <w:p w14:paraId="02D18436" w14:textId="77777777" w:rsidR="00D158F3" w:rsidRPr="00D27132" w:rsidRDefault="00D158F3" w:rsidP="00D158F3">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sumeRequest</w:t>
      </w:r>
      <w:r w:rsidRPr="00D27132">
        <w:t xml:space="preserve"> or </w:t>
      </w:r>
      <w:r w:rsidRPr="00D27132">
        <w:rPr>
          <w:i/>
        </w:rPr>
        <w:t>RRCResumeRequest1</w:t>
      </w:r>
      <w:r w:rsidRPr="00D27132">
        <w:t>:</w:t>
      </w:r>
    </w:p>
    <w:p w14:paraId="3AC9AD43" w14:textId="77777777" w:rsidR="00D158F3" w:rsidRPr="00D27132" w:rsidRDefault="00D158F3" w:rsidP="00D158F3">
      <w:pPr>
        <w:pStyle w:val="B2"/>
      </w:pPr>
      <w:r w:rsidRPr="00D27132">
        <w:rPr>
          <w:rFonts w:eastAsia="Batang"/>
        </w:rPr>
        <w:t>2&gt;</w:t>
      </w:r>
      <w:r w:rsidRPr="00D27132">
        <w:rPr>
          <w:rFonts w:eastAsia="Batang"/>
        </w:rPr>
        <w:tab/>
      </w:r>
      <w:r w:rsidRPr="00D27132">
        <w:t xml:space="preserve">discard any stored UE Inactive AS context and </w:t>
      </w:r>
      <w:r w:rsidRPr="00D27132">
        <w:rPr>
          <w:i/>
        </w:rPr>
        <w:t>suspendConfig</w:t>
      </w:r>
      <w:r w:rsidRPr="00D27132">
        <w:t>;</w:t>
      </w:r>
    </w:p>
    <w:p w14:paraId="6608AC2C" w14:textId="77777777" w:rsidR="00D158F3" w:rsidRPr="00D27132" w:rsidRDefault="00D158F3" w:rsidP="00D158F3">
      <w:pPr>
        <w:pStyle w:val="B2"/>
      </w:pPr>
      <w:r w:rsidRPr="00D27132">
        <w:t>2&gt;</w:t>
      </w:r>
      <w:r w:rsidRPr="00D27132">
        <w:tab/>
        <w:t>discard any current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75C1F3BD" w14:textId="77777777" w:rsidR="00D158F3" w:rsidRPr="00D27132" w:rsidRDefault="00D158F3" w:rsidP="00D158F3">
      <w:pPr>
        <w:pStyle w:val="B2"/>
      </w:pPr>
      <w:r w:rsidRPr="00D27132">
        <w:t>2&gt;</w:t>
      </w:r>
      <w:r w:rsidRPr="00D27132">
        <w:tab/>
        <w:t>release radio resources for all established RBs except SRB0, including release of the RLC entities, of the associated PDCP entities and of SDAP;</w:t>
      </w:r>
    </w:p>
    <w:p w14:paraId="2CB09F1C" w14:textId="77777777" w:rsidR="00D158F3" w:rsidRPr="00D27132" w:rsidRDefault="00D158F3" w:rsidP="00D158F3">
      <w:pPr>
        <w:pStyle w:val="B2"/>
      </w:pPr>
      <w:r w:rsidRPr="00D27132">
        <w:t>2&gt;</w:t>
      </w:r>
      <w:r w:rsidRPr="00D27132">
        <w:tab/>
        <w:t>release the RRC configuration except for the default L1 parameter values, default MAC Cell Group configuration and CCCH configuration;</w:t>
      </w:r>
    </w:p>
    <w:p w14:paraId="0ED4BBFC" w14:textId="77777777" w:rsidR="00D158F3" w:rsidRPr="00D27132" w:rsidRDefault="00D158F3" w:rsidP="00D158F3">
      <w:pPr>
        <w:pStyle w:val="B2"/>
        <w:rPr>
          <w:lang w:eastAsia="zh-CN"/>
        </w:rPr>
      </w:pPr>
      <w:r w:rsidRPr="00D27132">
        <w:t>2&gt;</w:t>
      </w:r>
      <w:r w:rsidRPr="00D27132">
        <w:tab/>
        <w:t>indicate to upper layers fallback of the RRC connection;</w:t>
      </w:r>
    </w:p>
    <w:p w14:paraId="123C589D" w14:textId="77777777" w:rsidR="00D158F3" w:rsidRDefault="00D158F3" w:rsidP="00D158F3">
      <w:pPr>
        <w:pStyle w:val="B2"/>
      </w:pPr>
      <w:r>
        <w:t>2&gt;</w:t>
      </w:r>
      <w:r>
        <w:tab/>
        <w:t xml:space="preserve">discard any </w:t>
      </w:r>
      <w:r w:rsidRPr="00481427">
        <w:rPr>
          <w:lang w:val="en-US"/>
        </w:rPr>
        <w:t>application layer measuremen</w:t>
      </w:r>
      <w:r>
        <w:rPr>
          <w:lang w:val="en-US"/>
        </w:rPr>
        <w:t>t reports</w:t>
      </w:r>
      <w:r w:rsidRPr="00077346">
        <w:rPr>
          <w:lang w:val="en-US"/>
        </w:rPr>
        <w:t xml:space="preserve"> </w:t>
      </w:r>
      <w:r>
        <w:rPr>
          <w:lang w:val="en-US"/>
        </w:rPr>
        <w:t>which were not transmitted yet;</w:t>
      </w:r>
    </w:p>
    <w:p w14:paraId="30203D01" w14:textId="77777777" w:rsidR="00D158F3" w:rsidRPr="00D27132" w:rsidRDefault="00D158F3" w:rsidP="00D158F3">
      <w:pPr>
        <w:pStyle w:val="B2"/>
        <w:rPr>
          <w:lang w:eastAsia="zh-CN"/>
        </w:rPr>
      </w:pPr>
      <w:r w:rsidRPr="004D268A">
        <w:t>2&gt;</w:t>
      </w:r>
      <w:r>
        <w:tab/>
      </w:r>
      <w:r w:rsidRPr="004D268A">
        <w:t>inform upper layers about the release of all application layer measurement configurations;</w:t>
      </w:r>
    </w:p>
    <w:p w14:paraId="5FD10B28" w14:textId="77777777" w:rsidR="00D158F3" w:rsidRPr="00D27132" w:rsidRDefault="00D158F3" w:rsidP="00D158F3">
      <w:pPr>
        <w:pStyle w:val="B2"/>
      </w:pPr>
      <w:r w:rsidRPr="00D27132">
        <w:rPr>
          <w:lang w:eastAsia="zh-CN"/>
        </w:rPr>
        <w:t>2&gt;</w:t>
      </w:r>
      <w:r w:rsidRPr="00D27132">
        <w:tab/>
        <w:t>stop timer T380, if running;</w:t>
      </w:r>
    </w:p>
    <w:p w14:paraId="71A5D56B" w14:textId="77777777" w:rsidR="00D158F3" w:rsidRPr="00D27132" w:rsidRDefault="00D158F3" w:rsidP="00D158F3">
      <w:pPr>
        <w:pStyle w:val="B1"/>
        <w:rPr>
          <w:rFonts w:eastAsia="Batang"/>
        </w:rPr>
      </w:pPr>
      <w:r w:rsidRPr="00D27132">
        <w:rPr>
          <w:rFonts w:eastAsia="Batang"/>
        </w:rPr>
        <w:lastRenderedPageBreak/>
        <w:t>1&gt;</w:t>
      </w:r>
      <w:r w:rsidRPr="00D27132">
        <w:rPr>
          <w:rFonts w:eastAsia="Batang"/>
        </w:rPr>
        <w:tab/>
        <w:t xml:space="preserve">perform the cell group configuration procedure in accordance with the received </w:t>
      </w:r>
      <w:r w:rsidRPr="00D27132">
        <w:rPr>
          <w:rFonts w:eastAsia="Batang"/>
          <w:i/>
        </w:rPr>
        <w:t>masterCellGroup</w:t>
      </w:r>
      <w:r w:rsidRPr="00D27132">
        <w:rPr>
          <w:rFonts w:eastAsia="Batang"/>
        </w:rPr>
        <w:t xml:space="preserve"> and as specified in 5.3.5.5;</w:t>
      </w:r>
    </w:p>
    <w:p w14:paraId="01F96C8D" w14:textId="77777777" w:rsidR="00D158F3" w:rsidRPr="00D27132" w:rsidRDefault="00D158F3" w:rsidP="00D158F3">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r w:rsidRPr="00D27132">
        <w:rPr>
          <w:rFonts w:eastAsia="Batang"/>
          <w:i/>
        </w:rPr>
        <w:t>radioBearerConfig</w:t>
      </w:r>
      <w:r w:rsidRPr="00D27132">
        <w:rPr>
          <w:rFonts w:eastAsia="Batang"/>
        </w:rPr>
        <w:t xml:space="preserve"> and as specified in 5.3.5.6;</w:t>
      </w:r>
    </w:p>
    <w:p w14:paraId="58C6084E" w14:textId="77777777" w:rsidR="00D158F3" w:rsidRPr="00D27132" w:rsidRDefault="00D158F3" w:rsidP="00D158F3">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40398330" w14:textId="77777777" w:rsidR="00D158F3" w:rsidRPr="00D27132" w:rsidRDefault="00D158F3" w:rsidP="00D158F3">
      <w:pPr>
        <w:pStyle w:val="B1"/>
      </w:pPr>
      <w:r w:rsidRPr="00D27132">
        <w:t>1&gt;</w:t>
      </w:r>
      <w:r w:rsidRPr="00D27132">
        <w:tab/>
        <w:t>stop timer T300, T301</w:t>
      </w:r>
      <w:r>
        <w:t>,</w:t>
      </w:r>
      <w:r w:rsidRPr="00D27132">
        <w:t xml:space="preserve"> T319 </w:t>
      </w:r>
      <w:r>
        <w:t>or T319a</w:t>
      </w:r>
      <w:r w:rsidRPr="00D27132">
        <w:t xml:space="preserve"> if running;</w:t>
      </w:r>
    </w:p>
    <w:p w14:paraId="796A93AA" w14:textId="77777777" w:rsidR="00D158F3" w:rsidRPr="00D27132" w:rsidRDefault="00D158F3" w:rsidP="00D158F3">
      <w:pPr>
        <w:pStyle w:val="B1"/>
      </w:pPr>
      <w:r w:rsidRPr="00D27132">
        <w:t>1&gt;</w:t>
      </w:r>
      <w:r w:rsidRPr="00D27132">
        <w:tab/>
        <w:t>if T390 is running:</w:t>
      </w:r>
    </w:p>
    <w:p w14:paraId="08AFC8B0" w14:textId="77777777" w:rsidR="00D158F3" w:rsidRPr="00D27132" w:rsidRDefault="00D158F3" w:rsidP="00D158F3">
      <w:pPr>
        <w:pStyle w:val="B2"/>
      </w:pPr>
      <w:r w:rsidRPr="00D27132">
        <w:t>2&gt;</w:t>
      </w:r>
      <w:r w:rsidRPr="00D27132">
        <w:tab/>
        <w:t>stop timer T390 for all access categories;</w:t>
      </w:r>
    </w:p>
    <w:p w14:paraId="5AB2B904" w14:textId="77777777" w:rsidR="00D158F3" w:rsidRPr="00D27132" w:rsidRDefault="00D158F3" w:rsidP="00D158F3">
      <w:pPr>
        <w:pStyle w:val="B2"/>
      </w:pPr>
      <w:r w:rsidRPr="00D27132">
        <w:t>2&gt;</w:t>
      </w:r>
      <w:r w:rsidRPr="00D27132">
        <w:tab/>
        <w:t>perform the actions as specified in 5.3.14.4;</w:t>
      </w:r>
    </w:p>
    <w:p w14:paraId="1570A752" w14:textId="77777777" w:rsidR="00D158F3" w:rsidRPr="00D27132" w:rsidRDefault="00D158F3" w:rsidP="00D158F3">
      <w:pPr>
        <w:pStyle w:val="B1"/>
      </w:pPr>
      <w:r w:rsidRPr="00D27132">
        <w:t>1&gt;</w:t>
      </w:r>
      <w:r w:rsidRPr="00D27132">
        <w:tab/>
        <w:t>if T302 is running:</w:t>
      </w:r>
    </w:p>
    <w:p w14:paraId="1DCFB89A" w14:textId="77777777" w:rsidR="00D158F3" w:rsidRPr="00D27132" w:rsidRDefault="00D158F3" w:rsidP="00D158F3">
      <w:pPr>
        <w:pStyle w:val="B2"/>
      </w:pPr>
      <w:r w:rsidRPr="00D27132">
        <w:t>2&gt;</w:t>
      </w:r>
      <w:r w:rsidRPr="00D27132">
        <w:tab/>
        <w:t>stop timer T</w:t>
      </w:r>
      <w:r w:rsidRPr="00D27132">
        <w:rPr>
          <w:lang w:eastAsia="zh-CN"/>
        </w:rPr>
        <w:t>302</w:t>
      </w:r>
      <w:r w:rsidRPr="00D27132">
        <w:t>;</w:t>
      </w:r>
    </w:p>
    <w:p w14:paraId="44E9AE2F" w14:textId="77777777" w:rsidR="00D158F3" w:rsidRPr="00D27132" w:rsidRDefault="00D158F3" w:rsidP="00D158F3">
      <w:pPr>
        <w:pStyle w:val="B2"/>
        <w:rPr>
          <w:lang w:eastAsia="zh-CN"/>
        </w:rPr>
      </w:pPr>
      <w:r w:rsidRPr="00D27132">
        <w:rPr>
          <w:lang w:eastAsia="zh-CN"/>
        </w:rPr>
        <w:t>2&gt;</w:t>
      </w:r>
      <w:r w:rsidRPr="00D27132">
        <w:rPr>
          <w:lang w:eastAsia="zh-CN"/>
        </w:rPr>
        <w:tab/>
        <w:t>perform the actions as specified in 5.3.14.4;</w:t>
      </w:r>
    </w:p>
    <w:p w14:paraId="53CC0A6E" w14:textId="77777777" w:rsidR="00D158F3" w:rsidRPr="00D27132" w:rsidRDefault="00D158F3" w:rsidP="00D158F3">
      <w:pPr>
        <w:pStyle w:val="B1"/>
      </w:pPr>
      <w:r w:rsidRPr="00D27132">
        <w:t>1&gt;</w:t>
      </w:r>
      <w:r w:rsidRPr="00D27132">
        <w:tab/>
        <w:t>stop timer T320, if running;</w:t>
      </w:r>
    </w:p>
    <w:p w14:paraId="55B8F121" w14:textId="77777777" w:rsidR="00D158F3" w:rsidRPr="00D27132" w:rsidRDefault="00D158F3" w:rsidP="00D158F3">
      <w:pPr>
        <w:pStyle w:val="B1"/>
      </w:pPr>
      <w:r w:rsidRPr="00D27132">
        <w:t>1&gt;</w:t>
      </w:r>
      <w:r w:rsidRPr="00D27132">
        <w:tab/>
        <w:t xml:space="preserve">if the </w:t>
      </w:r>
      <w:r w:rsidRPr="00D27132">
        <w:rPr>
          <w:i/>
        </w:rPr>
        <w:t>RRCSetup</w:t>
      </w:r>
      <w:r w:rsidRPr="00D27132">
        <w:t xml:space="preserve"> is received in response to an </w:t>
      </w:r>
      <w:r w:rsidRPr="00D27132">
        <w:rPr>
          <w:i/>
        </w:rPr>
        <w:t>RRCResumeRequest</w:t>
      </w:r>
      <w:r w:rsidRPr="00D27132">
        <w:t>,</w:t>
      </w:r>
      <w:r w:rsidRPr="00D27132">
        <w:rPr>
          <w:i/>
        </w:rPr>
        <w:t xml:space="preserve"> RRCResumeRequest1</w:t>
      </w:r>
      <w:r w:rsidRPr="00D27132">
        <w:t xml:space="preserve"> or </w:t>
      </w:r>
      <w:r w:rsidRPr="00D27132">
        <w:rPr>
          <w:i/>
        </w:rPr>
        <w:t>RRCSetupRequest</w:t>
      </w:r>
      <w:r w:rsidRPr="00D27132">
        <w:t>:</w:t>
      </w:r>
    </w:p>
    <w:p w14:paraId="330770A8" w14:textId="77777777" w:rsidR="00D158F3" w:rsidRPr="00D27132" w:rsidRDefault="00D158F3" w:rsidP="00D158F3">
      <w:pPr>
        <w:pStyle w:val="B2"/>
      </w:pPr>
      <w:r w:rsidRPr="00D27132">
        <w:t>2&gt;</w:t>
      </w:r>
      <w:r w:rsidRPr="00D27132">
        <w:tab/>
        <w:t>if T331 is running:</w:t>
      </w:r>
    </w:p>
    <w:p w14:paraId="3F79A590" w14:textId="77777777" w:rsidR="00D158F3" w:rsidRPr="00D27132" w:rsidRDefault="00D158F3" w:rsidP="00D158F3">
      <w:pPr>
        <w:pStyle w:val="B3"/>
      </w:pPr>
      <w:r w:rsidRPr="00D27132">
        <w:t>3&gt;</w:t>
      </w:r>
      <w:r w:rsidRPr="00D27132">
        <w:tab/>
        <w:t>stop timer T331;</w:t>
      </w:r>
    </w:p>
    <w:p w14:paraId="38D1588F" w14:textId="77777777" w:rsidR="00D158F3" w:rsidRPr="00D27132" w:rsidRDefault="00D158F3" w:rsidP="00D158F3">
      <w:pPr>
        <w:pStyle w:val="B3"/>
        <w:rPr>
          <w:rFonts w:eastAsia="等线"/>
        </w:rPr>
      </w:pPr>
      <w:r w:rsidRPr="00D27132">
        <w:rPr>
          <w:rFonts w:eastAsia="等线"/>
        </w:rPr>
        <w:t>3&gt;</w:t>
      </w:r>
      <w:r w:rsidRPr="00D27132">
        <w:rPr>
          <w:rFonts w:eastAsia="等线"/>
        </w:rPr>
        <w:tab/>
        <w:t>perform the actions as specified in 5.7.8.3;</w:t>
      </w:r>
    </w:p>
    <w:p w14:paraId="523F3838" w14:textId="77777777" w:rsidR="00D158F3" w:rsidRPr="00D27132" w:rsidRDefault="00D158F3" w:rsidP="00D158F3">
      <w:pPr>
        <w:pStyle w:val="B2"/>
      </w:pPr>
      <w:r w:rsidRPr="00D27132">
        <w:t>2&gt;</w:t>
      </w:r>
      <w:r w:rsidRPr="00D27132">
        <w:tab/>
        <w:t>enter RRC_CONNECTED;</w:t>
      </w:r>
    </w:p>
    <w:p w14:paraId="5E5CA71D" w14:textId="77777777" w:rsidR="00D158F3" w:rsidRDefault="00D158F3" w:rsidP="00D158F3">
      <w:pPr>
        <w:pStyle w:val="B2"/>
      </w:pPr>
      <w:r w:rsidRPr="00D27132">
        <w:t>2&gt;</w:t>
      </w:r>
      <w:r w:rsidRPr="00D27132">
        <w:tab/>
        <w:t>stop the cell re-selection procedure;</w:t>
      </w:r>
    </w:p>
    <w:p w14:paraId="2383FD85" w14:textId="77777777" w:rsidR="00D158F3" w:rsidRPr="00D27132" w:rsidRDefault="00D158F3" w:rsidP="00D158F3">
      <w:pPr>
        <w:pStyle w:val="B2"/>
      </w:pPr>
      <w:r>
        <w:t>2&gt;</w:t>
      </w:r>
      <w:r>
        <w:tab/>
        <w:t>stop relay (re)selection procedure if any for L2 U2N Remote UE;</w:t>
      </w:r>
    </w:p>
    <w:p w14:paraId="19A1A612" w14:textId="77777777" w:rsidR="00D158F3" w:rsidRPr="00D27132" w:rsidRDefault="00D158F3" w:rsidP="00D158F3">
      <w:pPr>
        <w:pStyle w:val="B1"/>
      </w:pPr>
      <w:r w:rsidRPr="00D27132">
        <w:t>1&gt;</w:t>
      </w:r>
      <w:r w:rsidRPr="00D27132">
        <w:tab/>
        <w:t>consider the current cell to be the PCell;</w:t>
      </w:r>
    </w:p>
    <w:p w14:paraId="696CB057" w14:textId="77777777" w:rsidR="00D158F3" w:rsidRPr="00891CF3" w:rsidRDefault="00D158F3" w:rsidP="00D158F3">
      <w:pPr>
        <w:pStyle w:val="B1"/>
      </w:pPr>
      <w:r>
        <w:t>1&gt;</w:t>
      </w:r>
      <w:r w:rsidRPr="00D27132">
        <w:tab/>
      </w:r>
      <w:r w:rsidRPr="00891CF3">
        <w:t xml:space="preserve">if the </w:t>
      </w:r>
      <w:r w:rsidRPr="00891CF3">
        <w:rPr>
          <w:i/>
        </w:rPr>
        <w:t>RRC</w:t>
      </w:r>
      <w:r>
        <w:rPr>
          <w:i/>
        </w:rPr>
        <w:t>Setup</w:t>
      </w:r>
      <w:r w:rsidRPr="00891CF3">
        <w:t xml:space="preserve"> message includes the </w:t>
      </w:r>
      <w:r w:rsidRPr="00A201B2">
        <w:rPr>
          <w:i/>
        </w:rPr>
        <w:t>sl-</w:t>
      </w:r>
      <w:r>
        <w:rPr>
          <w:i/>
        </w:rPr>
        <w:t xml:space="preserve">L2RemoteUEConfig </w:t>
      </w:r>
      <w:r>
        <w:t>(i.e. the UE is a L2 U2N Remote UE)</w:t>
      </w:r>
      <w:r w:rsidRPr="00891CF3">
        <w:t>:</w:t>
      </w:r>
    </w:p>
    <w:p w14:paraId="09B5F577" w14:textId="77777777" w:rsidR="00D158F3" w:rsidRPr="00891CF3" w:rsidRDefault="00D158F3" w:rsidP="00D158F3">
      <w:pPr>
        <w:pStyle w:val="B2"/>
      </w:pPr>
      <w:r w:rsidRPr="00891CF3">
        <w:t>2&gt;</w:t>
      </w:r>
      <w:r w:rsidRPr="00891CF3">
        <w:tab/>
        <w:t>perform the</w:t>
      </w:r>
      <w:r>
        <w:t xml:space="preserve"> L2 U2N Remote UE</w:t>
      </w:r>
      <w:r w:rsidRPr="00891CF3">
        <w:t xml:space="preserve"> configuration procedure as specified in </w:t>
      </w:r>
      <w:r>
        <w:t>5.3.5.17</w:t>
      </w:r>
      <w:r w:rsidRPr="00891CF3">
        <w:t>;</w:t>
      </w:r>
    </w:p>
    <w:p w14:paraId="24969360" w14:textId="77777777" w:rsidR="00D158F3" w:rsidRPr="00D27132" w:rsidRDefault="00D158F3" w:rsidP="00D158F3">
      <w:pPr>
        <w:pStyle w:val="B1"/>
      </w:pPr>
      <w:r w:rsidRPr="00D27132">
        <w:t>1&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w:t>
      </w:r>
    </w:p>
    <w:p w14:paraId="3FA085BE" w14:textId="77777777" w:rsidR="00D158F3" w:rsidRPr="00D27132" w:rsidRDefault="00D158F3" w:rsidP="00D158F3">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is not set, and if the received </w:t>
      </w:r>
      <w:r w:rsidRPr="00D27132">
        <w:rPr>
          <w:i/>
          <w:iCs/>
        </w:rPr>
        <w:t>RRCSetup</w:t>
      </w:r>
      <w:r w:rsidRPr="00D27132">
        <w:t xml:space="preserve"> is in response to an </w:t>
      </w:r>
      <w:r w:rsidRPr="00D27132">
        <w:rPr>
          <w:i/>
          <w:iCs/>
        </w:rPr>
        <w:t>RRCSetupRequest</w:t>
      </w:r>
      <w:r w:rsidRPr="00D27132">
        <w:t>:</w:t>
      </w:r>
    </w:p>
    <w:p w14:paraId="0C37A8E3" w14:textId="77777777" w:rsidR="00D158F3" w:rsidRDefault="00D158F3" w:rsidP="00D158F3">
      <w:pPr>
        <w:pStyle w:val="B3"/>
      </w:pPr>
      <w:r>
        <w:t>3&gt;</w:t>
      </w:r>
      <w:r>
        <w:tab/>
        <w:t xml:space="preserve">if </w:t>
      </w:r>
      <w:r w:rsidRPr="00206E78">
        <w:rPr>
          <w:i/>
          <w:iCs/>
        </w:rPr>
        <w:t>choCellId</w:t>
      </w:r>
      <w:r>
        <w:t xml:space="preserve"> in </w:t>
      </w:r>
      <w:r>
        <w:rPr>
          <w:i/>
        </w:rPr>
        <w:t>VarRLF-Report</w:t>
      </w:r>
      <w:r>
        <w:t xml:space="preserve"> is set:</w:t>
      </w:r>
    </w:p>
    <w:p w14:paraId="4E56BE4B" w14:textId="77777777" w:rsidR="00D158F3" w:rsidRDefault="00D158F3" w:rsidP="00D158F3">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sidRPr="0039528D">
        <w:rPr>
          <w:i/>
          <w:iCs/>
        </w:rPr>
        <w:t>failedPCellId</w:t>
      </w:r>
      <w:r>
        <w:t xml:space="preserve"> stored in </w:t>
      </w:r>
      <w:r>
        <w:rPr>
          <w:i/>
        </w:rPr>
        <w:t>VarRLF-Report</w:t>
      </w:r>
      <w:r>
        <w:t>;</w:t>
      </w:r>
    </w:p>
    <w:p w14:paraId="70CF1511" w14:textId="77777777" w:rsidR="00D158F3" w:rsidRDefault="00D158F3" w:rsidP="00D158F3">
      <w:pPr>
        <w:pStyle w:val="B3"/>
      </w:pPr>
      <w:r>
        <w:t>3&gt;</w:t>
      </w:r>
      <w:r>
        <w:tab/>
        <w:t>else:</w:t>
      </w:r>
    </w:p>
    <w:p w14:paraId="53681480" w14:textId="77777777" w:rsidR="00D158F3" w:rsidRPr="00D27132" w:rsidRDefault="00D158F3" w:rsidP="00D158F3">
      <w:pPr>
        <w:pStyle w:val="B4"/>
      </w:pPr>
      <w:r>
        <w:t>4</w:t>
      </w:r>
      <w:r w:rsidRPr="00D27132">
        <w:t>&gt;</w:t>
      </w:r>
      <w:r w:rsidRPr="00D27132">
        <w:tab/>
        <w:t xml:space="preserve">set </w:t>
      </w:r>
      <w:r w:rsidRPr="00D27132">
        <w:rPr>
          <w:i/>
          <w:iCs/>
        </w:rPr>
        <w:t>timeUntilReconnection</w:t>
      </w:r>
      <w:r w:rsidRPr="00D27132">
        <w:t xml:space="preserve"> in </w:t>
      </w:r>
      <w:r w:rsidRPr="00D27132">
        <w:rPr>
          <w:i/>
        </w:rPr>
        <w:t>VarRLF-Report</w:t>
      </w:r>
      <w:r w:rsidRPr="00D27132">
        <w:t xml:space="preserve"> to the time that elapsed since the last radio link </w:t>
      </w:r>
      <w:r w:rsidRPr="00D27132">
        <w:rPr>
          <w:lang w:eastAsia="zh-CN"/>
        </w:rPr>
        <w:t xml:space="preserve">failure </w:t>
      </w:r>
      <w:r w:rsidRPr="00D27132">
        <w:t>or handover failure;</w:t>
      </w:r>
    </w:p>
    <w:p w14:paraId="5AE75EEB" w14:textId="77777777" w:rsidR="00D158F3" w:rsidRPr="00D27132" w:rsidRDefault="00D158F3" w:rsidP="00D158F3">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to the global cell identity and the tracking area code of the PCell;</w:t>
      </w:r>
    </w:p>
    <w:p w14:paraId="79315734" w14:textId="77777777" w:rsidR="00D158F3" w:rsidRPr="00D27132" w:rsidRDefault="00D158F3" w:rsidP="00D158F3">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if the RPLMN is included in </w:t>
      </w:r>
      <w:r w:rsidRPr="00D27132">
        <w:rPr>
          <w:i/>
          <w:lang w:eastAsia="zh-CN"/>
        </w:rPr>
        <w:t>plmn-IdentityList</w:t>
      </w:r>
      <w:r w:rsidRPr="00D27132">
        <w:rPr>
          <w:lang w:eastAsia="zh-CN"/>
        </w:rPr>
        <w:t xml:space="preserve"> stored in </w:t>
      </w:r>
      <w:r w:rsidRPr="00D27132">
        <w:rPr>
          <w:i/>
          <w:lang w:eastAsia="zh-CN"/>
        </w:rPr>
        <w:t>VarRLF-Report</w:t>
      </w:r>
      <w:r w:rsidRPr="00D27132">
        <w:rPr>
          <w:lang w:eastAsia="zh-CN"/>
        </w:rPr>
        <w:t xml:space="preserve"> of TS 36.331 [10]</w:t>
      </w:r>
      <w:r w:rsidRPr="00D27132">
        <w:t>:</w:t>
      </w:r>
    </w:p>
    <w:p w14:paraId="74EB4D10" w14:textId="77777777" w:rsidR="00D158F3" w:rsidRPr="00D27132" w:rsidRDefault="00D158F3" w:rsidP="00D158F3">
      <w:pPr>
        <w:pStyle w:val="B2"/>
      </w:pPr>
      <w:r w:rsidRPr="00D27132">
        <w:lastRenderedPageBreak/>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of TS 36.331[10] is not set:</w:t>
      </w:r>
    </w:p>
    <w:p w14:paraId="01F863AA" w14:textId="77777777" w:rsidR="00D158F3" w:rsidRPr="00D27132" w:rsidRDefault="00D158F3" w:rsidP="00D158F3">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of TS 36.331[10] to the time that elapsed since the last radio link </w:t>
      </w:r>
      <w:r w:rsidRPr="00D27132">
        <w:rPr>
          <w:lang w:eastAsia="zh-CN"/>
        </w:rPr>
        <w:t xml:space="preserve">failure </w:t>
      </w:r>
      <w:r w:rsidRPr="00D27132">
        <w:t>or handover failure in LTE;</w:t>
      </w:r>
    </w:p>
    <w:p w14:paraId="3114262F" w14:textId="77777777" w:rsidR="00D158F3" w:rsidRPr="00D27132" w:rsidRDefault="00D158F3" w:rsidP="00D158F3">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of TS 36.331[10] to the global cell identity and the tracking area code of the PCell;</w:t>
      </w:r>
    </w:p>
    <w:p w14:paraId="6D09A01B" w14:textId="77777777" w:rsidR="00D158F3" w:rsidRPr="00D27132" w:rsidRDefault="00D158F3" w:rsidP="00D158F3">
      <w:pPr>
        <w:pStyle w:val="B1"/>
      </w:pPr>
      <w:r w:rsidRPr="00D27132">
        <w:t>1&gt;</w:t>
      </w:r>
      <w:r w:rsidRPr="00D27132">
        <w:tab/>
        <w:t xml:space="preserve">set the content of </w:t>
      </w:r>
      <w:r w:rsidRPr="00D27132">
        <w:rPr>
          <w:i/>
        </w:rPr>
        <w:t>RRCSetupComplete</w:t>
      </w:r>
      <w:r w:rsidRPr="00D27132">
        <w:t xml:space="preserve"> message as follows:</w:t>
      </w:r>
    </w:p>
    <w:p w14:paraId="25502425" w14:textId="77777777" w:rsidR="00D158F3" w:rsidRPr="00D27132" w:rsidRDefault="00D158F3" w:rsidP="00D158F3">
      <w:pPr>
        <w:pStyle w:val="B2"/>
      </w:pPr>
      <w:r w:rsidRPr="00D27132">
        <w:t>2&gt;</w:t>
      </w:r>
      <w:r w:rsidRPr="00D27132">
        <w:tab/>
        <w:t>if upper layers provide a 5G-S-TMSI:</w:t>
      </w:r>
    </w:p>
    <w:p w14:paraId="0E876E7E" w14:textId="77777777" w:rsidR="00D158F3" w:rsidRPr="00D27132" w:rsidRDefault="00D158F3" w:rsidP="00D158F3">
      <w:pPr>
        <w:pStyle w:val="B3"/>
      </w:pPr>
      <w:r w:rsidRPr="00D27132">
        <w:t>3&gt;</w:t>
      </w:r>
      <w:r w:rsidRPr="00D27132">
        <w:tab/>
        <w:t xml:space="preserve">if the </w:t>
      </w:r>
      <w:r w:rsidRPr="00D27132">
        <w:rPr>
          <w:i/>
        </w:rPr>
        <w:t>RRCSetup</w:t>
      </w:r>
      <w:r w:rsidRPr="00D27132">
        <w:t xml:space="preserve"> is received in response to an </w:t>
      </w:r>
      <w:r w:rsidRPr="00D27132">
        <w:rPr>
          <w:i/>
        </w:rPr>
        <w:t>RRCSetupRequest</w:t>
      </w:r>
      <w:r w:rsidRPr="00D27132">
        <w:t>:</w:t>
      </w:r>
    </w:p>
    <w:p w14:paraId="7CA6A373" w14:textId="77777777" w:rsidR="00D158F3" w:rsidRPr="00D27132" w:rsidRDefault="00D158F3" w:rsidP="00D158F3">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1FD95E27" w14:textId="77777777" w:rsidR="00D158F3" w:rsidRPr="00D27132" w:rsidRDefault="00D158F3" w:rsidP="00D158F3">
      <w:pPr>
        <w:pStyle w:val="B3"/>
      </w:pPr>
      <w:r w:rsidRPr="00D27132">
        <w:t>3&gt;</w:t>
      </w:r>
      <w:r w:rsidRPr="00D27132">
        <w:tab/>
        <w:t>else:</w:t>
      </w:r>
    </w:p>
    <w:p w14:paraId="70FDBCE1" w14:textId="77777777" w:rsidR="00D158F3" w:rsidRPr="00D27132" w:rsidRDefault="00D158F3" w:rsidP="00D158F3">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51440537" w14:textId="77777777" w:rsidR="00D158F3" w:rsidRPr="00D27132" w:rsidRDefault="00D158F3" w:rsidP="00D158F3">
      <w:pPr>
        <w:pStyle w:val="B2"/>
      </w:pPr>
      <w:r w:rsidRPr="00D27132">
        <w:t>2&gt;</w:t>
      </w:r>
      <w:r w:rsidRPr="00D27132">
        <w:tab/>
        <w:t>if upper layers selected an SNPN or a PLMN and in case of PLMN UE is either allowed or instructed to access the PLMN via a cell for which at least one CAG ID is broadcast:</w:t>
      </w:r>
    </w:p>
    <w:p w14:paraId="3988E406" w14:textId="77777777" w:rsidR="00D158F3" w:rsidRPr="00D27132" w:rsidRDefault="00D158F3" w:rsidP="00D158F3">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53A09A3D" w14:textId="77777777" w:rsidR="00D158F3" w:rsidRPr="00D27132" w:rsidRDefault="00D158F3" w:rsidP="00D158F3">
      <w:pPr>
        <w:pStyle w:val="B2"/>
      </w:pPr>
      <w:r w:rsidRPr="00D27132">
        <w:t>2&gt;</w:t>
      </w:r>
      <w:r w:rsidRPr="00D27132">
        <w:tab/>
        <w:t>else:</w:t>
      </w:r>
    </w:p>
    <w:p w14:paraId="5349EAC1" w14:textId="77777777" w:rsidR="00D158F3" w:rsidRPr="00D27132" w:rsidRDefault="00D158F3" w:rsidP="00D158F3">
      <w:pPr>
        <w:pStyle w:val="B3"/>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Pr="00D27132">
        <w:rPr>
          <w:rFonts w:eastAsia="宋体"/>
          <w:i/>
          <w:lang w:eastAsia="zh-CN"/>
        </w:rPr>
        <w:t>Info</w:t>
      </w:r>
      <w:r w:rsidRPr="00D27132">
        <w:rPr>
          <w:i/>
        </w:rPr>
        <w:t>List</w:t>
      </w:r>
      <w:r w:rsidRPr="00D27132">
        <w:t>;</w:t>
      </w:r>
    </w:p>
    <w:p w14:paraId="55BFCAB9" w14:textId="77777777" w:rsidR="00D158F3" w:rsidRPr="00D27132" w:rsidRDefault="00D158F3" w:rsidP="00D158F3">
      <w:pPr>
        <w:pStyle w:val="B2"/>
      </w:pPr>
      <w:r w:rsidRPr="00D27132">
        <w:t>2&gt;</w:t>
      </w:r>
      <w:r w:rsidRPr="00D27132">
        <w:tab/>
        <w:t>if upper layers provide the 'Registered AMF':</w:t>
      </w:r>
    </w:p>
    <w:p w14:paraId="39D10887" w14:textId="77777777" w:rsidR="00D158F3" w:rsidRPr="00D27132" w:rsidRDefault="00D158F3" w:rsidP="00D158F3">
      <w:pPr>
        <w:pStyle w:val="B3"/>
      </w:pPr>
      <w:r w:rsidRPr="00D27132">
        <w:t>3&gt;</w:t>
      </w:r>
      <w:r w:rsidRPr="00D27132">
        <w:tab/>
        <w:t xml:space="preserve">include and set the </w:t>
      </w:r>
      <w:r w:rsidRPr="00D27132">
        <w:rPr>
          <w:i/>
        </w:rPr>
        <w:t>registeredAMF</w:t>
      </w:r>
      <w:r w:rsidRPr="00D27132">
        <w:t xml:space="preserve"> as follows:</w:t>
      </w:r>
    </w:p>
    <w:p w14:paraId="2340FD69" w14:textId="77777777" w:rsidR="00D158F3" w:rsidRPr="00D27132" w:rsidRDefault="00D158F3" w:rsidP="00D158F3">
      <w:pPr>
        <w:pStyle w:val="B4"/>
      </w:pPr>
      <w:r w:rsidRPr="00D27132">
        <w:t>4&gt;</w:t>
      </w:r>
      <w:r w:rsidRPr="00D27132">
        <w:tab/>
        <w:t>if the PLMN identity of the 'Registered AMF' is different from the PLMN selected by the upper layers:</w:t>
      </w:r>
    </w:p>
    <w:p w14:paraId="0F465ADF" w14:textId="77777777" w:rsidR="00D158F3" w:rsidRPr="00D27132" w:rsidRDefault="00D158F3" w:rsidP="00D158F3">
      <w:pPr>
        <w:pStyle w:val="B5"/>
      </w:pPr>
      <w:r w:rsidRPr="00D27132">
        <w:t>5&gt;</w:t>
      </w:r>
      <w:r w:rsidRPr="00D27132">
        <w:tab/>
        <w:t xml:space="preserve">include the </w:t>
      </w:r>
      <w:r w:rsidRPr="00D27132">
        <w:rPr>
          <w:i/>
        </w:rPr>
        <w:t>plmnIdentity</w:t>
      </w:r>
      <w:r w:rsidRPr="00D27132">
        <w:t xml:space="preserve"> in the </w:t>
      </w:r>
      <w:r w:rsidRPr="00D27132">
        <w:rPr>
          <w:i/>
        </w:rPr>
        <w:t>registeredAMF</w:t>
      </w:r>
      <w:r w:rsidRPr="00D27132">
        <w:t xml:space="preserve"> and set it to the value of the PLMN identity in the 'Registered AMF' received from upper layers;</w:t>
      </w:r>
    </w:p>
    <w:p w14:paraId="1918D98E" w14:textId="77777777" w:rsidR="00D158F3" w:rsidRPr="00D27132" w:rsidRDefault="00D158F3" w:rsidP="00D158F3">
      <w:pPr>
        <w:pStyle w:val="B4"/>
      </w:pPr>
      <w:r w:rsidRPr="00D27132">
        <w:t>4&gt;</w:t>
      </w:r>
      <w:r w:rsidRPr="00D27132">
        <w:tab/>
        <w:t xml:space="preserve">set the </w:t>
      </w:r>
      <w:r w:rsidRPr="00D27132">
        <w:rPr>
          <w:i/>
        </w:rPr>
        <w:t>amf-Identifier</w:t>
      </w:r>
      <w:r w:rsidRPr="00D27132">
        <w:t xml:space="preserve"> to the value received from upper layers;</w:t>
      </w:r>
    </w:p>
    <w:p w14:paraId="695EED6E" w14:textId="77777777" w:rsidR="00D158F3" w:rsidRPr="00D27132" w:rsidRDefault="00D158F3" w:rsidP="00D158F3">
      <w:pPr>
        <w:pStyle w:val="B3"/>
      </w:pPr>
      <w:r w:rsidRPr="00D27132">
        <w:t>3&gt;</w:t>
      </w:r>
      <w:r w:rsidRPr="00D27132">
        <w:tab/>
        <w:t xml:space="preserve">include and set the </w:t>
      </w:r>
      <w:r w:rsidRPr="00D27132">
        <w:rPr>
          <w:i/>
        </w:rPr>
        <w:t>guami-Type</w:t>
      </w:r>
      <w:r w:rsidRPr="00D27132">
        <w:t xml:space="preserve"> to the value provided by the upper layers;</w:t>
      </w:r>
    </w:p>
    <w:p w14:paraId="79C794C9" w14:textId="77777777" w:rsidR="00D158F3" w:rsidRPr="00D27132" w:rsidRDefault="00D158F3" w:rsidP="00D158F3">
      <w:pPr>
        <w:pStyle w:val="B2"/>
      </w:pPr>
      <w:r w:rsidRPr="00D27132">
        <w:t>2&gt;</w:t>
      </w:r>
      <w:r w:rsidRPr="00D27132">
        <w:tab/>
        <w:t>if upper layers provide one or more S-NSSAI (see TS 23.003 [21]):</w:t>
      </w:r>
    </w:p>
    <w:p w14:paraId="78A3DE93" w14:textId="77777777" w:rsidR="00D158F3" w:rsidRPr="00D27132" w:rsidRDefault="00D158F3" w:rsidP="00D158F3">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419E9B79" w14:textId="77777777" w:rsidR="00D158F3" w:rsidRDefault="00D158F3" w:rsidP="00D158F3">
      <w:pPr>
        <w:pStyle w:val="B2"/>
      </w:pPr>
      <w:r w:rsidRPr="006F115B">
        <w:t>2&gt;</w:t>
      </w:r>
      <w:r w:rsidRPr="006F115B">
        <w:tab/>
        <w:t xml:space="preserve">if upper layers provide </w:t>
      </w:r>
      <w:r>
        <w:t>onboarding request indication:</w:t>
      </w:r>
    </w:p>
    <w:p w14:paraId="7CBF4459" w14:textId="77777777" w:rsidR="00D158F3" w:rsidRPr="006F115B" w:rsidRDefault="00D158F3" w:rsidP="00D158F3">
      <w:pPr>
        <w:pStyle w:val="B3"/>
      </w:pPr>
      <w:r>
        <w:t>3&gt;</w:t>
      </w:r>
      <w:r>
        <w:tab/>
        <w:t xml:space="preserve">include the </w:t>
      </w:r>
      <w:r w:rsidRPr="00DB7C6E">
        <w:rPr>
          <w:i/>
        </w:rPr>
        <w:t>onboarding</w:t>
      </w:r>
      <w:r>
        <w:rPr>
          <w:i/>
        </w:rPr>
        <w:t>Request</w:t>
      </w:r>
      <w:r>
        <w:t>;</w:t>
      </w:r>
    </w:p>
    <w:p w14:paraId="50AE10E7" w14:textId="77777777" w:rsidR="00D158F3" w:rsidRPr="00D27132" w:rsidRDefault="00D158F3" w:rsidP="00D158F3">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40CB5073" w14:textId="77777777" w:rsidR="00D158F3" w:rsidRPr="00D27132" w:rsidRDefault="00D158F3" w:rsidP="00D158F3">
      <w:pPr>
        <w:pStyle w:val="B2"/>
      </w:pPr>
      <w:r w:rsidRPr="00D27132">
        <w:t>2&gt;</w:t>
      </w:r>
      <w:r w:rsidRPr="00D27132">
        <w:tab/>
        <w:t>if connecting as an IAB-node:</w:t>
      </w:r>
    </w:p>
    <w:p w14:paraId="52DA2025" w14:textId="77777777" w:rsidR="00D158F3" w:rsidRPr="00D27132" w:rsidRDefault="00D158F3" w:rsidP="00D158F3">
      <w:pPr>
        <w:pStyle w:val="B3"/>
      </w:pPr>
      <w:r w:rsidRPr="00D27132">
        <w:t>3&gt;</w:t>
      </w:r>
      <w:r w:rsidRPr="00D27132">
        <w:tab/>
        <w:t xml:space="preserve">include the </w:t>
      </w:r>
      <w:r w:rsidRPr="00D27132">
        <w:rPr>
          <w:i/>
        </w:rPr>
        <w:t>iab-NodeIndication</w:t>
      </w:r>
      <w:r w:rsidRPr="00D27132">
        <w:t>;</w:t>
      </w:r>
    </w:p>
    <w:p w14:paraId="15101984" w14:textId="77777777" w:rsidR="00D158F3" w:rsidRPr="00D27132" w:rsidRDefault="00D158F3" w:rsidP="00D158F3">
      <w:pPr>
        <w:pStyle w:val="B2"/>
        <w:rPr>
          <w:rFonts w:eastAsia="宋体"/>
        </w:rPr>
      </w:pPr>
      <w:r w:rsidRPr="00D27132">
        <w:t>2&gt;</w:t>
      </w:r>
      <w:r w:rsidRPr="00D27132">
        <w:tab/>
        <w:t xml:space="preserve">if the SIB1 contains </w:t>
      </w:r>
      <w:r w:rsidRPr="00D27132">
        <w:rPr>
          <w:i/>
        </w:rPr>
        <w:t>idleModeMeasurementsNR</w:t>
      </w:r>
      <w:r w:rsidRPr="00D27132">
        <w:t xml:space="preserve"> and the </w:t>
      </w:r>
      <w:r w:rsidRPr="00D27132">
        <w:rPr>
          <w:rFonts w:eastAsia="宋体"/>
        </w:rPr>
        <w:t xml:space="preserve">UE has </w:t>
      </w:r>
      <w:r w:rsidRPr="00D27132">
        <w:rPr>
          <w:iCs/>
        </w:rPr>
        <w:t xml:space="preserve">NR </w:t>
      </w:r>
      <w:r w:rsidRPr="00D27132">
        <w:rPr>
          <w:rFonts w:eastAsia="宋体"/>
        </w:rPr>
        <w:t xml:space="preserve">idle/inactive measurement information concerning cells other than the PCell available in </w:t>
      </w:r>
      <w:r w:rsidRPr="00D27132">
        <w:rPr>
          <w:rFonts w:eastAsia="宋体"/>
          <w:i/>
        </w:rPr>
        <w:t>Var</w:t>
      </w:r>
      <w:r w:rsidRPr="00D27132">
        <w:rPr>
          <w:rFonts w:eastAsia="宋体"/>
          <w:i/>
          <w:noProof/>
        </w:rPr>
        <w:t>MeasIdleReport</w:t>
      </w:r>
      <w:r w:rsidRPr="00D27132">
        <w:rPr>
          <w:rFonts w:eastAsia="宋体"/>
        </w:rPr>
        <w:t>; or</w:t>
      </w:r>
    </w:p>
    <w:p w14:paraId="25AF89E9" w14:textId="77777777" w:rsidR="00D158F3" w:rsidRPr="00D27132" w:rsidRDefault="00D158F3" w:rsidP="00D158F3">
      <w:pPr>
        <w:pStyle w:val="B2"/>
        <w:rPr>
          <w:rFonts w:eastAsia="宋体"/>
        </w:rPr>
      </w:pPr>
      <w:r w:rsidRPr="00D27132">
        <w:rPr>
          <w:rFonts w:eastAsia="宋体"/>
        </w:rPr>
        <w:t>2&gt;</w:t>
      </w:r>
      <w:r w:rsidRPr="00D27132">
        <w:rPr>
          <w:rFonts w:eastAsia="宋体"/>
        </w:rPr>
        <w:tab/>
        <w:t xml:space="preserve">if the SIB1 contains </w:t>
      </w:r>
      <w:r w:rsidRPr="00D27132">
        <w:rPr>
          <w:rFonts w:eastAsia="宋体"/>
          <w:i/>
        </w:rPr>
        <w:t>idleModeMeasurementsEUTRA</w:t>
      </w:r>
      <w:r w:rsidRPr="00D27132">
        <w:rPr>
          <w:rFonts w:eastAsia="宋体"/>
        </w:rPr>
        <w:t xml:space="preserve"> and the UE has E-UTRA idle/inactive measurement information available in </w:t>
      </w:r>
      <w:r w:rsidRPr="00D27132">
        <w:rPr>
          <w:rFonts w:eastAsia="宋体"/>
          <w:i/>
        </w:rPr>
        <w:t>Var</w:t>
      </w:r>
      <w:r w:rsidRPr="00D27132">
        <w:rPr>
          <w:rFonts w:eastAsia="宋体"/>
          <w:i/>
          <w:noProof/>
        </w:rPr>
        <w:t>MeasIdleReport</w:t>
      </w:r>
      <w:r w:rsidRPr="00D27132">
        <w:rPr>
          <w:rFonts w:eastAsia="宋体"/>
        </w:rPr>
        <w:t>:</w:t>
      </w:r>
    </w:p>
    <w:p w14:paraId="5A4A88E2" w14:textId="77777777" w:rsidR="00D158F3" w:rsidRPr="00D27132" w:rsidRDefault="00D158F3" w:rsidP="00D158F3">
      <w:pPr>
        <w:pStyle w:val="B3"/>
      </w:pPr>
      <w:r w:rsidRPr="00D27132">
        <w:t>3&gt;</w:t>
      </w:r>
      <w:r w:rsidRPr="00D27132">
        <w:tab/>
        <w:t xml:space="preserve">include the </w:t>
      </w:r>
      <w:r w:rsidRPr="00D27132">
        <w:rPr>
          <w:i/>
        </w:rPr>
        <w:t>idleMeasAvailable</w:t>
      </w:r>
      <w:r w:rsidRPr="00D27132">
        <w:t>;</w:t>
      </w:r>
    </w:p>
    <w:p w14:paraId="78722CC0" w14:textId="77777777" w:rsidR="00D158F3" w:rsidRPr="00D27132" w:rsidRDefault="00D158F3" w:rsidP="00D158F3">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4F2BBC1B" w14:textId="77777777" w:rsidR="00D158F3" w:rsidRDefault="00D158F3" w:rsidP="00D158F3">
      <w:pPr>
        <w:pStyle w:val="B3"/>
        <w:rPr>
          <w:rFonts w:eastAsia="等线"/>
          <w:lang w:eastAsia="zh-CN"/>
        </w:rPr>
      </w:pPr>
      <w:bookmarkStart w:id="178" w:name="_Hlk97820435"/>
      <w:r>
        <w:rPr>
          <w:rFonts w:eastAsia="等线"/>
          <w:lang w:eastAsia="zh-CN"/>
        </w:rPr>
        <w:lastRenderedPageBreak/>
        <w:t>3&gt;</w:t>
      </w:r>
      <w:r>
        <w:rPr>
          <w:rFonts w:eastAsia="等线"/>
          <w:lang w:eastAsia="zh-CN"/>
        </w:rPr>
        <w:tab/>
        <w:t xml:space="preserve">if the </w:t>
      </w:r>
      <w:r>
        <w:rPr>
          <w:rFonts w:eastAsia="等线"/>
          <w:i/>
          <w:lang w:eastAsia="zh-CN"/>
        </w:rPr>
        <w:t>sigL</w:t>
      </w:r>
      <w:r w:rsidRPr="000A3A3A">
        <w:rPr>
          <w:rFonts w:eastAsia="等线"/>
          <w:i/>
          <w:lang w:eastAsia="zh-CN"/>
        </w:rPr>
        <w:t>oggedMeasType</w:t>
      </w:r>
      <w:r>
        <w:rPr>
          <w:rFonts w:eastAsia="等线"/>
          <w:lang w:eastAsia="zh-CN"/>
        </w:rPr>
        <w:t xml:space="preserve"> in </w:t>
      </w:r>
      <w:r w:rsidRPr="000A3A3A">
        <w:rPr>
          <w:rFonts w:eastAsia="等线"/>
          <w:i/>
          <w:lang w:eastAsia="zh-CN"/>
        </w:rPr>
        <w:t>VarLogMeasReport</w:t>
      </w:r>
      <w:r>
        <w:rPr>
          <w:rFonts w:eastAsia="等线"/>
          <w:lang w:eastAsia="zh-CN"/>
        </w:rPr>
        <w:t xml:space="preserve"> is included:</w:t>
      </w:r>
    </w:p>
    <w:p w14:paraId="5BDC4979" w14:textId="77777777" w:rsidR="00D158F3" w:rsidRDefault="00D158F3" w:rsidP="00D158F3">
      <w:pPr>
        <w:pStyle w:val="B4"/>
      </w:pPr>
      <w:r>
        <w:rPr>
          <w:rFonts w:eastAsia="等线"/>
          <w:lang w:eastAsia="zh-CN"/>
        </w:rPr>
        <w:t>4&gt;</w:t>
      </w:r>
      <w:r>
        <w:rPr>
          <w:rFonts w:eastAsia="等线"/>
          <w:lang w:eastAsia="zh-CN"/>
        </w:rPr>
        <w:tab/>
        <w:t xml:space="preserve">include the </w:t>
      </w:r>
      <w:r w:rsidRPr="00031024">
        <w:rPr>
          <w:rFonts w:eastAsia="等线"/>
          <w:i/>
          <w:lang w:eastAsia="zh-CN"/>
        </w:rPr>
        <w:t>sigLogMeasConfigAvailable</w:t>
      </w:r>
      <w:r>
        <w:rPr>
          <w:rFonts w:eastAsia="等线"/>
          <w:lang w:eastAsia="zh-CN"/>
        </w:rPr>
        <w:t xml:space="preserve"> in the </w:t>
      </w:r>
      <w:r>
        <w:rPr>
          <w:i/>
          <w:iCs/>
        </w:rPr>
        <w:t>RRCSetupComplete</w:t>
      </w:r>
      <w:r>
        <w:t xml:space="preserve"> message and set it according to the following:</w:t>
      </w:r>
    </w:p>
    <w:p w14:paraId="2CFB95DA" w14:textId="77777777" w:rsidR="00D158F3" w:rsidRDefault="00D158F3" w:rsidP="00D158F3">
      <w:pPr>
        <w:pStyle w:val="B5"/>
        <w:rPr>
          <w:rFonts w:eastAsia="等线"/>
          <w:lang w:eastAsia="zh-CN"/>
        </w:rPr>
      </w:pPr>
      <w:r>
        <w:rPr>
          <w:rFonts w:eastAsia="等线"/>
          <w:lang w:eastAsia="zh-CN"/>
        </w:rPr>
        <w:t>5&gt;</w:t>
      </w:r>
      <w:r>
        <w:rPr>
          <w:rFonts w:eastAsia="等线"/>
          <w:lang w:eastAsia="zh-CN"/>
        </w:rPr>
        <w:tab/>
        <w:t>if T330 timer is running:</w:t>
      </w:r>
    </w:p>
    <w:p w14:paraId="4AB09F71" w14:textId="77777777" w:rsidR="00D158F3" w:rsidRDefault="00D158F3" w:rsidP="00D158F3">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true</w:t>
      </w:r>
      <w:r>
        <w:rPr>
          <w:rFonts w:eastAsia="等线"/>
          <w:lang w:eastAsia="zh-CN"/>
        </w:rPr>
        <w:t xml:space="preserve"> in the </w:t>
      </w:r>
      <w:r>
        <w:rPr>
          <w:i/>
          <w:iCs/>
        </w:rPr>
        <w:t>RRCSetupComplete</w:t>
      </w:r>
      <w:r>
        <w:t xml:space="preserve"> message</w:t>
      </w:r>
      <w:r>
        <w:rPr>
          <w:rFonts w:eastAsia="等线"/>
          <w:lang w:eastAsia="zh-CN"/>
        </w:rPr>
        <w:t>;</w:t>
      </w:r>
    </w:p>
    <w:p w14:paraId="74E18452" w14:textId="77777777" w:rsidR="00D158F3" w:rsidRDefault="00D158F3" w:rsidP="00D158F3">
      <w:pPr>
        <w:pStyle w:val="B5"/>
        <w:rPr>
          <w:rFonts w:eastAsia="等线"/>
          <w:lang w:eastAsia="zh-CN"/>
        </w:rPr>
      </w:pPr>
      <w:r>
        <w:rPr>
          <w:rFonts w:eastAsia="等线"/>
          <w:lang w:eastAsia="zh-CN"/>
        </w:rPr>
        <w:t>5&gt;</w:t>
      </w:r>
      <w:r>
        <w:rPr>
          <w:rFonts w:eastAsia="等线"/>
          <w:lang w:eastAsia="zh-CN"/>
        </w:rPr>
        <w:tab/>
        <w:t>else:</w:t>
      </w:r>
    </w:p>
    <w:p w14:paraId="0A9E2891" w14:textId="77777777" w:rsidR="00D158F3" w:rsidRPr="003E5A6F" w:rsidRDefault="00D158F3" w:rsidP="00D158F3">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 </w:t>
      </w:r>
      <w:r>
        <w:rPr>
          <w:i/>
          <w:iCs/>
        </w:rPr>
        <w:t>RRCSetupComplete</w:t>
      </w:r>
      <w:r>
        <w:t xml:space="preserve"> message</w:t>
      </w:r>
      <w:r>
        <w:rPr>
          <w:rFonts w:eastAsia="等线"/>
          <w:lang w:eastAsia="zh-CN"/>
        </w:rPr>
        <w:t>;</w:t>
      </w:r>
      <w:bookmarkEnd w:id="178"/>
    </w:p>
    <w:p w14:paraId="7086F001" w14:textId="77777777" w:rsidR="00D158F3" w:rsidRPr="00D27132" w:rsidRDefault="00D158F3" w:rsidP="00D158F3">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SetupComplete</w:t>
      </w:r>
      <w:r w:rsidRPr="00D27132">
        <w:t xml:space="preserve"> message;</w:t>
      </w:r>
    </w:p>
    <w:p w14:paraId="03B25273" w14:textId="77777777" w:rsidR="00D158F3" w:rsidRPr="00D27132" w:rsidRDefault="00D158F3" w:rsidP="00D158F3">
      <w:pPr>
        <w:pStyle w:val="B3"/>
      </w:pPr>
      <w:r w:rsidRPr="00D27132">
        <w:t>3&gt;</w:t>
      </w:r>
      <w:r w:rsidRPr="00D27132">
        <w:tab/>
        <w:t>if Bluetooth measurement results are included in the logged measurements the UE has available for NR:</w:t>
      </w:r>
    </w:p>
    <w:p w14:paraId="6B11B175" w14:textId="77777777" w:rsidR="00D158F3" w:rsidRPr="00D27132" w:rsidRDefault="00D158F3" w:rsidP="00D158F3">
      <w:pPr>
        <w:pStyle w:val="B4"/>
      </w:pPr>
      <w:r w:rsidRPr="00D27132">
        <w:t>4&gt;</w:t>
      </w:r>
      <w:r w:rsidRPr="00D27132">
        <w:tab/>
        <w:t xml:space="preserve">include the </w:t>
      </w:r>
      <w:r w:rsidRPr="00D27132">
        <w:rPr>
          <w:i/>
        </w:rPr>
        <w:t>logMeasAvailableBT</w:t>
      </w:r>
      <w:r w:rsidRPr="00D27132">
        <w:rPr>
          <w:rFonts w:eastAsia="宋体"/>
        </w:rPr>
        <w:t xml:space="preserve"> </w:t>
      </w:r>
      <w:r w:rsidRPr="00D27132">
        <w:rPr>
          <w:rFonts w:eastAsia="宋体"/>
          <w:iCs/>
        </w:rPr>
        <w:t xml:space="preserve">in the </w:t>
      </w:r>
      <w:r w:rsidRPr="00D27132">
        <w:rPr>
          <w:i/>
          <w:iCs/>
        </w:rPr>
        <w:t>RRCSetupComplete</w:t>
      </w:r>
      <w:r w:rsidRPr="00D27132">
        <w:t xml:space="preserve"> message;</w:t>
      </w:r>
    </w:p>
    <w:p w14:paraId="20D1D1BD" w14:textId="77777777" w:rsidR="00D158F3" w:rsidRPr="00D27132" w:rsidRDefault="00D158F3" w:rsidP="00D158F3">
      <w:pPr>
        <w:pStyle w:val="B3"/>
      </w:pPr>
      <w:r w:rsidRPr="00D27132">
        <w:t>3&gt;</w:t>
      </w:r>
      <w:r w:rsidRPr="00D27132">
        <w:tab/>
        <w:t>if WLAN measurement results are included in the logged measurements the UE has available for NR:</w:t>
      </w:r>
    </w:p>
    <w:p w14:paraId="2C67F96E" w14:textId="77777777" w:rsidR="00D158F3" w:rsidRPr="00D27132" w:rsidRDefault="00D158F3" w:rsidP="00D158F3">
      <w:pPr>
        <w:pStyle w:val="B4"/>
      </w:pPr>
      <w:r w:rsidRPr="00D27132">
        <w:t>4&gt;</w:t>
      </w:r>
      <w:r w:rsidRPr="00D27132">
        <w:tab/>
        <w:t xml:space="preserve">include the </w:t>
      </w:r>
      <w:r w:rsidRPr="00D27132">
        <w:rPr>
          <w:i/>
        </w:rPr>
        <w:t>logMeasAvailableWLAN</w:t>
      </w:r>
      <w:r w:rsidRPr="00D27132">
        <w:rPr>
          <w:rFonts w:eastAsia="宋体"/>
        </w:rPr>
        <w:t xml:space="preserve"> </w:t>
      </w:r>
      <w:r w:rsidRPr="00D27132">
        <w:rPr>
          <w:rFonts w:eastAsia="宋体"/>
          <w:iCs/>
        </w:rPr>
        <w:t xml:space="preserve">in the </w:t>
      </w:r>
      <w:r w:rsidRPr="00D27132">
        <w:rPr>
          <w:i/>
          <w:iCs/>
        </w:rPr>
        <w:t>RRCSetupComplete</w:t>
      </w:r>
      <w:r w:rsidRPr="00D27132">
        <w:t xml:space="preserve"> message;</w:t>
      </w:r>
    </w:p>
    <w:p w14:paraId="2BD8CC86" w14:textId="77777777" w:rsidR="00D158F3" w:rsidRDefault="00D158F3" w:rsidP="00D158F3">
      <w:pPr>
        <w:pStyle w:val="B2"/>
      </w:pPr>
      <w:bookmarkStart w:id="179" w:name="_Hlk97820459"/>
      <w:r>
        <w:t>2&gt;</w:t>
      </w:r>
      <w:r>
        <w:tab/>
      </w:r>
      <w:r>
        <w:rPr>
          <w:rFonts w:eastAsia="等线"/>
          <w:lang w:eastAsia="zh-CN"/>
        </w:rPr>
        <w:t xml:space="preserve">if the </w:t>
      </w:r>
      <w:r>
        <w:rPr>
          <w:rFonts w:eastAsia="等线"/>
          <w:i/>
          <w:lang w:eastAsia="zh-CN"/>
        </w:rPr>
        <w:t>sigL</w:t>
      </w:r>
      <w:r w:rsidRPr="000A3A3A">
        <w:rPr>
          <w:rFonts w:eastAsia="等线"/>
          <w:i/>
          <w:lang w:eastAsia="zh-CN"/>
        </w:rPr>
        <w:t>oggedMeasType</w:t>
      </w:r>
      <w:r>
        <w:rPr>
          <w:rFonts w:eastAsia="等线"/>
          <w:lang w:eastAsia="zh-CN"/>
        </w:rPr>
        <w:t xml:space="preserve"> in </w:t>
      </w:r>
      <w:r w:rsidRPr="000A3A3A">
        <w:rPr>
          <w:rFonts w:eastAsia="等线"/>
          <w:i/>
          <w:lang w:eastAsia="zh-CN"/>
        </w:rPr>
        <w:t>VarLogMeasReport</w:t>
      </w:r>
      <w:r>
        <w:rPr>
          <w:rFonts w:eastAsia="等线"/>
          <w:lang w:eastAsia="zh-CN"/>
        </w:rPr>
        <w:t xml:space="preserve"> is included:</w:t>
      </w:r>
    </w:p>
    <w:p w14:paraId="372B092C" w14:textId="77777777" w:rsidR="00D158F3" w:rsidRDefault="00D158F3" w:rsidP="00D158F3">
      <w:pPr>
        <w:pStyle w:val="B3"/>
        <w:rPr>
          <w:rFonts w:eastAsia="等线"/>
          <w:lang w:eastAsia="zh-CN"/>
        </w:rPr>
      </w:pPr>
      <w:r>
        <w:rPr>
          <w:rFonts w:eastAsia="等线"/>
          <w:lang w:eastAsia="zh-CN"/>
        </w:rPr>
        <w:t>3&gt;</w:t>
      </w:r>
      <w:r>
        <w:rPr>
          <w:rFonts w:eastAsia="等线"/>
          <w:lang w:eastAsia="zh-CN"/>
        </w:rPr>
        <w:tab/>
        <w:t>if T330 timer is running:</w:t>
      </w:r>
    </w:p>
    <w:p w14:paraId="090BA452" w14:textId="77777777" w:rsidR="00D158F3" w:rsidRDefault="00D158F3" w:rsidP="00D158F3">
      <w:pPr>
        <w:pStyle w:val="B4"/>
        <w:rPr>
          <w:rFonts w:eastAsia="等线"/>
          <w:lang w:eastAsia="zh-CN"/>
        </w:rPr>
      </w:pPr>
      <w:r>
        <w:rPr>
          <w:rFonts w:eastAsia="等线"/>
          <w:lang w:eastAsia="zh-CN"/>
        </w:rPr>
        <w:t>4&gt;</w:t>
      </w:r>
      <w:r>
        <w:rPr>
          <w:rFonts w:eastAsia="等线"/>
          <w:lang w:eastAsia="zh-CN"/>
        </w:rPr>
        <w:tab/>
        <w:t xml:space="preserve">set </w:t>
      </w:r>
      <w:r w:rsidRPr="00BD0BE4">
        <w:rPr>
          <w:rFonts w:eastAsia="等线"/>
          <w:i/>
          <w:lang w:eastAsia="zh-CN"/>
        </w:rPr>
        <w:t>sigLogMeasConfigAvailable</w:t>
      </w:r>
      <w:r>
        <w:rPr>
          <w:rFonts w:eastAsia="等线"/>
          <w:lang w:eastAsia="zh-CN"/>
        </w:rPr>
        <w:t xml:space="preserve"> to </w:t>
      </w:r>
      <w:r w:rsidRPr="00BD0BE4">
        <w:rPr>
          <w:rFonts w:eastAsia="等线"/>
          <w:i/>
          <w:lang w:eastAsia="zh-CN"/>
        </w:rPr>
        <w:t>true</w:t>
      </w:r>
      <w:r>
        <w:rPr>
          <w:rFonts w:eastAsia="等线"/>
          <w:lang w:eastAsia="zh-CN"/>
        </w:rPr>
        <w:t xml:space="preserve"> in the </w:t>
      </w:r>
      <w:r w:rsidRPr="00BD0BE4">
        <w:rPr>
          <w:i/>
        </w:rPr>
        <w:t>RRCSetupComplete</w:t>
      </w:r>
      <w:r>
        <w:t xml:space="preserve"> message</w:t>
      </w:r>
      <w:r>
        <w:rPr>
          <w:rFonts w:eastAsia="等线"/>
          <w:lang w:eastAsia="zh-CN"/>
        </w:rPr>
        <w:t>;</w:t>
      </w:r>
    </w:p>
    <w:p w14:paraId="1EAB8E45" w14:textId="77777777" w:rsidR="00D158F3" w:rsidRDefault="00D158F3" w:rsidP="00D158F3">
      <w:pPr>
        <w:pStyle w:val="B3"/>
        <w:rPr>
          <w:rFonts w:eastAsia="等线"/>
          <w:lang w:eastAsia="zh-CN"/>
        </w:rPr>
      </w:pPr>
      <w:r>
        <w:rPr>
          <w:rFonts w:eastAsia="等线"/>
          <w:lang w:eastAsia="zh-CN"/>
        </w:rPr>
        <w:t>3&gt;</w:t>
      </w:r>
      <w:r>
        <w:rPr>
          <w:rFonts w:eastAsia="等线"/>
          <w:lang w:eastAsia="zh-CN"/>
        </w:rPr>
        <w:tab/>
        <w:t>else:</w:t>
      </w:r>
    </w:p>
    <w:p w14:paraId="367DB48D" w14:textId="77777777" w:rsidR="00D158F3" w:rsidRDefault="00D158F3" w:rsidP="00D158F3">
      <w:pPr>
        <w:pStyle w:val="B4"/>
      </w:pPr>
      <w:r>
        <w:t>4&gt;</w:t>
      </w:r>
      <w:r>
        <w:tab/>
        <w:t>if the UE has logged measurements available for NR:</w:t>
      </w:r>
    </w:p>
    <w:p w14:paraId="0F8443A4" w14:textId="77777777" w:rsidR="00D158F3" w:rsidRDefault="00D158F3" w:rsidP="00D158F3">
      <w:pPr>
        <w:pStyle w:val="B5"/>
      </w:pPr>
      <w:r>
        <w:rPr>
          <w:rFonts w:eastAsia="等线"/>
          <w:lang w:eastAsia="zh-CN"/>
        </w:rPr>
        <w:t>5&gt;</w:t>
      </w:r>
      <w:r>
        <w:rPr>
          <w:rFonts w:eastAsia="等线"/>
          <w:lang w:eastAsia="zh-CN"/>
        </w:rPr>
        <w:tab/>
        <w:t xml:space="preserve">set </w:t>
      </w:r>
      <w:r w:rsidRPr="00BD0BE4">
        <w:rPr>
          <w:rFonts w:eastAsia="等线"/>
          <w:i/>
          <w:lang w:eastAsia="zh-CN"/>
        </w:rPr>
        <w:t>sigLogMeasConfigAvailable</w:t>
      </w:r>
      <w:r>
        <w:rPr>
          <w:rFonts w:eastAsia="等线"/>
          <w:lang w:eastAsia="zh-CN"/>
        </w:rPr>
        <w:t xml:space="preserve"> to </w:t>
      </w:r>
      <w:r w:rsidRPr="00BD0BE4">
        <w:rPr>
          <w:rFonts w:eastAsia="等线"/>
          <w:i/>
          <w:lang w:eastAsia="zh-CN"/>
        </w:rPr>
        <w:t>false</w:t>
      </w:r>
      <w:r>
        <w:rPr>
          <w:rFonts w:eastAsia="等线"/>
          <w:lang w:eastAsia="zh-CN"/>
        </w:rPr>
        <w:t xml:space="preserve"> in the </w:t>
      </w:r>
      <w:r w:rsidRPr="00BD0BE4">
        <w:rPr>
          <w:i/>
        </w:rPr>
        <w:t>RRCSetupComplete</w:t>
      </w:r>
      <w:r>
        <w:t xml:space="preserve"> message</w:t>
      </w:r>
      <w:r>
        <w:rPr>
          <w:rFonts w:eastAsia="等线"/>
          <w:lang w:eastAsia="zh-CN"/>
        </w:rPr>
        <w:t>;</w:t>
      </w:r>
      <w:bookmarkEnd w:id="179"/>
    </w:p>
    <w:p w14:paraId="6023A9D1" w14:textId="77777777" w:rsidR="00D158F3" w:rsidRPr="00D27132" w:rsidRDefault="00D158F3" w:rsidP="00D158F3">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w:t>
      </w:r>
      <w:r>
        <w:t xml:space="preserve">or </w:t>
      </w:r>
      <w:r>
        <w:rPr>
          <w:rFonts w:eastAsia="等线"/>
          <w:i/>
        </w:rPr>
        <w:t>VarConnEstFailReportList</w:t>
      </w:r>
      <w:r>
        <w:t xml:space="preserve"> </w:t>
      </w:r>
      <w:r w:rsidRPr="00D27132">
        <w:t>and if the RPLMN is equal to</w:t>
      </w:r>
      <w:r w:rsidRPr="00D27132">
        <w:rPr>
          <w:i/>
        </w:rPr>
        <w:t xml:space="preserve"> plmn-Identity</w:t>
      </w:r>
      <w:r w:rsidRPr="00D27132">
        <w:t xml:space="preserve"> stored in </w:t>
      </w:r>
      <w:r w:rsidRPr="00D27132">
        <w:rPr>
          <w:i/>
        </w:rPr>
        <w:t>VarConnEstFailReport</w:t>
      </w:r>
      <w:r>
        <w:rPr>
          <w:i/>
        </w:rPr>
        <w:t xml:space="preserve"> </w:t>
      </w:r>
      <w:bookmarkStart w:id="180" w:name="_Hlk97820545"/>
      <w:r w:rsidRPr="00F86CEE">
        <w:t xml:space="preserve">or </w:t>
      </w:r>
      <w:r>
        <w:rPr>
          <w:rFonts w:eastAsia="等线"/>
          <w:i/>
        </w:rPr>
        <w:t>VarConnEstFailReportList</w:t>
      </w:r>
      <w:bookmarkEnd w:id="180"/>
      <w:r w:rsidRPr="00D27132">
        <w:t>:</w:t>
      </w:r>
    </w:p>
    <w:p w14:paraId="53369C74" w14:textId="77777777" w:rsidR="00D158F3" w:rsidRPr="00D27132" w:rsidRDefault="00D158F3" w:rsidP="00D158F3">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711CECB3" w14:textId="77777777" w:rsidR="00D158F3" w:rsidRPr="00D27132" w:rsidRDefault="00D158F3" w:rsidP="00D158F3">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 or</w:t>
      </w:r>
    </w:p>
    <w:p w14:paraId="7DB171B4" w14:textId="77777777" w:rsidR="00D158F3" w:rsidRPr="00D27132" w:rsidRDefault="00D158F3" w:rsidP="00D158F3">
      <w:pPr>
        <w:pStyle w:val="B2"/>
        <w:rPr>
          <w:lang w:eastAsia="zh-CN"/>
        </w:rPr>
      </w:pPr>
      <w:r w:rsidRPr="00D27132">
        <w:t>2&gt;</w:t>
      </w:r>
      <w:r w:rsidRPr="00D27132">
        <w:tab/>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w:t>
      </w:r>
      <w:r w:rsidRPr="00D27132">
        <w:t xml:space="preserve">if the UE is capable of cross-RAT RLF reporting and if the RPLMN is included in </w:t>
      </w:r>
      <w:r w:rsidRPr="00D27132">
        <w:rPr>
          <w:i/>
        </w:rPr>
        <w:t>plmn-IdentityList</w:t>
      </w:r>
      <w:r w:rsidRPr="00D27132">
        <w:t xml:space="preserve"> stored in </w:t>
      </w:r>
      <w:r w:rsidRPr="00D27132">
        <w:rPr>
          <w:i/>
        </w:rPr>
        <w:t>VarRLF-Report</w:t>
      </w:r>
      <w:r w:rsidRPr="00D27132">
        <w:t xml:space="preserve"> of TS 36.331 [10]</w:t>
      </w:r>
      <w:r w:rsidRPr="00D27132">
        <w:rPr>
          <w:lang w:eastAsia="zh-CN"/>
        </w:rPr>
        <w:t>:</w:t>
      </w:r>
    </w:p>
    <w:p w14:paraId="1B640F23" w14:textId="77777777" w:rsidR="00D158F3" w:rsidRPr="00D27132" w:rsidRDefault="00D158F3" w:rsidP="00D158F3">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68A57838" w14:textId="77777777" w:rsidR="00D158F3" w:rsidRDefault="00D158F3" w:rsidP="00D158F3">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F01F9A0" w14:textId="77777777" w:rsidR="00D158F3" w:rsidRDefault="00D158F3" w:rsidP="00D158F3">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79D23D92" w14:textId="77777777" w:rsidR="00D158F3" w:rsidRPr="00D27132" w:rsidRDefault="00D158F3" w:rsidP="00D158F3">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11911110" w14:textId="77777777" w:rsidR="00D158F3" w:rsidRPr="00D27132" w:rsidRDefault="00D158F3" w:rsidP="00D158F3">
      <w:pPr>
        <w:pStyle w:val="B3"/>
      </w:pPr>
      <w:r w:rsidRPr="00D27132">
        <w:t>3&gt;</w:t>
      </w:r>
      <w:r w:rsidRPr="00D27132">
        <w:tab/>
        <w:t xml:space="preserve">include the </w:t>
      </w:r>
      <w:r w:rsidRPr="00D27132">
        <w:rPr>
          <w:i/>
        </w:rPr>
        <w:t>mobilityHistoryAvail</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05485295" w14:textId="77777777" w:rsidR="00D158F3" w:rsidRPr="00D27132" w:rsidRDefault="00D158F3" w:rsidP="00D158F3">
      <w:pPr>
        <w:pStyle w:val="B2"/>
        <w:rPr>
          <w:rFonts w:eastAsiaTheme="minorEastAsia"/>
          <w:lang w:eastAsia="ko-KR"/>
        </w:rPr>
      </w:pPr>
      <w:r w:rsidRPr="00D27132">
        <w:t>2&gt;</w:t>
      </w:r>
      <w:r w:rsidRPr="00D27132">
        <w:tab/>
      </w:r>
      <w:r w:rsidRPr="00D27132">
        <w:rPr>
          <w:rFonts w:eastAsiaTheme="minorEastAsia"/>
          <w:lang w:eastAsia="ko-KR"/>
        </w:rPr>
        <w:t xml:space="preserve">if the </w:t>
      </w:r>
      <w:r w:rsidRPr="00D27132">
        <w:rPr>
          <w:rFonts w:eastAsiaTheme="minorEastAsia"/>
          <w:i/>
          <w:lang w:eastAsia="ko-KR"/>
        </w:rPr>
        <w:t>RRCSetup</w:t>
      </w:r>
      <w:r w:rsidRPr="00D27132">
        <w:rPr>
          <w:rFonts w:eastAsiaTheme="minorEastAsia"/>
          <w:lang w:eastAsia="ko-KR"/>
        </w:rPr>
        <w:t xml:space="preserve"> is received in response to an </w:t>
      </w:r>
      <w:r w:rsidRPr="00D27132">
        <w:rPr>
          <w:rFonts w:eastAsiaTheme="minorEastAsia"/>
          <w:i/>
          <w:lang w:eastAsia="ko-KR"/>
        </w:rPr>
        <w:t>RRCResumeRequest</w:t>
      </w:r>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r w:rsidRPr="00D27132">
        <w:rPr>
          <w:rFonts w:eastAsiaTheme="minorEastAsia"/>
          <w:i/>
          <w:lang w:eastAsia="ko-KR"/>
        </w:rPr>
        <w:t>RRCSetupRequest</w:t>
      </w:r>
      <w:r w:rsidRPr="00D27132">
        <w:rPr>
          <w:rFonts w:eastAsiaTheme="minorEastAsia"/>
          <w:lang w:eastAsia="ko-KR"/>
        </w:rPr>
        <w:t>:</w:t>
      </w:r>
    </w:p>
    <w:p w14:paraId="4294C158" w14:textId="77777777" w:rsidR="00D158F3" w:rsidRPr="00D27132" w:rsidRDefault="00D158F3" w:rsidP="00D158F3">
      <w:pPr>
        <w:pStyle w:val="B3"/>
      </w:pPr>
      <w:r w:rsidRPr="00D27132">
        <w:t>3&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5FCA350B" w14:textId="77777777" w:rsidR="00D158F3" w:rsidRPr="00D27132" w:rsidRDefault="00D158F3" w:rsidP="00D158F3">
      <w:pPr>
        <w:pStyle w:val="B4"/>
      </w:pPr>
      <w:r w:rsidRPr="00D27132">
        <w:t>4&gt;</w:t>
      </w:r>
      <w:r w:rsidRPr="00D27132">
        <w:tab/>
        <w:t xml:space="preserve">include the </w:t>
      </w:r>
      <w:r w:rsidRPr="00D27132">
        <w:rPr>
          <w:i/>
          <w:iCs/>
        </w:rPr>
        <w:t>mobilityStat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 and set it to the mobility state (as specified in TS 38.304 [20]) of the UE just prior to entering RRC_CONNECTED state;</w:t>
      </w:r>
    </w:p>
    <w:p w14:paraId="6B61CC4C" w14:textId="77777777" w:rsidR="00D158F3" w:rsidRPr="00D27132" w:rsidRDefault="00D158F3" w:rsidP="00D158F3">
      <w:pPr>
        <w:pStyle w:val="B1"/>
      </w:pPr>
      <w:r w:rsidRPr="00D27132">
        <w:lastRenderedPageBreak/>
        <w:t>1&gt;</w:t>
      </w:r>
      <w:r w:rsidRPr="00D27132">
        <w:tab/>
        <w:t xml:space="preserve">submit the </w:t>
      </w:r>
      <w:r w:rsidRPr="00D27132">
        <w:rPr>
          <w:i/>
        </w:rPr>
        <w:t>RRCSetupComplete</w:t>
      </w:r>
      <w:r w:rsidRPr="00D27132">
        <w:t xml:space="preserve"> message to lower layers for transmission, upon which the procedure ends.</w:t>
      </w:r>
    </w:p>
    <w:p w14:paraId="21E76FA1" w14:textId="77777777" w:rsidR="00D158F3" w:rsidRPr="00D27132" w:rsidRDefault="00D158F3" w:rsidP="00D158F3">
      <w:pPr>
        <w:pStyle w:val="4"/>
      </w:pPr>
      <w:bookmarkStart w:id="181" w:name="_Toc60776749"/>
      <w:bookmarkStart w:id="182" w:name="_Toc90650621"/>
      <w:r w:rsidRPr="00D27132">
        <w:t>5.3.3.5</w:t>
      </w:r>
      <w:r w:rsidRPr="00D27132">
        <w:tab/>
        <w:t xml:space="preserve">Reception of the </w:t>
      </w:r>
      <w:r w:rsidRPr="00D27132">
        <w:rPr>
          <w:i/>
        </w:rPr>
        <w:t xml:space="preserve">RRCReject </w:t>
      </w:r>
      <w:r w:rsidRPr="00D27132">
        <w:t>by the UE</w:t>
      </w:r>
      <w:bookmarkEnd w:id="181"/>
      <w:bookmarkEnd w:id="182"/>
    </w:p>
    <w:p w14:paraId="46B23C3E" w14:textId="77777777" w:rsidR="00D158F3" w:rsidRPr="00D27132" w:rsidRDefault="00D158F3" w:rsidP="00D158F3">
      <w:r w:rsidRPr="00D27132">
        <w:t>The UE shall:</w:t>
      </w:r>
    </w:p>
    <w:p w14:paraId="3EBDFEAD" w14:textId="77777777" w:rsidR="00D158F3" w:rsidRPr="00D27132" w:rsidRDefault="00D158F3" w:rsidP="00D158F3">
      <w:pPr>
        <w:pStyle w:val="B1"/>
      </w:pPr>
      <w:r w:rsidRPr="00D27132">
        <w:t>1&gt;</w:t>
      </w:r>
      <w:r w:rsidRPr="00D27132">
        <w:tab/>
        <w:t>perform the actions as specified in 5.3.15;</w:t>
      </w:r>
    </w:p>
    <w:p w14:paraId="19DFF8C2" w14:textId="77777777" w:rsidR="00D158F3" w:rsidRPr="00D27132" w:rsidRDefault="00D158F3" w:rsidP="00D158F3">
      <w:pPr>
        <w:pStyle w:val="4"/>
      </w:pPr>
      <w:bookmarkStart w:id="183" w:name="_Toc60776750"/>
      <w:bookmarkStart w:id="184" w:name="_Toc90650622"/>
      <w:r w:rsidRPr="00D27132">
        <w:t>5.3.3.6</w:t>
      </w:r>
      <w:r w:rsidRPr="00D27132">
        <w:tab/>
        <w:t>Cell re-selection or cell selection while T390, T300 or T302 is running (UE in RRC_IDLE)</w:t>
      </w:r>
      <w:bookmarkEnd w:id="183"/>
      <w:bookmarkEnd w:id="184"/>
    </w:p>
    <w:p w14:paraId="4056F003" w14:textId="77777777" w:rsidR="00D158F3" w:rsidRPr="00D27132" w:rsidRDefault="00D158F3" w:rsidP="00D158F3">
      <w:r w:rsidRPr="00D27132">
        <w:t>The UE shall:</w:t>
      </w:r>
    </w:p>
    <w:p w14:paraId="62426C25" w14:textId="77777777" w:rsidR="00D158F3" w:rsidRDefault="00D158F3" w:rsidP="00D158F3">
      <w:pPr>
        <w:pStyle w:val="B1"/>
      </w:pPr>
      <w:r w:rsidRPr="00D27132">
        <w:t>1&gt;</w:t>
      </w:r>
      <w:r w:rsidRPr="00D27132">
        <w:tab/>
        <w:t>if cell reselection occurs while T300 or T302 is running</w:t>
      </w:r>
      <w:r>
        <w:t>; or</w:t>
      </w:r>
    </w:p>
    <w:p w14:paraId="293BA51A" w14:textId="77777777" w:rsidR="00D158F3" w:rsidRDefault="00D158F3" w:rsidP="00D158F3">
      <w:pPr>
        <w:pStyle w:val="B1"/>
      </w:pPr>
      <w:r>
        <w:t>1&gt;</w:t>
      </w:r>
      <w:r>
        <w:tab/>
        <w:t xml:space="preserve">if relay reselection occurs while </w:t>
      </w:r>
      <w:r w:rsidRPr="00D27132">
        <w:t>T300</w:t>
      </w:r>
      <w:r>
        <w:t xml:space="preserve"> is running; or</w:t>
      </w:r>
    </w:p>
    <w:p w14:paraId="7039B23B" w14:textId="77777777" w:rsidR="00D158F3" w:rsidRPr="00D27132" w:rsidRDefault="00D158F3" w:rsidP="00D158F3">
      <w:pPr>
        <w:pStyle w:val="B1"/>
      </w:pPr>
      <w:r>
        <w:t>1&gt;</w:t>
      </w:r>
      <w:r>
        <w:tab/>
        <w:t>if cell changes due to relay reselection while T302 is running</w:t>
      </w:r>
      <w:r w:rsidRPr="00D27132">
        <w:t>:</w:t>
      </w:r>
    </w:p>
    <w:p w14:paraId="70776ED4" w14:textId="77777777" w:rsidR="00D158F3" w:rsidRPr="00D27132" w:rsidRDefault="00D158F3" w:rsidP="00D158F3">
      <w:pPr>
        <w:pStyle w:val="B2"/>
      </w:pPr>
      <w:r w:rsidRPr="00D27132">
        <w:t>2&gt;</w:t>
      </w:r>
      <w:r w:rsidRPr="00D27132">
        <w:tab/>
        <w:t>perform the actions upon going to RRC_IDLE as specified in 5.3.11 with release cause 'RRC connection failure';</w:t>
      </w:r>
    </w:p>
    <w:p w14:paraId="30E39C59" w14:textId="77777777" w:rsidR="00D158F3" w:rsidRPr="00D27132" w:rsidRDefault="00D158F3" w:rsidP="00D158F3">
      <w:pPr>
        <w:pStyle w:val="B1"/>
      </w:pPr>
      <w:r w:rsidRPr="00D27132">
        <w:t>1&gt;</w:t>
      </w:r>
      <w:r w:rsidRPr="00D27132">
        <w:tab/>
        <w:t>else if cell selection or reselection occurs while T390 is running</w:t>
      </w:r>
      <w:r>
        <w:t>, or cell change due to relay selection or reselection occurs while T390 is running</w:t>
      </w:r>
      <w:r w:rsidRPr="00D27132">
        <w:t>:</w:t>
      </w:r>
    </w:p>
    <w:p w14:paraId="26F1DA60" w14:textId="77777777" w:rsidR="00D158F3" w:rsidRPr="00D27132" w:rsidRDefault="00D158F3" w:rsidP="00D158F3">
      <w:pPr>
        <w:pStyle w:val="B2"/>
      </w:pPr>
      <w:r w:rsidRPr="00D27132">
        <w:t>2&gt;</w:t>
      </w:r>
      <w:r w:rsidRPr="00D27132">
        <w:tab/>
        <w:t>stop T390 for all access categories;</w:t>
      </w:r>
    </w:p>
    <w:p w14:paraId="275358C3" w14:textId="77777777" w:rsidR="00D158F3" w:rsidRPr="00D27132" w:rsidRDefault="00D158F3" w:rsidP="00D158F3">
      <w:pPr>
        <w:pStyle w:val="B2"/>
      </w:pPr>
      <w:r w:rsidRPr="00D27132">
        <w:t>2&gt;</w:t>
      </w:r>
      <w:r w:rsidRPr="00D27132">
        <w:tab/>
        <w:t>perform the actions as specified in 5.3.14.4.</w:t>
      </w:r>
    </w:p>
    <w:p w14:paraId="4380FA0B" w14:textId="77777777" w:rsidR="00D158F3" w:rsidRPr="00D27132" w:rsidRDefault="00D158F3" w:rsidP="00D158F3">
      <w:pPr>
        <w:pStyle w:val="4"/>
      </w:pPr>
      <w:bookmarkStart w:id="185" w:name="_Toc60776751"/>
      <w:bookmarkStart w:id="186" w:name="_Toc90650623"/>
      <w:r w:rsidRPr="00D27132">
        <w:t>5.3.3.7</w:t>
      </w:r>
      <w:r w:rsidRPr="00D27132">
        <w:tab/>
        <w:t>T300 expiry</w:t>
      </w:r>
      <w:bookmarkEnd w:id="185"/>
      <w:bookmarkEnd w:id="186"/>
    </w:p>
    <w:p w14:paraId="46056398" w14:textId="77777777" w:rsidR="00D158F3" w:rsidRPr="00D27132" w:rsidRDefault="00D158F3" w:rsidP="00D158F3">
      <w:r w:rsidRPr="00D27132">
        <w:t>The UE shall:</w:t>
      </w:r>
    </w:p>
    <w:p w14:paraId="57CA91C3" w14:textId="77777777" w:rsidR="00D158F3" w:rsidRPr="00D27132" w:rsidRDefault="00D158F3" w:rsidP="00D158F3">
      <w:pPr>
        <w:pStyle w:val="B1"/>
      </w:pPr>
      <w:r w:rsidRPr="00D27132">
        <w:t>1&gt;</w:t>
      </w:r>
      <w:r w:rsidRPr="00D27132">
        <w:tab/>
        <w:t>if timer T300 expires:</w:t>
      </w:r>
    </w:p>
    <w:p w14:paraId="1146D3FD" w14:textId="77777777" w:rsidR="00D158F3" w:rsidRPr="00D27132" w:rsidRDefault="00D158F3" w:rsidP="00D158F3">
      <w:pPr>
        <w:pStyle w:val="B2"/>
      </w:pPr>
      <w:r w:rsidRPr="00D27132">
        <w:t>2&gt;</w:t>
      </w:r>
      <w:r w:rsidRPr="00D27132">
        <w:tab/>
        <w:t>reset MAC, release the MAC configuration and re-establish RLC for all RBs that are established;</w:t>
      </w:r>
    </w:p>
    <w:p w14:paraId="653F44D5" w14:textId="77777777" w:rsidR="00D158F3" w:rsidRPr="00D27132" w:rsidRDefault="00D158F3" w:rsidP="00D158F3">
      <w:pPr>
        <w:pStyle w:val="B2"/>
      </w:pPr>
      <w:r w:rsidRPr="00D27132">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r w:rsidRPr="00D27132">
        <w:rPr>
          <w:i/>
        </w:rPr>
        <w:t>connEstFailCount</w:t>
      </w:r>
      <w:r w:rsidRPr="00D27132">
        <w:t xml:space="preserve"> times on the same cell for which </w:t>
      </w:r>
      <w:r w:rsidRPr="00D27132">
        <w:rPr>
          <w:i/>
        </w:rPr>
        <w:t>connEstFailureControl</w:t>
      </w:r>
      <w:r w:rsidRPr="00D27132">
        <w:t xml:space="preserve"> is included in </w:t>
      </w:r>
      <w:r w:rsidRPr="00D27132">
        <w:rPr>
          <w:i/>
        </w:rPr>
        <w:t>SIB1</w:t>
      </w:r>
      <w:r w:rsidRPr="00D27132">
        <w:t>:</w:t>
      </w:r>
    </w:p>
    <w:p w14:paraId="47409ADC" w14:textId="77777777" w:rsidR="00D158F3" w:rsidRPr="00D27132" w:rsidRDefault="00D158F3" w:rsidP="00D158F3">
      <w:pPr>
        <w:pStyle w:val="B3"/>
      </w:pPr>
      <w:r w:rsidRPr="00D27132">
        <w:t>3&gt;</w:t>
      </w:r>
      <w:r w:rsidRPr="00D27132">
        <w:tab/>
        <w:t xml:space="preserve">for a period as indicated by </w:t>
      </w:r>
      <w:r w:rsidRPr="00D27132">
        <w:rPr>
          <w:i/>
        </w:rPr>
        <w:t>connEstFailOffsetValidity</w:t>
      </w:r>
      <w:r w:rsidRPr="00D27132">
        <w:t>:</w:t>
      </w:r>
    </w:p>
    <w:p w14:paraId="1481D0F4" w14:textId="77777777" w:rsidR="00D158F3" w:rsidRPr="00D27132" w:rsidRDefault="00D158F3" w:rsidP="00D158F3">
      <w:pPr>
        <w:pStyle w:val="B4"/>
      </w:pPr>
      <w:r w:rsidRPr="00D27132">
        <w:t>4&gt;</w:t>
      </w:r>
      <w:r w:rsidRPr="00D27132">
        <w:tab/>
        <w:t xml:space="preserve">use </w:t>
      </w:r>
      <w:r w:rsidRPr="00D27132">
        <w:rPr>
          <w:i/>
        </w:rPr>
        <w:t>connEstFailOffset</w:t>
      </w:r>
      <w:r w:rsidRPr="00D27132">
        <w:t xml:space="preserve"> for the parameter </w:t>
      </w:r>
      <w:r w:rsidRPr="00D27132">
        <w:rPr>
          <w:i/>
        </w:rPr>
        <w:t>Qoffsettemp</w:t>
      </w:r>
      <w:r w:rsidRPr="00D27132">
        <w:t xml:space="preserve"> for the concerned cell when performing cell selection and reselection according to TS 38.304 [20] and TS 36.304 [27];</w:t>
      </w:r>
    </w:p>
    <w:p w14:paraId="5339CAC0" w14:textId="77777777" w:rsidR="00D158F3" w:rsidRPr="00D27132" w:rsidRDefault="00D158F3" w:rsidP="00D158F3">
      <w:pPr>
        <w:pStyle w:val="NO"/>
      </w:pPr>
      <w:r w:rsidRPr="00D27132">
        <w:t>NOTE 1:</w:t>
      </w:r>
      <w:r w:rsidRPr="00D27132">
        <w:tab/>
        <w:t xml:space="preserve">When performing cell selection, if no suitable or acceptable cell can be found, it is up to UE implementation whether to stop using </w:t>
      </w:r>
      <w:r w:rsidRPr="00D27132">
        <w:rPr>
          <w:i/>
        </w:rPr>
        <w:t>connEstFailOffset</w:t>
      </w:r>
      <w:r w:rsidRPr="00D27132">
        <w:t xml:space="preserve"> for the parameter </w:t>
      </w:r>
      <w:r w:rsidRPr="00D27132">
        <w:rPr>
          <w:i/>
        </w:rPr>
        <w:t>Qoffsettemp</w:t>
      </w:r>
      <w:r w:rsidRPr="00D27132">
        <w:t xml:space="preserve"> during </w:t>
      </w:r>
      <w:r w:rsidRPr="00D27132">
        <w:rPr>
          <w:i/>
        </w:rPr>
        <w:t>connEstFailOffsetValidity</w:t>
      </w:r>
      <w:r w:rsidRPr="00D27132">
        <w:t xml:space="preserve"> for the concerned cell.</w:t>
      </w:r>
    </w:p>
    <w:p w14:paraId="6B2404BC" w14:textId="77777777" w:rsidR="00D158F3" w:rsidRPr="00D27132" w:rsidRDefault="00D158F3" w:rsidP="00D158F3">
      <w:pPr>
        <w:pStyle w:val="B2"/>
        <w:rPr>
          <w:rFonts w:eastAsia="等线"/>
        </w:rPr>
      </w:pPr>
      <w:r w:rsidRPr="00D27132">
        <w:rPr>
          <w:rFonts w:eastAsia="等线"/>
        </w:rPr>
        <w:t>2&gt;</w:t>
      </w:r>
      <w:r w:rsidRPr="00D27132">
        <w:rPr>
          <w:rFonts w:eastAsia="等线"/>
        </w:rPr>
        <w:tab/>
        <w:t xml:space="preserve">if the UE has connection establishment failure information or connection resume failure information available in </w:t>
      </w:r>
      <w:r w:rsidRPr="00D27132">
        <w:rPr>
          <w:rFonts w:eastAsia="等线"/>
          <w:i/>
        </w:rPr>
        <w:t>VarConnEstFailReport</w:t>
      </w:r>
      <w:r w:rsidRPr="00D27132">
        <w:rPr>
          <w:rFonts w:eastAsia="等线"/>
        </w:rPr>
        <w:t xml:space="preserve"> and if the RPLMN is not equal to </w:t>
      </w:r>
      <w:r w:rsidRPr="00D27132">
        <w:rPr>
          <w:rFonts w:eastAsia="等线"/>
          <w:i/>
          <w:iCs/>
        </w:rPr>
        <w:t>plmn-identity</w:t>
      </w:r>
      <w:r w:rsidRPr="00D27132">
        <w:rPr>
          <w:rFonts w:eastAsia="等线"/>
        </w:rPr>
        <w:t xml:space="preserve"> stored in </w:t>
      </w:r>
      <w:r w:rsidRPr="00D27132">
        <w:rPr>
          <w:rFonts w:eastAsia="等线"/>
          <w:i/>
        </w:rPr>
        <w:t>VarConnEstFailReport</w:t>
      </w:r>
      <w:r w:rsidRPr="00D27132">
        <w:rPr>
          <w:rFonts w:eastAsia="等线"/>
        </w:rPr>
        <w:t>; or</w:t>
      </w:r>
    </w:p>
    <w:p w14:paraId="5FD68A18" w14:textId="77777777" w:rsidR="00D158F3" w:rsidRPr="00D27132" w:rsidRDefault="00D158F3" w:rsidP="00D158F3">
      <w:pPr>
        <w:pStyle w:val="B2"/>
        <w:rPr>
          <w:rFonts w:eastAsia="等线"/>
        </w:rPr>
      </w:pPr>
      <w:r w:rsidRPr="00D27132">
        <w:rPr>
          <w:rFonts w:eastAsia="等线"/>
        </w:rPr>
        <w:t>2&gt;</w:t>
      </w:r>
      <w:r w:rsidRPr="00D27132">
        <w:rPr>
          <w:rFonts w:eastAsia="等线"/>
        </w:rPr>
        <w:tab/>
        <w:t xml:space="preserve">if the </w:t>
      </w:r>
      <w:r w:rsidRPr="00D27132">
        <w:rPr>
          <w:rFonts w:eastAsia="等线"/>
          <w:lang w:eastAsia="zh-CN"/>
        </w:rPr>
        <w:t>cell identity of current cell</w:t>
      </w:r>
      <w:r w:rsidRPr="00D27132">
        <w:rPr>
          <w:rFonts w:eastAsia="等线"/>
        </w:rPr>
        <w:t xml:space="preserve"> is not equal to</w:t>
      </w:r>
      <w:r w:rsidRPr="00D27132">
        <w:rPr>
          <w:rFonts w:eastAsia="等线"/>
          <w:lang w:eastAsia="zh-CN"/>
        </w:rPr>
        <w:t xml:space="preserve"> </w:t>
      </w:r>
      <w:r w:rsidRPr="00D27132">
        <w:rPr>
          <w:rFonts w:eastAsia="等线"/>
        </w:rPr>
        <w:t xml:space="preserve">the </w:t>
      </w:r>
      <w:r w:rsidRPr="00D27132">
        <w:rPr>
          <w:rFonts w:eastAsia="等线"/>
          <w:lang w:eastAsia="zh-CN"/>
        </w:rPr>
        <w:t xml:space="preserve">cell identity </w:t>
      </w:r>
      <w:r w:rsidRPr="00D27132">
        <w:rPr>
          <w:rFonts w:eastAsia="等线"/>
        </w:rPr>
        <w:t xml:space="preserve">stored </w:t>
      </w:r>
      <w:r w:rsidRPr="00D27132">
        <w:rPr>
          <w:rFonts w:eastAsia="等线"/>
          <w:lang w:eastAsia="zh-CN"/>
        </w:rPr>
        <w:t xml:space="preserve">in </w:t>
      </w:r>
      <w:r w:rsidRPr="00D27132">
        <w:rPr>
          <w:i/>
          <w:iCs/>
        </w:rPr>
        <w:t>measResultFailed</w:t>
      </w:r>
      <w:r w:rsidRPr="00D27132">
        <w:rPr>
          <w:i/>
        </w:rPr>
        <w:t>Cell</w:t>
      </w:r>
      <w:r w:rsidRPr="00D27132">
        <w:rPr>
          <w:rFonts w:eastAsia="等线"/>
        </w:rPr>
        <w:t xml:space="preserve"> in </w:t>
      </w:r>
      <w:r w:rsidRPr="00D27132">
        <w:rPr>
          <w:rFonts w:eastAsia="等线"/>
          <w:i/>
        </w:rPr>
        <w:t>VarConnEstFailReport</w:t>
      </w:r>
      <w:r w:rsidRPr="00D27132">
        <w:rPr>
          <w:rFonts w:eastAsia="等线"/>
        </w:rPr>
        <w:t>:</w:t>
      </w:r>
    </w:p>
    <w:p w14:paraId="447CA6D7" w14:textId="77777777" w:rsidR="00D158F3" w:rsidRPr="00D27132" w:rsidRDefault="00D158F3" w:rsidP="00D158F3">
      <w:pPr>
        <w:pStyle w:val="B3"/>
      </w:pPr>
      <w:r w:rsidRPr="00D27132">
        <w:rPr>
          <w:rFonts w:eastAsia="等线"/>
        </w:rPr>
        <w:t>3&gt;</w:t>
      </w:r>
      <w:r w:rsidRPr="00D27132">
        <w:rPr>
          <w:rFonts w:eastAsia="等线"/>
        </w:rPr>
        <w:tab/>
        <w:t xml:space="preserve">reset the </w:t>
      </w:r>
      <w:r w:rsidRPr="00D27132">
        <w:rPr>
          <w:rFonts w:eastAsia="等线"/>
          <w:i/>
        </w:rPr>
        <w:t>numberOfConnFail</w:t>
      </w:r>
      <w:r w:rsidRPr="00D27132">
        <w:rPr>
          <w:rFonts w:eastAsia="等线"/>
        </w:rPr>
        <w:t xml:space="preserve"> to 0;</w:t>
      </w:r>
    </w:p>
    <w:p w14:paraId="7D196410" w14:textId="77777777" w:rsidR="00D158F3" w:rsidRPr="00D27132" w:rsidRDefault="00D158F3" w:rsidP="00D158F3">
      <w:pPr>
        <w:pStyle w:val="B2"/>
        <w:rPr>
          <w:rFonts w:eastAsia="等线"/>
          <w:lang w:eastAsia="zh-CN"/>
        </w:rPr>
      </w:pPr>
      <w:r w:rsidRPr="00D27132">
        <w:rPr>
          <w:rFonts w:eastAsia="等线"/>
          <w:lang w:eastAsia="zh-CN"/>
        </w:rPr>
        <w:t>2&gt;</w:t>
      </w:r>
      <w:r w:rsidRPr="00D27132">
        <w:rPr>
          <w:rFonts w:eastAsia="等线"/>
          <w:lang w:eastAsia="zh-CN"/>
        </w:rPr>
        <w:tab/>
        <w:t xml:space="preserve">clear the content included in </w:t>
      </w:r>
      <w:r w:rsidRPr="00D27132">
        <w:rPr>
          <w:rFonts w:eastAsia="等线"/>
          <w:i/>
          <w:lang w:eastAsia="zh-CN"/>
        </w:rPr>
        <w:t>VarConnEstFailReport</w:t>
      </w:r>
      <w:r w:rsidRPr="00D27132">
        <w:rPr>
          <w:rFonts w:eastAsia="等线"/>
          <w:lang w:eastAsia="zh-CN"/>
        </w:rPr>
        <w:t xml:space="preserve"> except for the </w:t>
      </w:r>
      <w:r w:rsidRPr="00D27132">
        <w:rPr>
          <w:rFonts w:eastAsia="等线"/>
          <w:i/>
          <w:lang w:eastAsia="zh-CN"/>
        </w:rPr>
        <w:t>numberOfConnFail</w:t>
      </w:r>
      <w:r w:rsidRPr="00D27132">
        <w:rPr>
          <w:rFonts w:eastAsia="等线"/>
          <w:lang w:eastAsia="zh-CN"/>
        </w:rPr>
        <w:t>, if any;</w:t>
      </w:r>
    </w:p>
    <w:p w14:paraId="5220B179" w14:textId="77777777" w:rsidR="00D158F3" w:rsidRPr="00D27132" w:rsidRDefault="00D158F3" w:rsidP="00D158F3">
      <w:pPr>
        <w:pStyle w:val="B2"/>
      </w:pPr>
      <w:r w:rsidRPr="00D27132">
        <w:t>2&gt;</w:t>
      </w:r>
      <w:r w:rsidRPr="00D27132">
        <w:tab/>
        <w:t xml:space="preserve">store the following connection establishment failure information in the </w:t>
      </w:r>
      <w:r w:rsidRPr="00D27132">
        <w:rPr>
          <w:i/>
        </w:rPr>
        <w:t>VarConnEstFailReport</w:t>
      </w:r>
      <w:r w:rsidRPr="00D27132">
        <w:t xml:space="preserve"> by setting its fields as follows:</w:t>
      </w:r>
    </w:p>
    <w:p w14:paraId="4B454BF1" w14:textId="77777777" w:rsidR="00D158F3" w:rsidRPr="00D27132" w:rsidRDefault="00D158F3" w:rsidP="00D158F3">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InfoList</w:t>
      </w:r>
      <w:r w:rsidRPr="00D27132">
        <w:t xml:space="preserve"> in </w:t>
      </w:r>
      <w:r w:rsidRPr="00D27132">
        <w:rPr>
          <w:i/>
        </w:rPr>
        <w:t>SIB1</w:t>
      </w:r>
      <w:r w:rsidRPr="00D27132">
        <w:t>;</w:t>
      </w:r>
    </w:p>
    <w:p w14:paraId="3C7F465A" w14:textId="77777777" w:rsidR="00D158F3" w:rsidRPr="00D27132" w:rsidRDefault="00D158F3" w:rsidP="00D158F3">
      <w:pPr>
        <w:pStyle w:val="B3"/>
      </w:pPr>
      <w:r w:rsidRPr="00D27132">
        <w:lastRenderedPageBreak/>
        <w:t>3&gt;</w:t>
      </w:r>
      <w:r w:rsidRPr="00D27132">
        <w:tab/>
        <w:t xml:space="preserve">set the </w:t>
      </w:r>
      <w:r w:rsidRPr="00D27132">
        <w:rPr>
          <w:i/>
          <w:iCs/>
        </w:rPr>
        <w:t>measResultFailed</w:t>
      </w:r>
      <w:r w:rsidRPr="00D27132">
        <w:rPr>
          <w:i/>
        </w:rPr>
        <w:t>Cell</w:t>
      </w:r>
      <w:r w:rsidRPr="00D27132">
        <w:t xml:space="preserve"> to include</w:t>
      </w:r>
      <w:r w:rsidRPr="00D27132">
        <w:rPr>
          <w:rFonts w:eastAsia="等线"/>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79BAB073" w14:textId="77777777" w:rsidR="00D158F3" w:rsidRPr="00D27132" w:rsidRDefault="00D158F3" w:rsidP="00D158F3">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A10301B" w14:textId="77777777" w:rsidR="00D158F3" w:rsidRPr="00D27132" w:rsidRDefault="00D158F3" w:rsidP="00D158F3">
      <w:pPr>
        <w:pStyle w:val="B4"/>
      </w:pPr>
      <w:r w:rsidRPr="00D27132">
        <w:t>4&gt;</w:t>
      </w:r>
      <w:r w:rsidRPr="00D27132">
        <w:tab/>
        <w:t>for each neighbour cell included, include the optional fields that are available;</w:t>
      </w:r>
    </w:p>
    <w:p w14:paraId="2A1226E5" w14:textId="77777777" w:rsidR="00D158F3" w:rsidRPr="00D27132" w:rsidRDefault="00D158F3" w:rsidP="00D158F3">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156AE3AE" w14:textId="77777777" w:rsidR="00D158F3" w:rsidRPr="00D27132" w:rsidRDefault="00D158F3" w:rsidP="00D158F3">
      <w:pPr>
        <w:pStyle w:val="B3"/>
      </w:pPr>
      <w:r w:rsidRPr="00D27132">
        <w:t>3&gt;</w:t>
      </w:r>
      <w:r w:rsidRPr="00D27132">
        <w:tab/>
        <w:t xml:space="preserve">if available, set the </w:t>
      </w:r>
      <w:r w:rsidRPr="00D27132">
        <w:rPr>
          <w:i/>
        </w:rPr>
        <w:t xml:space="preserve">locationInfo </w:t>
      </w:r>
      <w:r w:rsidRPr="00D27132">
        <w:t>as follows:</w:t>
      </w:r>
    </w:p>
    <w:p w14:paraId="40AD3E70" w14:textId="77777777" w:rsidR="00D158F3" w:rsidRPr="00D27132" w:rsidRDefault="00D158F3" w:rsidP="00D158F3">
      <w:pPr>
        <w:pStyle w:val="B4"/>
        <w:rPr>
          <w:rFonts w:eastAsiaTheme="minorEastAsia"/>
        </w:rPr>
      </w:pPr>
      <w:r w:rsidRPr="00D27132">
        <w:t>4&gt;</w:t>
      </w:r>
      <w:r w:rsidRPr="00D27132">
        <w:tab/>
        <w:t xml:space="preserve">if available, set the </w:t>
      </w:r>
      <w:r w:rsidRPr="00D27132">
        <w:rPr>
          <w:i/>
        </w:rPr>
        <w:t xml:space="preserve">commonLocationInfo </w:t>
      </w:r>
      <w:r w:rsidRPr="00D27132">
        <w:t>to include the detailed location information</w:t>
      </w:r>
      <w:r w:rsidRPr="00D27132">
        <w:rPr>
          <w:rFonts w:asciiTheme="minorEastAsia" w:eastAsiaTheme="minorEastAsia"/>
        </w:rPr>
        <w:t>;</w:t>
      </w:r>
    </w:p>
    <w:p w14:paraId="51411951" w14:textId="77777777" w:rsidR="00D158F3" w:rsidRPr="00D27132" w:rsidRDefault="00D158F3" w:rsidP="00D158F3">
      <w:pPr>
        <w:pStyle w:val="B4"/>
      </w:pPr>
      <w:r w:rsidRPr="00D27132">
        <w:t>4&gt;</w:t>
      </w:r>
      <w:r w:rsidRPr="00D27132">
        <w:tab/>
        <w:t xml:space="preserve">if available, set the </w:t>
      </w:r>
      <w:r w:rsidRPr="00D27132">
        <w:rPr>
          <w:i/>
        </w:rPr>
        <w:t>bt-LocationInfo</w:t>
      </w:r>
      <w:r w:rsidRPr="00D27132">
        <w:t xml:space="preserve"> to include the Bluetooth measurement results, in order of decreasing RSSI for Bluetooth beacons;</w:t>
      </w:r>
    </w:p>
    <w:p w14:paraId="49750EF8" w14:textId="77777777" w:rsidR="00D158F3" w:rsidRPr="00D27132" w:rsidRDefault="00D158F3" w:rsidP="00D158F3">
      <w:pPr>
        <w:pStyle w:val="B4"/>
      </w:pPr>
      <w:r w:rsidRPr="00D27132">
        <w:t>4&gt;</w:t>
      </w:r>
      <w:r w:rsidRPr="00D27132">
        <w:tab/>
        <w:t xml:space="preserve">if available, set the </w:t>
      </w:r>
      <w:r w:rsidRPr="00D27132">
        <w:rPr>
          <w:i/>
        </w:rPr>
        <w:t>wlan-LocationInfo</w:t>
      </w:r>
      <w:r w:rsidRPr="00D27132">
        <w:t xml:space="preserve"> to include the WLAN measurement results, in order of decreasing RSSI for WLAN APs;</w:t>
      </w:r>
    </w:p>
    <w:p w14:paraId="2ACC1211" w14:textId="77777777" w:rsidR="00D158F3" w:rsidRPr="00D27132" w:rsidRDefault="00D158F3" w:rsidP="00D158F3">
      <w:pPr>
        <w:pStyle w:val="B4"/>
        <w:rPr>
          <w:lang w:eastAsia="ko-KR"/>
        </w:rPr>
      </w:pPr>
      <w:r w:rsidRPr="00D27132">
        <w:t>4&gt;</w:t>
      </w:r>
      <w:r w:rsidRPr="00D27132">
        <w:tab/>
        <w:t xml:space="preserve">if available, set the </w:t>
      </w:r>
      <w:r w:rsidRPr="00D27132">
        <w:rPr>
          <w:i/>
        </w:rPr>
        <w:t>sensor-LocationInfo</w:t>
      </w:r>
      <w:r w:rsidRPr="00D27132">
        <w:t xml:space="preserve"> to include the sensor measurement results as follows;</w:t>
      </w:r>
    </w:p>
    <w:p w14:paraId="71DDE513" w14:textId="77777777" w:rsidR="00D158F3" w:rsidRPr="00D27132" w:rsidRDefault="00D158F3" w:rsidP="00D158F3">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easurementInformation</w:t>
      </w:r>
      <w:r w:rsidRPr="00D27132">
        <w:rPr>
          <w:lang w:eastAsia="ko-KR"/>
        </w:rPr>
        <w:t>;</w:t>
      </w:r>
    </w:p>
    <w:p w14:paraId="68A9EE01" w14:textId="77777777" w:rsidR="00D158F3" w:rsidRPr="00D27132" w:rsidRDefault="00D158F3" w:rsidP="00D158F3">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otionInformation</w:t>
      </w:r>
      <w:r w:rsidRPr="00D27132">
        <w:rPr>
          <w:lang w:eastAsia="ko-KR"/>
        </w:rPr>
        <w:t>;</w:t>
      </w:r>
    </w:p>
    <w:p w14:paraId="5A1C8FFA" w14:textId="77777777" w:rsidR="00D158F3" w:rsidRPr="00D27132" w:rsidRDefault="00D158F3" w:rsidP="00D158F3">
      <w:pPr>
        <w:pStyle w:val="NO"/>
      </w:pPr>
      <w:r w:rsidRPr="00D27132">
        <w:t>NOTE 3:</w:t>
      </w:r>
      <w:r w:rsidRPr="00D27132">
        <w:tab/>
        <w:t xml:space="preserve">Which location information related configuration is used by the UE to make the </w:t>
      </w:r>
      <w:r w:rsidRPr="00D27132">
        <w:rPr>
          <w:i/>
        </w:rPr>
        <w:t xml:space="preserve">locationInfo </w:t>
      </w:r>
      <w:r w:rsidRPr="00D27132">
        <w:rPr>
          <w:iCs/>
        </w:rPr>
        <w:t xml:space="preserve">available for inclusion in the </w:t>
      </w:r>
      <w:r w:rsidRPr="00D27132">
        <w:rPr>
          <w:rFonts w:eastAsia="等线"/>
          <w:i/>
          <w:lang w:eastAsia="zh-CN"/>
        </w:rPr>
        <w:t>VarConnEstFailReport</w:t>
      </w:r>
      <w:r w:rsidRPr="00D27132">
        <w:rPr>
          <w:iCs/>
        </w:rPr>
        <w:t xml:space="preserve"> is left to UE implementation</w:t>
      </w:r>
      <w:r w:rsidRPr="00D27132">
        <w:t>.</w:t>
      </w:r>
    </w:p>
    <w:p w14:paraId="14CC4E14" w14:textId="77777777" w:rsidR="00D158F3" w:rsidRPr="00D27132" w:rsidRDefault="00D158F3" w:rsidP="00D158F3">
      <w:pPr>
        <w:pStyle w:val="B3"/>
        <w:rPr>
          <w:rFonts w:eastAsia="等线"/>
        </w:rPr>
      </w:pPr>
      <w:r w:rsidRPr="00D27132">
        <w:rPr>
          <w:lang w:eastAsia="ko-KR"/>
        </w:rPr>
        <w:t>3&gt;</w:t>
      </w:r>
      <w:r w:rsidRPr="00D27132">
        <w:rPr>
          <w:lang w:eastAsia="ko-KR"/>
        </w:rPr>
        <w:tab/>
        <w:t xml:space="preserve">set </w:t>
      </w:r>
      <w:r w:rsidRPr="00D27132">
        <w:rPr>
          <w:rFonts w:eastAsia="等线"/>
          <w:i/>
        </w:rPr>
        <w:t>perRAInfoList</w:t>
      </w:r>
      <w:r w:rsidRPr="00D27132">
        <w:rPr>
          <w:rFonts w:eastAsia="等线"/>
        </w:rPr>
        <w:t xml:space="preserve"> to indicate the performed random access procedure related information as specified in 5.7.10.5;</w:t>
      </w:r>
    </w:p>
    <w:p w14:paraId="7CDC0A16" w14:textId="77777777" w:rsidR="00D158F3" w:rsidRPr="00D27132" w:rsidRDefault="00D158F3" w:rsidP="00D158F3">
      <w:pPr>
        <w:pStyle w:val="B3"/>
        <w:rPr>
          <w:rFonts w:eastAsia="等线"/>
        </w:rPr>
      </w:pPr>
      <w:r w:rsidRPr="00D27132">
        <w:rPr>
          <w:lang w:eastAsia="ko-KR"/>
        </w:rPr>
        <w:t>3&gt;</w:t>
      </w:r>
      <w:r w:rsidRPr="00D27132">
        <w:rPr>
          <w:lang w:eastAsia="ko-KR"/>
        </w:rPr>
        <w:tab/>
      </w:r>
      <w:r w:rsidRPr="00D27132">
        <w:t xml:space="preserve">if the </w:t>
      </w:r>
      <w:r w:rsidRPr="00D27132">
        <w:rPr>
          <w:i/>
        </w:rPr>
        <w:t>numberOfConnFail</w:t>
      </w:r>
      <w:r w:rsidRPr="00D27132">
        <w:t xml:space="preserve"> is smaller than 8</w:t>
      </w:r>
      <w:r w:rsidRPr="00D27132">
        <w:rPr>
          <w:rFonts w:eastAsia="等线"/>
        </w:rPr>
        <w:t>:</w:t>
      </w:r>
    </w:p>
    <w:p w14:paraId="207BF05F" w14:textId="77777777" w:rsidR="00D158F3" w:rsidRPr="00D27132" w:rsidRDefault="00D158F3" w:rsidP="00D158F3">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4DC12216" w14:textId="77777777" w:rsidR="00D158F3" w:rsidRPr="00D27132" w:rsidRDefault="00D158F3" w:rsidP="00D158F3">
      <w:pPr>
        <w:pStyle w:val="B2"/>
      </w:pPr>
      <w:r w:rsidRPr="00D27132">
        <w:t>2&gt;</w:t>
      </w:r>
      <w:r w:rsidRPr="00D27132">
        <w:tab/>
        <w:t>inform upper layers about the failure to establish the RRC connection, upon which the procedure ends;</w:t>
      </w:r>
    </w:p>
    <w:p w14:paraId="05457AF7" w14:textId="77777777" w:rsidR="00D158F3" w:rsidRDefault="00D158F3" w:rsidP="00D158F3">
      <w:r w:rsidRPr="00D27132">
        <w:t xml:space="preserve">The UE may discard the connection establishment failure or connection resume failure information, i.e. release the UE variable </w:t>
      </w:r>
      <w:r w:rsidRPr="00D27132">
        <w:rPr>
          <w:i/>
          <w:iCs/>
        </w:rPr>
        <w:t>VarConnEstFailReport</w:t>
      </w:r>
      <w:r w:rsidRPr="00D27132">
        <w:t>, 48 hours after the last connection establishment failure is detected.</w:t>
      </w:r>
    </w:p>
    <w:p w14:paraId="558B0875" w14:textId="77777777" w:rsidR="00D158F3" w:rsidRPr="00D27132" w:rsidRDefault="00D158F3" w:rsidP="00D158F3">
      <w:r w:rsidRPr="00D27132">
        <w:t xml:space="preserve">The </w:t>
      </w:r>
      <w:r>
        <w:rPr>
          <w:lang w:val="en-US"/>
        </w:rPr>
        <w:t>L2 U2N Relay UE either triggers PC5-S release or sends Notification message to the connected L2 U2N Remote UE(s) in accordance with 5.8.9.10.</w:t>
      </w:r>
    </w:p>
    <w:p w14:paraId="51D04938" w14:textId="77777777" w:rsidR="00D158F3" w:rsidRPr="00D27132" w:rsidRDefault="00D158F3" w:rsidP="00D158F3">
      <w:pPr>
        <w:pStyle w:val="4"/>
      </w:pPr>
      <w:bookmarkStart w:id="187" w:name="_Toc60776752"/>
      <w:bookmarkStart w:id="188" w:name="_Toc90650624"/>
      <w:r w:rsidRPr="00D27132">
        <w:t>5.3.3.8</w:t>
      </w:r>
      <w:r w:rsidRPr="00D27132">
        <w:tab/>
        <w:t>Abortion of RRC connection establishment</w:t>
      </w:r>
      <w:bookmarkEnd w:id="187"/>
      <w:bookmarkEnd w:id="188"/>
    </w:p>
    <w:p w14:paraId="3E95C595" w14:textId="77777777" w:rsidR="00D158F3" w:rsidRPr="00D27132" w:rsidRDefault="00D158F3" w:rsidP="00D158F3">
      <w:r w:rsidRPr="00D27132">
        <w:t>If upper layers abort the RRC connection establishment procedure, due to a NAS procedure being aborted as specified in TS 24.501 [23], while the UE has not yet entered RRC_CONNECTED, the UE shall:</w:t>
      </w:r>
    </w:p>
    <w:p w14:paraId="12C9AF9C" w14:textId="77777777" w:rsidR="00D158F3" w:rsidRPr="00D27132" w:rsidRDefault="00D158F3" w:rsidP="00D158F3">
      <w:pPr>
        <w:pStyle w:val="B1"/>
      </w:pPr>
      <w:r w:rsidRPr="00D27132">
        <w:t>1&gt;</w:t>
      </w:r>
      <w:r w:rsidRPr="00D27132">
        <w:tab/>
        <w:t>stop timer T300, if running;</w:t>
      </w:r>
    </w:p>
    <w:p w14:paraId="5E62BC47" w14:textId="77777777" w:rsidR="00D158F3" w:rsidRPr="00D27132" w:rsidRDefault="00D158F3" w:rsidP="00D158F3">
      <w:pPr>
        <w:pStyle w:val="B1"/>
      </w:pPr>
      <w:r w:rsidRPr="00D27132">
        <w:t>1&gt;</w:t>
      </w:r>
      <w:r w:rsidRPr="00D27132">
        <w:tab/>
        <w:t>reset MAC, release the MAC configuration and re-establish RLC for all RBs that are established.</w:t>
      </w:r>
    </w:p>
    <w:p w14:paraId="0CDDCA03" w14:textId="77777777" w:rsidR="00D158F3" w:rsidRPr="00D27132" w:rsidRDefault="00D158F3" w:rsidP="00D158F3">
      <w:pPr>
        <w:pStyle w:val="3"/>
        <w:rPr>
          <w:rFonts w:eastAsia="MS Mincho"/>
        </w:rPr>
      </w:pPr>
      <w:bookmarkStart w:id="189" w:name="_Toc60776753"/>
      <w:bookmarkStart w:id="190" w:name="_Toc90650625"/>
      <w:r w:rsidRPr="00D27132">
        <w:rPr>
          <w:rFonts w:eastAsia="MS Mincho"/>
        </w:rPr>
        <w:lastRenderedPageBreak/>
        <w:t>5.3.4</w:t>
      </w:r>
      <w:r w:rsidRPr="00D27132">
        <w:rPr>
          <w:rFonts w:eastAsia="MS Mincho"/>
        </w:rPr>
        <w:tab/>
        <w:t xml:space="preserve">Initial </w:t>
      </w:r>
      <w:r w:rsidRPr="00D27132">
        <w:t xml:space="preserve">AS </w:t>
      </w:r>
      <w:r w:rsidRPr="00D27132">
        <w:rPr>
          <w:rFonts w:eastAsia="MS Mincho"/>
        </w:rPr>
        <w:t>security activation</w:t>
      </w:r>
      <w:bookmarkEnd w:id="189"/>
      <w:bookmarkEnd w:id="190"/>
    </w:p>
    <w:p w14:paraId="339B7CE1" w14:textId="77777777" w:rsidR="00D158F3" w:rsidRPr="00D27132" w:rsidRDefault="00D158F3" w:rsidP="00D158F3">
      <w:pPr>
        <w:pStyle w:val="4"/>
      </w:pPr>
      <w:bookmarkStart w:id="191" w:name="_Toc60776754"/>
      <w:bookmarkStart w:id="192" w:name="_Toc90650626"/>
      <w:r w:rsidRPr="00D27132">
        <w:t>5.3.4.1</w:t>
      </w:r>
      <w:r w:rsidRPr="00D27132">
        <w:tab/>
        <w:t>General</w:t>
      </w:r>
      <w:bookmarkEnd w:id="191"/>
      <w:bookmarkEnd w:id="192"/>
    </w:p>
    <w:p w14:paraId="6F128885" w14:textId="77777777" w:rsidR="00D158F3" w:rsidRPr="00D27132" w:rsidRDefault="00D158F3" w:rsidP="00D158F3">
      <w:pPr>
        <w:pStyle w:val="TH"/>
      </w:pPr>
      <w:r w:rsidRPr="00D27132">
        <w:rPr>
          <w:noProof/>
        </w:rPr>
        <w:object w:dxaOrig="3870" w:dyaOrig="2130" w14:anchorId="7621DC02">
          <v:shape id="_x0000_i1034" type="#_x0000_t75" style="width:193pt;height:106.5pt" o:ole="">
            <v:imagedata r:id="rId35" o:title=""/>
          </v:shape>
          <o:OLEObject Type="Embed" ProgID="Mscgen.Chart" ShapeID="_x0000_i1034" DrawAspect="Content" ObjectID="_1710994553" r:id="rId36"/>
        </w:object>
      </w:r>
    </w:p>
    <w:p w14:paraId="350C4CC7" w14:textId="77777777" w:rsidR="00D158F3" w:rsidRPr="00D27132" w:rsidRDefault="00D158F3" w:rsidP="00D158F3">
      <w:pPr>
        <w:pStyle w:val="TF"/>
      </w:pPr>
      <w:r w:rsidRPr="00D27132">
        <w:t>Figure 5.3.4.1-1: Security mode command, successful</w:t>
      </w:r>
    </w:p>
    <w:p w14:paraId="33EA4EE0" w14:textId="77777777" w:rsidR="00D158F3" w:rsidRPr="00D27132" w:rsidRDefault="00D158F3" w:rsidP="00D158F3">
      <w:pPr>
        <w:pStyle w:val="TH"/>
      </w:pPr>
      <w:r w:rsidRPr="00D27132">
        <w:rPr>
          <w:noProof/>
        </w:rPr>
        <w:object w:dxaOrig="3870" w:dyaOrig="2130" w14:anchorId="0C02357C">
          <v:shape id="_x0000_i1035" type="#_x0000_t75" style="width:193pt;height:106.5pt" o:ole="">
            <v:imagedata r:id="rId37" o:title=""/>
          </v:shape>
          <o:OLEObject Type="Embed" ProgID="Mscgen.Chart" ShapeID="_x0000_i1035" DrawAspect="Content" ObjectID="_1710994554" r:id="rId38"/>
        </w:object>
      </w:r>
    </w:p>
    <w:p w14:paraId="3EE0C662" w14:textId="77777777" w:rsidR="00D158F3" w:rsidRPr="00D27132" w:rsidRDefault="00D158F3" w:rsidP="00D158F3">
      <w:pPr>
        <w:pStyle w:val="TF"/>
      </w:pPr>
      <w:r w:rsidRPr="00D27132">
        <w:t>Figure 5.3.4.1-2: Security mode command, failure</w:t>
      </w:r>
    </w:p>
    <w:p w14:paraId="502783BA" w14:textId="77777777" w:rsidR="00D158F3" w:rsidRPr="00D27132" w:rsidRDefault="00D158F3" w:rsidP="00D158F3">
      <w:r w:rsidRPr="00D27132">
        <w:t>The purpose of this procedure is to activate AS security upon RRC connection establishment.</w:t>
      </w:r>
    </w:p>
    <w:p w14:paraId="16F56684" w14:textId="77777777" w:rsidR="00D158F3" w:rsidRPr="00D27132" w:rsidRDefault="00D158F3" w:rsidP="00D158F3">
      <w:pPr>
        <w:pStyle w:val="4"/>
      </w:pPr>
      <w:bookmarkStart w:id="193" w:name="_Toc60776755"/>
      <w:bookmarkStart w:id="194" w:name="_Toc90650627"/>
      <w:r w:rsidRPr="00D27132">
        <w:t>5.3.4.2</w:t>
      </w:r>
      <w:r w:rsidRPr="00D27132">
        <w:tab/>
        <w:t>Initiation</w:t>
      </w:r>
      <w:bookmarkEnd w:id="193"/>
      <w:bookmarkEnd w:id="194"/>
    </w:p>
    <w:p w14:paraId="5F6A97AA" w14:textId="77777777" w:rsidR="00D158F3" w:rsidRPr="00D27132" w:rsidRDefault="00D158F3" w:rsidP="00D158F3">
      <w:r w:rsidRPr="00D27132">
        <w:t>The network initiates the security mode command procedure to a UE in RRC_CONNECTED. Moreover, the network applies the procedure as follows:</w:t>
      </w:r>
    </w:p>
    <w:p w14:paraId="17493A10" w14:textId="77777777" w:rsidR="00D158F3" w:rsidRPr="00D27132" w:rsidRDefault="00D158F3" w:rsidP="00D158F3">
      <w:pPr>
        <w:pStyle w:val="B1"/>
      </w:pPr>
      <w:r w:rsidRPr="00D27132">
        <w:t>-</w:t>
      </w:r>
      <w:r w:rsidRPr="00D27132">
        <w:tab/>
        <w:t>when only SRB1 is established, i.e. prior to establishment of SRB2</w:t>
      </w:r>
      <w:r>
        <w:t>, multicast MRBs</w:t>
      </w:r>
      <w:r w:rsidRPr="00D27132">
        <w:t xml:space="preserve"> and/ or DRBs.</w:t>
      </w:r>
    </w:p>
    <w:p w14:paraId="6F454177" w14:textId="77777777" w:rsidR="00D158F3" w:rsidRPr="00D27132" w:rsidRDefault="00D158F3" w:rsidP="00D158F3">
      <w:pPr>
        <w:pStyle w:val="4"/>
      </w:pPr>
      <w:bookmarkStart w:id="195" w:name="_Toc60776756"/>
      <w:bookmarkStart w:id="196" w:name="_Toc90650628"/>
      <w:r w:rsidRPr="00D27132">
        <w:t>5.3.4.3</w:t>
      </w:r>
      <w:r w:rsidRPr="00D27132">
        <w:tab/>
        <w:t xml:space="preserve">Reception of the </w:t>
      </w:r>
      <w:r w:rsidRPr="00D27132">
        <w:rPr>
          <w:i/>
        </w:rPr>
        <w:t xml:space="preserve">SecurityModeCommand </w:t>
      </w:r>
      <w:r w:rsidRPr="00D27132">
        <w:t>by the UE</w:t>
      </w:r>
      <w:bookmarkEnd w:id="195"/>
      <w:bookmarkEnd w:id="196"/>
    </w:p>
    <w:p w14:paraId="4EED6146" w14:textId="77777777" w:rsidR="00D158F3" w:rsidRPr="00D27132" w:rsidRDefault="00D158F3" w:rsidP="00D158F3">
      <w:r w:rsidRPr="00D27132">
        <w:t>The UE shall:</w:t>
      </w:r>
    </w:p>
    <w:p w14:paraId="03B99BC4" w14:textId="77777777" w:rsidR="00D158F3" w:rsidRPr="00D27132" w:rsidRDefault="00D158F3" w:rsidP="00D158F3">
      <w:pPr>
        <w:pStyle w:val="B1"/>
      </w:pPr>
      <w:r w:rsidRPr="00D27132">
        <w:t>1&gt;</w:t>
      </w:r>
      <w:r w:rsidRPr="00D27132">
        <w:tab/>
        <w:t>derive the K</w:t>
      </w:r>
      <w:r w:rsidRPr="00D27132">
        <w:rPr>
          <w:vertAlign w:val="subscript"/>
        </w:rPr>
        <w:t>gNB</w:t>
      </w:r>
      <w:r w:rsidRPr="00D27132">
        <w:t xml:space="preserve"> key, as specified in TS 33.501 [11];</w:t>
      </w:r>
    </w:p>
    <w:p w14:paraId="02995FCF" w14:textId="77777777" w:rsidR="00D158F3" w:rsidRPr="00D27132" w:rsidRDefault="00D158F3" w:rsidP="00D158F3">
      <w:pPr>
        <w:pStyle w:val="B1"/>
      </w:pPr>
      <w:r w:rsidRPr="00D27132">
        <w:t>1&gt;</w:t>
      </w:r>
      <w:r w:rsidRPr="00D27132">
        <w:tab/>
        <w:t>derive the K</w:t>
      </w:r>
      <w:r w:rsidRPr="00D27132">
        <w:rPr>
          <w:vertAlign w:val="subscript"/>
        </w:rPr>
        <w:t>RRC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50FD451D" w14:textId="77777777" w:rsidR="00D158F3" w:rsidRPr="00D27132" w:rsidRDefault="00D158F3" w:rsidP="00D158F3">
      <w:pPr>
        <w:pStyle w:val="B1"/>
      </w:pPr>
      <w:r w:rsidRPr="00D27132">
        <w:t>1&gt;</w:t>
      </w:r>
      <w:r w:rsidRPr="00D27132">
        <w:tab/>
        <w:t xml:space="preserve">request lower layers to verify the integrity protection of the </w:t>
      </w:r>
      <w:r w:rsidRPr="00D27132">
        <w:rPr>
          <w:i/>
        </w:rPr>
        <w:t>SecurityModeCommand</w:t>
      </w:r>
      <w:r w:rsidRPr="00D27132">
        <w:t xml:space="preserve"> message, using the algorithm indicated by the </w:t>
      </w:r>
      <w:r w:rsidRPr="00D27132">
        <w:rPr>
          <w:i/>
        </w:rPr>
        <w:t>integrityProtAlgorithm</w:t>
      </w:r>
      <w:r w:rsidRPr="00D27132">
        <w:t xml:space="preserve"> as included in the </w:t>
      </w:r>
      <w:r w:rsidRPr="00D27132">
        <w:rPr>
          <w:i/>
        </w:rPr>
        <w:t xml:space="preserve">SecurityModeCommand </w:t>
      </w:r>
      <w:r w:rsidRPr="00D27132">
        <w:t>message and the K</w:t>
      </w:r>
      <w:r w:rsidRPr="00D27132">
        <w:rPr>
          <w:vertAlign w:val="subscript"/>
        </w:rPr>
        <w:t>RRCint</w:t>
      </w:r>
      <w:r w:rsidRPr="00D27132">
        <w:t xml:space="preserve"> key;</w:t>
      </w:r>
    </w:p>
    <w:p w14:paraId="1F515D3B" w14:textId="77777777" w:rsidR="00D158F3" w:rsidRPr="00D27132" w:rsidRDefault="00D158F3" w:rsidP="00D158F3">
      <w:pPr>
        <w:pStyle w:val="B1"/>
      </w:pPr>
      <w:r w:rsidRPr="00D27132">
        <w:t>1&gt;</w:t>
      </w:r>
      <w:r w:rsidRPr="00D27132">
        <w:tab/>
        <w:t xml:space="preserve">if the </w:t>
      </w:r>
      <w:r w:rsidRPr="00D27132">
        <w:rPr>
          <w:i/>
        </w:rPr>
        <w:t>SecurityModeCommand</w:t>
      </w:r>
      <w:r w:rsidRPr="00D27132">
        <w:t xml:space="preserve"> message passes the integrity protection check:</w:t>
      </w:r>
    </w:p>
    <w:p w14:paraId="0F7255F0" w14:textId="77777777" w:rsidR="00D158F3" w:rsidRPr="00D27132" w:rsidRDefault="00D158F3" w:rsidP="00D158F3">
      <w:pPr>
        <w:pStyle w:val="B2"/>
      </w:pPr>
      <w:r w:rsidRPr="00D27132">
        <w:t>2&gt;</w:t>
      </w:r>
      <w:r w:rsidRPr="00D27132">
        <w:tab/>
        <w:t>derive the K</w:t>
      </w:r>
      <w:r w:rsidRPr="00D27132">
        <w:rPr>
          <w:vertAlign w:val="subscript"/>
        </w:rPr>
        <w:t>RRCenc</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associated with the </w:t>
      </w:r>
      <w:r w:rsidRPr="00D27132">
        <w:rPr>
          <w:i/>
        </w:rPr>
        <w:t>cipheringAlgorithm</w:t>
      </w:r>
      <w:r w:rsidRPr="00D27132">
        <w:t xml:space="preserve"> indicated in the </w:t>
      </w:r>
      <w:r w:rsidRPr="00D27132">
        <w:rPr>
          <w:i/>
        </w:rPr>
        <w:t>SecurityModeCommand</w:t>
      </w:r>
      <w:r w:rsidRPr="00D27132">
        <w:t xml:space="preserve"> message, as specified in TS 33.501 [11];</w:t>
      </w:r>
    </w:p>
    <w:p w14:paraId="30577FD3" w14:textId="77777777" w:rsidR="00D158F3" w:rsidRPr="00D27132" w:rsidRDefault="00D158F3" w:rsidP="00D158F3">
      <w:pPr>
        <w:pStyle w:val="B2"/>
      </w:pPr>
      <w:r w:rsidRPr="00D27132">
        <w:t>2&gt;</w:t>
      </w:r>
      <w:r w:rsidRPr="00D27132">
        <w:tab/>
        <w:t>derive the K</w:t>
      </w:r>
      <w:r w:rsidRPr="00D27132">
        <w:rPr>
          <w:vertAlign w:val="subscript"/>
        </w:rPr>
        <w:t>UP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27CF9EDD" w14:textId="77777777" w:rsidR="00D158F3" w:rsidRPr="00D27132" w:rsidRDefault="00D158F3" w:rsidP="00D158F3">
      <w:pPr>
        <w:pStyle w:val="B2"/>
      </w:pPr>
      <w:r w:rsidRPr="00D27132">
        <w:t>2&gt;</w:t>
      </w:r>
      <w:r w:rsidRPr="00D27132">
        <w:tab/>
        <w:t>configure lower layers to apply SRB integrity protection using the indicated algorithm and the K</w:t>
      </w:r>
      <w:r w:rsidRPr="00D27132">
        <w:rPr>
          <w:vertAlign w:val="subscript"/>
        </w:rPr>
        <w:t>RRCint</w:t>
      </w:r>
      <w:r w:rsidRPr="00D27132">
        <w:t xml:space="preserve"> key immediately, i.e. integrity protection shall be applied to all subsequent messages received and sent by the UE, including the </w:t>
      </w:r>
      <w:r w:rsidRPr="00D27132">
        <w:rPr>
          <w:i/>
        </w:rPr>
        <w:t>SecurityModeComplete</w:t>
      </w:r>
      <w:r w:rsidRPr="00D27132">
        <w:t xml:space="preserve"> message;</w:t>
      </w:r>
    </w:p>
    <w:p w14:paraId="630E5CA0" w14:textId="77777777" w:rsidR="00D158F3" w:rsidRPr="00D27132" w:rsidRDefault="00D158F3" w:rsidP="00D158F3">
      <w:pPr>
        <w:pStyle w:val="B2"/>
      </w:pPr>
      <w:r w:rsidRPr="00D27132">
        <w:lastRenderedPageBreak/>
        <w:t>2&gt;</w:t>
      </w:r>
      <w:r w:rsidRPr="00D27132">
        <w:tab/>
        <w:t>configure lower layers to apply SRB ciphering using the indicated algorithm, the K</w:t>
      </w:r>
      <w:r w:rsidRPr="00D27132">
        <w:rPr>
          <w:vertAlign w:val="subscript"/>
        </w:rPr>
        <w:t>RRCenc</w:t>
      </w:r>
      <w:r w:rsidRPr="00D27132">
        <w:t xml:space="preserve"> keyafter completing the procedure, i.e. ciphering shall be applied to all subsequent messages received and sent by the UE, except for the </w:t>
      </w:r>
      <w:r w:rsidRPr="00D27132">
        <w:rPr>
          <w:i/>
        </w:rPr>
        <w:t>SecurityModeComplete</w:t>
      </w:r>
      <w:r w:rsidRPr="00D27132">
        <w:t xml:space="preserve"> message which is sent unciphered;</w:t>
      </w:r>
    </w:p>
    <w:p w14:paraId="390445E2" w14:textId="77777777" w:rsidR="00D158F3" w:rsidRPr="00D27132" w:rsidRDefault="00D158F3" w:rsidP="00D158F3">
      <w:pPr>
        <w:pStyle w:val="B2"/>
      </w:pPr>
      <w:r w:rsidRPr="00D27132">
        <w:t>2&gt;</w:t>
      </w:r>
      <w:r w:rsidRPr="00D27132">
        <w:tab/>
        <w:t>consider AS security to be activated;</w:t>
      </w:r>
    </w:p>
    <w:p w14:paraId="73F9CE2F" w14:textId="77777777" w:rsidR="00D158F3" w:rsidRPr="00D27132" w:rsidRDefault="00D158F3" w:rsidP="00D158F3">
      <w:pPr>
        <w:pStyle w:val="B2"/>
      </w:pPr>
      <w:r w:rsidRPr="00D27132">
        <w:t>2&gt;</w:t>
      </w:r>
      <w:r w:rsidRPr="00D27132">
        <w:tab/>
        <w:t xml:space="preserve">submit the </w:t>
      </w:r>
      <w:r w:rsidRPr="00D27132">
        <w:rPr>
          <w:i/>
        </w:rPr>
        <w:t>SecurityModeComplete</w:t>
      </w:r>
      <w:r w:rsidRPr="00D27132">
        <w:t xml:space="preserve"> message to lower layers for transmission, upon which the procedure ends;</w:t>
      </w:r>
    </w:p>
    <w:p w14:paraId="5167CE2B" w14:textId="77777777" w:rsidR="00D158F3" w:rsidRPr="00D27132" w:rsidRDefault="00D158F3" w:rsidP="00D158F3">
      <w:pPr>
        <w:pStyle w:val="B1"/>
      </w:pPr>
      <w:r w:rsidRPr="00D27132">
        <w:t>1&gt;</w:t>
      </w:r>
      <w:r w:rsidRPr="00D27132">
        <w:tab/>
        <w:t>else:</w:t>
      </w:r>
    </w:p>
    <w:p w14:paraId="165D3372" w14:textId="77777777" w:rsidR="00D158F3" w:rsidRPr="00D27132" w:rsidRDefault="00D158F3" w:rsidP="00D158F3">
      <w:pPr>
        <w:pStyle w:val="B2"/>
      </w:pPr>
      <w:r w:rsidRPr="00D27132">
        <w:t>2&gt;</w:t>
      </w:r>
      <w:r w:rsidRPr="00D27132">
        <w:tab/>
        <w:t xml:space="preserve">continue using the configuration used prior to the reception of the </w:t>
      </w:r>
      <w:r w:rsidRPr="00D27132">
        <w:rPr>
          <w:i/>
        </w:rPr>
        <w:t>SecurityModeCommand</w:t>
      </w:r>
      <w:r w:rsidRPr="00D27132">
        <w:t xml:space="preserve"> message, i.e. neither apply integrity protection nor ciphering.</w:t>
      </w:r>
    </w:p>
    <w:p w14:paraId="108B5E81" w14:textId="77777777" w:rsidR="00D158F3" w:rsidRPr="00D27132" w:rsidRDefault="00D158F3" w:rsidP="00D158F3">
      <w:pPr>
        <w:pStyle w:val="B2"/>
        <w:rPr>
          <w:rFonts w:eastAsia="MS Mincho"/>
        </w:rPr>
      </w:pPr>
      <w:r w:rsidRPr="00D27132">
        <w:t>2&gt;</w:t>
      </w:r>
      <w:r w:rsidRPr="00D27132">
        <w:tab/>
        <w:t xml:space="preserve">submit the </w:t>
      </w:r>
      <w:r w:rsidRPr="00D27132">
        <w:rPr>
          <w:i/>
        </w:rPr>
        <w:t>SecurityModeFailure</w:t>
      </w:r>
      <w:r w:rsidRPr="00D27132">
        <w:t xml:space="preserve"> message to lower layers for transmission, upon which the procedure ends.</w:t>
      </w:r>
    </w:p>
    <w:p w14:paraId="4DB53648" w14:textId="77777777" w:rsidR="00D158F3" w:rsidRPr="00D27132" w:rsidRDefault="00D158F3" w:rsidP="00D158F3">
      <w:pPr>
        <w:pStyle w:val="3"/>
        <w:rPr>
          <w:rFonts w:eastAsia="MS Mincho"/>
        </w:rPr>
      </w:pPr>
      <w:bookmarkStart w:id="197" w:name="_Toc60776757"/>
      <w:bookmarkStart w:id="198" w:name="_Toc90650629"/>
      <w:r w:rsidRPr="00D27132">
        <w:rPr>
          <w:rFonts w:eastAsia="MS Mincho"/>
        </w:rPr>
        <w:t>5.3.5</w:t>
      </w:r>
      <w:r w:rsidRPr="00D27132">
        <w:rPr>
          <w:rFonts w:eastAsia="MS Mincho"/>
        </w:rPr>
        <w:tab/>
        <w:t>RRC reconfiguration</w:t>
      </w:r>
      <w:bookmarkEnd w:id="197"/>
      <w:bookmarkEnd w:id="198"/>
    </w:p>
    <w:p w14:paraId="3BF04392" w14:textId="77777777" w:rsidR="00D158F3" w:rsidRPr="00D27132" w:rsidRDefault="00D158F3" w:rsidP="00D158F3">
      <w:pPr>
        <w:pStyle w:val="4"/>
        <w:rPr>
          <w:rFonts w:eastAsia="MS Mincho"/>
        </w:rPr>
      </w:pPr>
      <w:bookmarkStart w:id="199" w:name="_Toc60776758"/>
      <w:bookmarkStart w:id="200" w:name="_Toc90650630"/>
      <w:r w:rsidRPr="00D27132">
        <w:rPr>
          <w:rFonts w:eastAsia="MS Mincho"/>
        </w:rPr>
        <w:t>5.3.5.1</w:t>
      </w:r>
      <w:r w:rsidRPr="00D27132">
        <w:rPr>
          <w:rFonts w:eastAsia="MS Mincho"/>
        </w:rPr>
        <w:tab/>
        <w:t>General</w:t>
      </w:r>
      <w:bookmarkEnd w:id="199"/>
      <w:bookmarkEnd w:id="200"/>
    </w:p>
    <w:p w14:paraId="0B5D0299" w14:textId="77777777" w:rsidR="00D158F3" w:rsidRPr="00D27132" w:rsidRDefault="00D158F3" w:rsidP="00D158F3">
      <w:pPr>
        <w:pStyle w:val="TH"/>
      </w:pPr>
      <w:r w:rsidRPr="00D27132">
        <w:rPr>
          <w:noProof/>
        </w:rPr>
        <w:object w:dxaOrig="4485" w:dyaOrig="2130" w14:anchorId="4BCA9A28">
          <v:shape id="_x0000_i1036" type="#_x0000_t75" style="width:224.5pt;height:106.5pt" o:ole="">
            <v:imagedata r:id="rId39" o:title=""/>
          </v:shape>
          <o:OLEObject Type="Embed" ProgID="Mscgen.Chart" ShapeID="_x0000_i1036" DrawAspect="Content" ObjectID="_1710994555" r:id="rId40"/>
        </w:object>
      </w:r>
    </w:p>
    <w:p w14:paraId="0A3950CC" w14:textId="77777777" w:rsidR="00D158F3" w:rsidRPr="00D27132" w:rsidRDefault="00D158F3" w:rsidP="00D158F3">
      <w:pPr>
        <w:pStyle w:val="TF"/>
      </w:pPr>
      <w:r w:rsidRPr="00D27132">
        <w:t>Figure 5.3.5.1-1: RRC reconfiguration, successful</w:t>
      </w:r>
    </w:p>
    <w:p w14:paraId="53DD51D6" w14:textId="77777777" w:rsidR="00D158F3" w:rsidRPr="00D27132" w:rsidRDefault="00D158F3" w:rsidP="00D158F3">
      <w:pPr>
        <w:pStyle w:val="TH"/>
      </w:pPr>
      <w:r w:rsidRPr="00D27132">
        <w:rPr>
          <w:noProof/>
        </w:rPr>
        <w:object w:dxaOrig="4605" w:dyaOrig="2190" w14:anchorId="3688CEA4">
          <v:shape id="_x0000_i1037" type="#_x0000_t75" style="width:230.5pt;height:109.5pt" o:ole="">
            <v:imagedata r:id="rId41" o:title=""/>
          </v:shape>
          <o:OLEObject Type="Embed" ProgID="Mscgen.Chart" ShapeID="_x0000_i1037" DrawAspect="Content" ObjectID="_1710994556" r:id="rId42"/>
        </w:object>
      </w:r>
    </w:p>
    <w:p w14:paraId="6C9973A1" w14:textId="77777777" w:rsidR="00D158F3" w:rsidRPr="00D27132" w:rsidRDefault="00D158F3" w:rsidP="00D158F3">
      <w:pPr>
        <w:pStyle w:val="TF"/>
      </w:pPr>
      <w:r w:rsidRPr="00D27132">
        <w:t>Figure 5.3.5.1-2: RRC reconfiguration, failure</w:t>
      </w:r>
    </w:p>
    <w:p w14:paraId="55F5CF1D" w14:textId="77777777" w:rsidR="00D158F3" w:rsidRPr="00D27132" w:rsidRDefault="00D158F3" w:rsidP="00D158F3">
      <w:r w:rsidRPr="00D27132">
        <w:t>The purpose of this procedure is to modify an RRC connection, e.g. to establish/modify/release RBs</w:t>
      </w:r>
      <w:r w:rsidRPr="00D27132">
        <w:rPr>
          <w:rFonts w:eastAsia="宋体"/>
          <w:lang w:eastAsia="zh-CN"/>
        </w:rPr>
        <w:t>/BH RLC channels</w:t>
      </w:r>
      <w:r w:rsidRPr="00D27132">
        <w:t xml:space="preserve">, to perform reconfiguration with sync, to setup/modify/release measurements, to add/modify/release SCells and cell groups, to add/modify/release conditional handover configuration, to add/modify/release conditional PSCell change </w:t>
      </w:r>
      <w:r>
        <w:t xml:space="preserve">or conditional PSCell addition </w:t>
      </w:r>
      <w:r w:rsidRPr="00D27132">
        <w:t xml:space="preserve">configuration. As part of the procedure, NAS dedicated information may be transferred from the Network to the </w:t>
      </w:r>
      <w:commentRangeStart w:id="201"/>
      <w:r w:rsidRPr="00D27132">
        <w:t>UE.</w:t>
      </w:r>
      <w:commentRangeEnd w:id="201"/>
      <w:r w:rsidR="00100124">
        <w:rPr>
          <w:rStyle w:val="af1"/>
        </w:rPr>
        <w:commentReference w:id="201"/>
      </w:r>
    </w:p>
    <w:p w14:paraId="52176D77" w14:textId="77777777" w:rsidR="00D158F3" w:rsidRPr="00D27132" w:rsidRDefault="00D158F3" w:rsidP="00D158F3">
      <w:pPr>
        <w:rPr>
          <w:lang w:eastAsia="fi-FI"/>
        </w:rPr>
      </w:pPr>
      <w:r w:rsidRPr="00D27132">
        <w:t>RRC reconfiguration to perform reconfiguration with sync includes, but is not limited to, the following cases:</w:t>
      </w:r>
    </w:p>
    <w:p w14:paraId="67CF5794" w14:textId="77777777" w:rsidR="00D158F3" w:rsidRPr="00D27132" w:rsidRDefault="00D158F3" w:rsidP="00D158F3">
      <w:pPr>
        <w:pStyle w:val="B1"/>
      </w:pPr>
      <w:r w:rsidRPr="00D27132">
        <w:t>-</w:t>
      </w:r>
      <w:r w:rsidRPr="00D27132">
        <w:tab/>
        <w:t xml:space="preserve">reconfiguration with sync and security key refresh, involving RA to the PCell/PSCell, MAC reset, refresh of security </w:t>
      </w:r>
      <w:r w:rsidRPr="00D27132">
        <w:rPr>
          <w:rFonts w:eastAsia="宋体"/>
        </w:rPr>
        <w:t xml:space="preserve">and </w:t>
      </w:r>
      <w:r w:rsidRPr="00D27132">
        <w:t>re-establishment of RLC and PDCP triggered by explicit L2 indicators;</w:t>
      </w:r>
    </w:p>
    <w:p w14:paraId="185FB171" w14:textId="77777777" w:rsidR="00D158F3" w:rsidRPr="00D27132" w:rsidRDefault="00D158F3" w:rsidP="00D158F3">
      <w:pPr>
        <w:pStyle w:val="B1"/>
      </w:pPr>
      <w:r w:rsidRPr="00D27132">
        <w:t>-</w:t>
      </w:r>
      <w:r w:rsidRPr="00D27132">
        <w:tab/>
        <w:t>reconfiguration with sync but without security key refresh, involving RA to the PCell/PSCell, MAC reset and RLC re-establishment and PDCP data recovery (for AM DRB</w:t>
      </w:r>
      <w:r>
        <w:t xml:space="preserve"> or AM MRB</w:t>
      </w:r>
      <w:r w:rsidRPr="00D27132">
        <w:t>) triggered by explicit L2 indicators.</w:t>
      </w:r>
    </w:p>
    <w:p w14:paraId="2A270C60" w14:textId="77777777" w:rsidR="00D158F3" w:rsidRPr="00D27132" w:rsidRDefault="00D158F3" w:rsidP="00D158F3">
      <w:pPr>
        <w:pStyle w:val="B1"/>
      </w:pPr>
      <w:r w:rsidRPr="00D27132">
        <w:t>-</w:t>
      </w:r>
      <w:r w:rsidRPr="00D27132">
        <w:tab/>
        <w:t>reconfiguration with sync for DAPS and security key refresh, involving RA to the target PCell, establishment of target MAC, and</w:t>
      </w:r>
    </w:p>
    <w:p w14:paraId="37128DED" w14:textId="77777777" w:rsidR="00D158F3" w:rsidRPr="00D27132" w:rsidRDefault="00D158F3" w:rsidP="00D158F3">
      <w:pPr>
        <w:pStyle w:val="B2"/>
      </w:pPr>
      <w:r w:rsidRPr="00D27132">
        <w:t>-</w:t>
      </w:r>
      <w:r w:rsidRPr="00D27132">
        <w:tab/>
        <w:t>for non-DAPS bearer: refresh of security and re-establishment of RLC and PDCP triggered by explicit L2 indicators;</w:t>
      </w:r>
    </w:p>
    <w:p w14:paraId="5DDB88C6" w14:textId="77777777" w:rsidR="00D158F3" w:rsidRPr="00D27132" w:rsidRDefault="00D158F3" w:rsidP="00D158F3">
      <w:pPr>
        <w:pStyle w:val="B2"/>
      </w:pPr>
      <w:r w:rsidRPr="00D27132">
        <w:lastRenderedPageBreak/>
        <w:t>-</w:t>
      </w:r>
      <w:r w:rsidRPr="00D27132">
        <w:tab/>
        <w:t>for DAPS bearer: establishment of RLC for the target PCell, refresh of security and reconfiguration of PDCP to add the ciphering function, the integrity protection function and ROHC function of the target PCell;</w:t>
      </w:r>
    </w:p>
    <w:p w14:paraId="4A1AFF4D" w14:textId="77777777" w:rsidR="00D158F3" w:rsidRPr="00D27132" w:rsidRDefault="00D158F3" w:rsidP="00D158F3">
      <w:pPr>
        <w:pStyle w:val="B2"/>
      </w:pPr>
      <w:r w:rsidRPr="00D27132">
        <w:t>-</w:t>
      </w:r>
      <w:r w:rsidRPr="00D27132">
        <w:tab/>
        <w:t>for SRB: refresh of security and establishment of RLC and PDCP for the target PCell;</w:t>
      </w:r>
    </w:p>
    <w:p w14:paraId="08C111FB" w14:textId="77777777" w:rsidR="00D158F3" w:rsidRPr="00D27132" w:rsidRDefault="00D158F3" w:rsidP="00D158F3">
      <w:pPr>
        <w:pStyle w:val="B1"/>
      </w:pPr>
      <w:r w:rsidRPr="00D27132">
        <w:t>-</w:t>
      </w:r>
      <w:r w:rsidRPr="00D27132">
        <w:tab/>
        <w:t>reconfiguration with sync for DAPS but without security key refresh, involving RA to the target PCell, establishment of target MAC, and</w:t>
      </w:r>
    </w:p>
    <w:p w14:paraId="71DB77F6" w14:textId="77777777" w:rsidR="00D158F3" w:rsidRPr="00D27132" w:rsidRDefault="00D158F3" w:rsidP="00D158F3">
      <w:pPr>
        <w:pStyle w:val="B2"/>
      </w:pPr>
      <w:r w:rsidRPr="00D27132">
        <w:t>-</w:t>
      </w:r>
      <w:r w:rsidRPr="00D27132">
        <w:tab/>
        <w:t>for non-DAPS bearer: RLC re-establishment and PDCP data recovery (for AM DRB</w:t>
      </w:r>
      <w:r>
        <w:t xml:space="preserve"> or AM MRB</w:t>
      </w:r>
      <w:r w:rsidRPr="00D27132">
        <w:t>) triggered by explicit L2 indicators.</w:t>
      </w:r>
    </w:p>
    <w:p w14:paraId="0B9617E6" w14:textId="77777777" w:rsidR="00D158F3" w:rsidRPr="00D27132" w:rsidRDefault="00D158F3" w:rsidP="00D158F3">
      <w:pPr>
        <w:pStyle w:val="B2"/>
      </w:pPr>
      <w:r w:rsidRPr="00D27132">
        <w:t>-</w:t>
      </w:r>
      <w:r w:rsidRPr="00D27132">
        <w:tab/>
        <w:t>for DAPS bearer: establishment of RLC for target PCell, reconfiguration of PDCP to add the ciphering function, the integrity protection function and ROHC function of the target PCell;</w:t>
      </w:r>
    </w:p>
    <w:p w14:paraId="181F8C07" w14:textId="77777777" w:rsidR="00D158F3" w:rsidRPr="00D27132" w:rsidRDefault="00D158F3" w:rsidP="00D158F3">
      <w:pPr>
        <w:pStyle w:val="B2"/>
      </w:pPr>
      <w:r w:rsidRPr="00D27132">
        <w:t>-</w:t>
      </w:r>
      <w:r w:rsidRPr="00D27132">
        <w:tab/>
        <w:t>for SRB: establishment of RLC and PDCP for the target PCell.</w:t>
      </w:r>
    </w:p>
    <w:p w14:paraId="0D4BA83C" w14:textId="77777777" w:rsidR="00D158F3" w:rsidRPr="00D27132" w:rsidRDefault="00D158F3" w:rsidP="00D158F3">
      <w:r w:rsidRPr="00D27132">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sidRPr="00D27132">
        <w:rPr>
          <w:vertAlign w:val="subscript"/>
        </w:rPr>
        <w:t>gNB</w:t>
      </w:r>
      <w:r w:rsidRPr="00D27132">
        <w:t xml:space="preserve"> or SRB3, and to reconfigure SDAP for DRBs associated with S-K</w:t>
      </w:r>
      <w:r w:rsidRPr="00D27132">
        <w:rPr>
          <w:vertAlign w:val="subscript"/>
        </w:rPr>
        <w:t>gNB</w:t>
      </w:r>
      <w:r w:rsidRPr="00D27132">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sidRPr="00D27132">
        <w:rPr>
          <w:i/>
        </w:rPr>
        <w:t>measConfig</w:t>
      </w:r>
      <w:r w:rsidRPr="00D27132">
        <w:t xml:space="preserve">, </w:t>
      </w:r>
      <w:r w:rsidRPr="00D27132">
        <w:rPr>
          <w:i/>
        </w:rPr>
        <w:t>radioBearerConfig</w:t>
      </w:r>
      <w:r w:rsidRPr="00D27132">
        <w:rPr>
          <w:i/>
          <w:lang w:eastAsia="zh-CN"/>
        </w:rPr>
        <w:t xml:space="preserve">, conditionalReconfiguration, </w:t>
      </w:r>
      <w:r w:rsidRPr="00D27132">
        <w:rPr>
          <w:i/>
          <w:iCs/>
        </w:rPr>
        <w:t>bap-Config</w:t>
      </w:r>
      <w:r w:rsidRPr="00D27132">
        <w:rPr>
          <w:rFonts w:eastAsia="宋体"/>
          <w:lang w:eastAsia="zh-CN"/>
        </w:rPr>
        <w:t xml:space="preserve">, </w:t>
      </w:r>
      <w:r w:rsidRPr="00D27132">
        <w:rPr>
          <w:i/>
          <w:iCs/>
        </w:rPr>
        <w:t>iab-IP-AddressConfiguration</w:t>
      </w:r>
      <w:r w:rsidRPr="00D27132">
        <w:rPr>
          <w:rFonts w:eastAsia="宋体"/>
          <w:i/>
          <w:iCs/>
          <w:lang w:eastAsia="zh-CN"/>
        </w:rPr>
        <w:t>List,</w:t>
      </w:r>
      <w:r w:rsidRPr="00D27132">
        <w:rPr>
          <w:i/>
          <w:lang w:eastAsia="zh-CN"/>
        </w:rPr>
        <w:t xml:space="preserve"> otherConfig</w:t>
      </w:r>
      <w:r w:rsidRPr="00D27132">
        <w:t xml:space="preserve"> and/or </w:t>
      </w:r>
      <w:r w:rsidRPr="00D27132">
        <w:rPr>
          <w:i/>
        </w:rPr>
        <w:t>secondaryCellGroup</w:t>
      </w:r>
      <w:r w:rsidRPr="00D27132">
        <w:t xml:space="preserve"> are included in </w:t>
      </w:r>
      <w:r w:rsidRPr="00D27132">
        <w:rPr>
          <w:i/>
        </w:rPr>
        <w:t>RRCReconfiguration</w:t>
      </w:r>
      <w:r w:rsidRPr="00D27132">
        <w:t xml:space="preserve"> received via SRB3, except when </w:t>
      </w:r>
      <w:r w:rsidRPr="00D27132">
        <w:rPr>
          <w:i/>
          <w:iCs/>
        </w:rPr>
        <w:t>RRCReconfiguration</w:t>
      </w:r>
      <w:r w:rsidRPr="00D27132">
        <w:t xml:space="preserve"> is received within </w:t>
      </w:r>
      <w:r w:rsidRPr="00D27132">
        <w:rPr>
          <w:i/>
          <w:iCs/>
        </w:rPr>
        <w:t>DLInformationTransferMRDC</w:t>
      </w:r>
      <w:r w:rsidRPr="00D27132">
        <w:t>.</w:t>
      </w:r>
    </w:p>
    <w:p w14:paraId="2A81C869" w14:textId="77777777" w:rsidR="00D158F3" w:rsidRPr="00D27132" w:rsidRDefault="00D158F3" w:rsidP="00D158F3">
      <w:pPr>
        <w:pStyle w:val="4"/>
        <w:rPr>
          <w:rFonts w:eastAsia="MS Mincho"/>
        </w:rPr>
      </w:pPr>
      <w:bookmarkStart w:id="202" w:name="_Toc60776759"/>
      <w:bookmarkStart w:id="203" w:name="_Toc90650631"/>
      <w:r w:rsidRPr="00D27132">
        <w:rPr>
          <w:rFonts w:eastAsia="MS Mincho"/>
        </w:rPr>
        <w:t>5.3.5.2</w:t>
      </w:r>
      <w:r w:rsidRPr="00D27132">
        <w:rPr>
          <w:rFonts w:eastAsia="MS Mincho"/>
        </w:rPr>
        <w:tab/>
        <w:t>Initiation</w:t>
      </w:r>
      <w:bookmarkEnd w:id="202"/>
      <w:bookmarkEnd w:id="203"/>
    </w:p>
    <w:p w14:paraId="4FF229FA" w14:textId="77777777" w:rsidR="00D158F3" w:rsidRPr="00D27132" w:rsidRDefault="00D158F3" w:rsidP="00D158F3">
      <w:r w:rsidRPr="00D27132">
        <w:t>The Network may initiate the RRC reconfiguration procedure to a UE in RRC_CONNECTED. The Network applies the procedure as follows:</w:t>
      </w:r>
    </w:p>
    <w:p w14:paraId="184140C0" w14:textId="77777777" w:rsidR="00D158F3" w:rsidRPr="00D27132" w:rsidRDefault="00D158F3" w:rsidP="00D158F3">
      <w:pPr>
        <w:pStyle w:val="B1"/>
      </w:pPr>
      <w:r w:rsidRPr="00D27132">
        <w:t>-</w:t>
      </w:r>
      <w:r w:rsidRPr="00D27132">
        <w:tab/>
        <w:t>the establishment of RBs (other than SRB1, that is established during RRC connection establishment) is performed only when AS security has been activated;</w:t>
      </w:r>
    </w:p>
    <w:p w14:paraId="1A5DD2EE" w14:textId="77777777" w:rsidR="00D158F3" w:rsidRPr="00D27132" w:rsidRDefault="00D158F3" w:rsidP="00D158F3">
      <w:pPr>
        <w:pStyle w:val="B1"/>
      </w:pPr>
      <w:r w:rsidRPr="00D27132">
        <w:rPr>
          <w:rFonts w:eastAsia="宋体"/>
        </w:rPr>
        <w:t>-</w:t>
      </w:r>
      <w:r w:rsidRPr="00D27132">
        <w:rPr>
          <w:rFonts w:eastAsia="宋体"/>
        </w:rPr>
        <w:tab/>
      </w:r>
      <w:r w:rsidRPr="00D27132">
        <w:t xml:space="preserve">the establishment of </w:t>
      </w:r>
      <w:r w:rsidRPr="00D27132">
        <w:rPr>
          <w:rFonts w:eastAsia="宋体"/>
        </w:rPr>
        <w:t>BH RLC Channels for IAB</w:t>
      </w:r>
      <w:r w:rsidRPr="00D27132">
        <w:t xml:space="preserve"> is performed only when AS security has been activated</w:t>
      </w:r>
      <w:r w:rsidRPr="00D27132">
        <w:rPr>
          <w:rFonts w:eastAsia="宋体"/>
        </w:rPr>
        <w:t>;</w:t>
      </w:r>
    </w:p>
    <w:p w14:paraId="1C71AB63" w14:textId="77777777" w:rsidR="00D158F3" w:rsidRPr="00D27132" w:rsidRDefault="00D158F3" w:rsidP="00D158F3">
      <w:pPr>
        <w:pStyle w:val="B1"/>
      </w:pPr>
      <w:r w:rsidRPr="00D27132">
        <w:rPr>
          <w:rFonts w:eastAsia="宋体"/>
        </w:rPr>
        <w:t>-</w:t>
      </w:r>
      <w:r w:rsidRPr="00D27132">
        <w:rPr>
          <w:rFonts w:eastAsia="宋体"/>
        </w:rPr>
        <w:tab/>
      </w:r>
      <w:r w:rsidRPr="00D27132">
        <w:t xml:space="preserve">the establishment of </w:t>
      </w:r>
      <w:r>
        <w:rPr>
          <w:rFonts w:eastAsia="宋体"/>
        </w:rPr>
        <w:t>Uu Relay RLC channel</w:t>
      </w:r>
      <w:r w:rsidRPr="00D27132">
        <w:rPr>
          <w:rFonts w:eastAsia="宋体"/>
        </w:rPr>
        <w:t xml:space="preserve">s for </w:t>
      </w:r>
      <w:r>
        <w:rPr>
          <w:rFonts w:eastAsia="宋体"/>
        </w:rPr>
        <w:t>L2 U2N Relay UE</w:t>
      </w:r>
      <w:r w:rsidRPr="00D27132">
        <w:t xml:space="preserve"> is performed only when AS security has been activated</w:t>
      </w:r>
      <w:r w:rsidRPr="00D27132">
        <w:rPr>
          <w:rFonts w:eastAsia="宋体"/>
        </w:rPr>
        <w:t>;</w:t>
      </w:r>
    </w:p>
    <w:p w14:paraId="4FC8ADE9" w14:textId="77777777" w:rsidR="00D158F3" w:rsidRPr="00D27132" w:rsidRDefault="00D158F3" w:rsidP="00D158F3">
      <w:pPr>
        <w:pStyle w:val="B1"/>
      </w:pPr>
      <w:r w:rsidRPr="00D27132">
        <w:t>-</w:t>
      </w:r>
      <w:r w:rsidRPr="00D27132">
        <w:tab/>
        <w:t>the addition of Secondary Cell Group and SCells is performed only when AS security has been activated;</w:t>
      </w:r>
    </w:p>
    <w:p w14:paraId="60C49F48" w14:textId="77777777" w:rsidR="00D158F3" w:rsidRPr="00D27132" w:rsidRDefault="00D158F3" w:rsidP="00D158F3">
      <w:pPr>
        <w:pStyle w:val="B1"/>
      </w:pPr>
      <w:r w:rsidRPr="00D27132">
        <w:t>-</w:t>
      </w:r>
      <w:r w:rsidRPr="00D27132">
        <w:tab/>
        <w:t xml:space="preserve">the </w:t>
      </w:r>
      <w:r w:rsidRPr="00D27132">
        <w:rPr>
          <w:i/>
        </w:rPr>
        <w:t>reconfigurationWithSync</w:t>
      </w:r>
      <w:r w:rsidRPr="00D27132">
        <w:t xml:space="preserve"> is included in </w:t>
      </w:r>
      <w:r w:rsidRPr="00D27132">
        <w:rPr>
          <w:i/>
        </w:rPr>
        <w:t>secondaryCellGroup</w:t>
      </w:r>
      <w:r w:rsidRPr="00D27132">
        <w:t xml:space="preserve"> only when at least one RLC bearer or BH RLC channel is setup in SCG;</w:t>
      </w:r>
    </w:p>
    <w:p w14:paraId="721F6C9D" w14:textId="77777777" w:rsidR="00D158F3" w:rsidRPr="00D27132" w:rsidRDefault="00D158F3" w:rsidP="00D158F3">
      <w:pPr>
        <w:pStyle w:val="B1"/>
      </w:pPr>
      <w:r w:rsidRPr="00D27132">
        <w:t>-</w:t>
      </w:r>
      <w:r w:rsidRPr="00D27132">
        <w:tab/>
        <w:t xml:space="preserve">the </w:t>
      </w:r>
      <w:r w:rsidRPr="00D27132">
        <w:rPr>
          <w:i/>
        </w:rPr>
        <w:t>reconfigurationWithSync</w:t>
      </w:r>
      <w:r w:rsidRPr="00D27132">
        <w:t xml:space="preserve"> is included in </w:t>
      </w:r>
      <w:r w:rsidRPr="00D27132">
        <w:rPr>
          <w:i/>
        </w:rPr>
        <w:t>masterCellGroup</w:t>
      </w:r>
      <w:r w:rsidRPr="00D27132">
        <w:t xml:space="preserve"> only when AS security has been activated, and SRB2 with at least one DRB or</w:t>
      </w:r>
      <w:r>
        <w:t xml:space="preserve"> multicast MRB or</w:t>
      </w:r>
      <w:r w:rsidRPr="00D27132">
        <w:t>, for IAB, SRB2, are setup and not suspended;</w:t>
      </w:r>
    </w:p>
    <w:p w14:paraId="3A96AC9C" w14:textId="77777777" w:rsidR="00D158F3" w:rsidRPr="00D27132" w:rsidRDefault="00D158F3" w:rsidP="00D158F3">
      <w:pPr>
        <w:pStyle w:val="B1"/>
      </w:pPr>
      <w:r w:rsidRPr="00D27132">
        <w:t>-</w:t>
      </w:r>
      <w:r w:rsidRPr="00D27132">
        <w:tab/>
        <w:t xml:space="preserve">the </w:t>
      </w:r>
      <w:r w:rsidRPr="00D27132">
        <w:rPr>
          <w:i/>
          <w:iCs/>
        </w:rPr>
        <w:t>conditionalReconfiguration</w:t>
      </w:r>
      <w:r w:rsidRPr="00D27132">
        <w:t xml:space="preserve"> for CPC is included only when at least one RLC bearer is setup in SCG;</w:t>
      </w:r>
    </w:p>
    <w:p w14:paraId="4168B3F7" w14:textId="77777777" w:rsidR="00D158F3" w:rsidRPr="00D27132" w:rsidRDefault="00D158F3" w:rsidP="00D158F3">
      <w:pPr>
        <w:pStyle w:val="B1"/>
      </w:pPr>
      <w:r w:rsidRPr="00D27132">
        <w:t>-</w:t>
      </w:r>
      <w:r w:rsidRPr="00D27132">
        <w:tab/>
        <w:t xml:space="preserve">the </w:t>
      </w:r>
      <w:r w:rsidRPr="00D27132">
        <w:rPr>
          <w:i/>
        </w:rPr>
        <w:t>conditionalReconfiguration</w:t>
      </w:r>
      <w:r w:rsidRPr="00D27132">
        <w:t xml:space="preserve"> for CHO </w:t>
      </w:r>
      <w:r>
        <w:t xml:space="preserve">or CPA </w:t>
      </w:r>
      <w:r w:rsidRPr="00D27132">
        <w:t xml:space="preserve">is included only when AS security has been activated, and SRB2 with at least one DRB </w:t>
      </w:r>
      <w:commentRangeStart w:id="204"/>
      <w:r w:rsidRPr="00D27132">
        <w:t>or</w:t>
      </w:r>
      <w:commentRangeEnd w:id="204"/>
      <w:r w:rsidR="001E6C93">
        <w:rPr>
          <w:rStyle w:val="af1"/>
        </w:rPr>
        <w:commentReference w:id="204"/>
      </w:r>
      <w:r w:rsidRPr="00D27132">
        <w:t>, for IAB, SRB2, are setup and not suspended.</w:t>
      </w:r>
    </w:p>
    <w:p w14:paraId="68CCD5A8" w14:textId="77777777" w:rsidR="00D158F3" w:rsidRPr="00D27132" w:rsidRDefault="00D158F3" w:rsidP="00D158F3">
      <w:pPr>
        <w:pStyle w:val="4"/>
        <w:rPr>
          <w:rFonts w:eastAsia="MS Mincho"/>
        </w:rPr>
      </w:pPr>
      <w:bookmarkStart w:id="205" w:name="_Toc60776760"/>
      <w:bookmarkStart w:id="206" w:name="_Toc90650632"/>
      <w:r w:rsidRPr="00D27132">
        <w:rPr>
          <w:rFonts w:eastAsia="MS Mincho"/>
        </w:rPr>
        <w:t>5.3.5.3</w:t>
      </w:r>
      <w:r w:rsidRPr="00D27132">
        <w:rPr>
          <w:rFonts w:eastAsia="MS Mincho"/>
        </w:rPr>
        <w:tab/>
        <w:t xml:space="preserve">Reception of an </w:t>
      </w:r>
      <w:r w:rsidRPr="00D27132">
        <w:rPr>
          <w:rFonts w:eastAsia="MS Mincho"/>
          <w:i/>
        </w:rPr>
        <w:t>RRCReconfiguration</w:t>
      </w:r>
      <w:r w:rsidRPr="00D27132">
        <w:rPr>
          <w:rFonts w:eastAsia="MS Mincho"/>
        </w:rPr>
        <w:t xml:space="preserve"> by the UE</w:t>
      </w:r>
      <w:bookmarkEnd w:id="205"/>
      <w:bookmarkEnd w:id="206"/>
    </w:p>
    <w:p w14:paraId="152D8073" w14:textId="77777777" w:rsidR="00D158F3" w:rsidRPr="00D27132" w:rsidRDefault="00D158F3" w:rsidP="00D158F3">
      <w:r w:rsidRPr="00D27132">
        <w:t xml:space="preserve">The UE shall perform the following actions upon reception of the </w:t>
      </w:r>
      <w:r w:rsidRPr="00D27132">
        <w:rPr>
          <w:i/>
        </w:rPr>
        <w:t>RRCReconfiguration,</w:t>
      </w:r>
      <w:r w:rsidRPr="00D27132">
        <w:t xml:space="preserve"> or upon execution of the conditional reconfiguration (CHO</w:t>
      </w:r>
      <w:r>
        <w:t>, CPA</w:t>
      </w:r>
      <w:r w:rsidRPr="00D27132">
        <w:t xml:space="preserve"> or CPC):</w:t>
      </w:r>
    </w:p>
    <w:p w14:paraId="0DA57D45" w14:textId="77777777" w:rsidR="00D158F3" w:rsidRDefault="00D158F3" w:rsidP="00D158F3">
      <w:pPr>
        <w:pStyle w:val="B1"/>
      </w:pPr>
      <w:r>
        <w:t>1&gt;</w:t>
      </w:r>
      <w:r>
        <w:tab/>
        <w:t xml:space="preserve">if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20C36A1A" w14:textId="77777777" w:rsidR="00D158F3" w:rsidRDefault="00D158F3" w:rsidP="00D158F3">
      <w:pPr>
        <w:pStyle w:val="B2"/>
      </w:pPr>
      <w:r>
        <w:t>2&gt;</w:t>
      </w:r>
      <w:r>
        <w:tab/>
        <w:t xml:space="preserve">if the </w:t>
      </w:r>
      <w:r>
        <w:rPr>
          <w:i/>
        </w:rPr>
        <w:t>RRCReconfiguration</w:t>
      </w:r>
      <w:r>
        <w:t xml:space="preserve"> includes the </w:t>
      </w:r>
      <w:r>
        <w:rPr>
          <w:i/>
        </w:rPr>
        <w:t>scg-State</w:t>
      </w:r>
      <w:r>
        <w:t>:</w:t>
      </w:r>
    </w:p>
    <w:p w14:paraId="03CA3D78" w14:textId="77777777" w:rsidR="00D158F3" w:rsidRDefault="00D158F3" w:rsidP="00D158F3">
      <w:pPr>
        <w:pStyle w:val="B3"/>
      </w:pPr>
      <w:r>
        <w:t>3&gt;</w:t>
      </w:r>
      <w:r>
        <w:tab/>
        <w:t>perform SCG deactivation as specified in 5.3.5.18;</w:t>
      </w:r>
    </w:p>
    <w:p w14:paraId="00A4C5CB" w14:textId="77777777" w:rsidR="00D158F3" w:rsidRDefault="00D158F3" w:rsidP="00D158F3">
      <w:pPr>
        <w:pStyle w:val="B2"/>
      </w:pPr>
      <w:r>
        <w:t>2&gt;</w:t>
      </w:r>
      <w:r>
        <w:tab/>
        <w:t>else:</w:t>
      </w:r>
    </w:p>
    <w:p w14:paraId="4C449BC4" w14:textId="77777777" w:rsidR="00D158F3" w:rsidRDefault="00D158F3" w:rsidP="00D158F3">
      <w:pPr>
        <w:pStyle w:val="B3"/>
      </w:pPr>
      <w:r>
        <w:lastRenderedPageBreak/>
        <w:t>3&gt;</w:t>
      </w:r>
      <w:r>
        <w:tab/>
        <w:t>perform SCG activation as specified in 5.3.5.19;</w:t>
      </w:r>
    </w:p>
    <w:p w14:paraId="7F188FAF" w14:textId="77777777" w:rsidR="00D158F3" w:rsidRDefault="00D158F3" w:rsidP="00D158F3">
      <w:pPr>
        <w:pStyle w:val="EditorsNote"/>
      </w:pPr>
      <w:r>
        <w:t>Editor's note:</w:t>
      </w:r>
      <w:r>
        <w:tab/>
        <w:t>FFS how to ensure that the notification to MAC is only processed at the time the SCG configuration is processed, if included.</w:t>
      </w:r>
    </w:p>
    <w:p w14:paraId="6C4D1DF0" w14:textId="77777777" w:rsidR="00D158F3" w:rsidRPr="00D27132" w:rsidRDefault="00D158F3" w:rsidP="00D158F3">
      <w:pPr>
        <w:pStyle w:val="B1"/>
      </w:pPr>
      <w:r w:rsidRPr="00D27132">
        <w:t>1&gt;</w:t>
      </w:r>
      <w:r w:rsidRPr="00D27132">
        <w:tab/>
        <w:t xml:space="preserve">if the </w:t>
      </w:r>
      <w:r w:rsidRPr="00D27132">
        <w:rPr>
          <w:i/>
          <w:iCs/>
        </w:rPr>
        <w:t>RRCReconfiguration</w:t>
      </w:r>
      <w:r w:rsidRPr="00D27132">
        <w:t xml:space="preserve"> is applied due to a conditional reconfiguration execution upon cell selection performed while timer T311 was running, as defined in 5.3.7.3:</w:t>
      </w:r>
    </w:p>
    <w:p w14:paraId="658279A5" w14:textId="77777777" w:rsidR="00D158F3" w:rsidRPr="00D27132" w:rsidRDefault="00D158F3" w:rsidP="00D158F3">
      <w:pPr>
        <w:pStyle w:val="B2"/>
      </w:pPr>
      <w:r w:rsidRPr="00D27132">
        <w:t>2&gt;</w:t>
      </w:r>
      <w:r w:rsidRPr="00D27132">
        <w:tab/>
        <w:t xml:space="preserve">remove all the entries within </w:t>
      </w:r>
      <w:r w:rsidRPr="00D27132">
        <w:rPr>
          <w:i/>
          <w:iCs/>
        </w:rPr>
        <w:t>VarConditionalReconfig</w:t>
      </w:r>
      <w:r w:rsidRPr="00D27132">
        <w:t>, if any;</w:t>
      </w:r>
    </w:p>
    <w:p w14:paraId="598199B7"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includes the </w:t>
      </w:r>
      <w:r w:rsidRPr="00D27132">
        <w:rPr>
          <w:i/>
        </w:rPr>
        <w:t>daps-SourceRelease</w:t>
      </w:r>
      <w:r w:rsidRPr="00D27132">
        <w:t>:</w:t>
      </w:r>
    </w:p>
    <w:p w14:paraId="5BF2D519" w14:textId="77777777" w:rsidR="00D158F3" w:rsidRPr="00D27132" w:rsidRDefault="00D158F3" w:rsidP="00D158F3">
      <w:pPr>
        <w:pStyle w:val="B2"/>
      </w:pPr>
      <w:r w:rsidRPr="00D27132">
        <w:t>2&gt;</w:t>
      </w:r>
      <w:r w:rsidRPr="00D27132">
        <w:tab/>
        <w:t>reset the source MAC and release the source MAC configuration;</w:t>
      </w:r>
    </w:p>
    <w:p w14:paraId="0DE61533" w14:textId="77777777" w:rsidR="00D158F3" w:rsidRPr="00D27132" w:rsidRDefault="00D158F3" w:rsidP="00D158F3">
      <w:pPr>
        <w:pStyle w:val="B2"/>
      </w:pPr>
      <w:r w:rsidRPr="00D27132">
        <w:t>2&gt;</w:t>
      </w:r>
      <w:r w:rsidRPr="00D27132">
        <w:tab/>
        <w:t>for each DAPS bearer:</w:t>
      </w:r>
    </w:p>
    <w:p w14:paraId="4EC7F555" w14:textId="77777777" w:rsidR="00D158F3" w:rsidRPr="00D27132" w:rsidRDefault="00D158F3" w:rsidP="00D158F3">
      <w:pPr>
        <w:pStyle w:val="B3"/>
      </w:pPr>
      <w:r w:rsidRPr="00D27132">
        <w:t>3&gt;</w:t>
      </w:r>
      <w:r w:rsidRPr="00D27132">
        <w:tab/>
        <w:t>release the RLC entity or entities as specified in TS 38.322 [4], clause 5.1.3, and the associated logical channel for the source SpCell;</w:t>
      </w:r>
    </w:p>
    <w:p w14:paraId="681B935F" w14:textId="77777777" w:rsidR="00D158F3" w:rsidRPr="00D27132" w:rsidRDefault="00D158F3" w:rsidP="00D158F3">
      <w:pPr>
        <w:pStyle w:val="B3"/>
      </w:pPr>
      <w:r w:rsidRPr="00D27132">
        <w:t>3&gt;</w:t>
      </w:r>
      <w:r w:rsidRPr="00D27132">
        <w:tab/>
        <w:t>reconfigure the PDCP entity to release DAPS as specified in TS 38.323 [5];</w:t>
      </w:r>
    </w:p>
    <w:p w14:paraId="04F18705" w14:textId="77777777" w:rsidR="00D158F3" w:rsidRPr="00D27132" w:rsidRDefault="00D158F3" w:rsidP="00D158F3">
      <w:pPr>
        <w:pStyle w:val="B2"/>
      </w:pPr>
      <w:r w:rsidRPr="00D27132">
        <w:t>2&gt;</w:t>
      </w:r>
      <w:r w:rsidRPr="00D27132">
        <w:tab/>
        <w:t>for each SRB:</w:t>
      </w:r>
    </w:p>
    <w:p w14:paraId="40D586AF" w14:textId="77777777" w:rsidR="00D158F3" w:rsidRPr="00D27132" w:rsidRDefault="00D158F3" w:rsidP="00D158F3">
      <w:pPr>
        <w:pStyle w:val="B3"/>
      </w:pPr>
      <w:r w:rsidRPr="00D27132">
        <w:t>3&gt;</w:t>
      </w:r>
      <w:r w:rsidRPr="00D27132">
        <w:tab/>
        <w:t>release the PDCP entity for the source SpCell;</w:t>
      </w:r>
    </w:p>
    <w:p w14:paraId="5A9CC66F" w14:textId="77777777" w:rsidR="00D158F3" w:rsidRPr="00D27132" w:rsidRDefault="00D158F3" w:rsidP="00D158F3">
      <w:pPr>
        <w:pStyle w:val="B3"/>
      </w:pPr>
      <w:r w:rsidRPr="00D27132">
        <w:t>3&gt;</w:t>
      </w:r>
      <w:r w:rsidRPr="00D27132">
        <w:tab/>
        <w:t>release the RLC entity as specified in TS 38.322 [4], clause 5.1.3, and the associated logical channel for the source SpCell;</w:t>
      </w:r>
    </w:p>
    <w:p w14:paraId="4B756884" w14:textId="77777777" w:rsidR="00D158F3" w:rsidRPr="00D27132" w:rsidRDefault="00D158F3" w:rsidP="00D158F3">
      <w:pPr>
        <w:pStyle w:val="B2"/>
      </w:pPr>
      <w:r w:rsidRPr="00D27132">
        <w:t>2&gt;</w:t>
      </w:r>
      <w:r w:rsidRPr="00D27132">
        <w:tab/>
        <w:t>release the physical channel configuration for the source SpCell;</w:t>
      </w:r>
    </w:p>
    <w:p w14:paraId="723761C6" w14:textId="77777777" w:rsidR="00D158F3" w:rsidRPr="00D27132" w:rsidRDefault="00D158F3" w:rsidP="00D158F3">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51AED041"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is received via other RAT (i.e., inter-RAT handover to NR):</w:t>
      </w:r>
    </w:p>
    <w:p w14:paraId="3A783A09" w14:textId="77777777" w:rsidR="00D158F3" w:rsidRPr="00D27132" w:rsidRDefault="00D158F3" w:rsidP="00D158F3">
      <w:pPr>
        <w:pStyle w:val="B2"/>
      </w:pPr>
      <w:r w:rsidRPr="00D27132">
        <w:rPr>
          <w:rFonts w:eastAsia="MS Mincho"/>
        </w:rPr>
        <w:t>2&gt;</w:t>
      </w:r>
      <w:r w:rsidRPr="00D27132">
        <w:rPr>
          <w:rFonts w:eastAsia="MS Mincho"/>
        </w:rPr>
        <w:tab/>
        <w:t>i</w:t>
      </w:r>
      <w:r w:rsidRPr="00D27132">
        <w:t xml:space="preserve">f the </w:t>
      </w:r>
      <w:r w:rsidRPr="00D27132">
        <w:rPr>
          <w:rFonts w:eastAsia="MS Mincho"/>
          <w:i/>
        </w:rPr>
        <w:t xml:space="preserve">RRCReconfiguration </w:t>
      </w:r>
      <w:r w:rsidRPr="00D27132">
        <w:rPr>
          <w:rFonts w:eastAsia="MS Mincho"/>
        </w:rPr>
        <w:t xml:space="preserve">does not include the </w:t>
      </w:r>
      <w:r w:rsidRPr="00D27132">
        <w:rPr>
          <w:i/>
        </w:rPr>
        <w:t xml:space="preserve">fullConfig </w:t>
      </w:r>
      <w:r w:rsidRPr="00D27132">
        <w:t>and the UE is connected to 5GC (i.e., delta signalling during intra 5GC handover):</w:t>
      </w:r>
    </w:p>
    <w:p w14:paraId="31573EBE" w14:textId="77777777" w:rsidR="00D158F3" w:rsidRPr="00D27132" w:rsidRDefault="00D158F3" w:rsidP="00D158F3">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r w:rsidRPr="00D27132">
        <w:rPr>
          <w:i/>
        </w:rPr>
        <w:t>RRCReconfiguration</w:t>
      </w:r>
      <w:r w:rsidRPr="00D27132">
        <w:t xml:space="preserve"> message);</w:t>
      </w:r>
    </w:p>
    <w:p w14:paraId="7B0EBFD5" w14:textId="77777777" w:rsidR="00D158F3" w:rsidRPr="00D27132" w:rsidRDefault="00D158F3" w:rsidP="00D158F3">
      <w:pPr>
        <w:pStyle w:val="B1"/>
      </w:pPr>
      <w:r w:rsidRPr="00D27132">
        <w:t>1&gt;</w:t>
      </w:r>
      <w:r w:rsidRPr="00D27132">
        <w:tab/>
        <w:t>else:</w:t>
      </w:r>
    </w:p>
    <w:p w14:paraId="7FE25326" w14:textId="77777777" w:rsidR="00D158F3" w:rsidRPr="00D27132" w:rsidRDefault="00D158F3" w:rsidP="00D158F3">
      <w:pPr>
        <w:pStyle w:val="B2"/>
      </w:pPr>
      <w:r w:rsidRPr="00D27132">
        <w:t>2&gt;</w:t>
      </w:r>
      <w:r w:rsidRPr="00D27132">
        <w:tab/>
        <w:t>if the RRCReconfiguration includes the fullConfig:</w:t>
      </w:r>
    </w:p>
    <w:p w14:paraId="289CD3EA" w14:textId="77777777" w:rsidR="00D158F3" w:rsidRPr="00D27132" w:rsidRDefault="00D158F3" w:rsidP="00D158F3">
      <w:pPr>
        <w:pStyle w:val="B3"/>
      </w:pPr>
      <w:r w:rsidRPr="00D27132">
        <w:t>3&gt;</w:t>
      </w:r>
      <w:r w:rsidRPr="00D27132">
        <w:tab/>
        <w:t>perform the full configuration procedure as specified in 5.3.5.11;</w:t>
      </w:r>
    </w:p>
    <w:p w14:paraId="237A7C45" w14:textId="77777777" w:rsidR="00D158F3" w:rsidRPr="00D27132" w:rsidRDefault="00D158F3" w:rsidP="00D158F3">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2CFE28C0"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2D6E24BE" w14:textId="77777777" w:rsidR="00D158F3" w:rsidRPr="00D27132" w:rsidRDefault="00D158F3" w:rsidP="00D158F3">
      <w:pPr>
        <w:pStyle w:val="B1"/>
        <w:rPr>
          <w:rFonts w:eastAsia="Batang"/>
          <w:noProof/>
          <w:lang w:eastAsia="en-US"/>
        </w:rPr>
      </w:pPr>
      <w:r w:rsidRPr="00D27132">
        <w:rPr>
          <w:rFonts w:eastAsia="Batang"/>
          <w:noProof/>
        </w:rPr>
        <w:t>1&gt;</w:t>
      </w:r>
      <w:r w:rsidRPr="00D27132">
        <w:rPr>
          <w:rFonts w:eastAsia="Batang"/>
          <w:noProof/>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75846270"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72C16596" w14:textId="77777777" w:rsidR="00D158F3" w:rsidRPr="00D27132" w:rsidRDefault="00D158F3" w:rsidP="00D158F3">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006311EC"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73B349E5"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includes the </w:t>
      </w:r>
      <w:r w:rsidRPr="00D27132">
        <w:rPr>
          <w:i/>
        </w:rPr>
        <w:t>secondaryCellGroup</w:t>
      </w:r>
      <w:r w:rsidRPr="00D27132">
        <w:t>:</w:t>
      </w:r>
    </w:p>
    <w:p w14:paraId="4026DB1E" w14:textId="77777777" w:rsidR="00D158F3" w:rsidRPr="00D27132" w:rsidRDefault="00D158F3" w:rsidP="00D158F3">
      <w:pPr>
        <w:pStyle w:val="B2"/>
      </w:pPr>
      <w:r w:rsidRPr="00D27132">
        <w:t>2&gt;</w:t>
      </w:r>
      <w:r w:rsidRPr="00D27132">
        <w:tab/>
        <w:t>perform the cell group configuration for the SCG according to 5.3.5.5;</w:t>
      </w:r>
    </w:p>
    <w:p w14:paraId="2DB0D89A" w14:textId="77777777" w:rsidR="00D158F3" w:rsidRPr="00D27132" w:rsidRDefault="00D158F3" w:rsidP="00D158F3">
      <w:pPr>
        <w:pStyle w:val="B1"/>
        <w:rPr>
          <w:i/>
        </w:rPr>
      </w:pPr>
      <w:r w:rsidRPr="00D27132">
        <w:t>1&gt;</w:t>
      </w:r>
      <w:r w:rsidRPr="00D27132">
        <w:tab/>
        <w:t xml:space="preserve">if the </w:t>
      </w:r>
      <w:r w:rsidRPr="00D27132">
        <w:rPr>
          <w:i/>
        </w:rPr>
        <w:t>RRCReconfiguration</w:t>
      </w:r>
      <w:r w:rsidRPr="00D27132">
        <w:t xml:space="preserve"> includes the </w:t>
      </w:r>
      <w:r w:rsidRPr="00D27132">
        <w:rPr>
          <w:i/>
        </w:rPr>
        <w:t>mrdc-SecondaryCellGroupConfig:</w:t>
      </w:r>
    </w:p>
    <w:p w14:paraId="74726974"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64447B5A" w14:textId="77777777" w:rsidR="00D158F3" w:rsidRPr="00D27132" w:rsidRDefault="00D158F3" w:rsidP="00D158F3">
      <w:pPr>
        <w:pStyle w:val="B3"/>
        <w:rPr>
          <w:rFonts w:eastAsia="Batang"/>
          <w:noProof/>
        </w:rPr>
      </w:pPr>
      <w:r w:rsidRPr="00D27132">
        <w:rPr>
          <w:rFonts w:eastAsia="Batang"/>
          <w:noProof/>
        </w:rPr>
        <w:lastRenderedPageBreak/>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323D2169" w14:textId="77777777" w:rsidR="00D158F3" w:rsidRPr="00D27132" w:rsidRDefault="00D158F3" w:rsidP="00D158F3">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6E377A54" w14:textId="77777777" w:rsidR="00D158F3" w:rsidRPr="00D27132" w:rsidRDefault="00D158F3" w:rsidP="00D158F3">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615CE9C4" w14:textId="77777777" w:rsidR="00D158F3" w:rsidRPr="00D27132" w:rsidRDefault="00D158F3" w:rsidP="00D158F3">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4480EAC8" w14:textId="77777777" w:rsidR="00D158F3" w:rsidRPr="00D27132" w:rsidRDefault="00D158F3" w:rsidP="00D158F3">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20BBC7AF" w14:textId="77777777" w:rsidR="00D158F3" w:rsidRPr="00D27132" w:rsidRDefault="00D158F3" w:rsidP="00D158F3">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5EE853EC"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11E86C4A" w14:textId="77777777" w:rsidR="00D158F3" w:rsidRPr="00D27132" w:rsidRDefault="00D158F3" w:rsidP="00D158F3">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1C8F0769"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w:t>
      </w:r>
      <w:r w:rsidRPr="00D27132">
        <w:t>:</w:t>
      </w:r>
    </w:p>
    <w:p w14:paraId="361C0749" w14:textId="77777777" w:rsidR="00D158F3" w:rsidRPr="00D27132" w:rsidRDefault="00D158F3" w:rsidP="00D158F3">
      <w:pPr>
        <w:pStyle w:val="B2"/>
      </w:pPr>
      <w:r w:rsidRPr="00D27132">
        <w:t>2&gt;</w:t>
      </w:r>
      <w:r w:rsidRPr="00D27132">
        <w:tab/>
        <w:t>perform the radio bearer configuration according to 5.3.5.6;</w:t>
      </w:r>
    </w:p>
    <w:p w14:paraId="6C504193"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2</w:t>
      </w:r>
      <w:r w:rsidRPr="00D27132">
        <w:t>:</w:t>
      </w:r>
    </w:p>
    <w:p w14:paraId="5DF09E3C" w14:textId="77777777" w:rsidR="00D158F3" w:rsidRPr="00D27132" w:rsidRDefault="00D158F3" w:rsidP="00D158F3">
      <w:pPr>
        <w:pStyle w:val="B2"/>
      </w:pPr>
      <w:r w:rsidRPr="00D27132">
        <w:t>2&gt;</w:t>
      </w:r>
      <w:r w:rsidRPr="00D27132">
        <w:tab/>
        <w:t>perform the radio bearer configuration according to 5.3.5.6;</w:t>
      </w:r>
    </w:p>
    <w:p w14:paraId="72F34B1F"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measConfig</w:t>
      </w:r>
      <w:r w:rsidRPr="00D27132">
        <w:t>:</w:t>
      </w:r>
    </w:p>
    <w:p w14:paraId="7A95D09B" w14:textId="77777777" w:rsidR="00D158F3" w:rsidRPr="00D27132" w:rsidRDefault="00D158F3" w:rsidP="00D158F3">
      <w:pPr>
        <w:pStyle w:val="B2"/>
      </w:pPr>
      <w:r w:rsidRPr="00D27132">
        <w:t>2&gt;</w:t>
      </w:r>
      <w:r w:rsidRPr="00D27132">
        <w:tab/>
        <w:t>perform the measurement configuration procedure as specified in 5.5.2;</w:t>
      </w:r>
    </w:p>
    <w:p w14:paraId="6070BD52"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NAS-MessageList</w:t>
      </w:r>
      <w:r w:rsidRPr="00D27132">
        <w:t>:</w:t>
      </w:r>
    </w:p>
    <w:p w14:paraId="601BEC19" w14:textId="77777777" w:rsidR="00D158F3" w:rsidRPr="00D27132" w:rsidRDefault="00D158F3" w:rsidP="00D158F3">
      <w:pPr>
        <w:pStyle w:val="B2"/>
      </w:pPr>
      <w:r w:rsidRPr="00D27132">
        <w:t>2&gt;</w:t>
      </w:r>
      <w:r w:rsidRPr="00D27132">
        <w:tab/>
        <w:t xml:space="preserve">forward each element of the </w:t>
      </w:r>
      <w:r w:rsidRPr="00D27132">
        <w:rPr>
          <w:i/>
        </w:rPr>
        <w:t>dedicatedNAS-MessageList</w:t>
      </w:r>
      <w:r w:rsidRPr="00D27132">
        <w:t xml:space="preserve"> to upper layers in the same order as listed;</w:t>
      </w:r>
    </w:p>
    <w:p w14:paraId="2A3D57D8"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IB1-Delivery</w:t>
      </w:r>
      <w:r w:rsidRPr="00D27132">
        <w:t>:</w:t>
      </w:r>
    </w:p>
    <w:p w14:paraId="0E5FCE5E" w14:textId="77777777" w:rsidR="00D158F3" w:rsidRPr="00D27132" w:rsidRDefault="00D158F3" w:rsidP="00D158F3">
      <w:pPr>
        <w:pStyle w:val="B2"/>
      </w:pPr>
      <w:r w:rsidRPr="00D27132">
        <w:t>2&gt;</w:t>
      </w:r>
      <w:r w:rsidRPr="00D27132">
        <w:tab/>
        <w:t xml:space="preserve">perform the action upon reception of </w:t>
      </w:r>
      <w:r w:rsidRPr="00D27132">
        <w:rPr>
          <w:i/>
        </w:rPr>
        <w:t>SIB1</w:t>
      </w:r>
      <w:r w:rsidRPr="00D27132">
        <w:t xml:space="preserve"> as specified in 5.2.2.4.2;</w:t>
      </w:r>
    </w:p>
    <w:p w14:paraId="0C7C97E9" w14:textId="77777777" w:rsidR="00D158F3" w:rsidRPr="00D27132" w:rsidRDefault="00D158F3" w:rsidP="00D158F3">
      <w:pPr>
        <w:pStyle w:val="NO"/>
      </w:pPr>
      <w:r w:rsidRPr="00D27132">
        <w:t>NOTE 0:</w:t>
      </w:r>
      <w:r w:rsidRPr="00D27132">
        <w:tab/>
        <w:t xml:space="preserve">If this </w:t>
      </w:r>
      <w:r w:rsidRPr="00D27132">
        <w:rPr>
          <w:i/>
          <w:iCs/>
        </w:rPr>
        <w:t>RRCReconfiguration</w:t>
      </w:r>
      <w:r w:rsidRPr="00D27132">
        <w:t xml:space="preserve"> is associated to the MCG and includes </w:t>
      </w:r>
      <w:r w:rsidRPr="00D27132">
        <w:rPr>
          <w:i/>
          <w:iCs/>
        </w:rPr>
        <w:t>reconfigurationWithSync</w:t>
      </w:r>
      <w:r w:rsidRPr="00D27132">
        <w:t xml:space="preserve"> in </w:t>
      </w:r>
      <w:r w:rsidRPr="00D27132">
        <w:rPr>
          <w:i/>
          <w:iCs/>
        </w:rPr>
        <w:t>spCellConfig</w:t>
      </w:r>
      <w:r w:rsidRPr="00D27132">
        <w:t xml:space="preserve"> and </w:t>
      </w:r>
      <w:r w:rsidRPr="00D27132">
        <w:rPr>
          <w:i/>
          <w:iCs/>
        </w:rPr>
        <w:t>dedicatedSIB1-Delivery</w:t>
      </w:r>
      <w:r w:rsidRPr="00D27132">
        <w:t>, the UE initiates (if needed) the request to acquire required SIBs, according to clause 5.2.2.3.5, only after the random access procedure towards the target SpCell is completed.</w:t>
      </w:r>
    </w:p>
    <w:p w14:paraId="22DC7C1F"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ystemInformationDelivery</w:t>
      </w:r>
      <w:r w:rsidRPr="00D27132">
        <w:t>:</w:t>
      </w:r>
    </w:p>
    <w:p w14:paraId="7F9266C2" w14:textId="77777777" w:rsidR="00D158F3" w:rsidRPr="00D27132" w:rsidRDefault="00D158F3" w:rsidP="00D158F3">
      <w:pPr>
        <w:pStyle w:val="B2"/>
      </w:pPr>
      <w:r w:rsidRPr="00D27132">
        <w:t>2&gt;</w:t>
      </w:r>
      <w:r w:rsidRPr="00D27132">
        <w:tab/>
        <w:t>perform the action upon reception of System Information as specified in 5.2.2.4;</w:t>
      </w:r>
    </w:p>
    <w:p w14:paraId="2E7D14D7"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PosSysInfoDelivery</w:t>
      </w:r>
      <w:r w:rsidRPr="00D27132">
        <w:t>:</w:t>
      </w:r>
    </w:p>
    <w:p w14:paraId="0F955965" w14:textId="77777777" w:rsidR="00D158F3" w:rsidRPr="00D27132" w:rsidRDefault="00D158F3" w:rsidP="00D158F3">
      <w:pPr>
        <w:pStyle w:val="B2"/>
      </w:pPr>
      <w:r w:rsidRPr="00D27132">
        <w:t>2&gt;</w:t>
      </w:r>
      <w:r w:rsidRPr="00D27132">
        <w:tab/>
        <w:t>perform the action upon reception of the contained posSIB(s), as specified in sub-clause 5.2.2.4.16;</w:t>
      </w:r>
    </w:p>
    <w:p w14:paraId="6F9330A2"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otherConfig</w:t>
      </w:r>
      <w:r w:rsidRPr="00D27132">
        <w:t>:</w:t>
      </w:r>
    </w:p>
    <w:p w14:paraId="7CBDB8D9" w14:textId="77777777" w:rsidR="00D158F3" w:rsidRPr="00D27132" w:rsidRDefault="00D158F3" w:rsidP="00D158F3">
      <w:pPr>
        <w:pStyle w:val="B2"/>
      </w:pPr>
      <w:r w:rsidRPr="00D27132">
        <w:t>2&gt;</w:t>
      </w:r>
      <w:r w:rsidRPr="00D27132">
        <w:tab/>
        <w:t>perform the other configuration procedure as specified in 5.3.5.9;</w:t>
      </w:r>
    </w:p>
    <w:p w14:paraId="156962BB"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bap-Config</w:t>
      </w:r>
      <w:r w:rsidRPr="00D27132">
        <w:t>:</w:t>
      </w:r>
    </w:p>
    <w:p w14:paraId="06FD6A31" w14:textId="77777777" w:rsidR="00D158F3" w:rsidRPr="00D27132" w:rsidRDefault="00D158F3" w:rsidP="00D158F3">
      <w:pPr>
        <w:pStyle w:val="B2"/>
      </w:pPr>
      <w:r w:rsidRPr="00D27132">
        <w:t>2&gt;</w:t>
      </w:r>
      <w:r w:rsidRPr="00D27132">
        <w:tab/>
        <w:t>perform the BAP configuration procedure as specified in 5.3.5.12;</w:t>
      </w:r>
    </w:p>
    <w:p w14:paraId="42DF8D80" w14:textId="77777777" w:rsidR="00D158F3" w:rsidRPr="00D27132" w:rsidRDefault="00D158F3" w:rsidP="00D158F3">
      <w:pPr>
        <w:pStyle w:val="B3"/>
        <w:ind w:left="0" w:firstLineChars="150" w:firstLine="300"/>
      </w:pPr>
      <w:r w:rsidRPr="00D27132">
        <w:t>1&gt;</w:t>
      </w:r>
      <w:r w:rsidRPr="00D27132">
        <w:tab/>
        <w:t xml:space="preserve">if the </w:t>
      </w:r>
      <w:r w:rsidRPr="00D27132">
        <w:rPr>
          <w:i/>
        </w:rPr>
        <w:t>RRCReconfiguration</w:t>
      </w:r>
      <w:r w:rsidRPr="00D27132">
        <w:t xml:space="preserve"> message includes the </w:t>
      </w:r>
      <w:r w:rsidRPr="00D27132">
        <w:rPr>
          <w:i/>
        </w:rPr>
        <w:t>iab-IP-AddressConfigurationList</w:t>
      </w:r>
      <w:r w:rsidRPr="00D27132">
        <w:t>:</w:t>
      </w:r>
    </w:p>
    <w:p w14:paraId="15444E14" w14:textId="77777777" w:rsidR="00D158F3" w:rsidRPr="00D27132" w:rsidRDefault="00D158F3" w:rsidP="00D158F3">
      <w:pPr>
        <w:pStyle w:val="B2"/>
        <w:rPr>
          <w:sz w:val="16"/>
          <w:lang w:eastAsia="zh-CN"/>
        </w:rPr>
      </w:pPr>
      <w:r w:rsidRPr="00D27132">
        <w:t>2&gt;</w:t>
      </w:r>
      <w:r w:rsidRPr="00D27132">
        <w:tab/>
        <w:t xml:space="preserve">if </w:t>
      </w:r>
      <w:r w:rsidRPr="00D27132">
        <w:rPr>
          <w:i/>
          <w:iCs/>
        </w:rPr>
        <w:t>iab-IP-AddressToReleaseList</w:t>
      </w:r>
      <w:r w:rsidRPr="00D27132">
        <w:t xml:space="preserve"> </w:t>
      </w:r>
      <w:r w:rsidRPr="00D27132">
        <w:rPr>
          <w:lang w:eastAsia="zh-CN"/>
        </w:rPr>
        <w:t>is included:</w:t>
      </w:r>
    </w:p>
    <w:p w14:paraId="7874224A" w14:textId="77777777" w:rsidR="00D158F3" w:rsidRPr="00D27132" w:rsidRDefault="00D158F3" w:rsidP="00D158F3">
      <w:pPr>
        <w:pStyle w:val="B3"/>
        <w:rPr>
          <w:rFonts w:ascii="Arial" w:hAnsi="Arial" w:cs="Arial"/>
        </w:rPr>
      </w:pPr>
      <w:r w:rsidRPr="00D27132">
        <w:rPr>
          <w:lang w:eastAsia="zh-CN"/>
        </w:rPr>
        <w:t>3&gt;</w:t>
      </w:r>
      <w:r w:rsidRPr="00D27132">
        <w:rPr>
          <w:lang w:eastAsia="zh-CN"/>
        </w:rPr>
        <w:tab/>
        <w:t>perform release of IP address</w:t>
      </w:r>
      <w:r w:rsidRPr="00D27132">
        <w:t xml:space="preserve"> as specified in 5.3.5.12a.1.1</w:t>
      </w:r>
      <w:r w:rsidRPr="00D27132">
        <w:rPr>
          <w:lang w:eastAsia="zh-CN"/>
        </w:rPr>
        <w:t>;</w:t>
      </w:r>
    </w:p>
    <w:p w14:paraId="1A546699" w14:textId="77777777" w:rsidR="00D158F3" w:rsidRPr="00D27132" w:rsidRDefault="00D158F3" w:rsidP="00D158F3">
      <w:pPr>
        <w:pStyle w:val="B2"/>
        <w:rPr>
          <w:lang w:eastAsia="zh-CN"/>
        </w:rPr>
      </w:pPr>
      <w:r w:rsidRPr="00D27132">
        <w:rPr>
          <w:lang w:eastAsia="zh-CN"/>
        </w:rPr>
        <w:t>2&gt;</w:t>
      </w:r>
      <w:r w:rsidRPr="00D27132">
        <w:rPr>
          <w:lang w:eastAsia="zh-CN"/>
        </w:rPr>
        <w:tab/>
        <w:t xml:space="preserve">if </w:t>
      </w:r>
      <w:r w:rsidRPr="00D27132">
        <w:rPr>
          <w:i/>
          <w:iCs/>
        </w:rPr>
        <w:t>iab-IP-AddressToAddModList</w:t>
      </w:r>
      <w:r w:rsidRPr="00D27132">
        <w:t xml:space="preserve"> </w:t>
      </w:r>
      <w:r w:rsidRPr="00D27132">
        <w:rPr>
          <w:lang w:eastAsia="zh-CN"/>
        </w:rPr>
        <w:t>is included:</w:t>
      </w:r>
    </w:p>
    <w:p w14:paraId="32F0BCD8" w14:textId="77777777" w:rsidR="00D158F3" w:rsidRPr="00D27132" w:rsidRDefault="00D158F3" w:rsidP="00D158F3">
      <w:pPr>
        <w:pStyle w:val="B3"/>
      </w:pPr>
      <w:r w:rsidRPr="00D27132">
        <w:t>3&gt;</w:t>
      </w:r>
      <w:r w:rsidRPr="00D27132">
        <w:tab/>
        <w:t xml:space="preserve">perform IAB IP address addition/update as specified in </w:t>
      </w:r>
      <w:r w:rsidRPr="00D27132">
        <w:rPr>
          <w:lang w:eastAsia="zh-CN"/>
        </w:rPr>
        <w:t>5.3.5.12a.1.2</w:t>
      </w:r>
      <w:r w:rsidRPr="00D27132">
        <w:t>;</w:t>
      </w:r>
    </w:p>
    <w:p w14:paraId="58898C53" w14:textId="77777777" w:rsidR="00D158F3" w:rsidRPr="00D27132" w:rsidRDefault="00D158F3" w:rsidP="00D158F3">
      <w:pPr>
        <w:pStyle w:val="B1"/>
      </w:pPr>
      <w:r w:rsidRPr="00D27132">
        <w:lastRenderedPageBreak/>
        <w:t>1&gt;</w:t>
      </w:r>
      <w:r w:rsidRPr="00D27132">
        <w:tab/>
        <w:t xml:space="preserve">if the </w:t>
      </w:r>
      <w:r w:rsidRPr="00D27132">
        <w:rPr>
          <w:i/>
        </w:rPr>
        <w:t>RRCReconfiguration</w:t>
      </w:r>
      <w:r w:rsidRPr="00D27132">
        <w:t xml:space="preserve"> message includes the </w:t>
      </w:r>
      <w:r w:rsidRPr="00D27132">
        <w:rPr>
          <w:i/>
        </w:rPr>
        <w:t>conditionalReconfiguration</w:t>
      </w:r>
      <w:r w:rsidRPr="00D27132">
        <w:t>:</w:t>
      </w:r>
    </w:p>
    <w:p w14:paraId="2FD92E89" w14:textId="77777777" w:rsidR="00D158F3" w:rsidRPr="00D27132" w:rsidRDefault="00D158F3" w:rsidP="00D158F3">
      <w:pPr>
        <w:pStyle w:val="B2"/>
        <w:ind w:left="284" w:firstLine="284"/>
      </w:pPr>
      <w:r w:rsidRPr="00D27132">
        <w:t>2&gt;</w:t>
      </w:r>
      <w:r w:rsidRPr="00D27132">
        <w:tab/>
        <w:t>perform conditional reconfiguration as specified in 5.3.5.13;</w:t>
      </w:r>
    </w:p>
    <w:p w14:paraId="39DB0434"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needForGapsConfigNR</w:t>
      </w:r>
      <w:r w:rsidRPr="00D27132">
        <w:t>:</w:t>
      </w:r>
    </w:p>
    <w:p w14:paraId="223D0ED7" w14:textId="77777777" w:rsidR="00D158F3" w:rsidRPr="00D27132" w:rsidRDefault="00D158F3" w:rsidP="00D158F3">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1B6F20AE" w14:textId="77777777" w:rsidR="00D158F3" w:rsidRPr="00D27132" w:rsidRDefault="00D158F3" w:rsidP="00D158F3">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11456D22" w14:textId="77777777" w:rsidR="00D158F3" w:rsidRPr="00D27132" w:rsidRDefault="00D158F3" w:rsidP="00D158F3">
      <w:pPr>
        <w:pStyle w:val="B2"/>
      </w:pPr>
      <w:r w:rsidRPr="00D27132">
        <w:t>2&gt;</w:t>
      </w:r>
      <w:r w:rsidRPr="00D27132">
        <w:tab/>
        <w:t>else:</w:t>
      </w:r>
    </w:p>
    <w:p w14:paraId="2F78747D" w14:textId="77777777" w:rsidR="00D158F3" w:rsidRPr="00D27132" w:rsidRDefault="00D158F3" w:rsidP="00D158F3">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3B19AFA9" w14:textId="77777777" w:rsidR="00D158F3" w:rsidRPr="00353904"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010BC0">
        <w:rPr>
          <w:i/>
        </w:rPr>
        <w:t>needForNCSG-ConfigNR</w:t>
      </w:r>
      <w:r w:rsidRPr="00D27132">
        <w:t>:</w:t>
      </w:r>
    </w:p>
    <w:p w14:paraId="6374AE79" w14:textId="77777777" w:rsidR="00D158F3" w:rsidRPr="00D27132" w:rsidRDefault="00D158F3" w:rsidP="00D158F3">
      <w:pPr>
        <w:pStyle w:val="B2"/>
      </w:pPr>
      <w:r w:rsidRPr="00D27132">
        <w:t>2&gt;</w:t>
      </w:r>
      <w:r w:rsidRPr="00D27132">
        <w:tab/>
        <w:t xml:space="preserve">if </w:t>
      </w:r>
      <w:r w:rsidRPr="00010BC0">
        <w:rPr>
          <w:i/>
        </w:rPr>
        <w:t>needForNCSG-ConfigNR</w:t>
      </w:r>
      <w:r w:rsidRPr="00D27132">
        <w:t xml:space="preserve"> is set to </w:t>
      </w:r>
      <w:r w:rsidRPr="00D27132">
        <w:rPr>
          <w:i/>
        </w:rPr>
        <w:t>setup</w:t>
      </w:r>
      <w:r w:rsidRPr="00D27132">
        <w:t>:</w:t>
      </w:r>
    </w:p>
    <w:p w14:paraId="0E564E1F" w14:textId="77777777" w:rsidR="00D158F3" w:rsidRPr="00D27132" w:rsidRDefault="00D158F3" w:rsidP="00D158F3">
      <w:pPr>
        <w:pStyle w:val="B3"/>
      </w:pPr>
      <w:r w:rsidRPr="00D27132">
        <w:t>3&gt;</w:t>
      </w:r>
      <w:r w:rsidRPr="00D27132">
        <w:tab/>
        <w:t xml:space="preserve">consider itself to be </w:t>
      </w:r>
      <w:r w:rsidRPr="00D27132">
        <w:rPr>
          <w:lang w:eastAsia="x-none"/>
        </w:rPr>
        <w:t xml:space="preserve">configured to provide </w:t>
      </w:r>
      <w:r>
        <w:rPr>
          <w:lang w:eastAsia="x-none"/>
        </w:rPr>
        <w:t xml:space="preserve">the </w:t>
      </w:r>
      <w:r w:rsidRPr="007E03DA">
        <w:rPr>
          <w:lang w:eastAsia="x-none"/>
        </w:rPr>
        <w:t>measurement gap and</w:t>
      </w:r>
      <w:r>
        <w:rPr>
          <w:lang w:eastAsia="x-none"/>
        </w:rPr>
        <w:t xml:space="preserve">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p>
    <w:p w14:paraId="1FFFBFE6" w14:textId="77777777" w:rsidR="00D158F3" w:rsidRPr="00D27132" w:rsidRDefault="00D158F3" w:rsidP="00D158F3">
      <w:pPr>
        <w:pStyle w:val="B2"/>
      </w:pPr>
      <w:r w:rsidRPr="00D27132">
        <w:t>2&gt;</w:t>
      </w:r>
      <w:r w:rsidRPr="00D27132">
        <w:tab/>
        <w:t>else:</w:t>
      </w:r>
    </w:p>
    <w:p w14:paraId="31719CB8" w14:textId="77777777" w:rsidR="00D158F3" w:rsidRDefault="00D158F3" w:rsidP="00D158F3">
      <w:pPr>
        <w:pStyle w:val="B3"/>
      </w:pPr>
      <w:r w:rsidRPr="00D27132">
        <w:t>3&gt;</w:t>
      </w:r>
      <w:r w:rsidRPr="00D27132">
        <w:tab/>
        <w:t xml:space="preserve">consider itself </w:t>
      </w:r>
      <w:r>
        <w:t xml:space="preserve">not </w:t>
      </w:r>
      <w:r w:rsidRPr="00D27132">
        <w:t xml:space="preserve">to be </w:t>
      </w:r>
      <w:r w:rsidRPr="00D27132">
        <w:rPr>
          <w:lang w:eastAsia="x-none"/>
        </w:rPr>
        <w:t xml:space="preserve">configured to provide </w:t>
      </w:r>
      <w:r>
        <w:rPr>
          <w:lang w:eastAsia="x-none"/>
        </w:rPr>
        <w:t xml:space="preserve">the </w:t>
      </w:r>
      <w:r w:rsidRPr="00D27132">
        <w:rPr>
          <w:lang w:eastAsia="x-none"/>
        </w:rPr>
        <w:t xml:space="preserve">measurement gap </w:t>
      </w:r>
      <w:r>
        <w:rPr>
          <w:lang w:eastAsia="x-none"/>
        </w:rPr>
        <w:t>and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p>
    <w:p w14:paraId="6E96013A"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010BC0">
        <w:rPr>
          <w:i/>
        </w:rPr>
        <w:t>needForNCSG-Config</w:t>
      </w:r>
      <w:r>
        <w:rPr>
          <w:i/>
        </w:rPr>
        <w:t>EUTRA</w:t>
      </w:r>
      <w:r w:rsidRPr="00D27132">
        <w:t>:</w:t>
      </w:r>
    </w:p>
    <w:p w14:paraId="0BBA0BBB" w14:textId="77777777" w:rsidR="00D158F3" w:rsidRPr="00D27132" w:rsidRDefault="00D158F3" w:rsidP="00D158F3">
      <w:pPr>
        <w:pStyle w:val="B2"/>
      </w:pPr>
      <w:r w:rsidRPr="00D27132">
        <w:t>2&gt;</w:t>
      </w:r>
      <w:r w:rsidRPr="00D27132">
        <w:tab/>
        <w:t xml:space="preserve">if </w:t>
      </w:r>
      <w:r w:rsidRPr="00010BC0">
        <w:rPr>
          <w:i/>
        </w:rPr>
        <w:t>needForNCSG-Config</w:t>
      </w:r>
      <w:r>
        <w:rPr>
          <w:i/>
        </w:rPr>
        <w:t>EUTRA</w:t>
      </w:r>
      <w:r w:rsidRPr="00D27132">
        <w:t xml:space="preserve"> is set to </w:t>
      </w:r>
      <w:r w:rsidRPr="00D27132">
        <w:rPr>
          <w:i/>
        </w:rPr>
        <w:t>setup</w:t>
      </w:r>
      <w:r w:rsidRPr="00D27132">
        <w:t>:</w:t>
      </w:r>
    </w:p>
    <w:p w14:paraId="7B60A992" w14:textId="77777777" w:rsidR="00D158F3" w:rsidRPr="00D27132" w:rsidRDefault="00D158F3" w:rsidP="00D158F3">
      <w:pPr>
        <w:pStyle w:val="B3"/>
      </w:pPr>
      <w:r w:rsidRPr="00D27132">
        <w:t>3&gt;</w:t>
      </w:r>
      <w:r w:rsidRPr="00D27132">
        <w:tab/>
        <w:t xml:space="preserve">consider itself to be </w:t>
      </w:r>
      <w:r w:rsidRPr="00D27132">
        <w:rPr>
          <w:lang w:eastAsia="x-none"/>
        </w:rPr>
        <w:t xml:space="preserve">configured to provide the measurement gap </w:t>
      </w:r>
      <w:r>
        <w:rPr>
          <w:lang w:eastAsia="x-none"/>
        </w:rPr>
        <w:t>and NCSG</w:t>
      </w:r>
      <w:r w:rsidRPr="00D27132">
        <w:rPr>
          <w:lang w:eastAsia="x-none"/>
        </w:rPr>
        <w:t xml:space="preserve"> </w:t>
      </w:r>
      <w:r w:rsidRPr="001B3173">
        <w:rPr>
          <w:lang w:eastAsia="x-none"/>
        </w:rPr>
        <w:t xml:space="preserve">requirement </w:t>
      </w:r>
      <w:r w:rsidRPr="00D27132">
        <w:rPr>
          <w:lang w:eastAsia="x-none"/>
        </w:rPr>
        <w:t xml:space="preserve">information of </w:t>
      </w:r>
      <w:r w:rsidRPr="00D27132">
        <w:t>E</w:t>
      </w:r>
      <w:r>
        <w:noBreakHyphen/>
      </w:r>
      <w:r w:rsidRPr="00D27132">
        <w:t>UTRA</w:t>
      </w:r>
      <w:r w:rsidRPr="00F66241">
        <w:rPr>
          <w:lang w:eastAsia="x-none"/>
        </w:rPr>
        <w:t xml:space="preserve"> </w:t>
      </w:r>
      <w:r w:rsidRPr="00D27132">
        <w:rPr>
          <w:lang w:eastAsia="x-none"/>
        </w:rPr>
        <w:t>target bands</w:t>
      </w:r>
      <w:r w:rsidRPr="00D27132">
        <w:t>;</w:t>
      </w:r>
    </w:p>
    <w:p w14:paraId="46563F6C" w14:textId="77777777" w:rsidR="00D158F3" w:rsidRPr="00D27132" w:rsidRDefault="00D158F3" w:rsidP="00D158F3">
      <w:pPr>
        <w:pStyle w:val="B2"/>
      </w:pPr>
      <w:r w:rsidRPr="00D27132">
        <w:t>2&gt;</w:t>
      </w:r>
      <w:r w:rsidRPr="00D27132">
        <w:tab/>
        <w:t>else:</w:t>
      </w:r>
    </w:p>
    <w:p w14:paraId="75CBF5F6" w14:textId="77777777" w:rsidR="00D158F3" w:rsidRDefault="00D158F3" w:rsidP="00D158F3">
      <w:pPr>
        <w:pStyle w:val="B3"/>
      </w:pPr>
      <w:r w:rsidRPr="00D27132">
        <w:t>3&gt;</w:t>
      </w:r>
      <w:r w:rsidRPr="00D27132">
        <w:tab/>
        <w:t xml:space="preserve">consider itself </w:t>
      </w:r>
      <w:r>
        <w:t xml:space="preserve">not </w:t>
      </w:r>
      <w:r w:rsidRPr="00D27132">
        <w:t xml:space="preserve">to be </w:t>
      </w:r>
      <w:r w:rsidRPr="00D27132">
        <w:rPr>
          <w:lang w:eastAsia="x-none"/>
        </w:rPr>
        <w:t xml:space="preserve">configured to provide the measurement gap </w:t>
      </w:r>
      <w:r>
        <w:rPr>
          <w:lang w:eastAsia="x-none"/>
        </w:rPr>
        <w:t>and NCSG</w:t>
      </w:r>
      <w:r w:rsidRPr="00D27132">
        <w:rPr>
          <w:lang w:eastAsia="x-none"/>
        </w:rPr>
        <w:t xml:space="preserve"> </w:t>
      </w:r>
      <w:r w:rsidRPr="001B3173">
        <w:rPr>
          <w:lang w:eastAsia="x-none"/>
        </w:rPr>
        <w:t xml:space="preserve">requirement </w:t>
      </w:r>
      <w:r w:rsidRPr="00D27132">
        <w:rPr>
          <w:lang w:eastAsia="x-none"/>
        </w:rPr>
        <w:t xml:space="preserve">information of </w:t>
      </w:r>
      <w:r>
        <w:rPr>
          <w:lang w:eastAsia="x-none"/>
        </w:rPr>
        <w:t>E</w:t>
      </w:r>
      <w:r>
        <w:rPr>
          <w:lang w:eastAsia="x-none"/>
        </w:rPr>
        <w:noBreakHyphen/>
        <w:t>UTRA</w:t>
      </w:r>
      <w:r w:rsidRPr="00F66241">
        <w:rPr>
          <w:lang w:eastAsia="x-none"/>
        </w:rPr>
        <w:t xml:space="preserve"> </w:t>
      </w:r>
      <w:r w:rsidRPr="00D27132">
        <w:rPr>
          <w:lang w:eastAsia="x-none"/>
        </w:rPr>
        <w:t>target bands</w:t>
      </w:r>
      <w:r w:rsidRPr="00D27132">
        <w:t>;</w:t>
      </w:r>
    </w:p>
    <w:p w14:paraId="2CA7D581"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NR</w:t>
      </w:r>
      <w:r w:rsidRPr="00D27132">
        <w:t>:</w:t>
      </w:r>
    </w:p>
    <w:p w14:paraId="3DB68882" w14:textId="77777777" w:rsidR="00D158F3" w:rsidRPr="00D27132" w:rsidRDefault="00D158F3" w:rsidP="00D158F3">
      <w:pPr>
        <w:pStyle w:val="B2"/>
      </w:pPr>
      <w:r w:rsidRPr="00D27132">
        <w:t>2&gt;</w:t>
      </w:r>
      <w:r w:rsidRPr="00D27132">
        <w:tab/>
        <w:t>perform the sidelink dedicated configuration procedure as specified in 5.3.5.14;</w:t>
      </w:r>
    </w:p>
    <w:p w14:paraId="1E9FCA7B" w14:textId="77777777" w:rsidR="00D158F3" w:rsidRPr="00D27132" w:rsidRDefault="00D158F3" w:rsidP="00D158F3">
      <w:pPr>
        <w:pStyle w:val="NO"/>
      </w:pPr>
      <w:r w:rsidRPr="00D27132">
        <w:t>NOTE 0a:</w:t>
      </w:r>
      <w:r w:rsidRPr="00D27132">
        <w:tab/>
        <w:t xml:space="preserve">If the </w:t>
      </w:r>
      <w:r w:rsidRPr="00D27132">
        <w:rPr>
          <w:i/>
        </w:rPr>
        <w:t>sl-ConfigDedicatedNR</w:t>
      </w:r>
      <w:r w:rsidRPr="00D27132">
        <w:t xml:space="preserve"> was received embedded within an E-UTRA </w:t>
      </w:r>
      <w:r w:rsidRPr="00D27132">
        <w:rPr>
          <w:i/>
          <w:iCs/>
        </w:rPr>
        <w:t>RRCConnectionReconfiguration</w:t>
      </w:r>
      <w:r w:rsidRPr="00D27132">
        <w:t xml:space="preserve"> message, the UE does not build an NR </w:t>
      </w:r>
      <w:r w:rsidRPr="00D27132">
        <w:rPr>
          <w:i/>
          <w:iCs/>
        </w:rPr>
        <w:t>RRCReconfigurationComplete</w:t>
      </w:r>
      <w:r w:rsidRPr="00D27132">
        <w:t xml:space="preserve"> message for the received </w:t>
      </w:r>
      <w:r w:rsidRPr="00D27132">
        <w:rPr>
          <w:i/>
          <w:iCs/>
        </w:rPr>
        <w:t>sl-ConfigDedicatedNR</w:t>
      </w:r>
      <w:r w:rsidRPr="00D27132">
        <w:t>.</w:t>
      </w:r>
    </w:p>
    <w:p w14:paraId="73278FB2" w14:textId="77777777" w:rsidR="00D158F3" w:rsidRPr="00891CF3" w:rsidRDefault="00D158F3" w:rsidP="00D158F3">
      <w:pPr>
        <w:pStyle w:val="B1"/>
      </w:pPr>
      <w:r w:rsidRPr="00891CF3">
        <w:t>1&gt;</w:t>
      </w:r>
      <w:r w:rsidRPr="00891CF3">
        <w:tab/>
        <w:t xml:space="preserve">if the </w:t>
      </w:r>
      <w:r w:rsidRPr="00C47AA1">
        <w:rPr>
          <w:i/>
          <w:iCs/>
        </w:rPr>
        <w:t>RRCReconfiguration</w:t>
      </w:r>
      <w:r w:rsidRPr="00891CF3">
        <w:t xml:space="preserve"> message includes the</w:t>
      </w:r>
      <w:r w:rsidRPr="00A201B2">
        <w:t xml:space="preserve"> </w:t>
      </w:r>
      <w:r w:rsidRPr="00C47AA1">
        <w:rPr>
          <w:i/>
          <w:iCs/>
        </w:rPr>
        <w:t>sl-L2RelayUEConfig</w:t>
      </w:r>
      <w:r w:rsidRPr="00891CF3">
        <w:t>:</w:t>
      </w:r>
    </w:p>
    <w:p w14:paraId="4FC096A6" w14:textId="77777777" w:rsidR="00D158F3" w:rsidRDefault="00D158F3" w:rsidP="00D158F3">
      <w:pPr>
        <w:pStyle w:val="B2"/>
      </w:pPr>
      <w:r w:rsidRPr="00891CF3">
        <w:t>2&gt;</w:t>
      </w:r>
      <w:r w:rsidRPr="00891CF3">
        <w:tab/>
        <w:t>perform the</w:t>
      </w:r>
      <w:r>
        <w:t xml:space="preserve"> L2 U2N Relay UE</w:t>
      </w:r>
      <w:r w:rsidRPr="00891CF3">
        <w:t xml:space="preserve"> configuration procedure as specified in </w:t>
      </w:r>
      <w:r>
        <w:t>5.3.5.16</w:t>
      </w:r>
      <w:r w:rsidRPr="00891CF3">
        <w:t>;</w:t>
      </w:r>
    </w:p>
    <w:p w14:paraId="2A60493B" w14:textId="77777777" w:rsidR="00D158F3" w:rsidRPr="00891CF3" w:rsidRDefault="00D158F3" w:rsidP="00D158F3">
      <w:pPr>
        <w:pStyle w:val="B1"/>
      </w:pPr>
      <w:r w:rsidRPr="00891CF3">
        <w:t>1&gt;</w:t>
      </w:r>
      <w:r w:rsidRPr="00891CF3">
        <w:tab/>
        <w:t xml:space="preserve">if the </w:t>
      </w:r>
      <w:r w:rsidRPr="00C47AA1">
        <w:rPr>
          <w:i/>
          <w:iCs/>
        </w:rPr>
        <w:t>RRCReconfiguration</w:t>
      </w:r>
      <w:r w:rsidRPr="00891CF3">
        <w:t xml:space="preserve"> message includes the </w:t>
      </w:r>
      <w:r w:rsidRPr="00C47AA1">
        <w:rPr>
          <w:i/>
          <w:iCs/>
        </w:rPr>
        <w:t>sl-L2RemoteUEConfig</w:t>
      </w:r>
      <w:r w:rsidRPr="00891CF3">
        <w:t>:</w:t>
      </w:r>
    </w:p>
    <w:p w14:paraId="4AE617A0" w14:textId="77777777" w:rsidR="00D158F3" w:rsidRPr="00891CF3" w:rsidRDefault="00D158F3" w:rsidP="00D158F3">
      <w:pPr>
        <w:pStyle w:val="B2"/>
      </w:pPr>
      <w:r w:rsidRPr="00891CF3">
        <w:t>2&gt;</w:t>
      </w:r>
      <w:r w:rsidRPr="00891CF3">
        <w:tab/>
        <w:t>perform the</w:t>
      </w:r>
      <w:r>
        <w:t xml:space="preserve"> L2 U2N Remote UE</w:t>
      </w:r>
      <w:r w:rsidRPr="00891CF3">
        <w:t xml:space="preserve"> configuration procedure as specified in </w:t>
      </w:r>
      <w:r>
        <w:t>5.3.5.17</w:t>
      </w:r>
      <w:r w:rsidRPr="00891CF3">
        <w:t>;</w:t>
      </w:r>
    </w:p>
    <w:p w14:paraId="782541FE"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6B2A9B">
        <w:rPr>
          <w:i/>
        </w:rPr>
        <w:t>dedicatedPagingDelivery</w:t>
      </w:r>
      <w:r w:rsidRPr="00D27132">
        <w:t>:</w:t>
      </w:r>
    </w:p>
    <w:p w14:paraId="4861AA8E" w14:textId="77777777" w:rsidR="00D158F3" w:rsidRDefault="00D158F3" w:rsidP="00D158F3">
      <w:pPr>
        <w:pStyle w:val="B2"/>
      </w:pPr>
      <w:r w:rsidRPr="00D27132">
        <w:t>2&gt;</w:t>
      </w:r>
      <w:r w:rsidRPr="00D27132">
        <w:tab/>
      </w:r>
      <w:r>
        <w:t xml:space="preserve">if the </w:t>
      </w:r>
      <w:r w:rsidRPr="006B2A9B">
        <w:rPr>
          <w:i/>
        </w:rPr>
        <w:t>ue-Identity</w:t>
      </w:r>
      <w:r>
        <w:t xml:space="preserve"> included in the </w:t>
      </w:r>
      <w:r w:rsidRPr="006B2A9B">
        <w:rPr>
          <w:i/>
        </w:rPr>
        <w:t>PagingRecord</w:t>
      </w:r>
      <w:r>
        <w:t xml:space="preserve"> in the </w:t>
      </w:r>
      <w:r w:rsidRPr="006B2A9B">
        <w:rPr>
          <w:i/>
        </w:rPr>
        <w:t>Paging</w:t>
      </w:r>
      <w:r>
        <w:t xml:space="preserve"> message matches the UE identity in </w:t>
      </w:r>
      <w:r w:rsidRPr="006B2A9B">
        <w:rPr>
          <w:i/>
        </w:rPr>
        <w:t>sl-PagingIdentity-RemoteUE</w:t>
      </w:r>
      <w:r>
        <w:t xml:space="preserve"> in </w:t>
      </w:r>
      <w:r w:rsidRPr="006B2A9B">
        <w:rPr>
          <w:i/>
        </w:rPr>
        <w:t>sl-PagingInfo-RemoteUE</w:t>
      </w:r>
      <w:r>
        <w:rPr>
          <w:i/>
        </w:rPr>
        <w:t xml:space="preserve"> </w:t>
      </w:r>
      <w:r>
        <w:t xml:space="preserve">received in </w:t>
      </w:r>
      <w:r w:rsidRPr="00FF6856">
        <w:rPr>
          <w:rFonts w:eastAsia="MS Mincho"/>
          <w:i/>
        </w:rPr>
        <w:t>Remote</w:t>
      </w:r>
      <w:r>
        <w:rPr>
          <w:rFonts w:eastAsia="MS Mincho"/>
          <w:i/>
        </w:rPr>
        <w:t>UEInformationSidelink</w:t>
      </w:r>
      <w:r>
        <w:rPr>
          <w:rFonts w:eastAsia="MS Mincho"/>
        </w:rPr>
        <w:t xml:space="preserve"> message in accordance with 5.8.9.8.3</w:t>
      </w:r>
      <w:r>
        <w:t>:</w:t>
      </w:r>
    </w:p>
    <w:p w14:paraId="65D8D809" w14:textId="77777777" w:rsidR="00D158F3" w:rsidRPr="00D27132" w:rsidRDefault="00D158F3" w:rsidP="00D158F3">
      <w:pPr>
        <w:pStyle w:val="B3"/>
      </w:pPr>
      <w:r>
        <w:t>3&gt;</w:t>
      </w:r>
      <w:r>
        <w:tab/>
        <w:t xml:space="preserve">inititate the Uu Message transfer in sidelink </w:t>
      </w:r>
      <w:r w:rsidRPr="00891CF3">
        <w:t xml:space="preserve">as specified in </w:t>
      </w:r>
      <w:r>
        <w:t>5.8.9.9</w:t>
      </w:r>
      <w:r w:rsidRPr="00D27132">
        <w:t>;</w:t>
      </w:r>
    </w:p>
    <w:p w14:paraId="4AE4B1ED"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EUTRA-Info</w:t>
      </w:r>
      <w:r w:rsidRPr="00D27132">
        <w:t>:</w:t>
      </w:r>
    </w:p>
    <w:p w14:paraId="428AB713" w14:textId="77777777" w:rsidR="00D158F3" w:rsidRDefault="00D158F3" w:rsidP="00D158F3">
      <w:pPr>
        <w:pStyle w:val="B2"/>
      </w:pPr>
      <w:r w:rsidRPr="00D27132">
        <w:t>2&gt;</w:t>
      </w:r>
      <w:r w:rsidRPr="00D27132">
        <w:tab/>
        <w:t>perform related procedures for V2X sidelink communication in accordance with TS 36.331 [10], clause 5.3.10 and clause 5.5.2;</w:t>
      </w:r>
    </w:p>
    <w:p w14:paraId="5E9E35E8" w14:textId="77777777" w:rsidR="00D158F3" w:rsidRDefault="00D158F3" w:rsidP="00D158F3">
      <w:pPr>
        <w:pStyle w:val="B1"/>
      </w:pPr>
      <w:r>
        <w:lastRenderedPageBreak/>
        <w:t>1&gt;</w:t>
      </w:r>
      <w:r>
        <w:tab/>
        <w:t xml:space="preserve">if the </w:t>
      </w:r>
      <w:r w:rsidRPr="00C47AA1">
        <w:rPr>
          <w:i/>
          <w:iCs/>
        </w:rPr>
        <w:t>RRCReconfiguration</w:t>
      </w:r>
      <w:r>
        <w:t xml:space="preserve"> message includes the </w:t>
      </w:r>
      <w:r w:rsidRPr="00C47AA1">
        <w:rPr>
          <w:i/>
          <w:iCs/>
        </w:rPr>
        <w:t>ul-GapFR2-Config</w:t>
      </w:r>
      <w:r>
        <w:t>:</w:t>
      </w:r>
    </w:p>
    <w:p w14:paraId="7686F599" w14:textId="77777777" w:rsidR="00D158F3" w:rsidRPr="00D27132" w:rsidRDefault="00D158F3" w:rsidP="00D158F3">
      <w:pPr>
        <w:pStyle w:val="B2"/>
      </w:pPr>
      <w:r>
        <w:t>2&gt;</w:t>
      </w:r>
      <w:r>
        <w:tab/>
        <w:t>perform the FR2 UL gap configuration procedure as specified in 5.3.5.15;</w:t>
      </w:r>
    </w:p>
    <w:p w14:paraId="3288D323" w14:textId="77777777" w:rsidR="00D158F3" w:rsidRDefault="00D158F3" w:rsidP="00D158F3">
      <w:pPr>
        <w:pStyle w:val="B1"/>
      </w:pPr>
      <w:r>
        <w:t>1&gt;</w:t>
      </w:r>
      <w:r>
        <w:tab/>
        <w:t xml:space="preserve">if the </w:t>
      </w:r>
      <w:r>
        <w:rPr>
          <w:i/>
        </w:rPr>
        <w:t>RRCReconfiguration</w:t>
      </w:r>
      <w:r>
        <w:t xml:space="preserve"> message includes the </w:t>
      </w:r>
      <w:r>
        <w:rPr>
          <w:i/>
        </w:rPr>
        <w:t>musim-GapConfig</w:t>
      </w:r>
      <w:r>
        <w:t>:</w:t>
      </w:r>
    </w:p>
    <w:p w14:paraId="4618B690" w14:textId="77777777" w:rsidR="00D158F3" w:rsidRDefault="00D158F3" w:rsidP="00D158F3">
      <w:pPr>
        <w:pStyle w:val="B2"/>
      </w:pPr>
      <w:r>
        <w:t>2&gt;</w:t>
      </w:r>
      <w:r>
        <w:tab/>
        <w:t xml:space="preserve">for each periodic </w:t>
      </w:r>
      <w:r>
        <w:rPr>
          <w:i/>
        </w:rPr>
        <w:t>musim-GapID</w:t>
      </w:r>
      <w:r>
        <w:t xml:space="preserve"> included in the received </w:t>
      </w:r>
      <w:r>
        <w:rPr>
          <w:i/>
        </w:rPr>
        <w:t>musim-GapToReleaseList</w:t>
      </w:r>
      <w:r>
        <w:t>:</w:t>
      </w:r>
    </w:p>
    <w:p w14:paraId="3D208BC7" w14:textId="77777777" w:rsidR="00D158F3" w:rsidRDefault="00D158F3" w:rsidP="00D158F3">
      <w:pPr>
        <w:pStyle w:val="B3"/>
      </w:pPr>
      <w:r>
        <w:t>3&gt;</w:t>
      </w:r>
      <w:r>
        <w:tab/>
        <w:t xml:space="preserve">release the MUSIM periodic gap associated to the </w:t>
      </w:r>
      <w:r>
        <w:rPr>
          <w:i/>
        </w:rPr>
        <w:t>musim-GapID</w:t>
      </w:r>
      <w:r>
        <w:t xml:space="preserve"> from the </w:t>
      </w:r>
      <w:r>
        <w:rPr>
          <w:i/>
        </w:rPr>
        <w:t>musim-GapConfigList</w:t>
      </w:r>
      <w:r>
        <w:t>;</w:t>
      </w:r>
    </w:p>
    <w:p w14:paraId="249F267D" w14:textId="77777777" w:rsidR="00D158F3" w:rsidRDefault="00D158F3" w:rsidP="00D158F3">
      <w:pPr>
        <w:pStyle w:val="B2"/>
      </w:pPr>
      <w:r>
        <w:t>2&gt;</w:t>
      </w:r>
      <w:r>
        <w:tab/>
        <w:t xml:space="preserve">for each periodic </w:t>
      </w:r>
      <w:r>
        <w:rPr>
          <w:i/>
        </w:rPr>
        <w:t>musim-GapID</w:t>
      </w:r>
      <w:r>
        <w:t xml:space="preserve"> included in the received </w:t>
      </w:r>
      <w:r>
        <w:rPr>
          <w:i/>
        </w:rPr>
        <w:t>musim-GapToAddModList</w:t>
      </w:r>
      <w:r>
        <w:t>:</w:t>
      </w:r>
    </w:p>
    <w:p w14:paraId="0894510C" w14:textId="77777777" w:rsidR="00D158F3" w:rsidRDefault="00D158F3" w:rsidP="00D158F3">
      <w:pPr>
        <w:pStyle w:val="B3"/>
      </w:pPr>
      <w:r>
        <w:t>3&gt;</w:t>
      </w:r>
      <w:r>
        <w:tab/>
        <w:t xml:space="preserve">if an entry with the matching </w:t>
      </w:r>
      <w:r>
        <w:rPr>
          <w:i/>
        </w:rPr>
        <w:t>musim-GapID</w:t>
      </w:r>
      <w:r>
        <w:t xml:space="preserve"> exists in the </w:t>
      </w:r>
      <w:r>
        <w:rPr>
          <w:i/>
        </w:rPr>
        <w:t>musim-GapConfigList</w:t>
      </w:r>
      <w:r>
        <w:t>:</w:t>
      </w:r>
    </w:p>
    <w:p w14:paraId="3CF5DF59" w14:textId="77777777" w:rsidR="00D158F3" w:rsidRDefault="00D158F3" w:rsidP="00D158F3">
      <w:pPr>
        <w:pStyle w:val="B4"/>
      </w:pPr>
      <w:r>
        <w:t>4&gt;</w:t>
      </w:r>
      <w:r>
        <w:tab/>
        <w:t xml:space="preserve">replace the entry with the value received for this </w:t>
      </w:r>
      <w:r>
        <w:rPr>
          <w:i/>
        </w:rPr>
        <w:t>musim-GapID</w:t>
      </w:r>
      <w:r>
        <w:t>;</w:t>
      </w:r>
    </w:p>
    <w:p w14:paraId="3F8636B1" w14:textId="77777777" w:rsidR="00D158F3" w:rsidRDefault="00D158F3" w:rsidP="00D158F3">
      <w:pPr>
        <w:pStyle w:val="B3"/>
      </w:pPr>
      <w:r>
        <w:t>3&gt;</w:t>
      </w:r>
      <w:r>
        <w:tab/>
        <w:t>else:</w:t>
      </w:r>
    </w:p>
    <w:p w14:paraId="1AED0A95" w14:textId="77777777" w:rsidR="00D158F3" w:rsidRDefault="00D158F3" w:rsidP="00D158F3">
      <w:pPr>
        <w:pStyle w:val="B4"/>
      </w:pPr>
      <w:r>
        <w:t>4&gt;</w:t>
      </w:r>
      <w:r>
        <w:tab/>
        <w:t xml:space="preserve">add a new entry for this </w:t>
      </w:r>
      <w:r>
        <w:rPr>
          <w:i/>
        </w:rPr>
        <w:t>musim-GapID</w:t>
      </w:r>
      <w:r>
        <w:t>;</w:t>
      </w:r>
    </w:p>
    <w:p w14:paraId="12BBA749" w14:textId="77777777" w:rsidR="00D158F3" w:rsidRPr="00815F08" w:rsidRDefault="00D158F3" w:rsidP="00D158F3">
      <w:pPr>
        <w:pStyle w:val="B1"/>
      </w:pPr>
      <w:r w:rsidRPr="00815F08">
        <w:t>1&gt;</w:t>
      </w:r>
      <w:r>
        <w:tab/>
      </w:r>
      <w:r w:rsidRPr="00815F08">
        <w:t xml:space="preserve">if the </w:t>
      </w:r>
      <w:r w:rsidRPr="00095F62">
        <w:rPr>
          <w:i/>
        </w:rPr>
        <w:t>RRCReconfiguration</w:t>
      </w:r>
      <w:r w:rsidRPr="00815F08">
        <w:t xml:space="preserve"> message includes the </w:t>
      </w:r>
      <w:r w:rsidRPr="00815F08">
        <w:rPr>
          <w:i/>
        </w:rPr>
        <w:t>appLayerMeasConfig</w:t>
      </w:r>
      <w:r w:rsidRPr="00815F08">
        <w:t>:</w:t>
      </w:r>
    </w:p>
    <w:p w14:paraId="440D54FD" w14:textId="77777777" w:rsidR="00D158F3" w:rsidRPr="00D27132" w:rsidRDefault="00D158F3" w:rsidP="00D158F3">
      <w:pPr>
        <w:pStyle w:val="B2"/>
      </w:pPr>
      <w:r w:rsidRPr="00815F08">
        <w:t>2&gt;</w:t>
      </w:r>
      <w:r>
        <w:tab/>
      </w:r>
      <w:r w:rsidRPr="00815F08">
        <w:t xml:space="preserve">perform the application layer measurement configuration procedure as specified in </w:t>
      </w:r>
      <w:r>
        <w:t>5.3.5.20</w:t>
      </w:r>
      <w:r w:rsidRPr="00815F08">
        <w:t>;</w:t>
      </w:r>
    </w:p>
    <w:p w14:paraId="4E8253F6" w14:textId="77777777" w:rsidR="00D158F3" w:rsidRPr="00D27132" w:rsidRDefault="00D158F3" w:rsidP="00D158F3">
      <w:pPr>
        <w:pStyle w:val="B1"/>
      </w:pPr>
      <w:r w:rsidRPr="00D27132">
        <w:t>1&gt;</w:t>
      </w:r>
      <w:r w:rsidRPr="00D27132">
        <w:tab/>
        <w:t>set the content of the</w:t>
      </w:r>
      <w:r w:rsidRPr="00D27132">
        <w:rPr>
          <w:i/>
        </w:rPr>
        <w:t xml:space="preserve"> RRCReconfigurationComplete</w:t>
      </w:r>
      <w:r w:rsidRPr="00D27132">
        <w:t xml:space="preserve"> message as follows:</w:t>
      </w:r>
    </w:p>
    <w:p w14:paraId="78DBED57" w14:textId="77777777" w:rsidR="00D158F3" w:rsidRPr="00D27132" w:rsidRDefault="00D158F3" w:rsidP="00D158F3">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w:t>
      </w:r>
      <w:r w:rsidRPr="00D27132">
        <w:rPr>
          <w:rFonts w:eastAsiaTheme="minorEastAsia"/>
        </w:rPr>
        <w:t>:</w:t>
      </w:r>
    </w:p>
    <w:p w14:paraId="282D0ECE" w14:textId="77777777" w:rsidR="00D158F3" w:rsidRPr="00D27132" w:rsidRDefault="00D158F3" w:rsidP="00D158F3">
      <w:pPr>
        <w:pStyle w:val="B3"/>
      </w:pPr>
      <w:r w:rsidRPr="00D27132">
        <w:t>3&gt;</w:t>
      </w:r>
      <w:r w:rsidRPr="00D27132">
        <w:tab/>
        <w:t xml:space="preserve">include the </w:t>
      </w:r>
      <w:r w:rsidRPr="00D27132">
        <w:rPr>
          <w:i/>
        </w:rPr>
        <w:t>uplinkTxDirectCurrentList</w:t>
      </w:r>
      <w:r w:rsidRPr="00D27132">
        <w:t xml:space="preserve"> for each MCG serving cell with UL;</w:t>
      </w:r>
    </w:p>
    <w:p w14:paraId="639DB366" w14:textId="77777777" w:rsidR="00D158F3" w:rsidRPr="00D27132" w:rsidRDefault="00D158F3" w:rsidP="00D158F3">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33F84398" w14:textId="77777777" w:rsidR="00D158F3" w:rsidRPr="00D27132" w:rsidRDefault="00D158F3" w:rsidP="00D158F3">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TwoCarrier</w:t>
      </w:r>
      <w:r w:rsidRPr="00D27132">
        <w:rPr>
          <w:rFonts w:eastAsiaTheme="minorEastAsia"/>
        </w:rPr>
        <w:t>:</w:t>
      </w:r>
    </w:p>
    <w:p w14:paraId="5645FB81" w14:textId="77777777" w:rsidR="00D158F3" w:rsidRPr="00D27132" w:rsidRDefault="00D158F3" w:rsidP="00D158F3">
      <w:pPr>
        <w:pStyle w:val="B3"/>
      </w:pPr>
      <w:r w:rsidRPr="00D27132">
        <w:t>3&gt;</w:t>
      </w:r>
      <w:r w:rsidRPr="00D27132">
        <w:tab/>
        <w:t xml:space="preserve">include in the </w:t>
      </w:r>
      <w:r w:rsidRPr="00D27132">
        <w:rPr>
          <w:i/>
        </w:rPr>
        <w:t xml:space="preserve">uplinkTxDirectCurrentTwoCarrierList </w:t>
      </w:r>
      <w:r w:rsidRPr="00D27132">
        <w:rPr>
          <w:iCs/>
        </w:rPr>
        <w:t>the list of uplink Tx DC locations for the configured intra-band uplink carrier aggregation in the MCG</w:t>
      </w:r>
      <w:r w:rsidRPr="00D27132">
        <w:t>;</w:t>
      </w:r>
    </w:p>
    <w:p w14:paraId="55CE632C" w14:textId="77777777" w:rsidR="00D158F3" w:rsidRPr="00D27132" w:rsidRDefault="00D158F3" w:rsidP="00D158F3">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w:t>
      </w:r>
      <w:r w:rsidRPr="00D27132">
        <w:t>:</w:t>
      </w:r>
    </w:p>
    <w:p w14:paraId="69BF6A9F" w14:textId="77777777" w:rsidR="00D158F3" w:rsidRPr="00D27132" w:rsidRDefault="00D158F3" w:rsidP="00D158F3">
      <w:pPr>
        <w:pStyle w:val="B3"/>
      </w:pPr>
      <w:r w:rsidRPr="00D27132">
        <w:t>3&gt;</w:t>
      </w:r>
      <w:r w:rsidRPr="00D27132">
        <w:tab/>
        <w:t xml:space="preserve">include the </w:t>
      </w:r>
      <w:r w:rsidRPr="00D27132">
        <w:rPr>
          <w:i/>
        </w:rPr>
        <w:t xml:space="preserve">uplinkTxDirectCurrentList </w:t>
      </w:r>
      <w:r w:rsidRPr="00D27132">
        <w:t>for each SCG serving cell with UL;</w:t>
      </w:r>
    </w:p>
    <w:p w14:paraId="6F6A3538" w14:textId="77777777" w:rsidR="00D158F3" w:rsidRPr="00D27132" w:rsidRDefault="00D158F3" w:rsidP="00D158F3">
      <w:pPr>
        <w:pStyle w:val="B3"/>
      </w:pPr>
      <w:r w:rsidRPr="00D27132">
        <w:t>3&gt;</w:t>
      </w:r>
      <w:r w:rsidRPr="00D27132">
        <w:tab/>
        <w:t xml:space="preserve">include </w:t>
      </w:r>
      <w:r w:rsidRPr="00D27132">
        <w:rPr>
          <w:i/>
        </w:rPr>
        <w:t>uplinkDirectCurrentBWP-SUL</w:t>
      </w:r>
      <w:r w:rsidRPr="00D27132">
        <w:t xml:space="preserve"> for each SCG serving cell configured with SUL carrier, if any, within the </w:t>
      </w:r>
      <w:r w:rsidRPr="00D27132">
        <w:rPr>
          <w:i/>
        </w:rPr>
        <w:t>uplinkTxDirectCurrentList</w:t>
      </w:r>
      <w:r w:rsidRPr="00D27132">
        <w:t>;</w:t>
      </w:r>
    </w:p>
    <w:p w14:paraId="58888EEB" w14:textId="77777777" w:rsidR="00D158F3" w:rsidRPr="00D27132" w:rsidRDefault="00D158F3" w:rsidP="00D158F3">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TwoCarrier</w:t>
      </w:r>
      <w:r w:rsidRPr="00D27132">
        <w:rPr>
          <w:rFonts w:eastAsiaTheme="minorEastAsia"/>
        </w:rPr>
        <w:t>:</w:t>
      </w:r>
    </w:p>
    <w:p w14:paraId="09DFA4AB" w14:textId="77777777" w:rsidR="00D158F3" w:rsidRPr="00D27132" w:rsidRDefault="00D158F3" w:rsidP="00D158F3">
      <w:pPr>
        <w:pStyle w:val="B3"/>
      </w:pPr>
      <w:r w:rsidRPr="00D27132">
        <w:t>3&gt;</w:t>
      </w:r>
      <w:r w:rsidRPr="00D27132">
        <w:tab/>
        <w:t xml:space="preserve">include in the </w:t>
      </w:r>
      <w:r w:rsidRPr="00D27132">
        <w:rPr>
          <w:i/>
        </w:rPr>
        <w:t xml:space="preserve">uplinkTxDirectCurrentTwoCarrierList </w:t>
      </w:r>
      <w:r w:rsidRPr="00D27132">
        <w:rPr>
          <w:iCs/>
        </w:rPr>
        <w:t xml:space="preserve">the list of uplink Tx DC locations for the configured intra-band uplink carrier </w:t>
      </w:r>
      <w:r w:rsidRPr="00D27132">
        <w:rPr>
          <w:rFonts w:eastAsia="宋体"/>
          <w:szCs w:val="22"/>
          <w:lang w:eastAsia="sv-SE"/>
        </w:rPr>
        <w:t xml:space="preserve">aggregation </w:t>
      </w:r>
      <w:r w:rsidRPr="00D27132">
        <w:rPr>
          <w:iCs/>
        </w:rPr>
        <w:t>in the SCG</w:t>
      </w:r>
      <w:r w:rsidRPr="00D27132">
        <w:t>;</w:t>
      </w:r>
    </w:p>
    <w:p w14:paraId="63BCD8AF" w14:textId="77777777" w:rsidR="00D158F3" w:rsidRPr="00D27132" w:rsidRDefault="00D158F3" w:rsidP="00D158F3">
      <w:pPr>
        <w:pStyle w:val="NO"/>
      </w:pPr>
      <w:r w:rsidRPr="00D27132">
        <w:t>NOTE 0b:</w:t>
      </w:r>
      <w:r w:rsidRPr="00D27132">
        <w:tab/>
        <w:t xml:space="preserve">It is expected that the </w:t>
      </w:r>
      <w:r w:rsidRPr="00D27132">
        <w:rPr>
          <w:i/>
        </w:rPr>
        <w:t>reportUplinkTxDirectCurrentTwoCarrier</w:t>
      </w:r>
      <w:r w:rsidRPr="00D27132">
        <w:t xml:space="preserve"> is only received either in </w:t>
      </w:r>
      <w:r w:rsidRPr="00D27132">
        <w:rPr>
          <w:i/>
        </w:rPr>
        <w:t>masterCellGroup</w:t>
      </w:r>
      <w:r w:rsidRPr="00D27132">
        <w:t xml:space="preserve"> or in </w:t>
      </w:r>
      <w:r w:rsidRPr="00D27132">
        <w:rPr>
          <w:i/>
        </w:rPr>
        <w:t xml:space="preserve">secondaryCellGroup </w:t>
      </w:r>
      <w:r w:rsidRPr="00D27132">
        <w:rPr>
          <w:iCs/>
        </w:rPr>
        <w:t>but not both</w:t>
      </w:r>
      <w:r w:rsidRPr="00D27132">
        <w:t>.</w:t>
      </w:r>
    </w:p>
    <w:p w14:paraId="5ED1A3FD" w14:textId="77777777" w:rsidR="00D158F3" w:rsidRPr="00D27132" w:rsidRDefault="00D158F3" w:rsidP="00D158F3">
      <w:pPr>
        <w:pStyle w:val="B2"/>
      </w:pPr>
      <w:r w:rsidRPr="00D27132">
        <w:t>2&gt;</w:t>
      </w:r>
      <w:r w:rsidRPr="00D27132">
        <w:tab/>
        <w:t xml:space="preserve">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eutra-SCG</w:t>
      </w:r>
      <w:r w:rsidRPr="00D27132">
        <w:t>:</w:t>
      </w:r>
    </w:p>
    <w:p w14:paraId="2B8D08C3" w14:textId="77777777" w:rsidR="00D158F3" w:rsidRPr="00D27132" w:rsidRDefault="00D158F3" w:rsidP="00D158F3">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5C95F13D" w14:textId="77777777" w:rsidR="00D158F3" w:rsidRPr="00D27132" w:rsidRDefault="00D158F3" w:rsidP="00D158F3">
      <w:pPr>
        <w:pStyle w:val="B2"/>
      </w:pPr>
      <w:r w:rsidRPr="00D27132">
        <w:t xml:space="preserve">2&gt; 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nr-SCG</w:t>
      </w:r>
      <w:r w:rsidRPr="00D27132">
        <w:t>:</w:t>
      </w:r>
    </w:p>
    <w:p w14:paraId="7F54872D" w14:textId="77777777" w:rsidR="00D158F3" w:rsidRPr="00D27132" w:rsidRDefault="00D158F3" w:rsidP="00D158F3">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r>
        <w:rPr>
          <w:iCs/>
        </w:rPr>
        <w:t>SCG</w:t>
      </w:r>
      <w:r w:rsidRPr="00D27132">
        <w:rPr>
          <w:i/>
        </w:rPr>
        <w:t xml:space="preserve"> RRCReconfigurationComplete</w:t>
      </w:r>
      <w:r w:rsidRPr="00D27132">
        <w:rPr>
          <w:iCs/>
        </w:rPr>
        <w:t xml:space="preserve"> message</w:t>
      </w:r>
      <w:r w:rsidRPr="00D27132">
        <w:t>;</w:t>
      </w:r>
    </w:p>
    <w:p w14:paraId="68D2B744" w14:textId="77777777" w:rsidR="00D158F3" w:rsidRDefault="00D158F3" w:rsidP="00D158F3">
      <w:pPr>
        <w:pStyle w:val="B3"/>
      </w:pPr>
      <w:r>
        <w:t>3&gt;</w:t>
      </w:r>
      <w:r>
        <w:tab/>
        <w:t xml:space="preserve">if the </w:t>
      </w:r>
      <w:r>
        <w:rPr>
          <w:i/>
        </w:rPr>
        <w:t>RRCReconfiguration</w:t>
      </w:r>
      <w:r>
        <w:t xml:space="preserve"> message is applied due to conditional reconfiguration execution:</w:t>
      </w:r>
    </w:p>
    <w:p w14:paraId="76CD9786" w14:textId="77777777" w:rsidR="00D158F3" w:rsidRDefault="00D158F3" w:rsidP="00D158F3">
      <w:pPr>
        <w:pStyle w:val="B4"/>
      </w:pPr>
      <w:r>
        <w:lastRenderedPageBreak/>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483AD821" w14:textId="77777777" w:rsidR="00D158F3" w:rsidRPr="00D27132" w:rsidRDefault="00D158F3" w:rsidP="00D158F3">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RRCReconfiguration</w:t>
      </w:r>
      <w:r w:rsidRPr="00D27132">
        <w:rPr>
          <w:rFonts w:eastAsia="Malgun Gothic"/>
          <w:lang w:eastAsia="ko-KR"/>
        </w:rPr>
        <w:t xml:space="preserve"> includes the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an MCG:</w:t>
      </w:r>
    </w:p>
    <w:p w14:paraId="14824BEC" w14:textId="77777777" w:rsidR="00D158F3" w:rsidRPr="00D27132" w:rsidRDefault="00D158F3" w:rsidP="00D158F3">
      <w:pPr>
        <w:pStyle w:val="B3"/>
      </w:pPr>
      <w:r w:rsidRPr="00D27132">
        <w:t>3&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65A75FB8" w14:textId="77777777" w:rsidR="00D158F3" w:rsidRDefault="00D158F3" w:rsidP="00D158F3">
      <w:pPr>
        <w:pStyle w:val="B4"/>
        <w:rPr>
          <w:rFonts w:eastAsia="等线"/>
          <w:lang w:eastAsia="zh-CN"/>
        </w:rPr>
      </w:pPr>
      <w:r>
        <w:rPr>
          <w:rFonts w:eastAsia="等线"/>
          <w:lang w:eastAsia="zh-CN"/>
        </w:rPr>
        <w:t>4&gt;</w:t>
      </w:r>
      <w:r>
        <w:rPr>
          <w:rFonts w:eastAsia="等线"/>
          <w:lang w:eastAsia="zh-CN"/>
        </w:rPr>
        <w:tab/>
        <w:t xml:space="preserve">if the </w:t>
      </w:r>
      <w:r w:rsidRPr="00BC0E78">
        <w:rPr>
          <w:rFonts w:eastAsia="等线"/>
          <w:i/>
          <w:lang w:eastAsia="zh-CN"/>
        </w:rPr>
        <w:t>sigLoggedMeasType</w:t>
      </w:r>
      <w:r>
        <w:rPr>
          <w:rFonts w:eastAsia="等线"/>
          <w:lang w:eastAsia="zh-CN"/>
        </w:rPr>
        <w:t xml:space="preserve"> in </w:t>
      </w:r>
      <w:r w:rsidRPr="00BC0E78">
        <w:rPr>
          <w:rFonts w:eastAsia="等线"/>
          <w:i/>
          <w:lang w:eastAsia="zh-CN"/>
        </w:rPr>
        <w:t>VarLogMeasReport</w:t>
      </w:r>
      <w:r>
        <w:rPr>
          <w:rFonts w:eastAsia="等线"/>
          <w:lang w:eastAsia="zh-CN"/>
        </w:rPr>
        <w:t xml:space="preserve"> is included:</w:t>
      </w:r>
    </w:p>
    <w:p w14:paraId="610FFE84" w14:textId="77777777" w:rsidR="00D158F3" w:rsidRDefault="00D158F3" w:rsidP="00D158F3">
      <w:pPr>
        <w:pStyle w:val="B5"/>
      </w:pPr>
      <w:r>
        <w:rPr>
          <w:rFonts w:eastAsia="等线"/>
          <w:lang w:eastAsia="zh-CN"/>
        </w:rPr>
        <w:t>5&gt;</w:t>
      </w:r>
      <w:r>
        <w:rPr>
          <w:rFonts w:eastAsia="等线"/>
          <w:lang w:eastAsia="zh-CN"/>
        </w:rPr>
        <w:tab/>
        <w:t xml:space="preserve">include the </w:t>
      </w:r>
      <w:r w:rsidRPr="00031024">
        <w:rPr>
          <w:rFonts w:eastAsia="等线"/>
          <w:i/>
          <w:lang w:eastAsia="zh-CN"/>
        </w:rPr>
        <w:t>sigLogMeasConfigAvailable</w:t>
      </w:r>
      <w:r>
        <w:rPr>
          <w:rFonts w:eastAsia="等线"/>
          <w:lang w:eastAsia="zh-CN"/>
        </w:rPr>
        <w:t xml:space="preserve"> in the </w:t>
      </w:r>
      <w:r>
        <w:rPr>
          <w:i/>
          <w:iCs/>
        </w:rPr>
        <w:t>RRCReconfigurationComplete</w:t>
      </w:r>
      <w:r>
        <w:t xml:space="preserve"> message and set it according to the following:</w:t>
      </w:r>
    </w:p>
    <w:p w14:paraId="3DA404A4" w14:textId="77777777" w:rsidR="00D158F3" w:rsidRDefault="00D158F3" w:rsidP="00D158F3">
      <w:pPr>
        <w:pStyle w:val="B6"/>
        <w:rPr>
          <w:rFonts w:eastAsia="等线"/>
          <w:lang w:eastAsia="zh-CN"/>
        </w:rPr>
      </w:pPr>
      <w:r>
        <w:rPr>
          <w:rFonts w:eastAsia="等线"/>
          <w:lang w:eastAsia="zh-CN"/>
        </w:rPr>
        <w:t>6&gt;</w:t>
      </w:r>
      <w:r>
        <w:rPr>
          <w:rFonts w:eastAsia="等线"/>
          <w:lang w:eastAsia="zh-CN"/>
        </w:rPr>
        <w:tab/>
        <w:t>if T330 timer is running:</w:t>
      </w:r>
    </w:p>
    <w:p w14:paraId="5852D6A0" w14:textId="77777777" w:rsidR="00D158F3" w:rsidRDefault="00D158F3" w:rsidP="00D158F3">
      <w:pPr>
        <w:pStyle w:val="B7"/>
        <w:rPr>
          <w:rFonts w:eastAsia="等线"/>
          <w:lang w:eastAsia="zh-CN"/>
        </w:rPr>
      </w:pPr>
      <w:r>
        <w:rPr>
          <w:rFonts w:eastAsia="等线"/>
          <w:lang w:eastAsia="zh-CN"/>
        </w:rPr>
        <w:t>7&gt;</w:t>
      </w:r>
      <w:r>
        <w:rPr>
          <w:rFonts w:eastAsia="等线"/>
          <w:lang w:eastAsia="zh-CN"/>
        </w:rPr>
        <w:tab/>
        <w:t xml:space="preserve">set </w:t>
      </w:r>
      <w:r w:rsidRPr="003100FD">
        <w:rPr>
          <w:rFonts w:eastAsia="等线"/>
          <w:i/>
          <w:lang w:eastAsia="zh-CN"/>
        </w:rPr>
        <w:t>sigLogMeasConfigAvailable</w:t>
      </w:r>
      <w:r>
        <w:rPr>
          <w:rFonts w:eastAsia="等线"/>
          <w:lang w:eastAsia="zh-CN"/>
        </w:rPr>
        <w:t xml:space="preserve"> to </w:t>
      </w:r>
      <w:r w:rsidRPr="00BD0BE4">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7D00AA2A" w14:textId="77777777" w:rsidR="00D158F3" w:rsidRDefault="00D158F3" w:rsidP="00D158F3">
      <w:pPr>
        <w:pStyle w:val="B6"/>
        <w:rPr>
          <w:rFonts w:eastAsia="等线"/>
          <w:lang w:eastAsia="zh-CN"/>
        </w:rPr>
      </w:pPr>
      <w:r>
        <w:rPr>
          <w:rFonts w:eastAsia="等线"/>
          <w:lang w:eastAsia="zh-CN"/>
        </w:rPr>
        <w:t>6&gt;</w:t>
      </w:r>
      <w:r>
        <w:rPr>
          <w:rFonts w:eastAsia="等线"/>
          <w:lang w:eastAsia="zh-CN"/>
        </w:rPr>
        <w:tab/>
        <w:t>else:</w:t>
      </w:r>
    </w:p>
    <w:p w14:paraId="1D8CF8A2" w14:textId="77777777" w:rsidR="00D158F3" w:rsidRDefault="00D158F3" w:rsidP="00D158F3">
      <w:pPr>
        <w:pStyle w:val="B7"/>
        <w:rPr>
          <w:rFonts w:eastAsia="等线"/>
          <w:lang w:eastAsia="zh-CN"/>
        </w:rPr>
      </w:pPr>
      <w:r>
        <w:rPr>
          <w:rFonts w:eastAsia="等线"/>
          <w:lang w:eastAsia="zh-CN"/>
        </w:rPr>
        <w:t>7&gt;</w:t>
      </w:r>
      <w:r>
        <w:rPr>
          <w:rFonts w:eastAsia="等线"/>
          <w:lang w:eastAsia="zh-CN"/>
        </w:rPr>
        <w:tab/>
        <w:t xml:space="preserve">set </w:t>
      </w:r>
      <w:r w:rsidRPr="00C47AA1">
        <w:rPr>
          <w:rFonts w:eastAsia="等线"/>
          <w:i/>
          <w:iCs/>
          <w:lang w:eastAsia="zh-CN"/>
        </w:rPr>
        <w:t>sigLogMeasConfigAvailable</w:t>
      </w:r>
      <w:r>
        <w:rPr>
          <w:rFonts w:eastAsia="等线"/>
          <w:lang w:eastAsia="zh-CN"/>
        </w:rPr>
        <w:t xml:space="preserve"> to </w:t>
      </w:r>
      <w:r w:rsidRPr="00BD0BE4">
        <w:rPr>
          <w:rFonts w:eastAsia="等线"/>
          <w:lang w:eastAsia="zh-CN"/>
        </w:rPr>
        <w:t>false</w:t>
      </w:r>
      <w:r>
        <w:rPr>
          <w:rFonts w:eastAsia="等线"/>
          <w:lang w:eastAsia="zh-CN"/>
        </w:rPr>
        <w:t xml:space="preserve"> in the </w:t>
      </w:r>
      <w:r w:rsidRPr="00C47AA1">
        <w:rPr>
          <w:i/>
        </w:rPr>
        <w:t>RRCReconfigurationComplete</w:t>
      </w:r>
      <w:r>
        <w:t xml:space="preserve"> message</w:t>
      </w:r>
      <w:r>
        <w:rPr>
          <w:rFonts w:eastAsia="等线"/>
          <w:lang w:eastAsia="zh-CN"/>
        </w:rPr>
        <w:t>;</w:t>
      </w:r>
    </w:p>
    <w:p w14:paraId="442B1D91" w14:textId="77777777" w:rsidR="00D158F3" w:rsidRPr="00D27132" w:rsidRDefault="00D158F3" w:rsidP="00D158F3">
      <w:pPr>
        <w:pStyle w:val="B4"/>
      </w:pPr>
      <w:r w:rsidRPr="00D27132">
        <w:t>4&gt;</w:t>
      </w:r>
      <w:r w:rsidRPr="00D27132">
        <w:tab/>
        <w:t xml:space="preserve">include the </w:t>
      </w:r>
      <w:r w:rsidRPr="00D27132">
        <w:rPr>
          <w:i/>
        </w:rPr>
        <w:t>logMeas</w:t>
      </w:r>
      <w:r w:rsidRPr="00D27132">
        <w:rPr>
          <w:rFonts w:eastAsia="宋体"/>
          <w:i/>
        </w:rPr>
        <w:t>Available</w:t>
      </w:r>
      <w:r w:rsidRPr="00D27132">
        <w:rPr>
          <w:rFonts w:eastAsia="宋体"/>
        </w:rPr>
        <w:t xml:space="preserve"> in </w:t>
      </w:r>
      <w:r w:rsidRPr="00D27132">
        <w:rPr>
          <w:iCs/>
        </w:rPr>
        <w:t xml:space="preserve">the </w:t>
      </w:r>
      <w:r w:rsidRPr="00D27132">
        <w:rPr>
          <w:i/>
          <w:iCs/>
        </w:rPr>
        <w:t>RRCReconfigurationComplete</w:t>
      </w:r>
      <w:r w:rsidRPr="00D27132">
        <w:rPr>
          <w:iCs/>
        </w:rPr>
        <w:t xml:space="preserve"> message</w:t>
      </w:r>
      <w:r w:rsidRPr="00D27132">
        <w:t>;</w:t>
      </w:r>
    </w:p>
    <w:p w14:paraId="451A1ECA" w14:textId="77777777" w:rsidR="00D158F3" w:rsidRPr="00D27132" w:rsidRDefault="00D158F3" w:rsidP="00D158F3">
      <w:pPr>
        <w:pStyle w:val="B4"/>
      </w:pPr>
      <w:r w:rsidRPr="00D27132">
        <w:t>4&gt;</w:t>
      </w:r>
      <w:r w:rsidRPr="00D27132">
        <w:tab/>
        <w:t>if Bluetooth measurement results are included in the logged measurements the UE has available for NR:</w:t>
      </w:r>
    </w:p>
    <w:p w14:paraId="161C006E" w14:textId="77777777" w:rsidR="00D158F3" w:rsidRPr="00D27132" w:rsidRDefault="00D158F3" w:rsidP="00D158F3">
      <w:pPr>
        <w:pStyle w:val="B5"/>
      </w:pPr>
      <w:r w:rsidRPr="00D27132">
        <w:t>5&gt;</w:t>
      </w:r>
      <w:r w:rsidRPr="00D27132">
        <w:tab/>
        <w:t xml:space="preserve">include the </w:t>
      </w:r>
      <w:r w:rsidRPr="00D27132">
        <w:rPr>
          <w:i/>
          <w:iCs/>
        </w:rPr>
        <w:t>logMeasAvailableBT</w:t>
      </w:r>
      <w:r w:rsidRPr="00D27132">
        <w:t xml:space="preserve"> </w:t>
      </w:r>
      <w:r w:rsidRPr="00D27132">
        <w:rPr>
          <w:rFonts w:eastAsia="宋体"/>
        </w:rPr>
        <w:t xml:space="preserve">in </w:t>
      </w:r>
      <w:r w:rsidRPr="00D27132">
        <w:rPr>
          <w:iCs/>
        </w:rPr>
        <w:t xml:space="preserve">the </w:t>
      </w:r>
      <w:r w:rsidRPr="00D27132">
        <w:rPr>
          <w:i/>
        </w:rPr>
        <w:t>RRCReconfigurationComplete</w:t>
      </w:r>
      <w:r w:rsidRPr="00D27132">
        <w:rPr>
          <w:iCs/>
        </w:rPr>
        <w:t xml:space="preserve"> message</w:t>
      </w:r>
      <w:r w:rsidRPr="00D27132">
        <w:t>;</w:t>
      </w:r>
    </w:p>
    <w:p w14:paraId="4B4935A8" w14:textId="77777777" w:rsidR="00D158F3" w:rsidRPr="00D27132" w:rsidRDefault="00D158F3" w:rsidP="00D158F3">
      <w:pPr>
        <w:pStyle w:val="B4"/>
      </w:pPr>
      <w:r w:rsidRPr="00D27132">
        <w:t>4&gt;</w:t>
      </w:r>
      <w:r w:rsidRPr="00D27132">
        <w:tab/>
        <w:t>if WLAN measurement results are included in the logged measurements the UE has available for NR:</w:t>
      </w:r>
    </w:p>
    <w:p w14:paraId="529C42A0" w14:textId="77777777" w:rsidR="00D158F3" w:rsidRPr="00D27132" w:rsidRDefault="00D158F3" w:rsidP="00D158F3">
      <w:pPr>
        <w:pStyle w:val="B5"/>
      </w:pPr>
      <w:r w:rsidRPr="00D27132">
        <w:t>5&gt;</w:t>
      </w:r>
      <w:r w:rsidRPr="00D27132">
        <w:tab/>
        <w:t xml:space="preserve">include the </w:t>
      </w:r>
      <w:r w:rsidRPr="00D27132">
        <w:rPr>
          <w:i/>
          <w:iCs/>
        </w:rPr>
        <w:t>logMeasAvailableWLAN</w:t>
      </w:r>
      <w:r w:rsidRPr="00D27132">
        <w:t xml:space="preserve"> </w:t>
      </w:r>
      <w:r w:rsidRPr="00D27132">
        <w:rPr>
          <w:rFonts w:eastAsia="宋体"/>
        </w:rPr>
        <w:t xml:space="preserve">in </w:t>
      </w:r>
      <w:r w:rsidRPr="00D27132">
        <w:rPr>
          <w:iCs/>
        </w:rPr>
        <w:t xml:space="preserve">the </w:t>
      </w:r>
      <w:r w:rsidRPr="00D27132">
        <w:rPr>
          <w:i/>
        </w:rPr>
        <w:t>RRCReconfigurationComplete</w:t>
      </w:r>
      <w:r w:rsidRPr="00D27132">
        <w:rPr>
          <w:iCs/>
        </w:rPr>
        <w:t xml:space="preserve"> message</w:t>
      </w:r>
      <w:r w:rsidRPr="00D27132">
        <w:t>;</w:t>
      </w:r>
    </w:p>
    <w:p w14:paraId="4FB4D0BC" w14:textId="77777777" w:rsidR="00D158F3" w:rsidRDefault="00D158F3" w:rsidP="00D158F3">
      <w:pPr>
        <w:pStyle w:val="B3"/>
      </w:pPr>
      <w:r>
        <w:t>3&gt;</w:t>
      </w:r>
      <w:r>
        <w:tab/>
      </w:r>
      <w:r>
        <w:rPr>
          <w:rFonts w:eastAsia="等线"/>
          <w:lang w:eastAsia="zh-CN"/>
        </w:rPr>
        <w:t xml:space="preserve">if the </w:t>
      </w:r>
      <w:r>
        <w:rPr>
          <w:rFonts w:eastAsia="等线"/>
          <w:i/>
          <w:lang w:eastAsia="zh-CN"/>
        </w:rPr>
        <w:t>sigL</w:t>
      </w:r>
      <w:r w:rsidRPr="000A3A3A">
        <w:rPr>
          <w:rFonts w:eastAsia="等线"/>
          <w:i/>
          <w:lang w:eastAsia="zh-CN"/>
        </w:rPr>
        <w:t>oggedMeasType</w:t>
      </w:r>
      <w:r>
        <w:rPr>
          <w:rFonts w:eastAsia="等线"/>
          <w:lang w:eastAsia="zh-CN"/>
        </w:rPr>
        <w:t xml:space="preserve"> in </w:t>
      </w:r>
      <w:r w:rsidRPr="000A3A3A">
        <w:rPr>
          <w:rFonts w:eastAsia="等线"/>
          <w:i/>
          <w:lang w:eastAsia="zh-CN"/>
        </w:rPr>
        <w:t>VarLogMeasReport</w:t>
      </w:r>
      <w:r>
        <w:rPr>
          <w:rFonts w:eastAsia="等线"/>
          <w:lang w:eastAsia="zh-CN"/>
        </w:rPr>
        <w:t xml:space="preserve"> is included:</w:t>
      </w:r>
    </w:p>
    <w:p w14:paraId="66B8A99D" w14:textId="77777777" w:rsidR="00D158F3" w:rsidRDefault="00D158F3" w:rsidP="00D158F3">
      <w:pPr>
        <w:pStyle w:val="B4"/>
        <w:rPr>
          <w:rFonts w:eastAsia="等线"/>
          <w:lang w:eastAsia="zh-CN"/>
        </w:rPr>
      </w:pPr>
      <w:r>
        <w:rPr>
          <w:rFonts w:eastAsia="等线"/>
          <w:lang w:eastAsia="zh-CN"/>
        </w:rPr>
        <w:t>4&gt;</w:t>
      </w:r>
      <w:r>
        <w:rPr>
          <w:rFonts w:eastAsia="等线"/>
          <w:lang w:eastAsia="zh-CN"/>
        </w:rPr>
        <w:tab/>
        <w:t>if T330 timer is running:</w:t>
      </w:r>
    </w:p>
    <w:p w14:paraId="554FECC3" w14:textId="77777777" w:rsidR="00D158F3" w:rsidRDefault="00D158F3" w:rsidP="00D158F3">
      <w:pPr>
        <w:pStyle w:val="B5"/>
        <w:rPr>
          <w:rFonts w:eastAsia="等线"/>
          <w:lang w:eastAsia="zh-CN"/>
        </w:rPr>
      </w:pPr>
      <w:r>
        <w:rPr>
          <w:rFonts w:eastAsia="等线"/>
          <w:lang w:eastAsia="zh-CN"/>
        </w:rPr>
        <w:t>5&gt;</w:t>
      </w:r>
      <w:r>
        <w:rPr>
          <w:rFonts w:eastAsia="等线"/>
          <w:lang w:eastAsia="zh-CN"/>
        </w:rPr>
        <w:tab/>
        <w:t xml:space="preserve">set </w:t>
      </w:r>
      <w:r w:rsidRPr="003100FD">
        <w:rPr>
          <w:rFonts w:eastAsia="等线"/>
          <w:i/>
          <w:lang w:eastAsia="zh-CN"/>
        </w:rPr>
        <w:t>sigLogMeasConfigAvailable</w:t>
      </w:r>
      <w:r>
        <w:rPr>
          <w:rFonts w:eastAsia="等线"/>
          <w:lang w:eastAsia="zh-CN"/>
        </w:rPr>
        <w:t xml:space="preserve"> to </w:t>
      </w:r>
      <w:r w:rsidRPr="00BD0BE4">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763AD0EC" w14:textId="77777777" w:rsidR="00D158F3" w:rsidRDefault="00D158F3" w:rsidP="00D158F3">
      <w:pPr>
        <w:pStyle w:val="B4"/>
        <w:rPr>
          <w:rFonts w:eastAsia="等线"/>
          <w:lang w:eastAsia="zh-CN"/>
        </w:rPr>
      </w:pPr>
      <w:r>
        <w:rPr>
          <w:rFonts w:eastAsia="等线"/>
          <w:lang w:eastAsia="zh-CN"/>
        </w:rPr>
        <w:t>4&gt;</w:t>
      </w:r>
      <w:r>
        <w:rPr>
          <w:rFonts w:eastAsia="等线"/>
          <w:lang w:eastAsia="zh-CN"/>
        </w:rPr>
        <w:tab/>
        <w:t>else:</w:t>
      </w:r>
    </w:p>
    <w:p w14:paraId="496DF701" w14:textId="77777777" w:rsidR="00D158F3" w:rsidRDefault="00D158F3" w:rsidP="00D158F3">
      <w:pPr>
        <w:pStyle w:val="B5"/>
      </w:pPr>
      <w:r>
        <w:t>5&gt;</w:t>
      </w:r>
      <w:r>
        <w:tab/>
        <w:t>if the UE has logged measurements available for NR:</w:t>
      </w:r>
    </w:p>
    <w:p w14:paraId="1AA9B237" w14:textId="77777777" w:rsidR="00D158F3" w:rsidRDefault="00D158F3" w:rsidP="00D158F3">
      <w:pPr>
        <w:pStyle w:val="B6"/>
        <w:rPr>
          <w:rFonts w:eastAsia="等线"/>
          <w:lang w:eastAsia="zh-CN"/>
        </w:rPr>
      </w:pPr>
      <w:r>
        <w:rPr>
          <w:rFonts w:eastAsia="等线"/>
          <w:lang w:eastAsia="zh-CN"/>
        </w:rPr>
        <w:t>6&gt;</w:t>
      </w:r>
      <w:r>
        <w:rPr>
          <w:rFonts w:eastAsia="等线"/>
          <w:lang w:eastAsia="zh-CN"/>
        </w:rPr>
        <w:tab/>
        <w:t xml:space="preserve">set </w:t>
      </w:r>
      <w:r w:rsidRPr="00C47AA1">
        <w:rPr>
          <w:rFonts w:eastAsia="等线"/>
          <w:i/>
          <w:iCs/>
          <w:lang w:val="en-GB" w:eastAsia="zh-CN"/>
        </w:rPr>
        <w:t>sigLogMeasConfigAvailable</w:t>
      </w:r>
      <w:r>
        <w:rPr>
          <w:rFonts w:eastAsia="等线"/>
          <w:lang w:eastAsia="zh-CN"/>
        </w:rPr>
        <w:t xml:space="preserve"> to </w:t>
      </w:r>
      <w:r w:rsidRPr="00BD0BE4">
        <w:rPr>
          <w:rFonts w:eastAsia="等线"/>
          <w:lang w:val="en-GB" w:eastAsia="zh-CN"/>
        </w:rPr>
        <w:t>false</w:t>
      </w:r>
      <w:r>
        <w:rPr>
          <w:rFonts w:eastAsia="等线"/>
          <w:lang w:eastAsia="zh-CN"/>
        </w:rPr>
        <w:t xml:space="preserve"> in the </w:t>
      </w:r>
      <w:r w:rsidRPr="00C47AA1">
        <w:rPr>
          <w:i/>
        </w:rPr>
        <w:t>RRCReconfigurationComplete</w:t>
      </w:r>
      <w:r>
        <w:t xml:space="preserve"> message</w:t>
      </w:r>
      <w:r>
        <w:rPr>
          <w:rFonts w:eastAsia="等线"/>
          <w:lang w:eastAsia="zh-CN"/>
        </w:rPr>
        <w:t>;</w:t>
      </w:r>
    </w:p>
    <w:p w14:paraId="7B269B14" w14:textId="77777777" w:rsidR="00D158F3" w:rsidRPr="00D27132" w:rsidRDefault="00D158F3" w:rsidP="00D158F3">
      <w:pPr>
        <w:pStyle w:val="B3"/>
      </w:pPr>
      <w:r w:rsidRPr="00D27132">
        <w:t>3&gt;</w:t>
      </w:r>
      <w:r w:rsidRPr="00D27132">
        <w:tab/>
        <w:t xml:space="preserve">if the UE has connection establishment failure or connection resume failure information available in </w:t>
      </w:r>
      <w:r w:rsidRPr="00D27132">
        <w:rPr>
          <w:i/>
        </w:rPr>
        <w:t>VarConnEstFailReport</w:t>
      </w:r>
      <w:r w:rsidRPr="00AB2111">
        <w:t xml:space="preserve"> </w:t>
      </w:r>
      <w:r>
        <w:t xml:space="preserve">or </w:t>
      </w:r>
      <w:r>
        <w:rPr>
          <w:rFonts w:eastAsia="等线"/>
          <w:i/>
        </w:rPr>
        <w:t>VarConnEstFailReportList</w:t>
      </w:r>
      <w:r w:rsidRPr="00D27132">
        <w:t xml:space="preserve"> and if the RPLMN is equal to</w:t>
      </w:r>
      <w:r w:rsidRPr="00D27132">
        <w:rPr>
          <w:i/>
        </w:rPr>
        <w:t xml:space="preserve"> plmn-Identity</w:t>
      </w:r>
      <w:r w:rsidRPr="00D27132">
        <w:t xml:space="preserve"> stored in </w:t>
      </w:r>
      <w:r w:rsidRPr="00D27132">
        <w:rPr>
          <w:i/>
        </w:rPr>
        <w:t>VarConnEstFailReport</w:t>
      </w:r>
      <w:r>
        <w:rPr>
          <w:i/>
        </w:rPr>
        <w:t xml:space="preserve"> </w:t>
      </w:r>
      <w:r w:rsidRPr="00F61735">
        <w:t>or</w:t>
      </w:r>
      <w:r>
        <w:rPr>
          <w:i/>
        </w:rPr>
        <w:t xml:space="preserve"> </w:t>
      </w:r>
      <w:r>
        <w:rPr>
          <w:rFonts w:eastAsia="等线"/>
          <w:i/>
        </w:rPr>
        <w:t>VarConnEstFailReportList</w:t>
      </w:r>
      <w:r w:rsidRPr="00D27132">
        <w:t>:</w:t>
      </w:r>
    </w:p>
    <w:p w14:paraId="131849D3" w14:textId="77777777" w:rsidR="00D158F3" w:rsidRPr="00D27132" w:rsidRDefault="00D158F3" w:rsidP="00D158F3">
      <w:pPr>
        <w:pStyle w:val="B4"/>
      </w:pPr>
      <w:r w:rsidRPr="00D27132">
        <w:t>4&gt;</w:t>
      </w:r>
      <w:r w:rsidRPr="00D27132">
        <w:tab/>
        <w:t xml:space="preserve">include </w:t>
      </w:r>
      <w:r w:rsidRPr="00D27132">
        <w:rPr>
          <w:i/>
          <w:iCs/>
        </w:rPr>
        <w:t>connEstFailInfoAvailable</w:t>
      </w:r>
      <w:r w:rsidRPr="00D27132">
        <w:t xml:space="preserve"> </w:t>
      </w:r>
      <w:r w:rsidRPr="00D27132">
        <w:rPr>
          <w:rFonts w:eastAsia="宋体"/>
        </w:rPr>
        <w:t xml:space="preserve">in </w:t>
      </w:r>
      <w:r w:rsidRPr="00D27132">
        <w:rPr>
          <w:iCs/>
        </w:rPr>
        <w:t xml:space="preserve">the </w:t>
      </w:r>
      <w:r w:rsidRPr="00D27132">
        <w:rPr>
          <w:i/>
          <w:iCs/>
        </w:rPr>
        <w:t>RRCReconfigurationComplete</w:t>
      </w:r>
      <w:r w:rsidRPr="00D27132">
        <w:rPr>
          <w:iCs/>
        </w:rPr>
        <w:t xml:space="preserve"> message</w:t>
      </w:r>
      <w:r w:rsidRPr="00D27132">
        <w:t>;</w:t>
      </w:r>
    </w:p>
    <w:p w14:paraId="25D4EB5C" w14:textId="77777777" w:rsidR="00D158F3" w:rsidRPr="00D27132" w:rsidRDefault="00D158F3" w:rsidP="00D158F3">
      <w:pPr>
        <w:pStyle w:val="B3"/>
        <w:rPr>
          <w:sz w:val="21"/>
          <w:szCs w:val="21"/>
        </w:rPr>
      </w:pPr>
      <w:r w:rsidRPr="00D27132">
        <w:t>3&gt;</w:t>
      </w:r>
      <w:r w:rsidRPr="00D27132">
        <w:tab/>
        <w:t xml:space="preserve">if the UE has radio link failure or handover failure information available in </w:t>
      </w:r>
      <w:r w:rsidRPr="00D27132">
        <w:rPr>
          <w:i/>
          <w:iCs/>
        </w:rPr>
        <w:t>VarRLF-Report</w:t>
      </w:r>
      <w:r w:rsidRPr="00D27132">
        <w:t xml:space="preserve"> and if the RPLMN is included in </w:t>
      </w:r>
      <w:r w:rsidRPr="00D27132">
        <w:rPr>
          <w:i/>
          <w:iCs/>
        </w:rPr>
        <w:t>plmn-IdentityList</w:t>
      </w:r>
      <w:r w:rsidRPr="00D27132">
        <w:t xml:space="preserve"> stored in </w:t>
      </w:r>
      <w:r w:rsidRPr="00D27132">
        <w:rPr>
          <w:i/>
          <w:iCs/>
        </w:rPr>
        <w:t>VarRLF-Report</w:t>
      </w:r>
      <w:r w:rsidRPr="00D27132">
        <w:t>; or</w:t>
      </w:r>
    </w:p>
    <w:p w14:paraId="7455FBBD" w14:textId="77777777" w:rsidR="00D158F3" w:rsidRPr="00D27132" w:rsidRDefault="00D158F3" w:rsidP="00D158F3">
      <w:pPr>
        <w:pStyle w:val="B3"/>
      </w:pPr>
      <w:r w:rsidRPr="00D27132">
        <w:t>3&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21A78144" w14:textId="77777777" w:rsidR="00D158F3" w:rsidRDefault="00D158F3" w:rsidP="00D158F3">
      <w:pPr>
        <w:pStyle w:val="B4"/>
      </w:pPr>
      <w:r w:rsidRPr="00D27132">
        <w:t>4&gt;</w:t>
      </w:r>
      <w:r w:rsidRPr="00D27132">
        <w:tab/>
        <w:t xml:space="preserve">include </w:t>
      </w:r>
      <w:r w:rsidRPr="00D27132">
        <w:rPr>
          <w:i/>
          <w:iCs/>
        </w:rPr>
        <w:t>rlf-InfoAvailable</w:t>
      </w:r>
      <w:r w:rsidRPr="00D27132">
        <w:rPr>
          <w:rFonts w:eastAsia="宋体"/>
        </w:rPr>
        <w:t xml:space="preserve"> </w:t>
      </w:r>
      <w:r w:rsidRPr="00D27132">
        <w:rPr>
          <w:rFonts w:eastAsia="宋体"/>
          <w:iCs/>
        </w:rPr>
        <w:t xml:space="preserve">in the </w:t>
      </w:r>
      <w:r w:rsidRPr="00D27132">
        <w:rPr>
          <w:i/>
          <w:iCs/>
        </w:rPr>
        <w:t>RRCReconfigurationComplete</w:t>
      </w:r>
      <w:r w:rsidRPr="00D27132">
        <w:t xml:space="preserve"> message;</w:t>
      </w:r>
    </w:p>
    <w:p w14:paraId="3216CE11" w14:textId="77777777" w:rsidR="00D158F3" w:rsidRDefault="00D158F3" w:rsidP="00D158F3">
      <w:pPr>
        <w:pStyle w:val="B3"/>
      </w:pPr>
      <w:r>
        <w:t>3&gt;</w:t>
      </w:r>
      <w:r>
        <w:tab/>
        <w:t xml:space="preserve">if the UE was configured with </w:t>
      </w:r>
      <w:r>
        <w:rPr>
          <w:i/>
          <w:iCs/>
        </w:rPr>
        <w:t>successHO-Config</w:t>
      </w:r>
      <w:r>
        <w:t xml:space="preserve"> when connected to the source PCell; and</w:t>
      </w:r>
    </w:p>
    <w:p w14:paraId="2FEC3D24" w14:textId="77777777" w:rsidR="00D158F3" w:rsidRPr="004539D2" w:rsidRDefault="00D158F3" w:rsidP="00D158F3">
      <w:pPr>
        <w:pStyle w:val="B3"/>
      </w:pPr>
      <w:r>
        <w:t>3&gt;</w:t>
      </w:r>
      <w:r>
        <w:tab/>
      </w:r>
      <w:r w:rsidRPr="004539D2">
        <w:t xml:space="preserve">if the </w:t>
      </w:r>
      <w:r>
        <w:t xml:space="preserve">applied </w:t>
      </w:r>
      <w:r w:rsidRPr="004539D2">
        <w:rPr>
          <w:i/>
          <w:iCs/>
        </w:rPr>
        <w:t>RRCReconfiguration</w:t>
      </w:r>
      <w:r w:rsidRPr="004539D2">
        <w:t xml:space="preserve"> is not due to a conditional reconfiguration execution upon cell selection performed while timer T311 was running, as defined in 5.3.7.3</w:t>
      </w:r>
      <w:r>
        <w:t>:</w:t>
      </w:r>
    </w:p>
    <w:p w14:paraId="14F25530" w14:textId="77777777" w:rsidR="00D158F3" w:rsidRDefault="00D158F3" w:rsidP="00D158F3">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2FBAD460" w14:textId="77777777" w:rsidR="00D158F3" w:rsidRDefault="00D158F3" w:rsidP="00D158F3">
      <w:pPr>
        <w:pStyle w:val="B3"/>
        <w:rPr>
          <w:iCs/>
        </w:rPr>
      </w:pPr>
      <w:r>
        <w:lastRenderedPageBreak/>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D723AB9" w14:textId="77777777" w:rsidR="00D158F3" w:rsidRPr="00D27132" w:rsidRDefault="00D158F3" w:rsidP="00D158F3">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12438880" w14:textId="77777777" w:rsidR="00D158F3" w:rsidRPr="00D27132" w:rsidRDefault="00D158F3" w:rsidP="00D158F3">
      <w:pPr>
        <w:pStyle w:val="B2"/>
      </w:pPr>
      <w:r w:rsidRPr="00D27132">
        <w:t>2&gt;</w:t>
      </w:r>
      <w:r w:rsidRPr="00D27132">
        <w:tab/>
        <w:t xml:space="preserve">if the </w:t>
      </w:r>
      <w:r w:rsidRPr="00D27132">
        <w:rPr>
          <w:i/>
        </w:rPr>
        <w:t>RRCReconfiguration</w:t>
      </w:r>
      <w:r w:rsidRPr="00D27132">
        <w:t xml:space="preserve"> message was received via SRB1, but not within </w:t>
      </w:r>
      <w:r w:rsidRPr="00D27132">
        <w:rPr>
          <w:i/>
        </w:rPr>
        <w:t>mrdc-SecondaryCellGroup</w:t>
      </w:r>
      <w:r w:rsidRPr="00D27132">
        <w:t xml:space="preserve"> or E-UTRA </w:t>
      </w:r>
      <w:r w:rsidRPr="00D27132">
        <w:rPr>
          <w:i/>
        </w:rPr>
        <w:t>RRCConnectionReconfiguration</w:t>
      </w:r>
      <w:r w:rsidRPr="00D27132">
        <w:t xml:space="preserve"> </w:t>
      </w:r>
      <w:r w:rsidRPr="00D27132">
        <w:rPr>
          <w:iCs/>
        </w:rPr>
        <w:t>or E-UTRA</w:t>
      </w:r>
      <w:r w:rsidRPr="00D27132">
        <w:rPr>
          <w:i/>
        </w:rPr>
        <w:t xml:space="preserve"> RRCConnectionResume</w:t>
      </w:r>
      <w:r w:rsidRPr="00D27132">
        <w:t>:</w:t>
      </w:r>
    </w:p>
    <w:p w14:paraId="43D8604E" w14:textId="77777777" w:rsidR="00D158F3" w:rsidRPr="00D27132" w:rsidRDefault="00D158F3" w:rsidP="00D158F3">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5EF366F4" w14:textId="77777777" w:rsidR="00D158F3" w:rsidRPr="00D27132" w:rsidRDefault="00D158F3" w:rsidP="00D158F3">
      <w:pPr>
        <w:pStyle w:val="B4"/>
      </w:pPr>
      <w:r w:rsidRPr="00D27132">
        <w:t>4&gt;</w:t>
      </w:r>
      <w:r w:rsidRPr="00D27132">
        <w:tab/>
        <w:t xml:space="preserve">if the </w:t>
      </w:r>
      <w:r w:rsidRPr="00D27132">
        <w:rPr>
          <w:i/>
        </w:rPr>
        <w:t>RRCReconfiguration</w:t>
      </w:r>
      <w:r w:rsidRPr="00D27132">
        <w:t xml:space="preserve"> message includes the </w:t>
      </w:r>
      <w:r w:rsidRPr="00D27132">
        <w:rPr>
          <w:i/>
        </w:rPr>
        <w:t>needForGapsConfigNR</w:t>
      </w:r>
      <w:r w:rsidRPr="00D27132">
        <w:t>; or</w:t>
      </w:r>
    </w:p>
    <w:p w14:paraId="3AC17795" w14:textId="77777777" w:rsidR="00D158F3" w:rsidRPr="00D27132" w:rsidRDefault="00D158F3" w:rsidP="00D158F3">
      <w:pPr>
        <w:pStyle w:val="B4"/>
      </w:pPr>
      <w:r w:rsidRPr="00D27132">
        <w:t>4&gt;</w:t>
      </w:r>
      <w:r w:rsidRPr="00D27132">
        <w:tab/>
        <w:t xml:space="preserve">if the </w:t>
      </w:r>
      <w:r w:rsidRPr="00D27132">
        <w:rPr>
          <w:i/>
        </w:rPr>
        <w:t>NeedForGapsInfoNR</w:t>
      </w:r>
      <w:r w:rsidRPr="00D27132">
        <w:t xml:space="preserve"> information is changed compared to last time the UE reported this information:</w:t>
      </w:r>
    </w:p>
    <w:p w14:paraId="2B1559E9" w14:textId="77777777" w:rsidR="00D158F3" w:rsidRPr="00D27132" w:rsidRDefault="00D158F3" w:rsidP="00D158F3">
      <w:pPr>
        <w:pStyle w:val="B5"/>
      </w:pPr>
      <w:r w:rsidRPr="00D27132">
        <w:t>5&gt;</w:t>
      </w:r>
      <w:r w:rsidRPr="00D27132">
        <w:tab/>
        <w:t xml:space="preserve">include the </w:t>
      </w:r>
      <w:r w:rsidRPr="00D27132">
        <w:rPr>
          <w:i/>
        </w:rPr>
        <w:t>NeedForGapsInfoNR</w:t>
      </w:r>
      <w:r w:rsidRPr="00D27132">
        <w:t xml:space="preserve"> and set the contents as follows:</w:t>
      </w:r>
    </w:p>
    <w:p w14:paraId="6D26FDC2" w14:textId="77777777" w:rsidR="00D158F3" w:rsidRPr="00D27132" w:rsidRDefault="00D158F3" w:rsidP="00D158F3">
      <w:pPr>
        <w:pStyle w:val="B5"/>
        <w:ind w:left="1986"/>
      </w:pPr>
      <w:r w:rsidRPr="00D27132">
        <w:t>6&gt;</w:t>
      </w:r>
      <w:r w:rsidRPr="00D27132">
        <w:tab/>
        <w:t xml:space="preserve">include </w:t>
      </w:r>
      <w:r w:rsidRPr="00D27132">
        <w:rPr>
          <w:i/>
        </w:rPr>
        <w:t>intraFreq-needForGap</w:t>
      </w:r>
      <w:r w:rsidRPr="00D27132">
        <w:t xml:space="preserve"> and set the gap requirement information of intra-frequency measurement for each NR serving cell;</w:t>
      </w:r>
    </w:p>
    <w:p w14:paraId="0BE1EB93" w14:textId="77777777" w:rsidR="00D158F3" w:rsidRDefault="00D158F3" w:rsidP="00D158F3">
      <w:pPr>
        <w:pStyle w:val="B5"/>
        <w:ind w:left="1986"/>
      </w:pPr>
      <w:r w:rsidRPr="00D27132">
        <w:t>6&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75170FAF" w14:textId="77777777" w:rsidR="00D158F3" w:rsidRPr="00D27132" w:rsidRDefault="00D158F3" w:rsidP="00D158F3">
      <w:pPr>
        <w:pStyle w:val="B3"/>
      </w:pPr>
      <w:r w:rsidRPr="00D27132">
        <w:t>3&gt;</w:t>
      </w:r>
      <w:r w:rsidRPr="00D27132">
        <w:tab/>
      </w:r>
      <w:r w:rsidRPr="00D27132">
        <w:rPr>
          <w:lang w:eastAsia="x-none"/>
        </w:rPr>
        <w:t xml:space="preserve">if the UE is configured to provide the </w:t>
      </w:r>
      <w:r>
        <w:rPr>
          <w:lang w:eastAsia="x-none"/>
        </w:rPr>
        <w:t>measurement gap and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p>
    <w:p w14:paraId="10C1B000" w14:textId="77777777" w:rsidR="00D158F3" w:rsidRPr="00D27132" w:rsidRDefault="00D158F3" w:rsidP="00D158F3">
      <w:pPr>
        <w:pStyle w:val="B4"/>
      </w:pPr>
      <w:r w:rsidRPr="00D27132">
        <w:t>4&gt;</w:t>
      </w:r>
      <w:r w:rsidRPr="00D27132">
        <w:tab/>
        <w:t xml:space="preserve">if the </w:t>
      </w:r>
      <w:r w:rsidRPr="00D27132">
        <w:rPr>
          <w:i/>
        </w:rPr>
        <w:t>RRCReconfiguration</w:t>
      </w:r>
      <w:r w:rsidRPr="00D27132">
        <w:t xml:space="preserve"> message includes the </w:t>
      </w:r>
      <w:r w:rsidRPr="00742724">
        <w:rPr>
          <w:i/>
        </w:rPr>
        <w:t>needForNCSG-ConfigNR</w:t>
      </w:r>
      <w:r w:rsidRPr="00D27132">
        <w:t>; or</w:t>
      </w:r>
    </w:p>
    <w:p w14:paraId="7189BA8D" w14:textId="77777777" w:rsidR="00D158F3" w:rsidRPr="00D27132" w:rsidRDefault="00D158F3" w:rsidP="00D158F3">
      <w:pPr>
        <w:pStyle w:val="B4"/>
      </w:pPr>
      <w:r w:rsidRPr="00D27132">
        <w:t>4&gt;</w:t>
      </w:r>
      <w:r w:rsidRPr="00D27132">
        <w:tab/>
        <w:t xml:space="preserve">if the </w:t>
      </w:r>
      <w:r w:rsidRPr="00742724">
        <w:rPr>
          <w:i/>
        </w:rPr>
        <w:t>needForNCSG-InfoNR</w:t>
      </w:r>
      <w:r w:rsidRPr="00D27132">
        <w:t xml:space="preserve"> information is changed compared to last time the UE reported this information:</w:t>
      </w:r>
    </w:p>
    <w:p w14:paraId="4BC6A929" w14:textId="77777777" w:rsidR="00D158F3" w:rsidRPr="00D27132" w:rsidRDefault="00D158F3" w:rsidP="00D158F3">
      <w:pPr>
        <w:pStyle w:val="B5"/>
      </w:pPr>
      <w:r w:rsidRPr="00D27132">
        <w:t>5&gt;</w:t>
      </w:r>
      <w:r w:rsidRPr="00D27132">
        <w:tab/>
        <w:t xml:space="preserve">include the </w:t>
      </w:r>
      <w:r w:rsidRPr="00F66241">
        <w:rPr>
          <w:i/>
        </w:rPr>
        <w:t>NeedFor</w:t>
      </w:r>
      <w:r>
        <w:rPr>
          <w:i/>
        </w:rPr>
        <w:t>NCSG-</w:t>
      </w:r>
      <w:r w:rsidRPr="00F66241">
        <w:rPr>
          <w:i/>
        </w:rPr>
        <w:t>Info</w:t>
      </w:r>
      <w:r>
        <w:rPr>
          <w:i/>
        </w:rPr>
        <w:t>NR</w:t>
      </w:r>
      <w:r w:rsidRPr="00D27132">
        <w:t xml:space="preserve"> and set the contents as follows:</w:t>
      </w:r>
    </w:p>
    <w:p w14:paraId="1F546024" w14:textId="77777777" w:rsidR="00D158F3" w:rsidRPr="00D27132" w:rsidRDefault="00D158F3" w:rsidP="00D158F3">
      <w:pPr>
        <w:pStyle w:val="B6"/>
      </w:pPr>
      <w:r w:rsidRPr="00D27132">
        <w:t>6&gt;</w:t>
      </w:r>
      <w:r w:rsidRPr="00D27132">
        <w:tab/>
        <w:t xml:space="preserve">include </w:t>
      </w:r>
      <w:r w:rsidRPr="00BA01D4">
        <w:rPr>
          <w:i/>
        </w:rPr>
        <w:t>intraFreq-needForNCSG</w:t>
      </w:r>
      <w:r w:rsidRPr="00D27132">
        <w:t xml:space="preserve"> and set the </w:t>
      </w:r>
      <w:r>
        <w:t>gap and NCSG</w:t>
      </w:r>
      <w:r w:rsidRPr="00D27132">
        <w:t xml:space="preserve"> requirement information of intra-frequency measurement for each NR serving cell;</w:t>
      </w:r>
    </w:p>
    <w:p w14:paraId="02F8FB2E" w14:textId="77777777" w:rsidR="00D158F3" w:rsidRPr="00D27132" w:rsidRDefault="00D158F3" w:rsidP="00D158F3">
      <w:pPr>
        <w:pStyle w:val="B6"/>
      </w:pPr>
      <w:r w:rsidRPr="00D27132">
        <w:t>6&gt;</w:t>
      </w:r>
      <w:r w:rsidRPr="00D27132">
        <w:tab/>
        <w:t xml:space="preserve">if </w:t>
      </w:r>
      <w:r w:rsidRPr="00F66241">
        <w:rPr>
          <w:i/>
        </w:rPr>
        <w:t>requestedTargetBandFilter</w:t>
      </w:r>
      <w:r>
        <w:rPr>
          <w:i/>
        </w:rPr>
        <w:t>NCSG-</w:t>
      </w:r>
      <w:r w:rsidRPr="00F66241">
        <w:rPr>
          <w:i/>
        </w:rPr>
        <w:t>NR</w:t>
      </w:r>
      <w:r w:rsidRPr="00D27132">
        <w:t xml:space="preserve"> is configured, for each supported NR band included in </w:t>
      </w:r>
      <w:r w:rsidRPr="00F66241">
        <w:rPr>
          <w:i/>
        </w:rPr>
        <w:t>requestedTargetBandFilter</w:t>
      </w:r>
      <w:r>
        <w:rPr>
          <w:i/>
        </w:rPr>
        <w:t>NCSG-</w:t>
      </w:r>
      <w:r w:rsidRPr="00F66241">
        <w:rPr>
          <w:i/>
        </w:rPr>
        <w:t>NR</w:t>
      </w:r>
      <w:r w:rsidRPr="00D27132">
        <w:t xml:space="preserve">, include an entry in </w:t>
      </w:r>
      <w:r w:rsidRPr="00F66241">
        <w:rPr>
          <w:i/>
        </w:rPr>
        <w:t>interFreq-needFor</w:t>
      </w:r>
      <w:r>
        <w:rPr>
          <w:i/>
        </w:rPr>
        <w:t>NCSG</w:t>
      </w:r>
      <w:r w:rsidRPr="00D27132">
        <w:t xml:space="preserve"> and set the </w:t>
      </w:r>
      <w:r>
        <w:t>NCSG</w:t>
      </w:r>
      <w:r w:rsidRPr="00D27132">
        <w:t xml:space="preserve"> requirement information for that band; otherwise, include an entry</w:t>
      </w:r>
      <w:r>
        <w:t xml:space="preserve"> </w:t>
      </w:r>
      <w:r w:rsidRPr="00D27132">
        <w:t>for each supported NR band</w:t>
      </w:r>
      <w:r>
        <w:t xml:space="preserve"> </w:t>
      </w:r>
      <w:r w:rsidRPr="00D27132">
        <w:t xml:space="preserve">in </w:t>
      </w:r>
      <w:r w:rsidRPr="00F66241">
        <w:rPr>
          <w:i/>
        </w:rPr>
        <w:t>interFreq-needFor</w:t>
      </w:r>
      <w:r>
        <w:rPr>
          <w:i/>
        </w:rPr>
        <w:t>NCSG</w:t>
      </w:r>
      <w:r w:rsidRPr="00D27132">
        <w:t xml:space="preserve"> and set the corresponding </w:t>
      </w:r>
      <w:r>
        <w:t>NCSG</w:t>
      </w:r>
      <w:r w:rsidRPr="00D27132">
        <w:t xml:space="preserve"> requirement information;</w:t>
      </w:r>
    </w:p>
    <w:p w14:paraId="24C8CCBC" w14:textId="77777777" w:rsidR="00D158F3" w:rsidRPr="00D27132" w:rsidRDefault="00D158F3" w:rsidP="00D158F3">
      <w:pPr>
        <w:pStyle w:val="B3"/>
      </w:pPr>
      <w:r w:rsidRPr="00D27132">
        <w:t>3&gt;</w:t>
      </w:r>
      <w:r w:rsidRPr="00D27132">
        <w:tab/>
      </w:r>
      <w:r w:rsidRPr="00D27132">
        <w:rPr>
          <w:lang w:eastAsia="x-none"/>
        </w:rPr>
        <w:t xml:space="preserve">if the UE is configured to provide the </w:t>
      </w:r>
      <w:r>
        <w:rPr>
          <w:lang w:eastAsia="x-none"/>
        </w:rPr>
        <w:t>measurement gap and NCSG</w:t>
      </w:r>
      <w:r w:rsidRPr="00D27132">
        <w:rPr>
          <w:lang w:eastAsia="x-none"/>
        </w:rPr>
        <w:t xml:space="preserve"> </w:t>
      </w:r>
      <w:r w:rsidRPr="001B3173">
        <w:rPr>
          <w:lang w:eastAsia="x-none"/>
        </w:rPr>
        <w:t xml:space="preserve">requirement </w:t>
      </w:r>
      <w:r w:rsidRPr="00D27132">
        <w:rPr>
          <w:lang w:eastAsia="x-none"/>
        </w:rPr>
        <w:t xml:space="preserve">information of </w:t>
      </w:r>
      <w:r>
        <w:rPr>
          <w:lang w:eastAsia="x-none"/>
        </w:rPr>
        <w:t>E</w:t>
      </w:r>
      <w:r>
        <w:rPr>
          <w:lang w:eastAsia="x-none"/>
        </w:rPr>
        <w:noBreakHyphen/>
        <w:t xml:space="preserve">UTRA </w:t>
      </w:r>
      <w:r w:rsidRPr="00D27132">
        <w:rPr>
          <w:lang w:eastAsia="x-none"/>
        </w:rPr>
        <w:t>target bands</w:t>
      </w:r>
      <w:r w:rsidRPr="00D27132">
        <w:t>:</w:t>
      </w:r>
    </w:p>
    <w:p w14:paraId="4663048B" w14:textId="77777777" w:rsidR="00D158F3" w:rsidRPr="00D27132" w:rsidRDefault="00D158F3" w:rsidP="00D158F3">
      <w:pPr>
        <w:pStyle w:val="B4"/>
      </w:pPr>
      <w:r w:rsidRPr="00D27132">
        <w:t>4&gt;</w:t>
      </w:r>
      <w:r w:rsidRPr="00D27132">
        <w:tab/>
        <w:t xml:space="preserve">if the </w:t>
      </w:r>
      <w:r w:rsidRPr="00D27132">
        <w:rPr>
          <w:i/>
        </w:rPr>
        <w:t>RRCReconfiguration</w:t>
      </w:r>
      <w:r w:rsidRPr="00D27132">
        <w:t xml:space="preserve"> message includes the </w:t>
      </w:r>
      <w:r w:rsidRPr="00742724">
        <w:rPr>
          <w:i/>
        </w:rPr>
        <w:t>needForNCSG-Config</w:t>
      </w:r>
      <w:r>
        <w:rPr>
          <w:i/>
        </w:rPr>
        <w:t>EUTRA</w:t>
      </w:r>
      <w:r w:rsidRPr="00D27132">
        <w:t>; or</w:t>
      </w:r>
    </w:p>
    <w:p w14:paraId="5FB21479" w14:textId="77777777" w:rsidR="00D158F3" w:rsidRPr="00D27132" w:rsidRDefault="00D158F3" w:rsidP="00D158F3">
      <w:pPr>
        <w:pStyle w:val="B4"/>
      </w:pPr>
      <w:r w:rsidRPr="00D27132">
        <w:t>4&gt;</w:t>
      </w:r>
      <w:r w:rsidRPr="00D27132">
        <w:tab/>
        <w:t xml:space="preserve">if the </w:t>
      </w:r>
      <w:r w:rsidRPr="00742724">
        <w:rPr>
          <w:i/>
        </w:rPr>
        <w:t>needForNCSG-Info</w:t>
      </w:r>
      <w:r>
        <w:rPr>
          <w:i/>
        </w:rPr>
        <w:t>EUTRA</w:t>
      </w:r>
      <w:r w:rsidRPr="00D27132">
        <w:t xml:space="preserve"> information is changed compared to last time the UE reported this information:</w:t>
      </w:r>
    </w:p>
    <w:p w14:paraId="4DC846D7" w14:textId="77777777" w:rsidR="00D158F3" w:rsidRPr="00D27132" w:rsidRDefault="00D158F3" w:rsidP="00D158F3">
      <w:pPr>
        <w:pStyle w:val="B5"/>
      </w:pPr>
      <w:r w:rsidRPr="00D27132">
        <w:t>5&gt;</w:t>
      </w:r>
      <w:r w:rsidRPr="00D27132">
        <w:tab/>
        <w:t xml:space="preserve">include the </w:t>
      </w:r>
      <w:r w:rsidRPr="00F66241">
        <w:rPr>
          <w:i/>
        </w:rPr>
        <w:t>NeedFor</w:t>
      </w:r>
      <w:r>
        <w:rPr>
          <w:i/>
        </w:rPr>
        <w:t>NCSG-</w:t>
      </w:r>
      <w:r w:rsidRPr="00F66241">
        <w:rPr>
          <w:i/>
        </w:rPr>
        <w:t>Info</w:t>
      </w:r>
      <w:r>
        <w:rPr>
          <w:i/>
        </w:rPr>
        <w:t>EUTRA</w:t>
      </w:r>
      <w:r w:rsidRPr="00D27132">
        <w:t xml:space="preserve"> and set the contents as follows:</w:t>
      </w:r>
    </w:p>
    <w:p w14:paraId="17527AA1" w14:textId="77777777" w:rsidR="00D158F3" w:rsidRPr="00D27132" w:rsidRDefault="00D158F3" w:rsidP="00D158F3">
      <w:pPr>
        <w:pStyle w:val="B6"/>
      </w:pPr>
      <w:r w:rsidRPr="00D27132">
        <w:t>6&gt;</w:t>
      </w:r>
      <w:r w:rsidRPr="00D27132">
        <w:tab/>
        <w:t xml:space="preserve">if </w:t>
      </w:r>
      <w:r w:rsidRPr="00F66241">
        <w:rPr>
          <w:i/>
        </w:rPr>
        <w:t>requestedTargetBandFilter</w:t>
      </w:r>
      <w:r>
        <w:rPr>
          <w:i/>
        </w:rPr>
        <w:t>NCSG-EUTRA</w:t>
      </w:r>
      <w:r w:rsidRPr="00D27132">
        <w:t xml:space="preserve"> is configured, for each supported </w:t>
      </w:r>
      <w:r>
        <w:t>E-UTRA</w:t>
      </w:r>
      <w:r w:rsidRPr="00D27132">
        <w:t xml:space="preserve"> band included in </w:t>
      </w:r>
      <w:r w:rsidRPr="00F66241">
        <w:rPr>
          <w:i/>
        </w:rPr>
        <w:t>requestedTargetBandFilter</w:t>
      </w:r>
      <w:r>
        <w:rPr>
          <w:i/>
        </w:rPr>
        <w:t>NCSG-EUTRA</w:t>
      </w:r>
      <w:r w:rsidRPr="00D27132">
        <w:t xml:space="preserve">, include an entry in </w:t>
      </w:r>
      <w:r w:rsidRPr="00F66241">
        <w:rPr>
          <w:i/>
        </w:rPr>
        <w:t>needFor</w:t>
      </w:r>
      <w:r>
        <w:rPr>
          <w:i/>
        </w:rPr>
        <w:t>NCSG-EUTRA</w:t>
      </w:r>
      <w:r w:rsidRPr="00D27132">
        <w:t xml:space="preserve"> and set the </w:t>
      </w:r>
      <w:r>
        <w:t>NCSG</w:t>
      </w:r>
      <w:r w:rsidRPr="00D27132">
        <w:t xml:space="preserve"> requirement information for that band; otherwise, include an entry for each supported </w:t>
      </w:r>
      <w:r>
        <w:t>E-UTRA</w:t>
      </w:r>
      <w:r w:rsidRPr="00D27132">
        <w:t xml:space="preserve"> band</w:t>
      </w:r>
      <w:r>
        <w:t xml:space="preserve"> </w:t>
      </w:r>
      <w:r w:rsidRPr="00D27132">
        <w:t xml:space="preserve">in </w:t>
      </w:r>
      <w:r w:rsidRPr="00F66241">
        <w:rPr>
          <w:i/>
        </w:rPr>
        <w:t>needFor</w:t>
      </w:r>
      <w:r>
        <w:rPr>
          <w:i/>
        </w:rPr>
        <w:t>NCSG-EUTRA</w:t>
      </w:r>
      <w:r w:rsidRPr="00D27132">
        <w:t xml:space="preserve"> and set the corresponding </w:t>
      </w:r>
      <w:r>
        <w:t>NCSG</w:t>
      </w:r>
      <w:r w:rsidRPr="00D27132">
        <w:t xml:space="preserve"> requirement information;</w:t>
      </w:r>
    </w:p>
    <w:p w14:paraId="523721C4" w14:textId="77777777" w:rsidR="00D158F3" w:rsidRPr="00D27132" w:rsidRDefault="00D158F3" w:rsidP="00D158F3">
      <w:pPr>
        <w:pStyle w:val="B1"/>
      </w:pPr>
      <w:r w:rsidRPr="00D27132">
        <w:t>1&gt;</w:t>
      </w:r>
      <w:r w:rsidRPr="00D27132">
        <w:tab/>
        <w:t xml:space="preserve">if the UE is configured with E-UTRA </w:t>
      </w:r>
      <w:r w:rsidRPr="00D27132">
        <w:rPr>
          <w:i/>
        </w:rPr>
        <w:t>nr-SecondaryCellGroupConfig</w:t>
      </w:r>
      <w:r w:rsidRPr="00D27132">
        <w:t xml:space="preserve"> (UE in (NG)EN-DC):</w:t>
      </w:r>
    </w:p>
    <w:p w14:paraId="28174DA5" w14:textId="77777777" w:rsidR="00D158F3" w:rsidRPr="00D27132" w:rsidRDefault="00D158F3" w:rsidP="00D158F3">
      <w:pPr>
        <w:pStyle w:val="B2"/>
      </w:pPr>
      <w:r w:rsidRPr="00D27132">
        <w:t>2&gt;</w:t>
      </w:r>
      <w:r w:rsidRPr="00D27132">
        <w:tab/>
        <w:t>if the</w:t>
      </w:r>
      <w:r w:rsidRPr="00D27132">
        <w:rPr>
          <w:i/>
        </w:rPr>
        <w:t xml:space="preserve"> RRCReconfiguration</w:t>
      </w:r>
      <w:r w:rsidRPr="00D27132">
        <w:t xml:space="preserve"> message was received via E-UTRA SRB1 as specified in TS 36.331 [10]; or</w:t>
      </w:r>
    </w:p>
    <w:p w14:paraId="210A8CEF" w14:textId="77777777" w:rsidR="00D158F3" w:rsidRPr="00D27132" w:rsidRDefault="00D158F3" w:rsidP="00D158F3">
      <w:pPr>
        <w:pStyle w:val="B2"/>
        <w:rPr>
          <w:i/>
          <w:iCs/>
        </w:rPr>
      </w:pPr>
      <w:r w:rsidRPr="00D27132">
        <w:lastRenderedPageBreak/>
        <w:t>2&gt;</w:t>
      </w:r>
      <w:r w:rsidRPr="00D27132">
        <w:tab/>
        <w:t xml:space="preserve">if the </w:t>
      </w:r>
      <w:r w:rsidRPr="00D27132">
        <w:rPr>
          <w:i/>
          <w:iCs/>
        </w:rPr>
        <w:t>RRCReconfiguration</w:t>
      </w:r>
      <w:r w:rsidRPr="00D27132">
        <w:t xml:space="preserve"> message was received via E-UTRA RRC message </w:t>
      </w:r>
      <w:r w:rsidRPr="00D27132">
        <w:rPr>
          <w:i/>
          <w:iCs/>
        </w:rPr>
        <w:t>RRCConnectionReconfiguration</w:t>
      </w:r>
      <w:r w:rsidRPr="00D27132">
        <w:t xml:space="preserve"> within </w:t>
      </w:r>
      <w:r w:rsidRPr="00D27132">
        <w:rPr>
          <w:i/>
          <w:iCs/>
        </w:rPr>
        <w:t>MobilityFromNRCommand</w:t>
      </w:r>
      <w:r w:rsidRPr="00D27132">
        <w:t xml:space="preserve"> (handover from NR standalone to (NG)EN-DC);</w:t>
      </w:r>
    </w:p>
    <w:p w14:paraId="2CCD6612" w14:textId="77777777" w:rsidR="00D158F3" w:rsidRPr="00D27132" w:rsidRDefault="00D158F3" w:rsidP="00D158F3">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r w:rsidRPr="00D27132">
        <w:rPr>
          <w:i/>
          <w:iCs/>
        </w:rPr>
        <w:t>RRCReconfiguration</w:t>
      </w:r>
      <w:r w:rsidRPr="00D27132">
        <w:t xml:space="preserve"> is applied due to a conditional reconfiguration execution for CPC</w:t>
      </w:r>
      <w:r>
        <w:t xml:space="preserve"> which is configured via </w:t>
      </w:r>
      <w:r>
        <w:rPr>
          <w:i/>
          <w:u w:val="single"/>
        </w:rPr>
        <w:t>conditionalReconfiguration</w:t>
      </w:r>
      <w:r>
        <w:t xml:space="preserve"> contained in </w:t>
      </w:r>
      <w:r>
        <w:rPr>
          <w:i/>
        </w:rPr>
        <w:t>nr-SecondaryCellGroupConfig</w:t>
      </w:r>
      <w:r>
        <w:t xml:space="preserve"> specified in TS 36.331 [10]</w:t>
      </w:r>
      <w:r w:rsidRPr="00D27132">
        <w:t>:</w:t>
      </w:r>
    </w:p>
    <w:p w14:paraId="5ED191AF" w14:textId="77777777" w:rsidR="00D158F3" w:rsidRPr="00D27132" w:rsidRDefault="00D158F3" w:rsidP="00D158F3">
      <w:pPr>
        <w:pStyle w:val="B4"/>
        <w:rPr>
          <w:lang w:eastAsia="zh-CN"/>
        </w:rPr>
      </w:pPr>
      <w:r w:rsidRPr="00D27132">
        <w:t>4&gt;</w:t>
      </w:r>
      <w:r w:rsidRPr="00D27132">
        <w:tab/>
        <w:t>submit the</w:t>
      </w:r>
      <w:r w:rsidRPr="00D27132">
        <w:rPr>
          <w:i/>
        </w:rPr>
        <w:t xml:space="preserve"> RRCReconfigurationComplete</w:t>
      </w:r>
      <w:r w:rsidRPr="00D27132">
        <w:t xml:space="preserve"> message via the E-UTRA MCG embedded in E-UTRA RRC message </w:t>
      </w:r>
      <w:r w:rsidRPr="00D27132">
        <w:rPr>
          <w:i/>
        </w:rPr>
        <w:t>ULInformationTransferMRDC</w:t>
      </w:r>
      <w:r w:rsidRPr="00D27132">
        <w:t xml:space="preserve"> as specified in TS 36.331 [10], clause 5.6.2a</w:t>
      </w:r>
      <w:r w:rsidRPr="00D27132">
        <w:rPr>
          <w:lang w:eastAsia="zh-CN"/>
        </w:rPr>
        <w:t>.</w:t>
      </w:r>
    </w:p>
    <w:p w14:paraId="28CEDBEA" w14:textId="77777777" w:rsidR="00D158F3" w:rsidRPr="00D27132" w:rsidRDefault="00D158F3" w:rsidP="00D158F3">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r w:rsidRPr="00D27132">
        <w:rPr>
          <w:rFonts w:eastAsia="Yu Mincho"/>
          <w:i/>
          <w:iCs/>
          <w:lang w:eastAsia="zh-CN"/>
        </w:rPr>
        <w:t>RRCReconfiguration</w:t>
      </w:r>
      <w:r w:rsidRPr="00D27132">
        <w:rPr>
          <w:rFonts w:eastAsia="Yu Mincho"/>
          <w:lang w:eastAsia="zh-CN"/>
        </w:rPr>
        <w:t xml:space="preserve"> message was included in E-UTRA </w:t>
      </w:r>
      <w:r w:rsidRPr="00D27132">
        <w:rPr>
          <w:rFonts w:eastAsia="Yu Mincho"/>
          <w:i/>
          <w:iCs/>
          <w:lang w:eastAsia="zh-CN"/>
        </w:rPr>
        <w:t>RRCConnectionResume</w:t>
      </w:r>
      <w:r w:rsidRPr="00D27132">
        <w:rPr>
          <w:rFonts w:eastAsia="Yu Mincho"/>
          <w:lang w:eastAsia="zh-CN"/>
        </w:rPr>
        <w:t xml:space="preserve"> message:</w:t>
      </w:r>
    </w:p>
    <w:p w14:paraId="22D764B8" w14:textId="77777777" w:rsidR="00D158F3" w:rsidRPr="00D27132" w:rsidRDefault="00D158F3" w:rsidP="00D158F3">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r w:rsidRPr="00D27132">
        <w:rPr>
          <w:rFonts w:eastAsia="Yu Mincho"/>
          <w:i/>
          <w:iCs/>
          <w:lang w:eastAsia="zh-CN"/>
        </w:rPr>
        <w:t>RRCReconfigurationComplete</w:t>
      </w:r>
      <w:r w:rsidRPr="00D27132">
        <w:rPr>
          <w:rFonts w:eastAsia="Yu Mincho"/>
          <w:lang w:eastAsia="zh-CN"/>
        </w:rPr>
        <w:t xml:space="preserve"> message via E-UTRA embedded in E-UTRA RRC message </w:t>
      </w:r>
      <w:r w:rsidRPr="00D27132">
        <w:rPr>
          <w:rFonts w:eastAsia="Yu Mincho"/>
          <w:i/>
          <w:iCs/>
          <w:lang w:eastAsia="zh-CN"/>
        </w:rPr>
        <w:t>RRCConnectionResumeComplete</w:t>
      </w:r>
      <w:r w:rsidRPr="00D27132">
        <w:rPr>
          <w:rFonts w:eastAsia="Yu Mincho"/>
          <w:lang w:eastAsia="zh-CN"/>
        </w:rPr>
        <w:t xml:space="preserve"> as specified in TS 36.331 [10], clause 5.3.3.4a;</w:t>
      </w:r>
    </w:p>
    <w:p w14:paraId="3C3FAFF9" w14:textId="77777777" w:rsidR="00D158F3" w:rsidRPr="00D27132" w:rsidRDefault="00D158F3" w:rsidP="00D158F3">
      <w:pPr>
        <w:pStyle w:val="B3"/>
      </w:pPr>
      <w:r w:rsidRPr="00D27132">
        <w:rPr>
          <w:rFonts w:eastAsia="Yu Mincho"/>
          <w:lang w:eastAsia="zh-CN"/>
        </w:rPr>
        <w:t>3&gt;</w:t>
      </w:r>
      <w:r w:rsidRPr="00D27132">
        <w:rPr>
          <w:rFonts w:eastAsia="Yu Mincho"/>
          <w:lang w:eastAsia="zh-CN"/>
        </w:rPr>
        <w:tab/>
        <w:t>else:</w:t>
      </w:r>
    </w:p>
    <w:p w14:paraId="724EC815" w14:textId="77777777" w:rsidR="00D158F3" w:rsidRPr="00D27132" w:rsidRDefault="00D158F3" w:rsidP="00D158F3">
      <w:pPr>
        <w:pStyle w:val="B4"/>
      </w:pPr>
      <w:r w:rsidRPr="00D27132">
        <w:t>4&gt;</w:t>
      </w:r>
      <w:r w:rsidRPr="00D27132">
        <w:tab/>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5.4.2.3;</w:t>
      </w:r>
    </w:p>
    <w:p w14:paraId="535ECBA8" w14:textId="77777777" w:rsidR="00D158F3" w:rsidRDefault="00D158F3" w:rsidP="00D158F3">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76B7D9F3" w14:textId="77777777" w:rsidR="00D158F3" w:rsidRDefault="00D158F3" w:rsidP="00D158F3">
      <w:pPr>
        <w:pStyle w:val="B4"/>
      </w:pPr>
      <w:r>
        <w:t>4</w:t>
      </w:r>
      <w:r w:rsidRPr="00D27132">
        <w:t>&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r>
        <w:t>; or</w:t>
      </w:r>
    </w:p>
    <w:p w14:paraId="06312B07" w14:textId="77777777" w:rsidR="00D158F3" w:rsidRPr="00D27132" w:rsidRDefault="00D158F3" w:rsidP="00D158F3">
      <w:pPr>
        <w:pStyle w:val="B4"/>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sidRPr="00D27132">
        <w:t>:</w:t>
      </w:r>
    </w:p>
    <w:p w14:paraId="274C66D0" w14:textId="77777777" w:rsidR="00D158F3" w:rsidRPr="00D27132" w:rsidRDefault="00D158F3" w:rsidP="00D158F3">
      <w:pPr>
        <w:pStyle w:val="B5"/>
      </w:pPr>
      <w:r>
        <w:t>5</w:t>
      </w:r>
      <w:r w:rsidRPr="00D27132">
        <w:t>&gt;</w:t>
      </w:r>
      <w:r w:rsidRPr="00D27132">
        <w:tab/>
        <w:t>initiate the Random Access procedure on the SpCell, as specified in TS 38.321 [3];</w:t>
      </w:r>
    </w:p>
    <w:p w14:paraId="3911070A" w14:textId="77777777" w:rsidR="00D158F3" w:rsidRDefault="00D158F3" w:rsidP="00D158F3">
      <w:pPr>
        <w:pStyle w:val="B4"/>
        <w:rPr>
          <w:lang w:eastAsia="zh-CN"/>
        </w:rPr>
      </w:pPr>
      <w:r>
        <w:rPr>
          <w:lang w:eastAsia="zh-CN"/>
        </w:rPr>
        <w:t>4&gt;</w:t>
      </w:r>
      <w:r>
        <w:rPr>
          <w:lang w:eastAsia="zh-CN"/>
        </w:rPr>
        <w:tab/>
        <w:t>else:</w:t>
      </w:r>
    </w:p>
    <w:p w14:paraId="5D47DD6D" w14:textId="77777777" w:rsidR="00D158F3" w:rsidRDefault="00D158F3" w:rsidP="00D158F3">
      <w:pPr>
        <w:pStyle w:val="B5"/>
        <w:rPr>
          <w:lang w:eastAsia="zh-CN"/>
        </w:rPr>
      </w:pPr>
      <w:r>
        <w:rPr>
          <w:lang w:eastAsia="zh-CN"/>
        </w:rPr>
        <w:t>5&gt;</w:t>
      </w:r>
      <w:r>
        <w:rPr>
          <w:lang w:eastAsia="zh-CN"/>
        </w:rPr>
        <w:tab/>
        <w:t>the procedure ends;</w:t>
      </w:r>
    </w:p>
    <w:p w14:paraId="290693CA" w14:textId="77777777" w:rsidR="00D158F3" w:rsidRPr="00D27132" w:rsidRDefault="00D158F3" w:rsidP="00D158F3">
      <w:pPr>
        <w:pStyle w:val="B3"/>
        <w:rPr>
          <w:lang w:eastAsia="zh-CN"/>
        </w:rPr>
      </w:pPr>
      <w:r w:rsidRPr="00D27132">
        <w:rPr>
          <w:lang w:eastAsia="zh-CN"/>
        </w:rPr>
        <w:t>3&gt;</w:t>
      </w:r>
      <w:r w:rsidRPr="00D27132">
        <w:rPr>
          <w:lang w:eastAsia="zh-CN"/>
        </w:rPr>
        <w:tab/>
        <w:t>else:</w:t>
      </w:r>
    </w:p>
    <w:p w14:paraId="7C606327" w14:textId="77777777" w:rsidR="00D158F3" w:rsidRPr="00D27132" w:rsidRDefault="00D158F3" w:rsidP="00D158F3">
      <w:pPr>
        <w:pStyle w:val="B4"/>
      </w:pPr>
      <w:r w:rsidRPr="00D27132">
        <w:t>4&gt;</w:t>
      </w:r>
      <w:r w:rsidRPr="00D27132">
        <w:tab/>
        <w:t>the procedure ends;</w:t>
      </w:r>
    </w:p>
    <w:p w14:paraId="18C8C6E8" w14:textId="77777777" w:rsidR="00D158F3" w:rsidRPr="00D27132" w:rsidRDefault="00D158F3" w:rsidP="00D158F3">
      <w:pPr>
        <w:pStyle w:val="B2"/>
        <w:rPr>
          <w:i/>
          <w:iCs/>
        </w:rPr>
      </w:pPr>
      <w:r w:rsidRPr="00D27132">
        <w:t>2&gt;</w:t>
      </w:r>
      <w:r w:rsidRPr="00D27132">
        <w:tab/>
        <w:t xml:space="preserve">if the </w:t>
      </w:r>
      <w:r w:rsidRPr="00D27132">
        <w:rPr>
          <w:i/>
          <w:iCs/>
        </w:rPr>
        <w:t>RRCReconfiguration</w:t>
      </w:r>
      <w:r w:rsidRPr="00D27132">
        <w:t xml:space="preserve"> message was received within </w:t>
      </w:r>
      <w:r w:rsidRPr="00D27132">
        <w:rPr>
          <w:i/>
          <w:iCs/>
        </w:rPr>
        <w:t>nr-SecondaryCellGroupConfig</w:t>
      </w:r>
      <w:r w:rsidRPr="00D27132">
        <w:t xml:space="preserve"> in </w:t>
      </w:r>
      <w:r w:rsidRPr="00D27132">
        <w:rPr>
          <w:i/>
          <w:iCs/>
        </w:rPr>
        <w:t>RRCConnectionReconfiguration</w:t>
      </w:r>
      <w:r w:rsidRPr="00D27132">
        <w:t xml:space="preserve"> message received via SRB3 within </w:t>
      </w:r>
      <w:r w:rsidRPr="00D27132">
        <w:rPr>
          <w:i/>
          <w:iCs/>
        </w:rPr>
        <w:t>DLInformationTransferMRDC</w:t>
      </w:r>
      <w:r w:rsidRPr="00D27132">
        <w:t>:</w:t>
      </w:r>
    </w:p>
    <w:p w14:paraId="69836FF2" w14:textId="77777777" w:rsidR="00D158F3" w:rsidRPr="00D27132" w:rsidRDefault="00D158F3" w:rsidP="00D158F3">
      <w:pPr>
        <w:pStyle w:val="B3"/>
      </w:pPr>
      <w:r w:rsidRPr="00D27132">
        <w:rPr>
          <w:rFonts w:eastAsia="Yu Mincho"/>
          <w:lang w:eastAsia="zh-CN"/>
        </w:rPr>
        <w:t>3&gt;</w:t>
      </w:r>
      <w:r w:rsidRPr="00D27132">
        <w:rPr>
          <w:rFonts w:eastAsia="Yu Mincho"/>
          <w:lang w:eastAsia="zh-CN"/>
        </w:rPr>
        <w:tab/>
      </w:r>
      <w:r w:rsidRPr="00D27132">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w:t>
      </w:r>
    </w:p>
    <w:p w14:paraId="726A838F" w14:textId="77777777" w:rsidR="00D158F3" w:rsidRPr="00D27132" w:rsidRDefault="00D158F3" w:rsidP="00D158F3">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7B45ED52" w14:textId="77777777" w:rsidR="00D158F3" w:rsidRPr="00D27132" w:rsidRDefault="00D158F3" w:rsidP="00D158F3">
      <w:pPr>
        <w:pStyle w:val="B4"/>
      </w:pPr>
      <w:r w:rsidRPr="00D27132">
        <w:t>4&gt;</w:t>
      </w:r>
      <w:r w:rsidRPr="00D27132">
        <w:tab/>
        <w:t>initiate the Random Access procedure on the SpCell, as specified in TS 38.321 [3];</w:t>
      </w:r>
    </w:p>
    <w:p w14:paraId="44AE640A" w14:textId="77777777" w:rsidR="00D158F3" w:rsidRPr="00D27132" w:rsidRDefault="00D158F3" w:rsidP="00D158F3">
      <w:pPr>
        <w:pStyle w:val="B3"/>
        <w:rPr>
          <w:lang w:eastAsia="zh-CN"/>
        </w:rPr>
      </w:pPr>
      <w:r w:rsidRPr="00D27132">
        <w:rPr>
          <w:lang w:eastAsia="zh-CN"/>
        </w:rPr>
        <w:t>3&gt;</w:t>
      </w:r>
      <w:r w:rsidRPr="00D27132">
        <w:rPr>
          <w:lang w:eastAsia="zh-CN"/>
        </w:rPr>
        <w:tab/>
        <w:t>else:</w:t>
      </w:r>
    </w:p>
    <w:p w14:paraId="7140BA35" w14:textId="77777777" w:rsidR="00D158F3" w:rsidRPr="00D27132" w:rsidRDefault="00D158F3" w:rsidP="00D158F3">
      <w:pPr>
        <w:pStyle w:val="B4"/>
      </w:pPr>
      <w:r w:rsidRPr="00D27132">
        <w:t>4&gt;</w:t>
      </w:r>
      <w:r w:rsidRPr="00D27132">
        <w:tab/>
        <w:t>the procedure ends;</w:t>
      </w:r>
    </w:p>
    <w:p w14:paraId="5B3476A4" w14:textId="77777777" w:rsidR="00D158F3" w:rsidRPr="00D27132" w:rsidRDefault="00D158F3" w:rsidP="00D158F3">
      <w:pPr>
        <w:pStyle w:val="NO"/>
      </w:pPr>
      <w:r w:rsidRPr="00D27132">
        <w:t>NOTE 1:</w:t>
      </w:r>
      <w:r w:rsidRPr="00D27132">
        <w:tab/>
        <w:t xml:space="preserve">The order the UE sends the </w:t>
      </w:r>
      <w:r w:rsidRPr="00D27132">
        <w:rPr>
          <w:i/>
          <w:iCs/>
        </w:rPr>
        <w:t>RRCConnectionReconfigurationComplete</w:t>
      </w:r>
      <w:r w:rsidRPr="00D27132">
        <w:t xml:space="preserve"> message and performs the Random Access procedure towards the SCG is left to UE implementation.</w:t>
      </w:r>
    </w:p>
    <w:p w14:paraId="06B8674B" w14:textId="77777777" w:rsidR="00D158F3" w:rsidRPr="00D27132" w:rsidRDefault="00D158F3" w:rsidP="00D158F3">
      <w:pPr>
        <w:pStyle w:val="B2"/>
      </w:pPr>
      <w:r w:rsidRPr="00D27132">
        <w:t>2&gt;</w:t>
      </w:r>
      <w:r w:rsidRPr="00D27132">
        <w:tab/>
        <w:t>else (</w:t>
      </w:r>
      <w:r w:rsidRPr="00D27132">
        <w:rPr>
          <w:i/>
        </w:rPr>
        <w:t>RRCReconfiguration</w:t>
      </w:r>
      <w:r w:rsidRPr="00D27132">
        <w:t xml:space="preserve"> was received via SRB3) but not within </w:t>
      </w:r>
      <w:r w:rsidRPr="00D27132">
        <w:rPr>
          <w:i/>
          <w:iCs/>
        </w:rPr>
        <w:t>DLInformationTransferMRDC</w:t>
      </w:r>
      <w:r w:rsidRPr="00D27132">
        <w:t>:</w:t>
      </w:r>
    </w:p>
    <w:p w14:paraId="6B5F696E" w14:textId="77777777" w:rsidR="00D158F3" w:rsidRPr="00D27132" w:rsidRDefault="00D158F3" w:rsidP="00D158F3">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465CA236" w14:textId="77777777" w:rsidR="00D158F3" w:rsidRPr="00D27132" w:rsidRDefault="00D158F3" w:rsidP="00D158F3">
      <w:pPr>
        <w:pStyle w:val="NO"/>
      </w:pPr>
      <w:r w:rsidRPr="00D27132">
        <w:lastRenderedPageBreak/>
        <w:t>NOTE 2:</w:t>
      </w:r>
      <w:r w:rsidRPr="00D27132">
        <w:tab/>
        <w:t xml:space="preserve">In (NG)EN-DC and NR-DC, in the case </w:t>
      </w:r>
      <w:r w:rsidRPr="00D27132">
        <w:rPr>
          <w:i/>
        </w:rPr>
        <w:t>RRCReconfiguration</w:t>
      </w:r>
      <w:r w:rsidRPr="00D27132">
        <w:t xml:space="preserve"> is received via SRB1 or within </w:t>
      </w:r>
      <w:r w:rsidRPr="00D27132">
        <w:rPr>
          <w:i/>
          <w:iCs/>
        </w:rPr>
        <w:t>DLInformationTransferMRDC</w:t>
      </w:r>
      <w:r w:rsidRPr="00D27132">
        <w:t xml:space="preserve"> via SRB3, the random access is triggered by RRC layer itself as there is not necessarily other UL transmission. In the case </w:t>
      </w:r>
      <w:r w:rsidRPr="00D27132">
        <w:rPr>
          <w:i/>
        </w:rPr>
        <w:t>RRCReconfiguration</w:t>
      </w:r>
      <w:r w:rsidRPr="00D27132">
        <w:t xml:space="preserve"> is received via SRB3 but not within </w:t>
      </w:r>
      <w:r w:rsidRPr="00D27132">
        <w:rPr>
          <w:i/>
          <w:iCs/>
        </w:rPr>
        <w:t>DLInformationTransferMRDC</w:t>
      </w:r>
      <w:r w:rsidRPr="00D27132">
        <w:t xml:space="preserve">, the random access is triggered by the MAC layer due to arrival of </w:t>
      </w:r>
      <w:r w:rsidRPr="00D27132">
        <w:rPr>
          <w:i/>
        </w:rPr>
        <w:t>RRCReconfigurationComplete</w:t>
      </w:r>
      <w:r w:rsidRPr="00D27132">
        <w:t>.</w:t>
      </w:r>
    </w:p>
    <w:p w14:paraId="6AC7D831" w14:textId="77777777" w:rsidR="00D158F3" w:rsidRPr="00D27132" w:rsidRDefault="00D158F3" w:rsidP="00D158F3">
      <w:pPr>
        <w:pStyle w:val="B1"/>
      </w:pPr>
      <w:r w:rsidRPr="00D27132">
        <w:t>1&gt;</w:t>
      </w:r>
      <w:r w:rsidRPr="00D27132">
        <w:tab/>
        <w:t>else if the</w:t>
      </w:r>
      <w:r w:rsidRPr="00D27132">
        <w:rPr>
          <w:i/>
        </w:rPr>
        <w:t xml:space="preserve"> RRCReconfiguration</w:t>
      </w:r>
      <w:r w:rsidRPr="00D27132">
        <w:t xml:space="preserve"> message was received via SRB1 within the </w:t>
      </w:r>
      <w:r w:rsidRPr="00D27132">
        <w:rPr>
          <w:i/>
          <w:iCs/>
        </w:rPr>
        <w:t>nr-SCG</w:t>
      </w:r>
      <w:r w:rsidRPr="00D27132">
        <w:t xml:space="preserve"> within </w:t>
      </w:r>
      <w:r w:rsidRPr="00D27132">
        <w:rPr>
          <w:i/>
          <w:iCs/>
        </w:rPr>
        <w:t>mrdc-SecondaryCellGroup</w:t>
      </w:r>
      <w:r w:rsidRPr="00D27132">
        <w:t xml:space="preserve"> (UE in NR-DC, </w:t>
      </w:r>
      <w:r w:rsidRPr="00D27132">
        <w:rPr>
          <w:i/>
          <w:iCs/>
        </w:rPr>
        <w:t>mrdc-SecondaryCellGroup</w:t>
      </w:r>
      <w:r w:rsidRPr="00D27132">
        <w:t xml:space="preserve"> was received in </w:t>
      </w:r>
      <w:r w:rsidRPr="00D27132">
        <w:rPr>
          <w:i/>
          <w:iCs/>
        </w:rPr>
        <w:t>RRCReconfiguration</w:t>
      </w:r>
      <w:r w:rsidRPr="00D27132">
        <w:t xml:space="preserve"> or </w:t>
      </w:r>
      <w:r w:rsidRPr="00D27132">
        <w:rPr>
          <w:i/>
          <w:iCs/>
        </w:rPr>
        <w:t>RRCResume</w:t>
      </w:r>
      <w:r w:rsidRPr="00D27132">
        <w:t xml:space="preserve"> via SRB1):</w:t>
      </w:r>
    </w:p>
    <w:p w14:paraId="0FBDC332" w14:textId="77777777" w:rsidR="00D158F3" w:rsidRPr="00D27132" w:rsidRDefault="00D158F3" w:rsidP="00D158F3">
      <w:pPr>
        <w:pStyle w:val="B2"/>
      </w:pPr>
      <w:r w:rsidRPr="00D27132">
        <w:t>2&gt;</w:t>
      </w:r>
      <w:r w:rsidRPr="00D27132">
        <w:tab/>
        <w:t xml:space="preserve">if the </w:t>
      </w:r>
      <w:r w:rsidRPr="00D27132">
        <w:rPr>
          <w:i/>
          <w:iCs/>
        </w:rPr>
        <w:t>RRCReconfiguration</w:t>
      </w:r>
      <w:r w:rsidRPr="00D27132">
        <w:t xml:space="preserve"> is applied due to a conditional reconfiguration execution for CPC</w:t>
      </w:r>
      <w:r>
        <w:t xml:space="preserve"> which is configured via </w:t>
      </w:r>
      <w:r>
        <w:rPr>
          <w:i/>
        </w:rPr>
        <w:t>conditionalReconfiguration</w:t>
      </w:r>
      <w:r>
        <w:t xml:space="preserve"> contained in </w:t>
      </w:r>
      <w:r>
        <w:rPr>
          <w:i/>
        </w:rPr>
        <w:t>nr-SCG</w:t>
      </w:r>
      <w:r>
        <w:t xml:space="preserve"> within </w:t>
      </w:r>
      <w:r>
        <w:rPr>
          <w:i/>
        </w:rPr>
        <w:t>mrdc-SecondaryCellGroup</w:t>
      </w:r>
      <w:r w:rsidRPr="00D27132">
        <w:t>:</w:t>
      </w:r>
    </w:p>
    <w:p w14:paraId="7DF5FE25" w14:textId="77777777" w:rsidR="00D158F3" w:rsidRPr="00D27132" w:rsidRDefault="00D158F3" w:rsidP="00D158F3">
      <w:pPr>
        <w:pStyle w:val="B3"/>
      </w:pPr>
      <w:r w:rsidRPr="00D27132">
        <w:t>3&gt;</w:t>
      </w:r>
      <w:r w:rsidRPr="00D27132">
        <w:tab/>
        <w:t xml:space="preserve">submit the </w:t>
      </w:r>
      <w:r w:rsidRPr="00D27132">
        <w:rPr>
          <w:i/>
          <w:iCs/>
        </w:rPr>
        <w:t>RRCReconfigurationComplete</w:t>
      </w:r>
      <w:r w:rsidRPr="00D27132">
        <w:t xml:space="preserve"> message via the NR MCG embedded in NR RRC message </w:t>
      </w:r>
      <w:r w:rsidRPr="00D27132">
        <w:rPr>
          <w:i/>
          <w:iCs/>
        </w:rPr>
        <w:t>ULInformationTransferMRDC</w:t>
      </w:r>
      <w:r w:rsidRPr="00D27132">
        <w:t xml:space="preserve"> as specified in clause 5.7.2a.3.</w:t>
      </w:r>
    </w:p>
    <w:p w14:paraId="6123DF5B" w14:textId="77777777" w:rsidR="00D158F3" w:rsidRDefault="00D158F3" w:rsidP="00D158F3">
      <w:pPr>
        <w:pStyle w:val="B2"/>
      </w:pPr>
      <w:r w:rsidRPr="00D27132">
        <w:t>2&gt;</w:t>
      </w:r>
      <w:r w:rsidRPr="00D27132">
        <w:tab/>
      </w:r>
      <w:r>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83C8119" w14:textId="77777777" w:rsidR="00D158F3" w:rsidRDefault="00D158F3" w:rsidP="00D158F3">
      <w:pPr>
        <w:pStyle w:val="B3"/>
      </w:pPr>
      <w:r>
        <w:t>3&gt;</w:t>
      </w:r>
      <w:r>
        <w:tab/>
      </w:r>
      <w:r w:rsidRPr="00D27132">
        <w:t xml:space="preserve">if </w:t>
      </w:r>
      <w:r w:rsidRPr="00C47AA1">
        <w:rPr>
          <w:i/>
          <w:iCs/>
        </w:rPr>
        <w:t>reconfigurationWithSync</w:t>
      </w:r>
      <w:r w:rsidRPr="00D27132">
        <w:t xml:space="preserve"> was included in </w:t>
      </w:r>
      <w:r w:rsidRPr="00C47AA1">
        <w:rPr>
          <w:i/>
          <w:iCs/>
        </w:rPr>
        <w:t>spCellConfig</w:t>
      </w:r>
      <w:r w:rsidRPr="00D27132">
        <w:t xml:space="preserve"> in nr-SCG</w:t>
      </w:r>
      <w:r>
        <w:t>; or</w:t>
      </w:r>
    </w:p>
    <w:p w14:paraId="04316A29" w14:textId="77777777" w:rsidR="00D158F3" w:rsidRPr="00D27132" w:rsidRDefault="00D158F3" w:rsidP="00D158F3">
      <w:pPr>
        <w:pStyle w:val="B3"/>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sidRPr="00D27132">
        <w:t>:</w:t>
      </w:r>
    </w:p>
    <w:p w14:paraId="76C264B5" w14:textId="77777777" w:rsidR="00D158F3" w:rsidRPr="00D27132" w:rsidRDefault="00D158F3" w:rsidP="00D158F3">
      <w:pPr>
        <w:pStyle w:val="B4"/>
      </w:pPr>
      <w:r>
        <w:t>4</w:t>
      </w:r>
      <w:r w:rsidRPr="00D27132">
        <w:t>&gt;</w:t>
      </w:r>
      <w:r w:rsidRPr="00D27132">
        <w:tab/>
        <w:t>initiate the Random Access procedure on the PSCell, as specified in TS 38.321 [3];</w:t>
      </w:r>
    </w:p>
    <w:p w14:paraId="1A9E6E57" w14:textId="77777777" w:rsidR="00D158F3" w:rsidRDefault="00D158F3" w:rsidP="00D158F3">
      <w:pPr>
        <w:pStyle w:val="B3"/>
      </w:pPr>
      <w:r>
        <w:t>3&gt;</w:t>
      </w:r>
      <w:r>
        <w:tab/>
        <w:t>else:</w:t>
      </w:r>
    </w:p>
    <w:p w14:paraId="4AFBB960" w14:textId="77777777" w:rsidR="00D158F3" w:rsidRDefault="00D158F3" w:rsidP="00D158F3">
      <w:pPr>
        <w:pStyle w:val="B4"/>
      </w:pPr>
      <w:r>
        <w:t>4&gt;</w:t>
      </w:r>
      <w:r>
        <w:tab/>
        <w:t>the procedure ends;</w:t>
      </w:r>
    </w:p>
    <w:p w14:paraId="36037370" w14:textId="77777777" w:rsidR="00D158F3" w:rsidRPr="00D27132" w:rsidRDefault="00D158F3" w:rsidP="00D158F3">
      <w:pPr>
        <w:pStyle w:val="B2"/>
      </w:pPr>
      <w:r w:rsidRPr="00D27132">
        <w:t>2&gt;</w:t>
      </w:r>
      <w:r w:rsidRPr="00D27132">
        <w:tab/>
        <w:t>else</w:t>
      </w:r>
    </w:p>
    <w:p w14:paraId="3D70682E" w14:textId="77777777" w:rsidR="00D158F3" w:rsidRPr="00D27132" w:rsidRDefault="00D158F3" w:rsidP="00D158F3">
      <w:pPr>
        <w:pStyle w:val="B3"/>
      </w:pPr>
      <w:r w:rsidRPr="00D27132">
        <w:t>3&gt;</w:t>
      </w:r>
      <w:r w:rsidRPr="00D27132">
        <w:tab/>
        <w:t>the procedure ends;</w:t>
      </w:r>
    </w:p>
    <w:p w14:paraId="1C59740C" w14:textId="77777777" w:rsidR="00D158F3" w:rsidRPr="00D27132" w:rsidRDefault="00D158F3" w:rsidP="00D158F3">
      <w:pPr>
        <w:pStyle w:val="NO"/>
      </w:pPr>
      <w:r w:rsidRPr="00D27132">
        <w:t>NOTE 2a:</w:t>
      </w:r>
      <w:r w:rsidRPr="00D27132">
        <w:tab/>
        <w:t xml:space="preserve">The order in which the UE sends the </w:t>
      </w:r>
      <w:r w:rsidRPr="00D27132">
        <w:rPr>
          <w:i/>
          <w:iCs/>
        </w:rPr>
        <w:t>RRCReconfigurationComplete</w:t>
      </w:r>
      <w:r w:rsidRPr="00D27132">
        <w:t xml:space="preserve"> message and performs the Random Access procedure towards the SCG is left to UE implementation.</w:t>
      </w:r>
    </w:p>
    <w:p w14:paraId="2EC5A0D7" w14:textId="77777777" w:rsidR="00D158F3" w:rsidRPr="00D27132" w:rsidRDefault="00D158F3" w:rsidP="00D158F3">
      <w:pPr>
        <w:pStyle w:val="B1"/>
      </w:pPr>
      <w:r w:rsidRPr="00D27132">
        <w:t>1&gt;</w:t>
      </w:r>
      <w:r w:rsidRPr="00D27132">
        <w:tab/>
        <w:t xml:space="preserve">else if the </w:t>
      </w:r>
      <w:r w:rsidRPr="00D27132">
        <w:rPr>
          <w:i/>
        </w:rPr>
        <w:t>RRCReconfiguration</w:t>
      </w:r>
      <w:r w:rsidRPr="00D27132">
        <w:t xml:space="preserve"> message was received via SRB3 (UE in NR-DC):</w:t>
      </w:r>
    </w:p>
    <w:p w14:paraId="6EB81F96" w14:textId="77777777" w:rsidR="00D158F3" w:rsidRPr="00D27132" w:rsidRDefault="00D158F3" w:rsidP="00D158F3">
      <w:pPr>
        <w:pStyle w:val="B2"/>
      </w:pPr>
      <w:r w:rsidRPr="00D27132">
        <w:t>2&gt;</w:t>
      </w:r>
      <w:r w:rsidRPr="00D27132">
        <w:tab/>
        <w:t>if the</w:t>
      </w:r>
      <w:r w:rsidRPr="00D27132">
        <w:rPr>
          <w:i/>
        </w:rPr>
        <w:t xml:space="preserve"> RRCReconfiguration</w:t>
      </w:r>
      <w:r w:rsidRPr="00D27132">
        <w:t xml:space="preserve"> message was received within </w:t>
      </w:r>
      <w:r w:rsidRPr="00D27132">
        <w:rPr>
          <w:i/>
          <w:iCs/>
        </w:rPr>
        <w:t>DLInformationTransferMRDC</w:t>
      </w:r>
      <w:r w:rsidRPr="00D27132">
        <w:t>:</w:t>
      </w:r>
    </w:p>
    <w:p w14:paraId="28A0A246" w14:textId="77777777" w:rsidR="00D158F3" w:rsidRPr="00D27132" w:rsidRDefault="00D158F3" w:rsidP="00D158F3">
      <w:pPr>
        <w:pStyle w:val="B3"/>
      </w:pPr>
      <w:r w:rsidRPr="00D27132">
        <w:t>3&gt;</w:t>
      </w:r>
      <w:r w:rsidRPr="00D27132">
        <w:tab/>
        <w:t xml:space="preserve">if the </w:t>
      </w:r>
      <w:r w:rsidRPr="00D27132">
        <w:rPr>
          <w:i/>
          <w:iCs/>
        </w:rPr>
        <w:t xml:space="preserve">RRCReconfiguration </w:t>
      </w:r>
      <w:r w:rsidRPr="00D27132">
        <w:t xml:space="preserve">message was received within the </w:t>
      </w:r>
      <w:r w:rsidRPr="00D27132">
        <w:rPr>
          <w:i/>
          <w:iCs/>
        </w:rPr>
        <w:t>nr-SCG</w:t>
      </w:r>
      <w:r w:rsidRPr="00D27132">
        <w:t xml:space="preserve"> within </w:t>
      </w:r>
      <w:r w:rsidRPr="00D27132">
        <w:rPr>
          <w:i/>
          <w:iCs/>
        </w:rPr>
        <w:t>mrdc-SecondaryCellGroup</w:t>
      </w:r>
      <w:r w:rsidRPr="00D27132">
        <w:t xml:space="preserve"> (NR SCG RRC Reconfiguration):</w:t>
      </w:r>
    </w:p>
    <w:p w14:paraId="357E16BF" w14:textId="77777777" w:rsidR="00D158F3" w:rsidRPr="00D27132" w:rsidRDefault="00D158F3" w:rsidP="00D158F3">
      <w:pPr>
        <w:pStyle w:val="B4"/>
      </w:pPr>
      <w:r w:rsidRPr="00D27132">
        <w:t>4&gt;</w:t>
      </w:r>
      <w:r w:rsidRPr="00D27132">
        <w:tab/>
        <w:t xml:space="preserve">if </w:t>
      </w:r>
      <w:r w:rsidRPr="00D27132">
        <w:rPr>
          <w:i/>
          <w:iCs/>
        </w:rPr>
        <w:t>reconfigurationWithSync</w:t>
      </w:r>
      <w:r w:rsidRPr="00D27132">
        <w:t xml:space="preserve"> was included in </w:t>
      </w:r>
      <w:r w:rsidRPr="00D27132">
        <w:rPr>
          <w:i/>
          <w:iCs/>
        </w:rPr>
        <w:t>spCellConfig</w:t>
      </w:r>
      <w:r w:rsidRPr="00D27132">
        <w:t xml:space="preserve"> in </w:t>
      </w:r>
      <w:r w:rsidRPr="00D27132">
        <w:rPr>
          <w:i/>
          <w:iCs/>
        </w:rPr>
        <w:t>nr-SCG</w:t>
      </w:r>
      <w:r w:rsidRPr="00D27132">
        <w:t>:</w:t>
      </w:r>
    </w:p>
    <w:p w14:paraId="413B6385" w14:textId="77777777" w:rsidR="00D158F3" w:rsidRPr="00D27132" w:rsidRDefault="00D158F3" w:rsidP="00D158F3">
      <w:pPr>
        <w:pStyle w:val="B5"/>
      </w:pPr>
      <w:r w:rsidRPr="00D27132">
        <w:t>5&gt;</w:t>
      </w:r>
      <w:r w:rsidRPr="00D27132">
        <w:tab/>
        <w:t>initiate the Random Access procedure on the PSCell, as specified in TS 38.321 [3];</w:t>
      </w:r>
    </w:p>
    <w:p w14:paraId="1E65BFC2" w14:textId="77777777" w:rsidR="00D158F3" w:rsidRPr="00D27132" w:rsidRDefault="00D158F3" w:rsidP="00D158F3">
      <w:pPr>
        <w:pStyle w:val="B4"/>
      </w:pPr>
      <w:r w:rsidRPr="00D27132">
        <w:t>4&gt;</w:t>
      </w:r>
      <w:r w:rsidRPr="00D27132">
        <w:tab/>
        <w:t>else:</w:t>
      </w:r>
    </w:p>
    <w:p w14:paraId="407A322B" w14:textId="77777777" w:rsidR="00D158F3" w:rsidRPr="00D27132" w:rsidRDefault="00D158F3" w:rsidP="00D158F3">
      <w:pPr>
        <w:pStyle w:val="B5"/>
      </w:pPr>
      <w:r w:rsidRPr="00D27132">
        <w:t>5&gt;</w:t>
      </w:r>
      <w:r w:rsidRPr="00D27132">
        <w:tab/>
        <w:t>the procedure ends;</w:t>
      </w:r>
    </w:p>
    <w:p w14:paraId="2AE37A68" w14:textId="77777777" w:rsidR="00D158F3" w:rsidRPr="00D27132" w:rsidRDefault="00D158F3" w:rsidP="00D158F3">
      <w:pPr>
        <w:pStyle w:val="B3"/>
      </w:pPr>
      <w:r w:rsidRPr="00D27132">
        <w:t>3&gt;</w:t>
      </w:r>
      <w:r w:rsidRPr="00D27132">
        <w:tab/>
        <w:t>else:</w:t>
      </w:r>
    </w:p>
    <w:p w14:paraId="73DBB900" w14:textId="77777777" w:rsidR="00D158F3" w:rsidRPr="00D27132" w:rsidRDefault="00D158F3" w:rsidP="00D158F3">
      <w:pPr>
        <w:pStyle w:val="B4"/>
      </w:pPr>
      <w:r w:rsidRPr="00D27132">
        <w:t>4&gt;</w:t>
      </w:r>
      <w:r w:rsidRPr="00D27132">
        <w:tab/>
        <w:t xml:space="preserve">submit the </w:t>
      </w:r>
      <w:r w:rsidRPr="00D27132">
        <w:rPr>
          <w:i/>
        </w:rPr>
        <w:t>RRCReconfigurationComplete</w:t>
      </w:r>
      <w:r w:rsidRPr="00D27132">
        <w:t xml:space="preserve"> message via SRB1 to lower layers for transmission using the new configuration;</w:t>
      </w:r>
    </w:p>
    <w:p w14:paraId="4F55314E" w14:textId="77777777" w:rsidR="00D158F3" w:rsidRPr="00D27132" w:rsidRDefault="00D158F3" w:rsidP="00D158F3">
      <w:pPr>
        <w:pStyle w:val="B2"/>
      </w:pPr>
      <w:r w:rsidRPr="00D27132">
        <w:t>2&gt;</w:t>
      </w:r>
      <w:r w:rsidRPr="00D27132">
        <w:tab/>
        <w:t>else:</w:t>
      </w:r>
    </w:p>
    <w:p w14:paraId="1251645E" w14:textId="77777777" w:rsidR="00D158F3" w:rsidRPr="00D27132" w:rsidRDefault="00D158F3" w:rsidP="00D158F3">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57841442" w14:textId="77777777" w:rsidR="00D158F3" w:rsidRPr="00D27132" w:rsidRDefault="00D158F3" w:rsidP="00D158F3">
      <w:pPr>
        <w:pStyle w:val="B1"/>
      </w:pPr>
      <w:r w:rsidRPr="00D27132">
        <w:t>1&gt;</w:t>
      </w:r>
      <w:r w:rsidRPr="00D27132">
        <w:tab/>
        <w:t>else</w:t>
      </w:r>
      <w:r w:rsidRPr="00D27132">
        <w:rPr>
          <w:i/>
        </w:rPr>
        <w:t xml:space="preserve"> </w:t>
      </w:r>
      <w:r w:rsidRPr="00D27132">
        <w:rPr>
          <w:iCs/>
        </w:rPr>
        <w:t>(</w:t>
      </w:r>
      <w:r w:rsidRPr="00D27132">
        <w:rPr>
          <w:i/>
        </w:rPr>
        <w:t>RRCReconfiguration</w:t>
      </w:r>
      <w:r w:rsidRPr="00D27132">
        <w:t xml:space="preserve"> was received via SRB1</w:t>
      </w:r>
      <w:r w:rsidRPr="00D27132">
        <w:rPr>
          <w:iCs/>
        </w:rPr>
        <w:t>)</w:t>
      </w:r>
      <w:r w:rsidRPr="00D27132">
        <w:t>:</w:t>
      </w:r>
    </w:p>
    <w:p w14:paraId="010A04F7" w14:textId="77777777" w:rsidR="00D158F3" w:rsidRPr="00D27132" w:rsidRDefault="00D158F3" w:rsidP="00D158F3">
      <w:pPr>
        <w:pStyle w:val="B2"/>
      </w:pPr>
      <w:r w:rsidRPr="00D27132">
        <w:t>2&gt;</w:t>
      </w:r>
      <w:r w:rsidRPr="00D27132">
        <w:tab/>
        <w:t xml:space="preserve">submit the </w:t>
      </w:r>
      <w:r w:rsidRPr="00D27132">
        <w:rPr>
          <w:i/>
        </w:rPr>
        <w:t>RRCReconfigurationComplete</w:t>
      </w:r>
      <w:r w:rsidRPr="00D27132">
        <w:t xml:space="preserve"> message via SRB1 to lower layers for transmission using the new configuration;</w:t>
      </w:r>
    </w:p>
    <w:p w14:paraId="786D3B2A" w14:textId="77777777" w:rsidR="00D158F3" w:rsidRPr="00D27132" w:rsidRDefault="00D158F3" w:rsidP="00D158F3">
      <w:pPr>
        <w:pStyle w:val="B2"/>
      </w:pPr>
      <w:r w:rsidRPr="00D27132">
        <w:lastRenderedPageBreak/>
        <w:t>2&gt;</w:t>
      </w:r>
      <w:r w:rsidRPr="00D27132">
        <w:tab/>
        <w:t xml:space="preserve">if this is the first </w:t>
      </w:r>
      <w:r w:rsidRPr="00D27132">
        <w:rPr>
          <w:i/>
        </w:rPr>
        <w:t>RRCReconfiguration</w:t>
      </w:r>
      <w:r w:rsidRPr="00D27132">
        <w:t xml:space="preserve"> message after successful completion of the RRC re-establishment procedure:</w:t>
      </w:r>
    </w:p>
    <w:p w14:paraId="1183A662" w14:textId="77777777" w:rsidR="00D158F3" w:rsidRPr="00D27132" w:rsidRDefault="00D158F3" w:rsidP="00D158F3">
      <w:pPr>
        <w:pStyle w:val="B3"/>
      </w:pPr>
      <w:r w:rsidRPr="00D27132">
        <w:t>3&gt;</w:t>
      </w:r>
      <w:r w:rsidRPr="00D27132">
        <w:tab/>
        <w:t>resume SRB2</w:t>
      </w:r>
      <w:r>
        <w:t>, SRB4,</w:t>
      </w:r>
      <w:r w:rsidRPr="00D27132">
        <w:t xml:space="preserve"> and DRBs</w:t>
      </w:r>
      <w:r>
        <w:t xml:space="preserve">, multicast MRB, and BH RLC channels for IAB-MT, </w:t>
      </w:r>
      <w:r w:rsidRPr="00D27132">
        <w:t>that are suspended;</w:t>
      </w:r>
    </w:p>
    <w:p w14:paraId="0292C0D1" w14:textId="77777777" w:rsidR="00D158F3" w:rsidRPr="00D27132" w:rsidRDefault="00D158F3" w:rsidP="00D158F3">
      <w:pPr>
        <w:pStyle w:val="B1"/>
      </w:pPr>
      <w:r w:rsidRPr="00D27132">
        <w:t>1&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MCG or SCG, and when MAC of an NR cell group successfully completes a Random Access procedure triggered above:</w:t>
      </w:r>
    </w:p>
    <w:p w14:paraId="52FBC2C7" w14:textId="77777777" w:rsidR="00D158F3" w:rsidRPr="00D27132" w:rsidRDefault="00D158F3" w:rsidP="00D158F3">
      <w:pPr>
        <w:pStyle w:val="B2"/>
      </w:pPr>
      <w:r w:rsidRPr="00D27132">
        <w:t>2&gt;</w:t>
      </w:r>
      <w:r w:rsidRPr="00D27132">
        <w:tab/>
        <w:t>stop timer T304 for that cell group;</w:t>
      </w:r>
    </w:p>
    <w:p w14:paraId="1F6C369F" w14:textId="77777777" w:rsidR="00D158F3" w:rsidRPr="00D27132" w:rsidRDefault="00D158F3" w:rsidP="00D158F3">
      <w:pPr>
        <w:pStyle w:val="B2"/>
      </w:pPr>
      <w:r w:rsidRPr="00D27132">
        <w:t>2&gt;</w:t>
      </w:r>
      <w:r w:rsidRPr="00D27132">
        <w:tab/>
        <w:t>stop timer T310 for source SpCell if running;</w:t>
      </w:r>
    </w:p>
    <w:p w14:paraId="15783294" w14:textId="77777777" w:rsidR="00D158F3" w:rsidRPr="00D27132" w:rsidRDefault="00D158F3" w:rsidP="00D158F3">
      <w:pPr>
        <w:pStyle w:val="B2"/>
      </w:pPr>
      <w:r w:rsidRPr="00D27132">
        <w:t>2&gt;</w:t>
      </w:r>
      <w:r w:rsidRPr="00D27132">
        <w:tab/>
        <w:t>apply the parts of the CSI reporting configuration, the scheduling request configuration and the sounding RS configuration that do not require the UE to know the SFN of the respective target SpCell, if any;</w:t>
      </w:r>
    </w:p>
    <w:p w14:paraId="3F390FD0" w14:textId="77777777" w:rsidR="00D158F3" w:rsidRPr="00D27132" w:rsidRDefault="00D158F3" w:rsidP="00D158F3">
      <w:pPr>
        <w:pStyle w:val="B2"/>
      </w:pPr>
      <w:r w:rsidRPr="00D27132">
        <w:t>2&gt;</w:t>
      </w:r>
      <w:r w:rsidRPr="00D2713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B20734F" w14:textId="77777777" w:rsidR="00D158F3" w:rsidRPr="00D27132" w:rsidRDefault="00D158F3" w:rsidP="00D158F3">
      <w:pPr>
        <w:pStyle w:val="B2"/>
      </w:pPr>
      <w:r w:rsidRPr="00D27132">
        <w:t>2&gt;</w:t>
      </w:r>
      <w:r w:rsidRPr="00D27132">
        <w:tab/>
        <w:t>for each DRB configured as DAPS bearer, request uplink data switching to the PDCP entity, as specified in TS 38.323 [5];</w:t>
      </w:r>
    </w:p>
    <w:p w14:paraId="76F461E2" w14:textId="77777777" w:rsidR="00D158F3" w:rsidRPr="00D27132" w:rsidRDefault="00D158F3" w:rsidP="00D158F3">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w:t>
      </w:r>
    </w:p>
    <w:p w14:paraId="185C002F" w14:textId="77777777" w:rsidR="00D158F3" w:rsidRPr="00D27132" w:rsidRDefault="00D158F3" w:rsidP="00D158F3">
      <w:pPr>
        <w:pStyle w:val="B3"/>
      </w:pPr>
      <w:r w:rsidRPr="00D27132">
        <w:t>3&gt;</w:t>
      </w:r>
      <w:r w:rsidRPr="00D27132">
        <w:tab/>
        <w:t>if T390 is running:</w:t>
      </w:r>
    </w:p>
    <w:p w14:paraId="1C7FBFE7" w14:textId="77777777" w:rsidR="00D158F3" w:rsidRPr="00D27132" w:rsidRDefault="00D158F3" w:rsidP="00D158F3">
      <w:pPr>
        <w:pStyle w:val="B4"/>
      </w:pPr>
      <w:r w:rsidRPr="00D27132">
        <w:t>4&gt;</w:t>
      </w:r>
      <w:r w:rsidRPr="00D27132">
        <w:tab/>
        <w:t>stop timer T390 for all access categories;</w:t>
      </w:r>
    </w:p>
    <w:p w14:paraId="6BF1B690" w14:textId="77777777" w:rsidR="00D158F3" w:rsidRPr="00D27132" w:rsidRDefault="00D158F3" w:rsidP="00D158F3">
      <w:pPr>
        <w:pStyle w:val="B4"/>
      </w:pPr>
      <w:r w:rsidRPr="00D27132">
        <w:t>4&gt;</w:t>
      </w:r>
      <w:r w:rsidRPr="00D27132">
        <w:tab/>
        <w:t>perform the actions as specified in 5.3.14.4.</w:t>
      </w:r>
    </w:p>
    <w:p w14:paraId="32F5B49D" w14:textId="77777777" w:rsidR="00D158F3" w:rsidRPr="00D27132" w:rsidRDefault="00D158F3" w:rsidP="00D158F3">
      <w:pPr>
        <w:pStyle w:val="B3"/>
      </w:pPr>
      <w:r w:rsidRPr="00D27132">
        <w:t>3&gt;</w:t>
      </w:r>
      <w:r w:rsidRPr="00D27132">
        <w:tab/>
        <w:t>if T350 is running:</w:t>
      </w:r>
    </w:p>
    <w:p w14:paraId="171EC015" w14:textId="77777777" w:rsidR="00D158F3" w:rsidRPr="00D27132" w:rsidRDefault="00D158F3" w:rsidP="00D158F3">
      <w:pPr>
        <w:pStyle w:val="B4"/>
      </w:pPr>
      <w:r w:rsidRPr="00D27132">
        <w:t>4&gt;</w:t>
      </w:r>
      <w:r w:rsidRPr="00D27132">
        <w:tab/>
        <w:t>stop timer T350;</w:t>
      </w:r>
    </w:p>
    <w:p w14:paraId="11BB9F54" w14:textId="77777777" w:rsidR="00D158F3" w:rsidRPr="00D27132" w:rsidRDefault="00D158F3" w:rsidP="00D158F3">
      <w:pPr>
        <w:pStyle w:val="B3"/>
      </w:pPr>
      <w:r w:rsidRPr="00D27132">
        <w:t>3&gt;</w:t>
      </w:r>
      <w:r w:rsidRPr="00D27132">
        <w:tab/>
        <w:t xml:space="preserve">if </w:t>
      </w:r>
      <w:r w:rsidRPr="00D27132">
        <w:rPr>
          <w:i/>
        </w:rPr>
        <w:t>RRCReconfiguration</w:t>
      </w:r>
      <w:r w:rsidRPr="00D27132">
        <w:t xml:space="preserve"> does not include </w:t>
      </w:r>
      <w:r w:rsidRPr="00D27132">
        <w:rPr>
          <w:i/>
        </w:rPr>
        <w:t>dedicatedSIB1-Delivery</w:t>
      </w:r>
      <w:r w:rsidRPr="00D27132">
        <w:t xml:space="preserve"> and</w:t>
      </w:r>
    </w:p>
    <w:p w14:paraId="65DC07BF" w14:textId="77777777" w:rsidR="00D158F3" w:rsidRPr="00D27132" w:rsidRDefault="00D158F3" w:rsidP="00D158F3">
      <w:pPr>
        <w:pStyle w:val="B3"/>
      </w:pPr>
      <w:r w:rsidRPr="00D27132">
        <w:t>3&gt;</w:t>
      </w:r>
      <w:r w:rsidRPr="00D27132">
        <w:tab/>
        <w:t xml:space="preserve">if the active downlink BWP, which is indicated by the </w:t>
      </w:r>
      <w:r w:rsidRPr="00D27132">
        <w:rPr>
          <w:i/>
        </w:rPr>
        <w:t>firstActiveDownlinkBWP-Id</w:t>
      </w:r>
      <w:r w:rsidRPr="00D27132">
        <w:t xml:space="preserve"> for the target SpCell of the MCG, has a common search space configured by </w:t>
      </w:r>
      <w:r w:rsidRPr="00D27132">
        <w:rPr>
          <w:i/>
        </w:rPr>
        <w:t>searchSpaceSIB1</w:t>
      </w:r>
      <w:r w:rsidRPr="00D27132">
        <w:t>:</w:t>
      </w:r>
    </w:p>
    <w:p w14:paraId="45220700" w14:textId="77777777" w:rsidR="00D158F3" w:rsidRPr="00D27132" w:rsidRDefault="00D158F3" w:rsidP="00D158F3">
      <w:pPr>
        <w:pStyle w:val="B4"/>
      </w:pPr>
      <w:r w:rsidRPr="00D27132">
        <w:t>4&gt;</w:t>
      </w:r>
      <w:r w:rsidRPr="00D27132">
        <w:tab/>
        <w:t xml:space="preserve">acquire the </w:t>
      </w:r>
      <w:r w:rsidRPr="00D27132">
        <w:rPr>
          <w:i/>
        </w:rPr>
        <w:t>SIB1</w:t>
      </w:r>
      <w:r w:rsidRPr="00D27132">
        <w:t>, which is scheduled as specified in TS 38.213 [13], of the target SpCell of the MCG;</w:t>
      </w:r>
    </w:p>
    <w:p w14:paraId="457351F5" w14:textId="77777777" w:rsidR="00D158F3" w:rsidRPr="00D27132" w:rsidRDefault="00D158F3" w:rsidP="00D158F3">
      <w:pPr>
        <w:pStyle w:val="B4"/>
      </w:pPr>
      <w:r w:rsidRPr="00D27132">
        <w:t>4&gt;</w:t>
      </w:r>
      <w:r w:rsidRPr="00D27132">
        <w:tab/>
        <w:t xml:space="preserve">upon acquiring </w:t>
      </w:r>
      <w:r w:rsidRPr="00D27132">
        <w:rPr>
          <w:i/>
        </w:rPr>
        <w:t>SIB1</w:t>
      </w:r>
      <w:r w:rsidRPr="00D27132">
        <w:t>, perform the actions specified in clause 5.2.2.4.2;</w:t>
      </w:r>
    </w:p>
    <w:p w14:paraId="741BFE5D" w14:textId="77777777" w:rsidR="00D158F3" w:rsidRPr="00D27132" w:rsidRDefault="00D158F3" w:rsidP="00D158F3">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 or</w:t>
      </w:r>
    </w:p>
    <w:p w14:paraId="70FA383C" w14:textId="77777777" w:rsidR="00D158F3" w:rsidRPr="00D27132" w:rsidRDefault="00D158F3" w:rsidP="00D158F3">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SCG and the </w:t>
      </w:r>
      <w:r>
        <w:t xml:space="preserve">CPA or </w:t>
      </w:r>
      <w:r w:rsidRPr="00D27132">
        <w:t>CPC was configured</w:t>
      </w:r>
    </w:p>
    <w:p w14:paraId="4A4C38C7" w14:textId="77777777" w:rsidR="00D158F3" w:rsidRPr="00D27132" w:rsidRDefault="00D158F3" w:rsidP="00D158F3">
      <w:pPr>
        <w:pStyle w:val="B3"/>
      </w:pPr>
      <w:r w:rsidRPr="00D27132">
        <w:t>3&gt;</w:t>
      </w:r>
      <w:r w:rsidRPr="00D27132">
        <w:tab/>
        <w:t xml:space="preserve">remove all the entries within </w:t>
      </w:r>
      <w:r w:rsidRPr="00D27132">
        <w:rPr>
          <w:i/>
        </w:rPr>
        <w:t>VarConditionalReconfig</w:t>
      </w:r>
      <w:r w:rsidRPr="00D27132">
        <w:t>, if any;</w:t>
      </w:r>
    </w:p>
    <w:p w14:paraId="692B022F" w14:textId="77777777" w:rsidR="00D158F3" w:rsidRDefault="00D158F3" w:rsidP="00D158F3">
      <w:pPr>
        <w:pStyle w:val="B3"/>
      </w:pPr>
      <w:r>
        <w:t>3&gt;</w:t>
      </w:r>
      <w:r>
        <w:tab/>
        <w:t xml:space="preserve">remove all the entries within </w:t>
      </w:r>
      <w:r>
        <w:rPr>
          <w:i/>
        </w:rPr>
        <w:t>VarConditionalReconfiguration</w:t>
      </w:r>
      <w:r>
        <w:t xml:space="preserve"> as specified in TS 36.331 [10] clause 5.3.5.9.6, if any;</w:t>
      </w:r>
    </w:p>
    <w:p w14:paraId="31FFA163" w14:textId="77777777" w:rsidR="00D158F3" w:rsidRPr="00D27132" w:rsidRDefault="00D158F3" w:rsidP="00D158F3">
      <w:pPr>
        <w:pStyle w:val="B3"/>
      </w:pPr>
      <w:r w:rsidRPr="00D27132">
        <w:t>3&gt;</w:t>
      </w:r>
      <w:r w:rsidRPr="00D27132">
        <w:tab/>
        <w:t xml:space="preserve">for each </w:t>
      </w:r>
      <w:r w:rsidRPr="00D27132">
        <w:rPr>
          <w:i/>
        </w:rPr>
        <w:t>measId</w:t>
      </w:r>
      <w:r w:rsidRPr="00D27132">
        <w:rPr>
          <w:iCs/>
        </w:rPr>
        <w:t xml:space="preserve"> of the source SpCell configuration</w:t>
      </w:r>
      <w:r w:rsidRPr="00D27132">
        <w:t xml:space="preserve">, if the associated </w:t>
      </w:r>
      <w:r w:rsidRPr="00D27132">
        <w:rPr>
          <w:i/>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36DF246A" w14:textId="77777777" w:rsidR="00D158F3" w:rsidRPr="00D27132" w:rsidRDefault="00D158F3" w:rsidP="00D158F3">
      <w:pPr>
        <w:pStyle w:val="B4"/>
      </w:pPr>
      <w:r w:rsidRPr="00D27132">
        <w:t>4&gt;</w:t>
      </w:r>
      <w:r w:rsidRPr="00D27132">
        <w:tab/>
        <w:t xml:space="preserve">for the associated </w:t>
      </w:r>
      <w:r w:rsidRPr="00D27132">
        <w:rPr>
          <w:i/>
          <w:iCs/>
        </w:rPr>
        <w:t>reportConfigId</w:t>
      </w:r>
      <w:r w:rsidRPr="00D27132">
        <w:t>:</w:t>
      </w:r>
    </w:p>
    <w:p w14:paraId="2984BAFE" w14:textId="77777777" w:rsidR="00D158F3" w:rsidRPr="00D27132" w:rsidRDefault="00D158F3" w:rsidP="00D158F3">
      <w:pPr>
        <w:pStyle w:val="B5"/>
      </w:pPr>
      <w:r w:rsidRPr="00D27132">
        <w:t>5&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64067CDC" w14:textId="77777777" w:rsidR="00D158F3" w:rsidRPr="00D27132" w:rsidRDefault="00D158F3" w:rsidP="00D158F3">
      <w:pPr>
        <w:pStyle w:val="B4"/>
      </w:pPr>
      <w:r w:rsidRPr="00D27132">
        <w:t>4&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rPr>
        <w:t>condTriggerConfig</w:t>
      </w:r>
      <w:r w:rsidRPr="00D27132">
        <w:t>:</w:t>
      </w:r>
    </w:p>
    <w:p w14:paraId="67F0F4E9" w14:textId="77777777" w:rsidR="00D158F3" w:rsidRPr="00D27132" w:rsidRDefault="00D158F3" w:rsidP="00D158F3">
      <w:pPr>
        <w:pStyle w:val="B5"/>
      </w:pPr>
      <w:r w:rsidRPr="00D27132">
        <w:t>5&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21F08B8D" w14:textId="77777777" w:rsidR="00D158F3" w:rsidRPr="00D27132" w:rsidRDefault="00D158F3" w:rsidP="00D158F3">
      <w:pPr>
        <w:pStyle w:val="B4"/>
      </w:pPr>
      <w:r w:rsidRPr="00D27132">
        <w:t>4&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24267232" w14:textId="77777777" w:rsidR="00D158F3" w:rsidRPr="00D27132" w:rsidRDefault="00D158F3" w:rsidP="00D158F3">
      <w:pPr>
        <w:pStyle w:val="B2"/>
      </w:pPr>
      <w:r w:rsidRPr="00D27132">
        <w:lastRenderedPageBreak/>
        <w:t>2&gt;</w:t>
      </w:r>
      <w:r w:rsidRPr="00D27132">
        <w:tab/>
        <w:t xml:space="preserve">if </w:t>
      </w:r>
      <w:r w:rsidRPr="00D27132">
        <w:rPr>
          <w:i/>
        </w:rPr>
        <w:t>reconfigurationWithSync</w:t>
      </w:r>
      <w:r w:rsidRPr="00D27132">
        <w:t xml:space="preserve"> was included in </w:t>
      </w:r>
      <w:r w:rsidRPr="00D27132">
        <w:rPr>
          <w:i/>
        </w:rPr>
        <w:t xml:space="preserve">masterCellGroup </w:t>
      </w:r>
      <w:r w:rsidRPr="00D27132">
        <w:t>or</w:t>
      </w:r>
      <w:r w:rsidRPr="00D27132">
        <w:rPr>
          <w:i/>
        </w:rPr>
        <w:t xml:space="preserve"> secondaryCellGroup</w:t>
      </w:r>
      <w:r w:rsidRPr="00D27132">
        <w:rPr>
          <w:iCs/>
        </w:rPr>
        <w:t>:</w:t>
      </w:r>
    </w:p>
    <w:p w14:paraId="71F7B710" w14:textId="77777777" w:rsidR="00D158F3" w:rsidRPr="00D27132" w:rsidRDefault="00D158F3" w:rsidP="00D158F3">
      <w:pPr>
        <w:pStyle w:val="B3"/>
      </w:pPr>
      <w:r w:rsidRPr="00D27132">
        <w:t>3&gt;</w:t>
      </w:r>
      <w:r w:rsidRPr="00D27132">
        <w:tab/>
        <w:t xml:space="preserve">if the UE initiated transmission of a </w:t>
      </w:r>
      <w:r w:rsidRPr="00D27132">
        <w:rPr>
          <w:i/>
        </w:rPr>
        <w:t>UEAssistanceInformation</w:t>
      </w:r>
      <w:r w:rsidRPr="00D27132">
        <w:t xml:space="preserve"> message for the corresponding cell group during the last 1 second, and the UE is still configured to provide </w:t>
      </w:r>
      <w:r w:rsidRPr="00D27132">
        <w:rPr>
          <w:lang w:eastAsia="x-none"/>
        </w:rPr>
        <w:t>the concerned</w:t>
      </w:r>
      <w:r w:rsidRPr="00D27132">
        <w:t xml:space="preserve"> UE assistance information for the corresponding cell group; or</w:t>
      </w:r>
    </w:p>
    <w:p w14:paraId="4736C4EB" w14:textId="77777777" w:rsidR="00D158F3" w:rsidRPr="00D27132" w:rsidRDefault="00D158F3" w:rsidP="00D158F3">
      <w:pPr>
        <w:pStyle w:val="B3"/>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onfigured to provide UE assistance information for the corresponding cell group, and the UE has initiated transmission of a </w:t>
      </w:r>
      <w:r w:rsidRPr="00D27132">
        <w:rPr>
          <w:i/>
          <w:iCs/>
        </w:rPr>
        <w:t>UEAssistanceInformation</w:t>
      </w:r>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p>
    <w:p w14:paraId="1B2D38A0" w14:textId="77777777" w:rsidR="00D158F3" w:rsidRPr="00D27132" w:rsidRDefault="00D158F3" w:rsidP="00D158F3">
      <w:pPr>
        <w:pStyle w:val="B4"/>
      </w:pPr>
      <w:r w:rsidRPr="00D27132">
        <w:t>4&gt;</w:t>
      </w:r>
      <w:r w:rsidRPr="00D27132">
        <w:tab/>
        <w:t xml:space="preserve">initiate transmission of a </w:t>
      </w:r>
      <w:r w:rsidRPr="00D27132">
        <w:rPr>
          <w:i/>
        </w:rPr>
        <w:t>UEAssistanceInformation</w:t>
      </w:r>
      <w:r w:rsidRPr="00D27132">
        <w:t xml:space="preserve"> message for the corresponding cell group in accordance with clause 5.7.4.3</w:t>
      </w:r>
      <w:r w:rsidRPr="00D27132">
        <w:rPr>
          <w:lang w:eastAsia="x-none"/>
        </w:rPr>
        <w:t xml:space="preserve"> to provide the concerned UE assistance information</w:t>
      </w:r>
      <w:r w:rsidRPr="00D27132">
        <w:t>;</w:t>
      </w:r>
    </w:p>
    <w:p w14:paraId="30E21004" w14:textId="77777777" w:rsidR="00D158F3" w:rsidRPr="00D27132" w:rsidRDefault="00D158F3" w:rsidP="00D158F3">
      <w:pPr>
        <w:pStyle w:val="B4"/>
      </w:pPr>
      <w:r w:rsidRPr="00D27132">
        <w:rPr>
          <w:lang w:eastAsia="ko-KR"/>
        </w:rPr>
        <w:t>4</w:t>
      </w:r>
      <w:r w:rsidRPr="00D27132">
        <w:t>&gt;</w:t>
      </w:r>
      <w:r w:rsidRPr="00D27132">
        <w:rPr>
          <w:lang w:eastAsia="ko-KR"/>
        </w:rPr>
        <w:tab/>
      </w:r>
      <w:r w:rsidRPr="00D27132">
        <w:t>start or restart the prohibit timer (if exists) associated with the concerned UE assistance information with the timer value set to the value in corresponding configuration;</w:t>
      </w:r>
    </w:p>
    <w:p w14:paraId="6B8D44A3" w14:textId="77777777" w:rsidR="00D158F3" w:rsidRPr="00D27132" w:rsidRDefault="00D158F3" w:rsidP="00D158F3">
      <w:pPr>
        <w:pStyle w:val="B3"/>
      </w:pPr>
      <w:r w:rsidRPr="00D27132">
        <w:t>3&gt;</w:t>
      </w:r>
      <w:r w:rsidRPr="00D27132">
        <w:tab/>
        <w:t xml:space="preserve">if </w:t>
      </w:r>
      <w:r w:rsidRPr="00D27132">
        <w:rPr>
          <w:i/>
        </w:rPr>
        <w:t>SIB12</w:t>
      </w:r>
      <w:r w:rsidRPr="00D27132">
        <w:t xml:space="preserve"> is provided by the target PCell; and the UE initiated transmission of a </w:t>
      </w:r>
      <w:r w:rsidRPr="00D27132">
        <w:rPr>
          <w:i/>
        </w:rPr>
        <w:t>SidelinkUEInformationNR</w:t>
      </w:r>
      <w:r w:rsidRPr="00D27132">
        <w:t xml:space="preserve"> message indicating a change of NR sidelink communication related parameters relevant in target PCell (i.e. change of </w:t>
      </w:r>
      <w:r w:rsidRPr="00D27132">
        <w:rPr>
          <w:i/>
        </w:rPr>
        <w:t>sl-RxInterestedFreqList</w:t>
      </w:r>
      <w:r w:rsidRPr="00D27132">
        <w:t xml:space="preserve"> or </w:t>
      </w:r>
      <w:r w:rsidRPr="00D27132">
        <w:rPr>
          <w:i/>
        </w:rPr>
        <w:t>sl-TxResourceReqList</w:t>
      </w:r>
      <w:r w:rsidRPr="00D27132">
        <w:t xml:space="preserve">) during the last 1 second preceding reception of the </w:t>
      </w:r>
      <w:r w:rsidRPr="00D27132">
        <w:rPr>
          <w:i/>
        </w:rPr>
        <w:t>RRCReconfiguration</w:t>
      </w:r>
      <w:r w:rsidRPr="00D27132">
        <w:t xml:space="preserve"> message including </w:t>
      </w:r>
      <w:r w:rsidRPr="00D27132">
        <w:rPr>
          <w:i/>
        </w:rPr>
        <w:t xml:space="preserve">reconfigurationWithSync </w:t>
      </w:r>
      <w:r w:rsidRPr="00D27132">
        <w:t xml:space="preserve">in </w:t>
      </w:r>
      <w:r w:rsidRPr="00D27132">
        <w:rPr>
          <w:i/>
        </w:rPr>
        <w:t>spCellConfig</w:t>
      </w:r>
      <w:r w:rsidRPr="00D27132">
        <w:t xml:space="preserve"> of an MCG; or</w:t>
      </w:r>
    </w:p>
    <w:p w14:paraId="258F2398" w14:textId="77777777" w:rsidR="00D158F3" w:rsidRPr="00D27132" w:rsidRDefault="00D158F3" w:rsidP="00D158F3">
      <w:pPr>
        <w:pStyle w:val="B3"/>
        <w:rPr>
          <w:lang w:eastAsia="x-none"/>
        </w:rPr>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apable of NR sidelink communication and </w:t>
      </w:r>
      <w:r w:rsidRPr="00D27132">
        <w:rPr>
          <w:i/>
        </w:rPr>
        <w:t>SIB12</w:t>
      </w:r>
      <w:r w:rsidRPr="00D27132">
        <w:t xml:space="preserve"> is provided by the target PCell, and the UE has initiated transmission of a </w:t>
      </w:r>
      <w:r w:rsidRPr="00D27132">
        <w:rPr>
          <w:i/>
        </w:rPr>
        <w:t>SidelinkUEInformationNR</w:t>
      </w:r>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p>
    <w:p w14:paraId="7F5533CA" w14:textId="77777777" w:rsidR="00D158F3" w:rsidRPr="00D27132" w:rsidRDefault="00D158F3" w:rsidP="00D158F3">
      <w:pPr>
        <w:pStyle w:val="B4"/>
      </w:pPr>
      <w:r w:rsidRPr="00D27132">
        <w:t>4&gt;</w:t>
      </w:r>
      <w:r w:rsidRPr="00D27132">
        <w:tab/>
        <w:t xml:space="preserve">initiate transmission of the </w:t>
      </w:r>
      <w:r w:rsidRPr="00D27132">
        <w:rPr>
          <w:i/>
        </w:rPr>
        <w:t>SidelinkUEInformationNR</w:t>
      </w:r>
      <w:r w:rsidRPr="00D27132">
        <w:t xml:space="preserve"> message in accordance with 5.8.3.3;</w:t>
      </w:r>
    </w:p>
    <w:p w14:paraId="02B0C7B8" w14:textId="77777777" w:rsidR="00D158F3" w:rsidRPr="00D27132" w:rsidRDefault="00D158F3" w:rsidP="00D158F3">
      <w:pPr>
        <w:pStyle w:val="B2"/>
      </w:pPr>
      <w:r w:rsidRPr="00D27132">
        <w:t>2&gt;</w:t>
      </w:r>
      <w:r w:rsidRPr="00D27132">
        <w:tab/>
        <w:t>the procedure ends.</w:t>
      </w:r>
    </w:p>
    <w:p w14:paraId="52EA90B8" w14:textId="77777777" w:rsidR="00D158F3" w:rsidRPr="00D27132" w:rsidRDefault="00D158F3" w:rsidP="00D158F3">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w:t>
      </w:r>
      <w:r>
        <w:rPr>
          <w:lang w:eastAsia="zh-CN"/>
        </w:rPr>
        <w:t xml:space="preserve">or MBS multicast </w:t>
      </w:r>
      <w:r w:rsidRPr="00D27132">
        <w:rPr>
          <w:lang w:eastAsia="zh-CN"/>
        </w:rPr>
        <w:t>data reception, i.e. the broadcast and unicast</w:t>
      </w:r>
      <w:r>
        <w:rPr>
          <w:lang w:eastAsia="zh-CN"/>
        </w:rPr>
        <w:t>/MBS multicast</w:t>
      </w:r>
      <w:r w:rsidRPr="00D27132">
        <w:rPr>
          <w:lang w:eastAsia="zh-CN"/>
        </w:rPr>
        <w:t xml:space="preserve"> beams are quasi co-located</w:t>
      </w:r>
      <w:r w:rsidRPr="00D27132">
        <w:t>.</w:t>
      </w:r>
    </w:p>
    <w:p w14:paraId="0BBEC980" w14:textId="77777777" w:rsidR="00D158F3" w:rsidRPr="00D27132" w:rsidRDefault="00D158F3" w:rsidP="00D158F3">
      <w:pPr>
        <w:pStyle w:val="NO"/>
      </w:pPr>
      <w:r w:rsidRPr="00D27132">
        <w:rPr>
          <w:lang w:eastAsia="x-none"/>
        </w:rPr>
        <w:t xml:space="preserve">NOTE 4: The UE sets the content of </w:t>
      </w:r>
      <w:r w:rsidRPr="00D27132">
        <w:rPr>
          <w:i/>
          <w:lang w:eastAsia="x-none"/>
        </w:rPr>
        <w:t>UEAssistanceInformation</w:t>
      </w:r>
      <w:r w:rsidRPr="00D27132">
        <w:rPr>
          <w:lang w:eastAsia="x-none"/>
        </w:rPr>
        <w:t xml:space="preserve"> according to latest configuration (i.e. the configuration after applying the </w:t>
      </w:r>
      <w:r w:rsidRPr="00D27132">
        <w:rPr>
          <w:i/>
          <w:lang w:eastAsia="x-none"/>
        </w:rPr>
        <w:t>RRCReconfiguration</w:t>
      </w:r>
      <w:r w:rsidRPr="00D27132">
        <w:rPr>
          <w:lang w:eastAsia="x-none"/>
        </w:rPr>
        <w:t xml:space="preserve"> message) and latest UE preference. The UE may include more than the concerned UE assistance information within the </w:t>
      </w:r>
      <w:r w:rsidRPr="00D27132">
        <w:rPr>
          <w:i/>
          <w:lang w:eastAsia="x-none"/>
        </w:rPr>
        <w:t>UEAssistanceInformation</w:t>
      </w:r>
      <w:r w:rsidRPr="00D27132">
        <w:rPr>
          <w:lang w:eastAsia="x-none"/>
        </w:rPr>
        <w:t xml:space="preserve"> according to 5.7.4.2. </w:t>
      </w:r>
      <w:bookmarkStart w:id="207" w:name="_Hlk54108669"/>
      <w:r w:rsidRPr="00D27132">
        <w:t xml:space="preserve">Therefore, the content of </w:t>
      </w:r>
      <w:r w:rsidRPr="00D27132">
        <w:rPr>
          <w:i/>
        </w:rPr>
        <w:t>UEAssistanceInformation</w:t>
      </w:r>
      <w:r w:rsidRPr="00D27132">
        <w:t xml:space="preserve"> message might not be the same as the content of the previous </w:t>
      </w:r>
      <w:r w:rsidRPr="00D27132">
        <w:rPr>
          <w:i/>
        </w:rPr>
        <w:t>UEAssistanceInformation</w:t>
      </w:r>
      <w:r w:rsidRPr="00D27132">
        <w:t xml:space="preserve"> message.</w:t>
      </w:r>
      <w:bookmarkEnd w:id="207"/>
    </w:p>
    <w:p w14:paraId="3144F823" w14:textId="77777777" w:rsidR="00D158F3" w:rsidRPr="00D27132" w:rsidRDefault="00D158F3" w:rsidP="00D158F3">
      <w:pPr>
        <w:pStyle w:val="4"/>
        <w:rPr>
          <w:rFonts w:eastAsia="MS Mincho"/>
        </w:rPr>
      </w:pPr>
      <w:bookmarkStart w:id="208" w:name="_Toc60776761"/>
      <w:bookmarkStart w:id="209" w:name="_Toc90650633"/>
      <w:r w:rsidRPr="00D27132">
        <w:rPr>
          <w:rFonts w:eastAsia="MS Mincho"/>
        </w:rPr>
        <w:t>5.3.5.4</w:t>
      </w:r>
      <w:r w:rsidRPr="00D27132">
        <w:rPr>
          <w:rFonts w:eastAsia="MS Mincho"/>
        </w:rPr>
        <w:tab/>
        <w:t>Secondary cell group release</w:t>
      </w:r>
      <w:bookmarkEnd w:id="208"/>
      <w:bookmarkEnd w:id="209"/>
    </w:p>
    <w:p w14:paraId="3DF018E1" w14:textId="77777777" w:rsidR="00D158F3" w:rsidRPr="00D27132" w:rsidRDefault="00D158F3" w:rsidP="00D158F3">
      <w:pPr>
        <w:rPr>
          <w:rFonts w:eastAsia="MS Mincho"/>
        </w:rPr>
      </w:pPr>
      <w:r w:rsidRPr="00D27132">
        <w:t>The UE shall:</w:t>
      </w:r>
    </w:p>
    <w:p w14:paraId="3EF73220" w14:textId="77777777" w:rsidR="00D158F3" w:rsidRPr="00D27132" w:rsidRDefault="00D158F3" w:rsidP="00D158F3">
      <w:pPr>
        <w:pStyle w:val="B1"/>
      </w:pPr>
      <w:r w:rsidRPr="00D27132">
        <w:t>1&gt;</w:t>
      </w:r>
      <w:r w:rsidRPr="00D27132">
        <w:tab/>
        <w:t>as a result of SCG release triggered by E-UTRA (i.e. (NG)EN-DC case) or NR (i.e. NR-DC case):</w:t>
      </w:r>
    </w:p>
    <w:p w14:paraId="2C4ACCEB" w14:textId="77777777" w:rsidR="00D158F3" w:rsidRPr="00D27132" w:rsidRDefault="00D158F3" w:rsidP="00D158F3">
      <w:pPr>
        <w:pStyle w:val="B2"/>
      </w:pPr>
      <w:r w:rsidRPr="00D27132">
        <w:t>2&gt;</w:t>
      </w:r>
      <w:r w:rsidRPr="00D27132">
        <w:tab/>
        <w:t>reset SCG MAC, if configured;</w:t>
      </w:r>
    </w:p>
    <w:p w14:paraId="4CA41E4D" w14:textId="77777777" w:rsidR="00D158F3" w:rsidRPr="00D27132" w:rsidRDefault="00D158F3" w:rsidP="00D158F3">
      <w:pPr>
        <w:pStyle w:val="B2"/>
      </w:pPr>
      <w:r w:rsidRPr="00D27132">
        <w:t>2&gt;</w:t>
      </w:r>
      <w:r w:rsidRPr="00D27132">
        <w:tab/>
        <w:t>for each RLC bearer that is part of the SCG configuration:</w:t>
      </w:r>
    </w:p>
    <w:p w14:paraId="4F2B3C06" w14:textId="77777777" w:rsidR="00D158F3" w:rsidRPr="00D27132" w:rsidRDefault="00D158F3" w:rsidP="00D158F3">
      <w:pPr>
        <w:pStyle w:val="B3"/>
      </w:pPr>
      <w:r w:rsidRPr="00D27132">
        <w:t>3&gt;</w:t>
      </w:r>
      <w:r w:rsidRPr="00D27132">
        <w:tab/>
        <w:t>perform RLC bearer release procedure as specified in 5.3.5.5.3;</w:t>
      </w:r>
    </w:p>
    <w:p w14:paraId="48AA9A08" w14:textId="77777777" w:rsidR="00D158F3" w:rsidRPr="00D27132" w:rsidRDefault="00D158F3" w:rsidP="00D158F3">
      <w:pPr>
        <w:pStyle w:val="B2"/>
      </w:pPr>
      <w:r w:rsidRPr="00D27132">
        <w:t>2&gt;</w:t>
      </w:r>
      <w:r w:rsidRPr="00D27132">
        <w:tab/>
        <w:t>for each BH RLC channel that is part of the SCG configuration:</w:t>
      </w:r>
    </w:p>
    <w:p w14:paraId="53E3F54E" w14:textId="77777777" w:rsidR="00D158F3" w:rsidRPr="00D27132" w:rsidRDefault="00D158F3" w:rsidP="00D158F3">
      <w:pPr>
        <w:pStyle w:val="B3"/>
      </w:pPr>
      <w:r w:rsidRPr="00D27132">
        <w:t>3&gt;</w:t>
      </w:r>
      <w:r w:rsidRPr="00D27132">
        <w:tab/>
        <w:t>perform BH RLC channel release procedure as specified in 5.3.5.5.10;</w:t>
      </w:r>
    </w:p>
    <w:p w14:paraId="6B46875A" w14:textId="77777777" w:rsidR="00D158F3" w:rsidRPr="00D27132" w:rsidRDefault="00D158F3" w:rsidP="00D158F3">
      <w:pPr>
        <w:pStyle w:val="B2"/>
      </w:pPr>
      <w:r w:rsidRPr="00D27132">
        <w:t>2&gt;</w:t>
      </w:r>
      <w:r w:rsidRPr="00D27132">
        <w:tab/>
        <w:t>release the SCG configuration;</w:t>
      </w:r>
    </w:p>
    <w:p w14:paraId="0BC3759E" w14:textId="77777777" w:rsidR="00D158F3" w:rsidRPr="00D27132" w:rsidRDefault="00D158F3" w:rsidP="00D158F3">
      <w:pPr>
        <w:pStyle w:val="B2"/>
      </w:pPr>
      <w:r w:rsidRPr="00D27132">
        <w:t>2&gt;</w:t>
      </w:r>
      <w:r w:rsidRPr="00D27132">
        <w:tab/>
        <w:t>if CPC was configured,</w:t>
      </w:r>
    </w:p>
    <w:p w14:paraId="6483F3DB" w14:textId="77777777" w:rsidR="00D158F3" w:rsidRPr="00D27132" w:rsidRDefault="00D158F3" w:rsidP="00D158F3">
      <w:pPr>
        <w:pStyle w:val="B3"/>
      </w:pPr>
      <w:r w:rsidRPr="00D27132">
        <w:t>3&gt;</w:t>
      </w:r>
      <w:r w:rsidRPr="00D27132">
        <w:tab/>
        <w:t xml:space="preserve">remove all the entries within </w:t>
      </w:r>
      <w:r w:rsidRPr="00D27132">
        <w:rPr>
          <w:i/>
        </w:rPr>
        <w:t>VarConditionalReconfig</w:t>
      </w:r>
      <w:r w:rsidRPr="00D27132">
        <w:t>, if any;</w:t>
      </w:r>
    </w:p>
    <w:p w14:paraId="352F0102" w14:textId="77777777" w:rsidR="00D158F3" w:rsidRPr="00D27132" w:rsidRDefault="00D158F3" w:rsidP="00D158F3">
      <w:pPr>
        <w:pStyle w:val="B2"/>
      </w:pPr>
      <w:r w:rsidRPr="00D27132">
        <w:t>2&gt;</w:t>
      </w:r>
      <w:r w:rsidRPr="00D27132">
        <w:tab/>
        <w:t>stop timer T310 for the corresponding SpCell, if running;</w:t>
      </w:r>
    </w:p>
    <w:p w14:paraId="67468B82" w14:textId="77777777" w:rsidR="00D158F3" w:rsidRPr="00D27132" w:rsidRDefault="00D158F3" w:rsidP="00D158F3">
      <w:pPr>
        <w:pStyle w:val="B2"/>
      </w:pPr>
      <w:r w:rsidRPr="00D27132">
        <w:t>2&gt;</w:t>
      </w:r>
      <w:r w:rsidRPr="00D27132">
        <w:tab/>
        <w:t>stop timer T312 for the corresponding SpCell, if running;</w:t>
      </w:r>
    </w:p>
    <w:p w14:paraId="1862D5A4" w14:textId="77777777" w:rsidR="00D158F3" w:rsidRPr="00D27132" w:rsidRDefault="00D158F3" w:rsidP="00D158F3">
      <w:pPr>
        <w:pStyle w:val="B2"/>
      </w:pPr>
      <w:r w:rsidRPr="00D27132">
        <w:lastRenderedPageBreak/>
        <w:t>2&gt;</w:t>
      </w:r>
      <w:r w:rsidRPr="00D27132">
        <w:tab/>
        <w:t>stop timer T304 for the corresponding SpCell, if running.</w:t>
      </w:r>
    </w:p>
    <w:p w14:paraId="22AABF22" w14:textId="77777777" w:rsidR="00D158F3" w:rsidRPr="00D27132" w:rsidRDefault="00D158F3" w:rsidP="00D158F3">
      <w:pPr>
        <w:pStyle w:val="NO"/>
      </w:pPr>
      <w:r w:rsidRPr="00D27132">
        <w:t>NOTE:</w:t>
      </w:r>
      <w:r w:rsidRPr="00D27132">
        <w:tab/>
        <w:t xml:space="preserve">Release of cell group means only release of the lower layer configuration of the cell group but the </w:t>
      </w:r>
      <w:r w:rsidRPr="00D27132">
        <w:rPr>
          <w:i/>
        </w:rPr>
        <w:t>RadioBearerConfig</w:t>
      </w:r>
      <w:r w:rsidRPr="00D27132">
        <w:t xml:space="preserve"> may not be released.</w:t>
      </w:r>
    </w:p>
    <w:p w14:paraId="0B734AEE" w14:textId="77777777" w:rsidR="00D158F3" w:rsidRPr="00D27132" w:rsidRDefault="00D158F3" w:rsidP="00D158F3">
      <w:pPr>
        <w:pStyle w:val="4"/>
        <w:rPr>
          <w:rFonts w:eastAsia="MS Mincho"/>
        </w:rPr>
      </w:pPr>
      <w:bookmarkStart w:id="210" w:name="_Toc60776762"/>
      <w:bookmarkStart w:id="211" w:name="_Toc90650634"/>
      <w:r w:rsidRPr="00D27132">
        <w:rPr>
          <w:rFonts w:eastAsia="MS Mincho"/>
        </w:rPr>
        <w:t>5.3.5.5</w:t>
      </w:r>
      <w:r w:rsidRPr="00D27132">
        <w:rPr>
          <w:rFonts w:eastAsia="MS Mincho"/>
        </w:rPr>
        <w:tab/>
        <w:t>Cell Group configuration</w:t>
      </w:r>
      <w:bookmarkEnd w:id="210"/>
      <w:bookmarkEnd w:id="211"/>
    </w:p>
    <w:p w14:paraId="610E3C30" w14:textId="77777777" w:rsidR="00D158F3" w:rsidRPr="00D27132" w:rsidRDefault="00D158F3" w:rsidP="00D158F3">
      <w:pPr>
        <w:pStyle w:val="5"/>
        <w:rPr>
          <w:rFonts w:eastAsia="MS Mincho"/>
        </w:rPr>
      </w:pPr>
      <w:bookmarkStart w:id="212" w:name="_Toc60776763"/>
      <w:bookmarkStart w:id="213" w:name="_Toc90650635"/>
      <w:r w:rsidRPr="00D27132">
        <w:rPr>
          <w:rFonts w:eastAsia="MS Mincho"/>
        </w:rPr>
        <w:t>5.3.5.5.1</w:t>
      </w:r>
      <w:r w:rsidRPr="00D27132">
        <w:rPr>
          <w:rFonts w:eastAsia="MS Mincho"/>
        </w:rPr>
        <w:tab/>
        <w:t>General</w:t>
      </w:r>
      <w:bookmarkEnd w:id="212"/>
      <w:bookmarkEnd w:id="213"/>
    </w:p>
    <w:p w14:paraId="7A27F253" w14:textId="77777777" w:rsidR="00D158F3" w:rsidRPr="00D27132" w:rsidRDefault="00D158F3" w:rsidP="00D158F3">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27132">
        <w:rPr>
          <w:i/>
        </w:rPr>
        <w:t>CellGroupConfig</w:t>
      </w:r>
      <w:r w:rsidRPr="00D27132">
        <w:t xml:space="preserve"> IE.</w:t>
      </w:r>
    </w:p>
    <w:p w14:paraId="698841C7" w14:textId="77777777" w:rsidR="00D158F3" w:rsidRPr="00D27132" w:rsidRDefault="00D158F3" w:rsidP="00D158F3">
      <w:r w:rsidRPr="00D27132">
        <w:t xml:space="preserve">The UE performs the following actions based on a received </w:t>
      </w:r>
      <w:r w:rsidRPr="00D27132">
        <w:rPr>
          <w:i/>
        </w:rPr>
        <w:t>CellGroupConfig</w:t>
      </w:r>
      <w:r w:rsidRPr="00D27132">
        <w:t xml:space="preserve"> IE:</w:t>
      </w:r>
    </w:p>
    <w:p w14:paraId="2B50513A" w14:textId="77777777" w:rsidR="00D158F3" w:rsidRPr="00D27132" w:rsidRDefault="00D158F3" w:rsidP="00D158F3">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 xml:space="preserve"> with </w:t>
      </w:r>
      <w:r w:rsidRPr="00D27132">
        <w:rPr>
          <w:i/>
        </w:rPr>
        <w:t>reconfigurationWithSync</w:t>
      </w:r>
      <w:r w:rsidRPr="00D27132">
        <w:t>:</w:t>
      </w:r>
    </w:p>
    <w:p w14:paraId="4348E10E" w14:textId="77777777" w:rsidR="00D158F3" w:rsidRPr="00D27132" w:rsidRDefault="00D158F3" w:rsidP="00D158F3">
      <w:pPr>
        <w:pStyle w:val="B2"/>
      </w:pPr>
      <w:r w:rsidRPr="00D27132">
        <w:t>2&gt;</w:t>
      </w:r>
      <w:r w:rsidRPr="00D27132">
        <w:tab/>
        <w:t>perform Reconfiguration with sync according to 5.3.5.5.2;</w:t>
      </w:r>
    </w:p>
    <w:p w14:paraId="5DEEBEC2" w14:textId="77777777" w:rsidR="00D158F3" w:rsidRPr="00D27132" w:rsidRDefault="00D158F3" w:rsidP="00D158F3">
      <w:pPr>
        <w:pStyle w:val="B2"/>
      </w:pPr>
      <w:r w:rsidRPr="00D27132">
        <w:t>2&gt;</w:t>
      </w:r>
      <w:r w:rsidRPr="00D27132">
        <w:tab/>
        <w:t>resume all suspended radio bearers except the SRBs for the source cell group, and resume SCG transmission for all radio bearers, and resume BH RLC channels and resume SCG transmission for BH RLC channels for IAB-MT, if suspended;</w:t>
      </w:r>
    </w:p>
    <w:p w14:paraId="2B190F2A" w14:textId="77777777" w:rsidR="00D158F3" w:rsidRDefault="00D158F3" w:rsidP="00D158F3">
      <w:pPr>
        <w:pStyle w:val="NO"/>
      </w:pPr>
      <w:r>
        <w:t>NOTE:</w:t>
      </w:r>
      <w:r>
        <w:tab/>
        <w:t>If the SCG is deactivated, resuming SCG transmission for all radio bearers does not imply that PDCP PDUs can be transmitted or received on SCG RLC bearers.</w:t>
      </w:r>
    </w:p>
    <w:p w14:paraId="7B678D4E" w14:textId="77777777" w:rsidR="00D158F3" w:rsidRPr="00D27132" w:rsidRDefault="00D158F3" w:rsidP="00D158F3">
      <w:pPr>
        <w:pStyle w:val="B1"/>
      </w:pPr>
      <w:r w:rsidRPr="00D27132">
        <w:t>1&gt;</w:t>
      </w:r>
      <w:r w:rsidRPr="00D27132">
        <w:tab/>
        <w:t xml:space="preserve">if the </w:t>
      </w:r>
      <w:r w:rsidRPr="00D27132">
        <w:rPr>
          <w:i/>
        </w:rPr>
        <w:t>CellGroupConfig</w:t>
      </w:r>
      <w:r w:rsidRPr="00D27132">
        <w:t xml:space="preserve"> contains the </w:t>
      </w:r>
      <w:r w:rsidRPr="00D27132">
        <w:rPr>
          <w:i/>
        </w:rPr>
        <w:t>rlc-BearerToReleaseList</w:t>
      </w:r>
      <w:r w:rsidRPr="005735FF">
        <w:rPr>
          <w:i/>
        </w:rPr>
        <w:t xml:space="preserve"> </w:t>
      </w:r>
      <w:r>
        <w:rPr>
          <w:i/>
        </w:rPr>
        <w:t xml:space="preserve">or </w:t>
      </w:r>
      <w:r w:rsidRPr="00D27132">
        <w:rPr>
          <w:i/>
        </w:rPr>
        <w:t>rlc-BearerToReleaseList</w:t>
      </w:r>
      <w:r>
        <w:rPr>
          <w:i/>
        </w:rPr>
        <w:t>Ext</w:t>
      </w:r>
      <w:r w:rsidRPr="00D27132">
        <w:t>:</w:t>
      </w:r>
    </w:p>
    <w:p w14:paraId="4EA4DB60" w14:textId="77777777" w:rsidR="00D158F3" w:rsidRPr="00D27132" w:rsidRDefault="00D158F3" w:rsidP="00D158F3">
      <w:pPr>
        <w:pStyle w:val="B2"/>
      </w:pPr>
      <w:r w:rsidRPr="00D27132">
        <w:t>2&gt;</w:t>
      </w:r>
      <w:r w:rsidRPr="00D27132">
        <w:tab/>
        <w:t>perform RLC bearer release as specified in 5.3.5.5.3;</w:t>
      </w:r>
    </w:p>
    <w:p w14:paraId="2580DD66" w14:textId="77777777" w:rsidR="00D158F3" w:rsidRPr="00D27132" w:rsidRDefault="00D158F3" w:rsidP="00D158F3">
      <w:pPr>
        <w:pStyle w:val="B1"/>
      </w:pPr>
      <w:r w:rsidRPr="00D27132">
        <w:t>1&gt;</w:t>
      </w:r>
      <w:r w:rsidRPr="00D27132">
        <w:tab/>
        <w:t xml:space="preserve">if the </w:t>
      </w:r>
      <w:r w:rsidRPr="00D27132">
        <w:rPr>
          <w:i/>
        </w:rPr>
        <w:t>CellGroupConfig</w:t>
      </w:r>
      <w:r w:rsidRPr="00D27132">
        <w:t xml:space="preserve"> contains the </w:t>
      </w:r>
      <w:r w:rsidRPr="00D27132">
        <w:rPr>
          <w:i/>
        </w:rPr>
        <w:t>rlc-BearerToAddModList</w:t>
      </w:r>
      <w:r w:rsidRPr="00D27132">
        <w:t>:</w:t>
      </w:r>
    </w:p>
    <w:p w14:paraId="5BBA5EA1" w14:textId="77777777" w:rsidR="00D158F3" w:rsidRPr="00D27132" w:rsidRDefault="00D158F3" w:rsidP="00D158F3">
      <w:pPr>
        <w:pStyle w:val="B2"/>
      </w:pPr>
      <w:r w:rsidRPr="00D27132">
        <w:t>2&gt;</w:t>
      </w:r>
      <w:r w:rsidRPr="00D27132">
        <w:tab/>
        <w:t>perform the RLC bearer addition/modification as specified in 5.3.5.5.4;</w:t>
      </w:r>
    </w:p>
    <w:p w14:paraId="17CD38C2" w14:textId="77777777" w:rsidR="00D158F3" w:rsidRPr="00D27132" w:rsidRDefault="00D158F3" w:rsidP="00D158F3">
      <w:pPr>
        <w:pStyle w:val="B1"/>
      </w:pPr>
      <w:r w:rsidRPr="00D27132">
        <w:t>1&gt;</w:t>
      </w:r>
      <w:r w:rsidRPr="00D27132">
        <w:tab/>
        <w:t xml:space="preserve">if the </w:t>
      </w:r>
      <w:r w:rsidRPr="00D27132">
        <w:rPr>
          <w:i/>
        </w:rPr>
        <w:t>CellGroupConfig</w:t>
      </w:r>
      <w:r w:rsidRPr="00D27132">
        <w:t xml:space="preserve"> contains the </w:t>
      </w:r>
      <w:r w:rsidRPr="00D27132">
        <w:rPr>
          <w:i/>
        </w:rPr>
        <w:t>mac-CellGroupConfig</w:t>
      </w:r>
      <w:r w:rsidRPr="00D27132">
        <w:t>:</w:t>
      </w:r>
    </w:p>
    <w:p w14:paraId="37071E07" w14:textId="77777777" w:rsidR="00D158F3" w:rsidRPr="00D27132" w:rsidRDefault="00D158F3" w:rsidP="00D158F3">
      <w:pPr>
        <w:pStyle w:val="B2"/>
      </w:pPr>
      <w:r w:rsidRPr="00D27132">
        <w:t>2&gt;</w:t>
      </w:r>
      <w:r w:rsidRPr="00D27132">
        <w:tab/>
        <w:t>configure the MAC entity of this cell group as specified in 5.3.5.5.5;</w:t>
      </w:r>
    </w:p>
    <w:p w14:paraId="2717CB2F" w14:textId="77777777" w:rsidR="00D158F3" w:rsidRPr="00D27132" w:rsidRDefault="00D158F3" w:rsidP="00D158F3">
      <w:pPr>
        <w:pStyle w:val="B1"/>
      </w:pPr>
      <w:r w:rsidRPr="00D27132">
        <w:t>1&gt;</w:t>
      </w:r>
      <w:r w:rsidRPr="00D27132">
        <w:tab/>
        <w:t xml:space="preserve">if the </w:t>
      </w:r>
      <w:r w:rsidRPr="00D27132">
        <w:rPr>
          <w:i/>
        </w:rPr>
        <w:t>CellGroupConfig</w:t>
      </w:r>
      <w:r w:rsidRPr="00D27132">
        <w:t xml:space="preserve"> contains the </w:t>
      </w:r>
      <w:r w:rsidRPr="00D27132">
        <w:rPr>
          <w:i/>
        </w:rPr>
        <w:t>sCellToReleaseList</w:t>
      </w:r>
      <w:r w:rsidRPr="00D27132">
        <w:t>:</w:t>
      </w:r>
    </w:p>
    <w:p w14:paraId="56DA9F57" w14:textId="77777777" w:rsidR="00D158F3" w:rsidRPr="00D27132" w:rsidRDefault="00D158F3" w:rsidP="00D158F3">
      <w:pPr>
        <w:pStyle w:val="B2"/>
      </w:pPr>
      <w:r w:rsidRPr="00D27132">
        <w:t>2&gt;</w:t>
      </w:r>
      <w:r w:rsidRPr="00D27132">
        <w:tab/>
        <w:t>perform SCell release as specified in 5.3.5.5.8;</w:t>
      </w:r>
    </w:p>
    <w:p w14:paraId="1C1FC192" w14:textId="77777777" w:rsidR="00D158F3" w:rsidRPr="00D27132" w:rsidRDefault="00D158F3" w:rsidP="00D158F3">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w:t>
      </w:r>
    </w:p>
    <w:p w14:paraId="0951C646" w14:textId="77777777" w:rsidR="00D158F3" w:rsidRPr="00D27132" w:rsidRDefault="00D158F3" w:rsidP="00D158F3">
      <w:pPr>
        <w:pStyle w:val="B2"/>
      </w:pPr>
      <w:r w:rsidRPr="00D27132">
        <w:t>2&gt;</w:t>
      </w:r>
      <w:r w:rsidRPr="00D27132">
        <w:tab/>
        <w:t>configure the SpCell as specified in 5.3.5.5.7;</w:t>
      </w:r>
    </w:p>
    <w:p w14:paraId="213022CE" w14:textId="77777777" w:rsidR="00D158F3" w:rsidRPr="00D27132" w:rsidRDefault="00D158F3" w:rsidP="00D158F3">
      <w:pPr>
        <w:pStyle w:val="B1"/>
      </w:pPr>
      <w:r w:rsidRPr="00D27132">
        <w:t>1&gt;</w:t>
      </w:r>
      <w:r w:rsidRPr="00D27132">
        <w:tab/>
        <w:t xml:space="preserve">if the </w:t>
      </w:r>
      <w:r w:rsidRPr="00D27132">
        <w:rPr>
          <w:i/>
        </w:rPr>
        <w:t>CellGroupConfig</w:t>
      </w:r>
      <w:r w:rsidRPr="00D27132">
        <w:t xml:space="preserve"> contains the </w:t>
      </w:r>
      <w:r w:rsidRPr="00D27132">
        <w:rPr>
          <w:i/>
        </w:rPr>
        <w:t>sCellToAddModList</w:t>
      </w:r>
      <w:r w:rsidRPr="00D27132">
        <w:t>:</w:t>
      </w:r>
    </w:p>
    <w:p w14:paraId="4EB3F53A" w14:textId="77777777" w:rsidR="00D158F3" w:rsidRPr="00D27132" w:rsidRDefault="00D158F3" w:rsidP="00D158F3">
      <w:pPr>
        <w:pStyle w:val="B2"/>
      </w:pPr>
      <w:r w:rsidRPr="00D27132">
        <w:t>2&gt;</w:t>
      </w:r>
      <w:r w:rsidRPr="00D27132">
        <w:tab/>
        <w:t>perform SCell addition/modification as specified in 5.3.5.5.9;</w:t>
      </w:r>
    </w:p>
    <w:p w14:paraId="68D39B58" w14:textId="77777777" w:rsidR="00D158F3" w:rsidRPr="00D27132" w:rsidRDefault="00D158F3" w:rsidP="00D158F3">
      <w:pPr>
        <w:pStyle w:val="B1"/>
      </w:pPr>
      <w:r w:rsidRPr="00D27132">
        <w:t>1&gt;</w:t>
      </w:r>
      <w:r w:rsidRPr="00D27132">
        <w:tab/>
        <w:t xml:space="preserve">if the </w:t>
      </w:r>
      <w:r w:rsidRPr="00D27132">
        <w:rPr>
          <w:i/>
        </w:rPr>
        <w:t>CellGroupConfig</w:t>
      </w:r>
      <w:r w:rsidRPr="00D27132">
        <w:t xml:space="preserve"> contains the </w:t>
      </w:r>
      <w:r w:rsidRPr="00D27132">
        <w:rPr>
          <w:i/>
        </w:rPr>
        <w:t>bh-RLC-ChannelToReleaseList</w:t>
      </w:r>
      <w:r w:rsidRPr="00D27132">
        <w:t>:</w:t>
      </w:r>
    </w:p>
    <w:p w14:paraId="18FB60AE" w14:textId="77777777" w:rsidR="00D158F3" w:rsidRPr="00D27132" w:rsidRDefault="00D158F3" w:rsidP="00D158F3">
      <w:pPr>
        <w:pStyle w:val="B2"/>
      </w:pPr>
      <w:r w:rsidRPr="00D27132">
        <w:t>2&gt;</w:t>
      </w:r>
      <w:r w:rsidRPr="00D27132">
        <w:tab/>
        <w:t>perform BH RLC channel release as specified in 5.3.5.5.10;</w:t>
      </w:r>
    </w:p>
    <w:p w14:paraId="7EB8A14A" w14:textId="77777777" w:rsidR="00D158F3" w:rsidRPr="00D27132" w:rsidRDefault="00D158F3" w:rsidP="00D158F3">
      <w:pPr>
        <w:pStyle w:val="B1"/>
      </w:pPr>
      <w:r w:rsidRPr="00D27132">
        <w:t>1&gt;</w:t>
      </w:r>
      <w:r w:rsidRPr="00D27132">
        <w:tab/>
        <w:t xml:space="preserve">if the </w:t>
      </w:r>
      <w:r w:rsidRPr="00D27132">
        <w:rPr>
          <w:i/>
        </w:rPr>
        <w:t>CellGroupConfig</w:t>
      </w:r>
      <w:r w:rsidRPr="00D27132">
        <w:t xml:space="preserve"> contains the </w:t>
      </w:r>
      <w:r w:rsidRPr="00D27132">
        <w:rPr>
          <w:i/>
        </w:rPr>
        <w:t>bh-RLC-ChannelToAddModList</w:t>
      </w:r>
      <w:r w:rsidRPr="00D27132">
        <w:t>:</w:t>
      </w:r>
    </w:p>
    <w:p w14:paraId="0C1088ED" w14:textId="77777777" w:rsidR="00D158F3" w:rsidRPr="00D27132" w:rsidRDefault="00D158F3" w:rsidP="00D158F3">
      <w:pPr>
        <w:pStyle w:val="B2"/>
      </w:pPr>
      <w:r w:rsidRPr="00D27132">
        <w:t>2&gt;</w:t>
      </w:r>
      <w:r w:rsidRPr="00D27132">
        <w:tab/>
        <w:t>perform the BH RLC channel addition/modification as specified in 5.3.5.5.11;</w:t>
      </w:r>
    </w:p>
    <w:p w14:paraId="71619515" w14:textId="77777777" w:rsidR="00D158F3" w:rsidRPr="00D27132" w:rsidRDefault="00D158F3" w:rsidP="00D158F3">
      <w:pPr>
        <w:pStyle w:val="B1"/>
      </w:pPr>
      <w:bookmarkStart w:id="214" w:name="_Toc60776764"/>
      <w:bookmarkStart w:id="215" w:name="_Toc90650636"/>
      <w:r w:rsidRPr="00D27132">
        <w:t>1&gt;</w:t>
      </w:r>
      <w:r w:rsidRPr="00D27132">
        <w:tab/>
        <w:t xml:space="preserve">if the </w:t>
      </w:r>
      <w:r w:rsidRPr="00D27132">
        <w:rPr>
          <w:i/>
        </w:rPr>
        <w:t>CellGroupConfig</w:t>
      </w:r>
      <w:r w:rsidRPr="00D27132">
        <w:t xml:space="preserve"> contains the </w:t>
      </w:r>
      <w:r>
        <w:rPr>
          <w:i/>
        </w:rPr>
        <w:t>uu-Relay-RLC</w:t>
      </w:r>
      <w:r w:rsidRPr="00D27132">
        <w:rPr>
          <w:i/>
        </w:rPr>
        <w:t>-ChannelToReleaseList</w:t>
      </w:r>
      <w:r w:rsidRPr="00D27132">
        <w:t>:</w:t>
      </w:r>
    </w:p>
    <w:p w14:paraId="47A12E2E" w14:textId="77777777" w:rsidR="00D158F3" w:rsidRPr="00D27132" w:rsidRDefault="00D158F3" w:rsidP="00D158F3">
      <w:pPr>
        <w:pStyle w:val="B2"/>
      </w:pPr>
      <w:r>
        <w:t>2&gt;</w:t>
      </w:r>
      <w:r>
        <w:tab/>
        <w:t>perform Uu Relay RLC channel</w:t>
      </w:r>
      <w:r w:rsidRPr="00D27132">
        <w:t xml:space="preserve"> release as specified in </w:t>
      </w:r>
      <w:r>
        <w:t>5.3.5.5.12</w:t>
      </w:r>
      <w:r w:rsidRPr="00D27132">
        <w:t>;</w:t>
      </w:r>
    </w:p>
    <w:p w14:paraId="0D7575C1" w14:textId="77777777" w:rsidR="00D158F3" w:rsidRPr="00D27132" w:rsidRDefault="00D158F3" w:rsidP="00D158F3">
      <w:pPr>
        <w:pStyle w:val="B1"/>
      </w:pPr>
      <w:r w:rsidRPr="00D27132">
        <w:t>1&gt;</w:t>
      </w:r>
      <w:r w:rsidRPr="00D27132">
        <w:tab/>
        <w:t xml:space="preserve">if the </w:t>
      </w:r>
      <w:r w:rsidRPr="00D27132">
        <w:rPr>
          <w:i/>
        </w:rPr>
        <w:t>CellGroupConfig</w:t>
      </w:r>
      <w:r w:rsidRPr="00D27132">
        <w:t xml:space="preserve"> contains the </w:t>
      </w:r>
      <w:r>
        <w:rPr>
          <w:i/>
        </w:rPr>
        <w:t>uu-Relay-RLC</w:t>
      </w:r>
      <w:r w:rsidRPr="00D27132">
        <w:rPr>
          <w:i/>
        </w:rPr>
        <w:t>-ChannelToAddModList</w:t>
      </w:r>
      <w:r w:rsidRPr="00D27132">
        <w:t>:</w:t>
      </w:r>
    </w:p>
    <w:p w14:paraId="6E3314D3" w14:textId="77777777" w:rsidR="00D158F3" w:rsidRPr="000D4462" w:rsidRDefault="00D158F3" w:rsidP="00D158F3">
      <w:pPr>
        <w:pStyle w:val="B2"/>
      </w:pPr>
      <w:r>
        <w:t>2&gt;</w:t>
      </w:r>
      <w:r>
        <w:tab/>
        <w:t>perform the Uu Relay RLC channel</w:t>
      </w:r>
      <w:r w:rsidRPr="00D27132">
        <w:t xml:space="preserve"> addition/modification as specified in </w:t>
      </w:r>
      <w:r>
        <w:t>5.3.5.5.13</w:t>
      </w:r>
      <w:r w:rsidRPr="00D27132">
        <w:t>;</w:t>
      </w:r>
    </w:p>
    <w:p w14:paraId="38B2C6D5" w14:textId="77777777" w:rsidR="00D158F3" w:rsidRPr="00D27132" w:rsidRDefault="00D158F3" w:rsidP="00D158F3">
      <w:pPr>
        <w:pStyle w:val="5"/>
        <w:rPr>
          <w:rFonts w:eastAsia="MS Mincho"/>
        </w:rPr>
      </w:pPr>
      <w:r w:rsidRPr="00D27132">
        <w:rPr>
          <w:rFonts w:eastAsia="MS Mincho"/>
        </w:rPr>
        <w:lastRenderedPageBreak/>
        <w:t>5.3.5.5.2</w:t>
      </w:r>
      <w:r w:rsidRPr="00D27132">
        <w:rPr>
          <w:rFonts w:eastAsia="MS Mincho"/>
        </w:rPr>
        <w:tab/>
        <w:t>Reconfiguration with sync</w:t>
      </w:r>
      <w:bookmarkEnd w:id="214"/>
      <w:bookmarkEnd w:id="215"/>
    </w:p>
    <w:p w14:paraId="3D82ADAC" w14:textId="77777777" w:rsidR="00D158F3" w:rsidRPr="00D27132" w:rsidRDefault="00D158F3" w:rsidP="00D158F3">
      <w:pPr>
        <w:rPr>
          <w:rFonts w:eastAsia="MS Mincho"/>
        </w:rPr>
      </w:pPr>
      <w:r w:rsidRPr="00D27132">
        <w:t>The UE shall perform the following actions to execute a reconfiguration with sync.</w:t>
      </w:r>
    </w:p>
    <w:p w14:paraId="594D8696" w14:textId="77777777" w:rsidR="00D158F3" w:rsidRPr="00D27132" w:rsidRDefault="00D158F3" w:rsidP="00D158F3">
      <w:pPr>
        <w:pStyle w:val="B1"/>
      </w:pPr>
      <w:r w:rsidRPr="00D27132">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0E30FFF0" w14:textId="77777777" w:rsidR="00D158F3" w:rsidRPr="00D27132" w:rsidRDefault="00D158F3" w:rsidP="00D158F3">
      <w:pPr>
        <w:pStyle w:val="B1"/>
      </w:pPr>
      <w:r w:rsidRPr="00D27132">
        <w:t>1&gt;</w:t>
      </w:r>
      <w:r w:rsidRPr="00D27132">
        <w:tab/>
        <w:t>if no DAPS bearer is configured:</w:t>
      </w:r>
    </w:p>
    <w:p w14:paraId="08D74CB1" w14:textId="77777777" w:rsidR="00D158F3" w:rsidRPr="00D27132" w:rsidRDefault="00D158F3" w:rsidP="00D158F3">
      <w:pPr>
        <w:pStyle w:val="B2"/>
      </w:pPr>
      <w:r w:rsidRPr="00D27132">
        <w:t>2&gt;</w:t>
      </w:r>
      <w:r w:rsidRPr="00D27132">
        <w:tab/>
        <w:t>stop timer T310 for the corresponding SpCell, if running;</w:t>
      </w:r>
    </w:p>
    <w:p w14:paraId="46A5E61C" w14:textId="77777777" w:rsidR="00D158F3" w:rsidRPr="00D27132" w:rsidRDefault="00D158F3" w:rsidP="00D158F3">
      <w:pPr>
        <w:pStyle w:val="B1"/>
        <w:ind w:left="284" w:firstLine="0"/>
      </w:pPr>
      <w:r w:rsidRPr="00D27132">
        <w:t>1&gt;</w:t>
      </w:r>
      <w:r w:rsidRPr="00D27132">
        <w:tab/>
        <w:t>if this procedure is executed for the MCG:</w:t>
      </w:r>
    </w:p>
    <w:p w14:paraId="6579A8C5" w14:textId="77777777" w:rsidR="00D158F3" w:rsidRPr="00D27132" w:rsidRDefault="00D158F3" w:rsidP="00D158F3">
      <w:pPr>
        <w:pStyle w:val="B2"/>
      </w:pPr>
      <w:r w:rsidRPr="00D27132">
        <w:t>2&gt;</w:t>
      </w:r>
      <w:r w:rsidRPr="00D27132">
        <w:tab/>
        <w:t>if timer T316 is running;</w:t>
      </w:r>
    </w:p>
    <w:p w14:paraId="074C7D4A" w14:textId="77777777" w:rsidR="00D158F3" w:rsidRPr="00D27132" w:rsidRDefault="00D158F3" w:rsidP="00D158F3">
      <w:pPr>
        <w:pStyle w:val="B3"/>
      </w:pPr>
      <w:r w:rsidRPr="00D27132">
        <w:t>3&gt;</w:t>
      </w:r>
      <w:r w:rsidRPr="00D27132">
        <w:tab/>
        <w:t>stop timer T316;</w:t>
      </w:r>
    </w:p>
    <w:p w14:paraId="1C6F2CB1" w14:textId="77777777" w:rsidR="00D158F3" w:rsidRPr="00D27132" w:rsidRDefault="00D158F3" w:rsidP="00D158F3">
      <w:pPr>
        <w:pStyle w:val="B3"/>
      </w:pPr>
      <w:r w:rsidRPr="00D27132">
        <w:t>3&gt;</w:t>
      </w:r>
      <w:r w:rsidRPr="00D27132">
        <w:tab/>
        <w:t xml:space="preserve">clear the information included in </w:t>
      </w:r>
      <w:r w:rsidRPr="00D27132">
        <w:rPr>
          <w:i/>
          <w:iCs/>
        </w:rPr>
        <w:t>VarRLF-Report</w:t>
      </w:r>
      <w:r w:rsidRPr="00D27132">
        <w:t>, if any;</w:t>
      </w:r>
    </w:p>
    <w:p w14:paraId="70124D9A" w14:textId="77777777" w:rsidR="00D158F3" w:rsidRPr="00D27132" w:rsidRDefault="00D158F3" w:rsidP="00D158F3">
      <w:pPr>
        <w:pStyle w:val="B2"/>
      </w:pPr>
      <w:r w:rsidRPr="00D27132">
        <w:t>2&gt;</w:t>
      </w:r>
      <w:r w:rsidRPr="00D27132">
        <w:tab/>
        <w:t>resume MCG transmission, if suspended.</w:t>
      </w:r>
    </w:p>
    <w:p w14:paraId="0937FBD8" w14:textId="77777777" w:rsidR="00D158F3" w:rsidRPr="00D27132" w:rsidRDefault="00D158F3" w:rsidP="00D158F3">
      <w:pPr>
        <w:pStyle w:val="B1"/>
      </w:pPr>
      <w:r w:rsidRPr="00D27132">
        <w:t>1&gt;</w:t>
      </w:r>
      <w:r w:rsidRPr="00D27132">
        <w:tab/>
        <w:t>stop timer T312 for the corresponding SpCell, if running;</w:t>
      </w:r>
    </w:p>
    <w:p w14:paraId="43C53A5A" w14:textId="77777777" w:rsidR="00D158F3" w:rsidRPr="00F404D2" w:rsidRDefault="00D158F3" w:rsidP="00D158F3">
      <w:pPr>
        <w:pStyle w:val="B1"/>
      </w:pPr>
      <w:r w:rsidRPr="00F404D2">
        <w:t>1&gt;</w:t>
      </w:r>
      <w:r w:rsidRPr="00F404D2">
        <w:tab/>
        <w:t xml:space="preserve">if </w:t>
      </w:r>
      <w:r>
        <w:rPr>
          <w:rFonts w:eastAsia="等线"/>
          <w:i/>
          <w:lang w:eastAsia="zh-CN"/>
        </w:rPr>
        <w:t>sl-P</w:t>
      </w:r>
      <w:r w:rsidRPr="00F404D2">
        <w:rPr>
          <w:rFonts w:eastAsia="等线"/>
          <w:i/>
          <w:lang w:eastAsia="zh-CN"/>
        </w:rPr>
        <w:t>athSwitchConfig</w:t>
      </w:r>
      <w:r w:rsidRPr="00F404D2">
        <w:t xml:space="preserve"> is included:</w:t>
      </w:r>
    </w:p>
    <w:p w14:paraId="005C60F9" w14:textId="77777777" w:rsidR="00D158F3" w:rsidRPr="00F404D2" w:rsidRDefault="00D158F3" w:rsidP="00D158F3">
      <w:pPr>
        <w:pStyle w:val="B2"/>
      </w:pPr>
      <w:r w:rsidRPr="00F404D2">
        <w:t>2&gt;</w:t>
      </w:r>
      <w:r w:rsidRPr="00F404D2">
        <w:tab/>
        <w:t xml:space="preserve">consider the target L2 U2N Relay UE to be </w:t>
      </w:r>
      <w:r>
        <w:t xml:space="preserve">the </w:t>
      </w:r>
      <w:r w:rsidRPr="00F404D2">
        <w:t xml:space="preserve">one indicated by the </w:t>
      </w:r>
      <w:r w:rsidRPr="00F404D2">
        <w:rPr>
          <w:i/>
        </w:rPr>
        <w:t>targetRelayUEIdentity</w:t>
      </w:r>
      <w:r w:rsidRPr="00F404D2">
        <w:t xml:space="preserve"> in the </w:t>
      </w:r>
      <w:r>
        <w:rPr>
          <w:rFonts w:eastAsia="等线"/>
          <w:i/>
          <w:lang w:eastAsia="zh-CN"/>
        </w:rPr>
        <w:t>sl-</w:t>
      </w:r>
      <w:r w:rsidRPr="00F404D2">
        <w:rPr>
          <w:i/>
        </w:rPr>
        <w:t>PathSwitchConfig</w:t>
      </w:r>
      <w:r w:rsidRPr="00F404D2">
        <w:t>;</w:t>
      </w:r>
    </w:p>
    <w:p w14:paraId="7300CE80" w14:textId="77777777" w:rsidR="00D158F3" w:rsidRPr="00F404D2" w:rsidRDefault="00D158F3" w:rsidP="00D158F3">
      <w:pPr>
        <w:pStyle w:val="B2"/>
      </w:pPr>
      <w:r w:rsidRPr="00F404D2">
        <w:t>2&gt;</w:t>
      </w:r>
      <w:r w:rsidRPr="00F404D2">
        <w:tab/>
        <w:t xml:space="preserve">start timer Txxx for the corresponding target L2 U2N Relay UE with the timer value set to </w:t>
      </w:r>
      <w:r w:rsidRPr="00F404D2">
        <w:rPr>
          <w:i/>
        </w:rPr>
        <w:t>txxx</w:t>
      </w:r>
      <w:r w:rsidRPr="00F404D2">
        <w:t xml:space="preserve">, as included in the </w:t>
      </w:r>
      <w:r>
        <w:rPr>
          <w:rFonts w:eastAsia="等线"/>
          <w:i/>
          <w:lang w:eastAsia="zh-CN"/>
        </w:rPr>
        <w:t>sl-</w:t>
      </w:r>
      <w:r w:rsidRPr="00F404D2">
        <w:rPr>
          <w:i/>
        </w:rPr>
        <w:t>PathSwitchConfig</w:t>
      </w:r>
      <w:r w:rsidRPr="00F404D2">
        <w:t>;</w:t>
      </w:r>
    </w:p>
    <w:p w14:paraId="00FEFE7D" w14:textId="77777777" w:rsidR="00D158F3" w:rsidRDefault="00D158F3" w:rsidP="00D158F3">
      <w:pPr>
        <w:pStyle w:val="B2"/>
      </w:pPr>
      <w:r w:rsidRPr="00F404D2">
        <w:t>2&gt;</w:t>
      </w:r>
      <w:r w:rsidRPr="00F404D2">
        <w:tab/>
        <w:t xml:space="preserve">apply the value of the </w:t>
      </w:r>
      <w:r w:rsidRPr="00F404D2">
        <w:rPr>
          <w:i/>
        </w:rPr>
        <w:t>newUE-Identity</w:t>
      </w:r>
      <w:r w:rsidRPr="00F404D2">
        <w:t xml:space="preserve"> as the C-RNTI;</w:t>
      </w:r>
    </w:p>
    <w:p w14:paraId="5175B82F" w14:textId="77777777" w:rsidR="00D158F3" w:rsidRDefault="00D158F3" w:rsidP="00D158F3">
      <w:pPr>
        <w:pStyle w:val="B2"/>
      </w:pPr>
      <w:r>
        <w:t>2&gt;</w:t>
      </w:r>
      <w:r w:rsidRPr="00F404D2">
        <w:tab/>
      </w:r>
      <w:r w:rsidRPr="00BD2A83">
        <w:t xml:space="preserve">perform the PC5-RRC connection establishment </w:t>
      </w:r>
      <w:r>
        <w:t>with</w:t>
      </w:r>
      <w:r w:rsidRPr="00BD2A83">
        <w:t xml:space="preserve"> the target L2 U2N Relay UE indicated by the </w:t>
      </w:r>
      <w:r w:rsidRPr="00BD2A83">
        <w:rPr>
          <w:i/>
        </w:rPr>
        <w:t>targetRelayUEIdentity</w:t>
      </w:r>
      <w:r w:rsidRPr="00BD2A83">
        <w:t>, if needed;</w:t>
      </w:r>
    </w:p>
    <w:p w14:paraId="2C27B473" w14:textId="77777777" w:rsidR="00D158F3" w:rsidRDefault="00D158F3" w:rsidP="00D158F3">
      <w:pPr>
        <w:pStyle w:val="B2"/>
      </w:pPr>
      <w:commentRangeStart w:id="216"/>
      <w:r>
        <w:rPr>
          <w:rFonts w:eastAsia="等线"/>
          <w:lang w:eastAsia="zh-CN"/>
        </w:rPr>
        <w:t>2&gt;</w:t>
      </w:r>
      <w:r>
        <w:tab/>
      </w:r>
      <w:r>
        <w:rPr>
          <w:rFonts w:eastAsia="等线"/>
          <w:lang w:eastAsia="zh-CN"/>
        </w:rPr>
        <w:t>apply the default configuration of SL-RLC1 as defined in 9.2.4 for SRB1;</w:t>
      </w:r>
      <w:commentRangeEnd w:id="216"/>
      <w:r w:rsidR="00100124">
        <w:rPr>
          <w:rStyle w:val="af1"/>
        </w:rPr>
        <w:commentReference w:id="216"/>
      </w:r>
    </w:p>
    <w:p w14:paraId="0A4268C3" w14:textId="77777777" w:rsidR="00D158F3" w:rsidRPr="00F404D2" w:rsidRDefault="00D158F3" w:rsidP="00D158F3">
      <w:pPr>
        <w:pStyle w:val="B1"/>
      </w:pPr>
      <w:r w:rsidRPr="00F404D2">
        <w:t>1&gt;</w:t>
      </w:r>
      <w:r w:rsidRPr="00F404D2">
        <w:tab/>
        <w:t>else (</w:t>
      </w:r>
      <w:r>
        <w:rPr>
          <w:rFonts w:eastAsia="等线"/>
          <w:i/>
          <w:lang w:eastAsia="zh-CN"/>
        </w:rPr>
        <w:t>sl-</w:t>
      </w:r>
      <w:r w:rsidRPr="00F404D2">
        <w:rPr>
          <w:rFonts w:eastAsia="等线"/>
          <w:i/>
          <w:lang w:eastAsia="zh-CN"/>
        </w:rPr>
        <w:t>PathSwitchConfig</w:t>
      </w:r>
      <w:r w:rsidRPr="00F404D2">
        <w:t xml:space="preserve"> is not included):</w:t>
      </w:r>
    </w:p>
    <w:p w14:paraId="30B9B12B" w14:textId="77777777" w:rsidR="00D158F3" w:rsidRPr="00D27132" w:rsidRDefault="00D158F3" w:rsidP="00D158F3">
      <w:pPr>
        <w:pStyle w:val="B2"/>
      </w:pPr>
      <w:r>
        <w:t>2</w:t>
      </w:r>
      <w:r w:rsidRPr="00D27132">
        <w:t>&gt;</w:t>
      </w:r>
      <w:r w:rsidRPr="00D27132">
        <w:tab/>
        <w:t>stop timer T312 for the corresponding SpCell, if running;</w:t>
      </w:r>
    </w:p>
    <w:p w14:paraId="5ECE9E87" w14:textId="77777777" w:rsidR="00D158F3" w:rsidRDefault="00D158F3" w:rsidP="00D158F3">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37A48E11" w14:textId="77777777" w:rsidR="00D158F3" w:rsidRPr="00D27132" w:rsidRDefault="00D158F3" w:rsidP="00D158F3">
      <w:pPr>
        <w:pStyle w:val="B3"/>
      </w:pPr>
      <w:r>
        <w:t>3</w:t>
      </w:r>
      <w:r w:rsidRPr="00D27132">
        <w:t>&gt;</w:t>
      </w:r>
      <w:r w:rsidRPr="00D27132">
        <w:tab/>
        <w:t xml:space="preserve">start timer T304 for the corresponding SpCell with the timer value set to </w:t>
      </w:r>
      <w:r w:rsidRPr="00D27132">
        <w:rPr>
          <w:i/>
        </w:rPr>
        <w:t>t304</w:t>
      </w:r>
      <w:r w:rsidRPr="00D27132">
        <w:t xml:space="preserve">, as included in the </w:t>
      </w:r>
      <w:r w:rsidRPr="00D27132">
        <w:rPr>
          <w:i/>
        </w:rPr>
        <w:t>reconfigurationWithSync</w:t>
      </w:r>
      <w:r w:rsidRPr="00D27132">
        <w:t>;</w:t>
      </w:r>
    </w:p>
    <w:p w14:paraId="3EEAE0AB" w14:textId="77777777" w:rsidR="00D158F3" w:rsidRPr="00D27132" w:rsidRDefault="00D158F3" w:rsidP="00D158F3">
      <w:pPr>
        <w:pStyle w:val="B2"/>
      </w:pPr>
      <w:r>
        <w:t>2</w:t>
      </w:r>
      <w:r w:rsidRPr="00D27132">
        <w:t>&gt;</w:t>
      </w:r>
      <w:r w:rsidRPr="00D27132">
        <w:tab/>
        <w:t xml:space="preserve">if the </w:t>
      </w:r>
      <w:r w:rsidRPr="00D27132">
        <w:rPr>
          <w:i/>
        </w:rPr>
        <w:t>frequencyInfoDL</w:t>
      </w:r>
      <w:r w:rsidRPr="00D27132">
        <w:t xml:space="preserve"> is included:</w:t>
      </w:r>
    </w:p>
    <w:p w14:paraId="53B9C654" w14:textId="77777777" w:rsidR="00D158F3" w:rsidRPr="00D27132" w:rsidRDefault="00D158F3" w:rsidP="00D158F3">
      <w:pPr>
        <w:pStyle w:val="B3"/>
      </w:pPr>
      <w:r>
        <w:t>3</w:t>
      </w:r>
      <w:r w:rsidRPr="00D27132">
        <w:t>&gt;</w:t>
      </w:r>
      <w:r w:rsidRPr="00D27132">
        <w:tab/>
        <w:t xml:space="preserve">consider the target SpCell to be one on the SSB frequency indicated by the </w:t>
      </w:r>
      <w:r w:rsidRPr="00D27132">
        <w:rPr>
          <w:i/>
        </w:rPr>
        <w:t>frequencyInfoDL</w:t>
      </w:r>
      <w:r w:rsidRPr="00D27132">
        <w:t xml:space="preserve"> with a physical cell identity indicated by the </w:t>
      </w:r>
      <w:r w:rsidRPr="00D27132">
        <w:rPr>
          <w:i/>
        </w:rPr>
        <w:t>physCellId</w:t>
      </w:r>
      <w:r w:rsidRPr="00D27132">
        <w:t>;</w:t>
      </w:r>
    </w:p>
    <w:p w14:paraId="18FA65ED" w14:textId="77777777" w:rsidR="00D158F3" w:rsidRPr="00D27132" w:rsidRDefault="00D158F3" w:rsidP="00D158F3">
      <w:pPr>
        <w:pStyle w:val="B2"/>
      </w:pPr>
      <w:r>
        <w:t>2</w:t>
      </w:r>
      <w:r w:rsidRPr="00D27132">
        <w:t>&gt;</w:t>
      </w:r>
      <w:r w:rsidRPr="00D27132">
        <w:tab/>
        <w:t>else:</w:t>
      </w:r>
    </w:p>
    <w:p w14:paraId="5924EDAB" w14:textId="77777777" w:rsidR="00D158F3" w:rsidRPr="00D27132" w:rsidRDefault="00D158F3" w:rsidP="00D158F3">
      <w:pPr>
        <w:pStyle w:val="B3"/>
      </w:pPr>
      <w:r>
        <w:t>3</w:t>
      </w:r>
      <w:r w:rsidRPr="00D27132">
        <w:t>&gt;</w:t>
      </w:r>
      <w:r w:rsidRPr="00D27132">
        <w:tab/>
        <w:t xml:space="preserve">consider the target SpCell to be one on the SSB frequency of the source SpCell with a physical cell identity indicated by the </w:t>
      </w:r>
      <w:r w:rsidRPr="00D27132">
        <w:rPr>
          <w:i/>
        </w:rPr>
        <w:t>physCellId</w:t>
      </w:r>
      <w:r w:rsidRPr="00D27132">
        <w:t>;</w:t>
      </w:r>
    </w:p>
    <w:p w14:paraId="78BE9847" w14:textId="77777777" w:rsidR="00D158F3" w:rsidRPr="00D27132" w:rsidRDefault="00D158F3" w:rsidP="00D158F3">
      <w:pPr>
        <w:pStyle w:val="B2"/>
      </w:pPr>
      <w:r>
        <w:t>2</w:t>
      </w:r>
      <w:r w:rsidRPr="00D27132">
        <w:t>&gt;</w:t>
      </w:r>
      <w:r w:rsidRPr="00D27132">
        <w:tab/>
        <w:t>start synchronising to the DL of the target SpCell;</w:t>
      </w:r>
    </w:p>
    <w:p w14:paraId="42E4CFDB" w14:textId="77777777" w:rsidR="00D158F3" w:rsidRPr="00D27132" w:rsidRDefault="00D158F3" w:rsidP="00D158F3">
      <w:pPr>
        <w:pStyle w:val="B2"/>
      </w:pPr>
      <w:r>
        <w:t>2</w:t>
      </w:r>
      <w:r w:rsidRPr="00D27132">
        <w:t>&gt;</w:t>
      </w:r>
      <w:r w:rsidRPr="00D27132">
        <w:tab/>
        <w:t>apply the specified BCCH configuration defined in 9.1.1.1 for the target SpCell;</w:t>
      </w:r>
    </w:p>
    <w:p w14:paraId="5F06EC55" w14:textId="77777777" w:rsidR="00D158F3" w:rsidRPr="00D27132" w:rsidRDefault="00D158F3" w:rsidP="00D158F3">
      <w:pPr>
        <w:pStyle w:val="B2"/>
      </w:pPr>
      <w:r>
        <w:t>2</w:t>
      </w:r>
      <w:r w:rsidRPr="00D27132">
        <w:t>&gt;</w:t>
      </w:r>
      <w:r w:rsidRPr="00D27132">
        <w:tab/>
        <w:t xml:space="preserve">acquire the </w:t>
      </w:r>
      <w:r w:rsidRPr="00D27132">
        <w:rPr>
          <w:i/>
        </w:rPr>
        <w:t>MIB</w:t>
      </w:r>
      <w:r w:rsidRPr="00D27132">
        <w:t xml:space="preserve"> of the target SpCell, which is scheduled as specified in TS 38.213 [13];</w:t>
      </w:r>
    </w:p>
    <w:p w14:paraId="27A568AC" w14:textId="77777777" w:rsidR="00D158F3" w:rsidRPr="00D27132" w:rsidRDefault="00D158F3" w:rsidP="00D158F3">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FAD68A0" w14:textId="77777777" w:rsidR="00D158F3" w:rsidRPr="00D27132" w:rsidRDefault="00D158F3" w:rsidP="00D158F3">
      <w:pPr>
        <w:pStyle w:val="NO"/>
      </w:pPr>
      <w:r w:rsidRPr="00D27132">
        <w:lastRenderedPageBreak/>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0A93894F" w14:textId="77777777" w:rsidR="00D158F3" w:rsidRPr="00D27132" w:rsidRDefault="00D158F3" w:rsidP="00D158F3">
      <w:pPr>
        <w:pStyle w:val="NO"/>
      </w:pPr>
      <w:r w:rsidRPr="00D27132">
        <w:t>NOTE 2a:</w:t>
      </w:r>
      <w:r w:rsidRPr="00D27132">
        <w:tab/>
        <w:t>A UE with DAPS bearer does not monitor for system information updates in the source PCell.</w:t>
      </w:r>
    </w:p>
    <w:p w14:paraId="5907649A" w14:textId="77777777" w:rsidR="00D158F3" w:rsidRPr="00D27132" w:rsidRDefault="00D158F3" w:rsidP="00D158F3">
      <w:pPr>
        <w:pStyle w:val="B2"/>
      </w:pPr>
      <w:r>
        <w:t>2</w:t>
      </w:r>
      <w:r w:rsidRPr="00D27132">
        <w:t>&gt;</w:t>
      </w:r>
      <w:r w:rsidRPr="00D27132">
        <w:tab/>
        <w:t>If any DAPS bearer is configured:</w:t>
      </w:r>
    </w:p>
    <w:p w14:paraId="0BAB5E09" w14:textId="77777777" w:rsidR="00D158F3" w:rsidRPr="00D27132" w:rsidRDefault="00D158F3" w:rsidP="00D158F3">
      <w:pPr>
        <w:pStyle w:val="B3"/>
      </w:pPr>
      <w:r>
        <w:t>3</w:t>
      </w:r>
      <w:r w:rsidRPr="00D27132">
        <w:t>&gt;</w:t>
      </w:r>
      <w:r w:rsidRPr="00D27132">
        <w:tab/>
        <w:t>create a MAC entity for the target cell group with the same configuration as the MAC entity for the source cell group;</w:t>
      </w:r>
    </w:p>
    <w:p w14:paraId="48433CEF" w14:textId="77777777" w:rsidR="00D158F3" w:rsidRPr="00D27132" w:rsidRDefault="00D158F3" w:rsidP="00D158F3">
      <w:pPr>
        <w:pStyle w:val="B3"/>
      </w:pPr>
      <w:r>
        <w:t>3</w:t>
      </w:r>
      <w:r w:rsidRPr="00D27132">
        <w:t>&gt;</w:t>
      </w:r>
      <w:r w:rsidRPr="00D27132">
        <w:tab/>
        <w:t>for each DAPS bearer:</w:t>
      </w:r>
    </w:p>
    <w:p w14:paraId="56858978" w14:textId="77777777" w:rsidR="00D158F3" w:rsidRPr="00D27132" w:rsidRDefault="00D158F3" w:rsidP="00D158F3">
      <w:pPr>
        <w:pStyle w:val="B4"/>
      </w:pPr>
      <w:r>
        <w:t>4</w:t>
      </w:r>
      <w:r w:rsidRPr="00D27132">
        <w:t>&gt;</w:t>
      </w:r>
      <w:r w:rsidRPr="00D27132">
        <w:tab/>
        <w:t>establish an RLC entity or entities for the target cell group, with the same configurations as for the source cell group;</w:t>
      </w:r>
    </w:p>
    <w:p w14:paraId="5BF7A8F8" w14:textId="77777777" w:rsidR="00D158F3" w:rsidRPr="00D27132" w:rsidRDefault="00D158F3" w:rsidP="00D158F3">
      <w:pPr>
        <w:pStyle w:val="B4"/>
      </w:pPr>
      <w:r>
        <w:t>4</w:t>
      </w:r>
      <w:r w:rsidRPr="00D27132">
        <w:t>&gt;</w:t>
      </w:r>
      <w:r w:rsidRPr="00D27132">
        <w:tab/>
        <w:t>establish the logical channel for the target cell group, with the same configurations as for the source cell group;</w:t>
      </w:r>
    </w:p>
    <w:p w14:paraId="471A0CE8" w14:textId="77777777" w:rsidR="00D158F3" w:rsidRPr="00D27132" w:rsidRDefault="00D158F3" w:rsidP="00D158F3">
      <w:pPr>
        <w:pStyle w:val="NO"/>
      </w:pPr>
      <w:r w:rsidRPr="00D27132">
        <w:t>NOTE 2b:</w:t>
      </w:r>
      <w:r w:rsidRPr="00D27132">
        <w:tab/>
        <w:t xml:space="preserve">In order to understand if a DAPS bearer is configured, the UE needs to check the presence of the field </w:t>
      </w:r>
      <w:r w:rsidRPr="00D27132">
        <w:rPr>
          <w:i/>
          <w:iCs/>
        </w:rPr>
        <w:t>daps-Config</w:t>
      </w:r>
      <w:r w:rsidRPr="00D27132">
        <w:t xml:space="preserve"> within the </w:t>
      </w:r>
      <w:r w:rsidRPr="00D27132">
        <w:rPr>
          <w:i/>
          <w:iCs/>
        </w:rPr>
        <w:t>RadioBearerConfig</w:t>
      </w:r>
      <w:r w:rsidRPr="00D27132">
        <w:t xml:space="preserve"> IE received in </w:t>
      </w:r>
      <w:r w:rsidRPr="00D27132">
        <w:rPr>
          <w:i/>
          <w:iCs/>
        </w:rPr>
        <w:t>radioBearerConfig</w:t>
      </w:r>
      <w:r w:rsidRPr="00D27132">
        <w:t xml:space="preserve"> or </w:t>
      </w:r>
      <w:r w:rsidRPr="00D27132">
        <w:rPr>
          <w:i/>
          <w:iCs/>
        </w:rPr>
        <w:t>radioBearerConfig2</w:t>
      </w:r>
      <w:r w:rsidRPr="00D27132">
        <w:t>.</w:t>
      </w:r>
    </w:p>
    <w:p w14:paraId="4D6DFFD0" w14:textId="77777777" w:rsidR="00D158F3" w:rsidRPr="00D27132" w:rsidRDefault="00D158F3" w:rsidP="00D158F3">
      <w:pPr>
        <w:pStyle w:val="B3"/>
      </w:pPr>
      <w:r>
        <w:t>3</w:t>
      </w:r>
      <w:r w:rsidRPr="00D27132">
        <w:t>&gt;</w:t>
      </w:r>
      <w:r w:rsidRPr="00D27132">
        <w:tab/>
        <w:t>for each SRB:</w:t>
      </w:r>
    </w:p>
    <w:p w14:paraId="0FFBBF1C" w14:textId="77777777" w:rsidR="00D158F3" w:rsidRPr="00D27132" w:rsidRDefault="00D158F3" w:rsidP="00D158F3">
      <w:pPr>
        <w:pStyle w:val="B4"/>
      </w:pPr>
      <w:r>
        <w:t>4</w:t>
      </w:r>
      <w:r w:rsidRPr="00D27132">
        <w:t>&gt;</w:t>
      </w:r>
      <w:r w:rsidRPr="00D27132">
        <w:tab/>
        <w:t>establish an RLC entity for the target cell group, with the same configurations as for the source cell group;</w:t>
      </w:r>
    </w:p>
    <w:p w14:paraId="47DF41E7" w14:textId="77777777" w:rsidR="00D158F3" w:rsidRPr="00D27132" w:rsidRDefault="00D158F3" w:rsidP="00D158F3">
      <w:pPr>
        <w:pStyle w:val="B4"/>
      </w:pPr>
      <w:r>
        <w:t>4</w:t>
      </w:r>
      <w:r w:rsidRPr="00D27132">
        <w:t>&gt;</w:t>
      </w:r>
      <w:r w:rsidRPr="00D27132">
        <w:tab/>
        <w:t>establish the logical channel for the target cell group, with the same configurations as for the source cell group;</w:t>
      </w:r>
    </w:p>
    <w:p w14:paraId="5AF0259D" w14:textId="77777777" w:rsidR="00D158F3" w:rsidRPr="00D27132" w:rsidRDefault="00D158F3" w:rsidP="00D158F3">
      <w:pPr>
        <w:pStyle w:val="B3"/>
      </w:pPr>
      <w:r>
        <w:t>3</w:t>
      </w:r>
      <w:r w:rsidRPr="00D27132">
        <w:t>&gt;</w:t>
      </w:r>
      <w:r w:rsidRPr="00D27132">
        <w:tab/>
        <w:t>suspend SRBs for the source cell group;</w:t>
      </w:r>
    </w:p>
    <w:p w14:paraId="49DFEB0D" w14:textId="77777777" w:rsidR="00D158F3" w:rsidRPr="00D27132" w:rsidRDefault="00D158F3" w:rsidP="00D158F3">
      <w:pPr>
        <w:pStyle w:val="NO"/>
      </w:pPr>
      <w:r w:rsidRPr="00D27132">
        <w:t>NOTE 3:</w:t>
      </w:r>
      <w:r w:rsidRPr="00D27132">
        <w:tab/>
        <w:t>Void</w:t>
      </w:r>
    </w:p>
    <w:p w14:paraId="2E492498" w14:textId="77777777" w:rsidR="00D158F3" w:rsidRPr="00D27132" w:rsidRDefault="00D158F3" w:rsidP="00D158F3">
      <w:pPr>
        <w:pStyle w:val="B3"/>
      </w:pPr>
      <w:r>
        <w:t>3</w:t>
      </w:r>
      <w:r w:rsidRPr="00D27132">
        <w:t>&gt;</w:t>
      </w:r>
      <w:r w:rsidRPr="00D27132">
        <w:tab/>
        <w:t xml:space="preserve">apply the value of the </w:t>
      </w:r>
      <w:r w:rsidRPr="00D27132">
        <w:rPr>
          <w:i/>
        </w:rPr>
        <w:t>newUE-Identity</w:t>
      </w:r>
      <w:r w:rsidRPr="00D27132">
        <w:t xml:space="preserve"> as the C-RNTI in the target cell group;</w:t>
      </w:r>
    </w:p>
    <w:p w14:paraId="470DB103" w14:textId="77777777" w:rsidR="00D158F3" w:rsidRPr="00D27132" w:rsidRDefault="00D158F3" w:rsidP="00D158F3">
      <w:pPr>
        <w:pStyle w:val="B3"/>
      </w:pPr>
      <w:r>
        <w:t>3</w:t>
      </w:r>
      <w:r w:rsidRPr="00D27132">
        <w:t>&gt;</w:t>
      </w:r>
      <w:r w:rsidRPr="00D27132">
        <w:tab/>
        <w:t>configure lower layers for the target SpCell in accordance with the received s</w:t>
      </w:r>
      <w:r w:rsidRPr="00D27132">
        <w:rPr>
          <w:i/>
        </w:rPr>
        <w:t>pCellConfigCommon</w:t>
      </w:r>
      <w:r w:rsidRPr="00D27132">
        <w:t>;</w:t>
      </w:r>
    </w:p>
    <w:p w14:paraId="734C991A" w14:textId="77777777" w:rsidR="00D158F3" w:rsidRPr="00D27132" w:rsidRDefault="00D158F3" w:rsidP="00D158F3">
      <w:pPr>
        <w:pStyle w:val="B3"/>
        <w:rPr>
          <w:i/>
        </w:rPr>
      </w:pPr>
      <w:r>
        <w:t>3</w:t>
      </w:r>
      <w:r w:rsidRPr="00D27132">
        <w:t>&gt;</w:t>
      </w:r>
      <w:r w:rsidRPr="00D27132">
        <w:tab/>
        <w:t xml:space="preserve">configure lower layers for the target SpCell in accordance with any additional fields, not covered in the previous, if included in the received </w:t>
      </w:r>
      <w:r w:rsidRPr="00D27132">
        <w:rPr>
          <w:i/>
        </w:rPr>
        <w:t>reconfigurationWithSync.</w:t>
      </w:r>
    </w:p>
    <w:p w14:paraId="5C9A728E" w14:textId="77777777" w:rsidR="00D158F3" w:rsidRPr="00D27132" w:rsidRDefault="00D158F3" w:rsidP="00D158F3">
      <w:pPr>
        <w:pStyle w:val="B2"/>
      </w:pPr>
      <w:r>
        <w:t>2</w:t>
      </w:r>
      <w:r w:rsidRPr="00D27132">
        <w:t>&gt;</w:t>
      </w:r>
      <w:r w:rsidRPr="00D27132">
        <w:tab/>
        <w:t>else:</w:t>
      </w:r>
    </w:p>
    <w:p w14:paraId="2C299205" w14:textId="77777777" w:rsidR="00D158F3" w:rsidRPr="00D27132" w:rsidRDefault="00D158F3" w:rsidP="00D158F3">
      <w:pPr>
        <w:pStyle w:val="B3"/>
      </w:pPr>
      <w:r>
        <w:t>3</w:t>
      </w:r>
      <w:r w:rsidRPr="00D27132">
        <w:t>&gt;</w:t>
      </w:r>
      <w:r w:rsidRPr="00D27132">
        <w:tab/>
        <w:t>reset the MAC entity of this cell group;</w:t>
      </w:r>
    </w:p>
    <w:p w14:paraId="51D39AE3" w14:textId="77777777" w:rsidR="00D158F3" w:rsidRPr="00D27132" w:rsidRDefault="00D158F3" w:rsidP="00D158F3">
      <w:pPr>
        <w:pStyle w:val="B3"/>
      </w:pPr>
      <w:r>
        <w:t>3</w:t>
      </w:r>
      <w:r w:rsidRPr="00D27132">
        <w:t>&gt;</w:t>
      </w:r>
      <w:r w:rsidRPr="00D27132">
        <w:tab/>
        <w:t xml:space="preserve">consider the SCell(s) of this cell group, if configured, that are not included in the </w:t>
      </w:r>
      <w:r w:rsidRPr="00D27132">
        <w:rPr>
          <w:i/>
        </w:rPr>
        <w:t>SCellToAddModList</w:t>
      </w:r>
      <w:r w:rsidRPr="00D27132">
        <w:t xml:space="preserve"> in the </w:t>
      </w:r>
      <w:r w:rsidRPr="00D27132">
        <w:rPr>
          <w:i/>
        </w:rPr>
        <w:t xml:space="preserve">RRCReconfiguration </w:t>
      </w:r>
      <w:r w:rsidRPr="00D27132">
        <w:t>message, to be in deactivated state;</w:t>
      </w:r>
    </w:p>
    <w:p w14:paraId="3DE9E4D6" w14:textId="77777777" w:rsidR="00D158F3" w:rsidRPr="00D27132" w:rsidRDefault="00D158F3" w:rsidP="00D158F3">
      <w:pPr>
        <w:pStyle w:val="B3"/>
      </w:pPr>
      <w:r>
        <w:t>3</w:t>
      </w:r>
      <w:r w:rsidRPr="00D27132">
        <w:t>&gt;</w:t>
      </w:r>
      <w:r w:rsidRPr="00D27132">
        <w:tab/>
        <w:t xml:space="preserve">apply the value of the </w:t>
      </w:r>
      <w:r w:rsidRPr="00D27132">
        <w:rPr>
          <w:i/>
        </w:rPr>
        <w:t>newUE-Identity</w:t>
      </w:r>
      <w:r w:rsidRPr="00D27132">
        <w:t xml:space="preserve"> as the C-RNTI for this cell group;</w:t>
      </w:r>
    </w:p>
    <w:p w14:paraId="50FCAE92" w14:textId="77777777" w:rsidR="00D158F3" w:rsidRPr="00D27132" w:rsidRDefault="00D158F3" w:rsidP="00D158F3">
      <w:pPr>
        <w:pStyle w:val="B3"/>
      </w:pPr>
      <w:r>
        <w:t>3</w:t>
      </w:r>
      <w:r w:rsidRPr="00D27132">
        <w:t>&gt;</w:t>
      </w:r>
      <w:r w:rsidRPr="00D27132">
        <w:tab/>
        <w:t>configure lower layers in accordance with the received s</w:t>
      </w:r>
      <w:r w:rsidRPr="00D27132">
        <w:rPr>
          <w:i/>
        </w:rPr>
        <w:t>pCellConfigCommon</w:t>
      </w:r>
      <w:r w:rsidRPr="00D27132">
        <w:t>;</w:t>
      </w:r>
    </w:p>
    <w:p w14:paraId="08C20629" w14:textId="77777777" w:rsidR="00D158F3" w:rsidRPr="00F404D2" w:rsidRDefault="00D158F3" w:rsidP="00D158F3">
      <w:pPr>
        <w:pStyle w:val="B3"/>
        <w:rPr>
          <w:i/>
        </w:rPr>
      </w:pPr>
      <w:r>
        <w:t>3</w:t>
      </w:r>
      <w:r w:rsidRPr="00D27132">
        <w:t>&gt;</w:t>
      </w:r>
      <w:r w:rsidRPr="00D27132">
        <w:tab/>
        <w:t xml:space="preserve">configure lower layers in accordance with any additional fields, not covered in the previous, if included in the received </w:t>
      </w:r>
      <w:r w:rsidRPr="00D27132">
        <w:rPr>
          <w:i/>
        </w:rPr>
        <w:t>reconfigurationWithSync.</w:t>
      </w:r>
    </w:p>
    <w:p w14:paraId="167314AF" w14:textId="77777777" w:rsidR="00D158F3" w:rsidRDefault="00D158F3" w:rsidP="00D158F3">
      <w:pPr>
        <w:pStyle w:val="B2"/>
      </w:pPr>
      <w:r w:rsidRPr="00F404D2">
        <w:t>2&gt;</w:t>
      </w:r>
      <w:r w:rsidRPr="00F404D2">
        <w:tab/>
      </w:r>
      <w:r>
        <w:t>if the UE</w:t>
      </w:r>
      <w:r w:rsidRPr="000A6AD1">
        <w:t xml:space="preserve"> </w:t>
      </w:r>
      <w:r>
        <w:t>is connected with a L2 U2N Relay UE (i.e. the UE is a L2 U2N Remote UE at the source side)</w:t>
      </w:r>
      <w:r w:rsidRPr="00F404D2">
        <w:t>:</w:t>
      </w:r>
    </w:p>
    <w:p w14:paraId="57ED437B" w14:textId="77777777" w:rsidR="00D158F3" w:rsidRPr="00D27132" w:rsidRDefault="00D158F3" w:rsidP="00D158F3">
      <w:pPr>
        <w:pStyle w:val="B3"/>
        <w:rPr>
          <w:i/>
        </w:rPr>
      </w:pPr>
      <w:r>
        <w:t>3&gt;</w:t>
      </w:r>
      <w:r>
        <w:tab/>
        <w:t>perform the PC5-RRC connection release as specified in 5.8.9.5.</w:t>
      </w:r>
    </w:p>
    <w:p w14:paraId="4442B195" w14:textId="77777777" w:rsidR="00D158F3" w:rsidRPr="00D27132" w:rsidRDefault="00D158F3" w:rsidP="00D158F3">
      <w:pPr>
        <w:pStyle w:val="5"/>
        <w:rPr>
          <w:rFonts w:eastAsia="MS Mincho"/>
        </w:rPr>
      </w:pPr>
      <w:bookmarkStart w:id="217" w:name="_Toc60776765"/>
      <w:bookmarkStart w:id="218" w:name="_Toc90650637"/>
      <w:r w:rsidRPr="00D27132">
        <w:t>5.3.5.5.3</w:t>
      </w:r>
      <w:r w:rsidRPr="00D27132">
        <w:tab/>
        <w:t>RLC bearer release</w:t>
      </w:r>
      <w:bookmarkEnd w:id="217"/>
      <w:bookmarkEnd w:id="218"/>
    </w:p>
    <w:p w14:paraId="4DA36A2F" w14:textId="77777777" w:rsidR="00D158F3" w:rsidRPr="00D27132" w:rsidRDefault="00D158F3" w:rsidP="00D158F3">
      <w:pPr>
        <w:rPr>
          <w:rFonts w:eastAsia="MS Mincho"/>
        </w:rPr>
      </w:pPr>
      <w:r w:rsidRPr="00D27132">
        <w:t>The UE shall:</w:t>
      </w:r>
    </w:p>
    <w:p w14:paraId="112D6ABD" w14:textId="77777777" w:rsidR="00D158F3" w:rsidRPr="00D27132" w:rsidRDefault="00D158F3" w:rsidP="00D158F3">
      <w:pPr>
        <w:pStyle w:val="B1"/>
      </w:pPr>
      <w:r w:rsidRPr="00D27132">
        <w:t>1&gt;</w:t>
      </w:r>
      <w:r w:rsidRPr="00D27132">
        <w:tab/>
        <w:t xml:space="preserve">for each </w:t>
      </w:r>
      <w:r w:rsidRPr="00D27132">
        <w:rPr>
          <w:i/>
        </w:rPr>
        <w:t>logicalChannelIdentity</w:t>
      </w:r>
      <w:r w:rsidRPr="00B71302">
        <w:rPr>
          <w:i/>
        </w:rPr>
        <w:t>/LogicalChannelIdentityExt</w:t>
      </w:r>
      <w:r w:rsidRPr="00D27132">
        <w:t xml:space="preserve"> value included in the </w:t>
      </w:r>
      <w:r w:rsidRPr="00D27132">
        <w:rPr>
          <w:i/>
        </w:rPr>
        <w:t>rlc-BearerToReleaseList</w:t>
      </w:r>
      <w:r>
        <w:rPr>
          <w:i/>
        </w:rPr>
        <w:t>/</w:t>
      </w:r>
      <w:r w:rsidRPr="00D27132">
        <w:rPr>
          <w:i/>
        </w:rPr>
        <w:t>rlc-BearerToReleaseList</w:t>
      </w:r>
      <w:r>
        <w:rPr>
          <w:i/>
        </w:rPr>
        <w:t>Ext</w:t>
      </w:r>
      <w:r w:rsidRPr="00D27132">
        <w:t xml:space="preserve"> that is part of the current UE configuration within the same cell group (LCH release); or</w:t>
      </w:r>
    </w:p>
    <w:p w14:paraId="16648A16" w14:textId="77777777" w:rsidR="00D158F3" w:rsidRPr="00D27132" w:rsidRDefault="00D158F3" w:rsidP="00D158F3">
      <w:pPr>
        <w:pStyle w:val="B1"/>
      </w:pPr>
      <w:r w:rsidRPr="00D27132">
        <w:t>1&gt;</w:t>
      </w:r>
      <w:r w:rsidRPr="00D27132">
        <w:tab/>
        <w:t xml:space="preserve">for each </w:t>
      </w:r>
      <w:r w:rsidRPr="00D27132">
        <w:rPr>
          <w:i/>
        </w:rPr>
        <w:t>logicalChannelIdentity</w:t>
      </w:r>
      <w:r w:rsidRPr="00D27132">
        <w:t xml:space="preserve"> value that is to be released as the result of an SCG release according to 5.3.5.4:</w:t>
      </w:r>
    </w:p>
    <w:p w14:paraId="2A123507" w14:textId="77777777" w:rsidR="00D158F3" w:rsidRPr="00D27132" w:rsidRDefault="00D158F3" w:rsidP="00D158F3">
      <w:pPr>
        <w:pStyle w:val="B2"/>
      </w:pPr>
      <w:r w:rsidRPr="00D27132">
        <w:t>2&gt;</w:t>
      </w:r>
      <w:r w:rsidRPr="00D27132">
        <w:tab/>
        <w:t>release the RLC entity or entities as specified in TS 38.322 [4], clause 5.1.3;</w:t>
      </w:r>
    </w:p>
    <w:p w14:paraId="17890884" w14:textId="77777777" w:rsidR="00D158F3" w:rsidRPr="00D27132" w:rsidRDefault="00D158F3" w:rsidP="00D158F3">
      <w:pPr>
        <w:pStyle w:val="B2"/>
      </w:pPr>
      <w:r w:rsidRPr="00D27132">
        <w:lastRenderedPageBreak/>
        <w:t>2&gt;</w:t>
      </w:r>
      <w:r w:rsidRPr="00D27132">
        <w:tab/>
        <w:t>release the corresponding logical channel.</w:t>
      </w:r>
    </w:p>
    <w:p w14:paraId="7F18618D" w14:textId="77777777" w:rsidR="00D158F3" w:rsidRPr="00D27132" w:rsidRDefault="00D158F3" w:rsidP="00D158F3">
      <w:pPr>
        <w:pStyle w:val="5"/>
        <w:rPr>
          <w:rFonts w:eastAsia="MS Mincho"/>
        </w:rPr>
      </w:pPr>
      <w:bookmarkStart w:id="219" w:name="_Toc60776766"/>
      <w:bookmarkStart w:id="220" w:name="_Toc90650638"/>
      <w:r w:rsidRPr="00D27132">
        <w:rPr>
          <w:rFonts w:eastAsia="MS Mincho"/>
        </w:rPr>
        <w:t>5.3.5.5.4</w:t>
      </w:r>
      <w:r w:rsidRPr="00D27132">
        <w:rPr>
          <w:rFonts w:eastAsia="MS Mincho"/>
        </w:rPr>
        <w:tab/>
        <w:t>RLC bearer addition/modification</w:t>
      </w:r>
      <w:bookmarkEnd w:id="219"/>
      <w:bookmarkEnd w:id="220"/>
    </w:p>
    <w:p w14:paraId="656367DD" w14:textId="77777777" w:rsidR="00D158F3" w:rsidRPr="00D27132" w:rsidRDefault="00D158F3" w:rsidP="00D158F3">
      <w:pPr>
        <w:rPr>
          <w:rFonts w:eastAsia="MS Mincho"/>
        </w:rPr>
      </w:pPr>
      <w:r w:rsidRPr="00D27132">
        <w:t xml:space="preserve">For each </w:t>
      </w:r>
      <w:r w:rsidRPr="00D27132">
        <w:rPr>
          <w:i/>
        </w:rPr>
        <w:t>RLC-BearerConfig</w:t>
      </w:r>
      <w:r w:rsidRPr="00D27132">
        <w:t xml:space="preserve"> received in </w:t>
      </w:r>
      <w:r w:rsidRPr="00D27132">
        <w:rPr>
          <w:lang w:eastAsia="zh-CN"/>
        </w:rPr>
        <w:t>the</w:t>
      </w:r>
      <w:r w:rsidRPr="00D27132">
        <w:t xml:space="preserve"> </w:t>
      </w:r>
      <w:r w:rsidRPr="00D27132">
        <w:rPr>
          <w:i/>
        </w:rPr>
        <w:t>rlc-BearerToAddModList</w:t>
      </w:r>
      <w:r w:rsidRPr="00D27132">
        <w:t xml:space="preserve"> IE the UE shall:</w:t>
      </w:r>
    </w:p>
    <w:p w14:paraId="31947D0D" w14:textId="77777777" w:rsidR="00D158F3" w:rsidRPr="00D27132" w:rsidRDefault="00D158F3" w:rsidP="00D158F3">
      <w:pPr>
        <w:pStyle w:val="B1"/>
      </w:pPr>
      <w:r w:rsidRPr="00D27132">
        <w:t>1&gt;</w:t>
      </w:r>
      <w:r w:rsidRPr="00D27132">
        <w:tab/>
        <w:t xml:space="preserve">if the UE's current configuration contains an RLC bearer with the received </w:t>
      </w:r>
      <w:r w:rsidRPr="00D27132">
        <w:rPr>
          <w:i/>
        </w:rPr>
        <w:t>logicalChannelIdentity</w:t>
      </w:r>
      <w:r w:rsidRPr="00B71302">
        <w:rPr>
          <w:i/>
        </w:rPr>
        <w:t>/LogicalChannelIdentityExt</w:t>
      </w:r>
      <w:r w:rsidRPr="00D27132">
        <w:t xml:space="preserve"> within the same cell group:</w:t>
      </w:r>
    </w:p>
    <w:p w14:paraId="288E278D" w14:textId="77777777" w:rsidR="00D158F3" w:rsidRPr="00D27132" w:rsidRDefault="00D158F3" w:rsidP="00D158F3">
      <w:pPr>
        <w:pStyle w:val="B2"/>
      </w:pPr>
      <w:r w:rsidRPr="00D27132">
        <w:t>2&gt;</w:t>
      </w:r>
      <w:r w:rsidRPr="00D27132">
        <w:tab/>
        <w:t>if the RLC bearer is associated with an DAPS bearer, or</w:t>
      </w:r>
    </w:p>
    <w:p w14:paraId="70901F2A" w14:textId="77777777" w:rsidR="00D158F3" w:rsidRPr="00D27132" w:rsidRDefault="00D158F3" w:rsidP="00D158F3">
      <w:pPr>
        <w:pStyle w:val="B2"/>
      </w:pPr>
      <w:r w:rsidRPr="00D27132">
        <w:t>2&gt;</w:t>
      </w:r>
      <w:r w:rsidRPr="00D27132">
        <w:tab/>
        <w:t>if any DAPS bearer is configured and the RLC bearer is associated with an SRB:</w:t>
      </w:r>
    </w:p>
    <w:p w14:paraId="64089161" w14:textId="77777777" w:rsidR="00D158F3" w:rsidRPr="00D27132" w:rsidRDefault="00D158F3" w:rsidP="00D158F3">
      <w:pPr>
        <w:pStyle w:val="B3"/>
      </w:pPr>
      <w:r w:rsidRPr="00D27132">
        <w:t>3&gt;</w:t>
      </w:r>
      <w:r w:rsidRPr="00D27132">
        <w:tab/>
        <w:t xml:space="preserve">reconfigure the RLC entity or entities for the target cell group in accordance with the received </w:t>
      </w:r>
      <w:r w:rsidRPr="00D27132">
        <w:rPr>
          <w:i/>
        </w:rPr>
        <w:t>rlc-Config</w:t>
      </w:r>
      <w:r w:rsidRPr="00D27132">
        <w:t>;</w:t>
      </w:r>
    </w:p>
    <w:p w14:paraId="37BE31A5" w14:textId="77777777" w:rsidR="00D158F3" w:rsidRPr="00D27132" w:rsidRDefault="00D158F3" w:rsidP="00D158F3">
      <w:pPr>
        <w:pStyle w:val="B3"/>
      </w:pPr>
      <w:r w:rsidRPr="00D27132">
        <w:t>3&gt;</w:t>
      </w:r>
      <w:r w:rsidRPr="00D27132">
        <w:tab/>
        <w:t xml:space="preserve">reconfigure the logical channel for the target cell group in accordance with the received </w:t>
      </w:r>
      <w:r w:rsidRPr="00D27132">
        <w:rPr>
          <w:i/>
        </w:rPr>
        <w:t>mac-LogicalChannelConfig</w:t>
      </w:r>
      <w:r w:rsidRPr="00D27132">
        <w:t>;</w:t>
      </w:r>
    </w:p>
    <w:p w14:paraId="16836701" w14:textId="77777777" w:rsidR="00D158F3" w:rsidRPr="00D27132" w:rsidRDefault="00D158F3" w:rsidP="00D158F3">
      <w:pPr>
        <w:pStyle w:val="B2"/>
      </w:pPr>
      <w:r w:rsidRPr="00D27132">
        <w:t>2&gt;</w:t>
      </w:r>
      <w:r w:rsidRPr="00D27132">
        <w:tab/>
        <w:t>else:</w:t>
      </w:r>
    </w:p>
    <w:p w14:paraId="4A133F98" w14:textId="77777777" w:rsidR="00D158F3" w:rsidRPr="00D27132" w:rsidRDefault="00D158F3" w:rsidP="00D158F3">
      <w:pPr>
        <w:pStyle w:val="B3"/>
      </w:pPr>
      <w:r w:rsidRPr="00D27132">
        <w:t>3&gt;</w:t>
      </w:r>
      <w:r w:rsidRPr="00D27132">
        <w:tab/>
        <w:t xml:space="preserve">if </w:t>
      </w:r>
      <w:r w:rsidRPr="00D27132">
        <w:rPr>
          <w:i/>
        </w:rPr>
        <w:t>reestablishRLC</w:t>
      </w:r>
      <w:r w:rsidRPr="00D27132">
        <w:t xml:space="preserve"> is received:</w:t>
      </w:r>
    </w:p>
    <w:p w14:paraId="5F7B86D4" w14:textId="77777777" w:rsidR="00D158F3" w:rsidRPr="00D27132" w:rsidRDefault="00D158F3" w:rsidP="00D158F3">
      <w:pPr>
        <w:pStyle w:val="B4"/>
      </w:pPr>
      <w:r w:rsidRPr="00D27132">
        <w:t>4&gt;</w:t>
      </w:r>
      <w:r w:rsidRPr="00D27132">
        <w:tab/>
        <w:t>re-establish the RLC entity as specified in TS 38.322 [4];</w:t>
      </w:r>
    </w:p>
    <w:p w14:paraId="20F06057" w14:textId="77777777" w:rsidR="00D158F3" w:rsidRPr="00D27132" w:rsidRDefault="00D158F3" w:rsidP="00D158F3">
      <w:pPr>
        <w:pStyle w:val="B3"/>
      </w:pPr>
      <w:r w:rsidRPr="00D27132">
        <w:t>3&gt;</w:t>
      </w:r>
      <w:r w:rsidRPr="00D27132">
        <w:tab/>
        <w:t xml:space="preserve">reconfigure the RLC entity or entities in accordance with the received </w:t>
      </w:r>
      <w:r w:rsidRPr="00D27132">
        <w:rPr>
          <w:i/>
        </w:rPr>
        <w:t>rlc-Config</w:t>
      </w:r>
      <w:r w:rsidRPr="00D27132">
        <w:t>;</w:t>
      </w:r>
    </w:p>
    <w:p w14:paraId="40AC9D9B" w14:textId="77777777" w:rsidR="00D158F3" w:rsidRPr="00D27132" w:rsidRDefault="00D158F3" w:rsidP="00D158F3">
      <w:pPr>
        <w:pStyle w:val="B3"/>
      </w:pPr>
      <w:r w:rsidRPr="00D27132">
        <w:t>3&gt;</w:t>
      </w:r>
      <w:r w:rsidRPr="00D27132">
        <w:tab/>
        <w:t xml:space="preserve">reconfigure the logical channel in accordance with the received </w:t>
      </w:r>
      <w:r w:rsidRPr="00D27132">
        <w:rPr>
          <w:i/>
        </w:rPr>
        <w:t>mac-LogicalChannelConfig</w:t>
      </w:r>
      <w:r w:rsidRPr="00D27132">
        <w:t>;</w:t>
      </w:r>
    </w:p>
    <w:p w14:paraId="39271F65" w14:textId="77777777" w:rsidR="00D158F3" w:rsidRPr="00D27132" w:rsidRDefault="00D158F3" w:rsidP="00D158F3">
      <w:pPr>
        <w:pStyle w:val="NO"/>
      </w:pPr>
      <w:r w:rsidRPr="00D27132">
        <w:t>NOTE 1:</w:t>
      </w:r>
      <w:r w:rsidRPr="00D27132">
        <w:tab/>
        <w:t xml:space="preserve">The network does not re-associate an already configured logical channel with another radio bearer. Hence </w:t>
      </w:r>
      <w:r w:rsidRPr="00D27132">
        <w:rPr>
          <w:i/>
        </w:rPr>
        <w:t>servedRadioBearer</w:t>
      </w:r>
      <w:r w:rsidRPr="00D27132">
        <w:t xml:space="preserve"> </w:t>
      </w:r>
      <w:r>
        <w:t xml:space="preserve">or </w:t>
      </w:r>
      <w:r w:rsidRPr="00AC1D99">
        <w:rPr>
          <w:i/>
        </w:rPr>
        <w:t>servedMBS-RadioBearer</w:t>
      </w:r>
      <w:r w:rsidRPr="00D27132">
        <w:t xml:space="preserve"> is not present in this case.</w:t>
      </w:r>
    </w:p>
    <w:p w14:paraId="2CEC4899" w14:textId="77777777" w:rsidR="00D158F3" w:rsidRPr="00D27132" w:rsidRDefault="00D158F3" w:rsidP="00D158F3">
      <w:pPr>
        <w:pStyle w:val="NO"/>
      </w:pPr>
      <w:r w:rsidRPr="00D27132">
        <w:t>NOTE 2:</w:t>
      </w:r>
      <w:r w:rsidRPr="00D27132">
        <w:tab/>
        <w:t xml:space="preserve">In DAPS handover, the UE may perform RLC entity re-establishment (if </w:t>
      </w:r>
      <w:r w:rsidRPr="00D27132">
        <w:rPr>
          <w:i/>
        </w:rPr>
        <w:t>reestablishRLC</w:t>
      </w:r>
      <w:r w:rsidRPr="00D27132">
        <w:t xml:space="preserve"> is set) for an RLC bearer associated with a non-DAPS bearer when indication of successful completion of random access towards target cell is received from lower layers as specified in TS 38.321 [3].</w:t>
      </w:r>
    </w:p>
    <w:p w14:paraId="7FA9E66D" w14:textId="77777777" w:rsidR="00D158F3" w:rsidRPr="00D27132" w:rsidRDefault="00D158F3" w:rsidP="00D158F3">
      <w:pPr>
        <w:pStyle w:val="B1"/>
      </w:pPr>
      <w:r w:rsidRPr="00D27132">
        <w:t>1&gt;</w:t>
      </w:r>
      <w:r w:rsidRPr="00D27132">
        <w:tab/>
        <w:t xml:space="preserve">else (a logical channel with the given </w:t>
      </w:r>
      <w:r w:rsidRPr="00D27132">
        <w:rPr>
          <w:i/>
        </w:rPr>
        <w:t>logicalChannelIdentity</w:t>
      </w:r>
      <w:r w:rsidRPr="00B71302">
        <w:rPr>
          <w:i/>
        </w:rPr>
        <w:t>/LogicalChannelIdentityExt</w:t>
      </w:r>
      <w:r w:rsidRPr="00D27132">
        <w:t xml:space="preserve"> is not configured within the same cell group, including the case when full configuration option is used):</w:t>
      </w:r>
    </w:p>
    <w:p w14:paraId="33F9E36D" w14:textId="77777777" w:rsidR="00D158F3" w:rsidRPr="00D27132" w:rsidRDefault="00D158F3" w:rsidP="00D158F3">
      <w:pPr>
        <w:pStyle w:val="B2"/>
      </w:pPr>
      <w:r w:rsidRPr="00D27132">
        <w:t>2&gt;</w:t>
      </w:r>
      <w:r w:rsidRPr="00D27132">
        <w:tab/>
        <w:t xml:space="preserve">if the </w:t>
      </w:r>
      <w:r w:rsidRPr="00D27132">
        <w:rPr>
          <w:i/>
        </w:rPr>
        <w:t>servedRadioBearer</w:t>
      </w:r>
      <w:r w:rsidRPr="00D27132">
        <w:t xml:space="preserve"> associates the logical channel with an SRB and </w:t>
      </w:r>
      <w:r w:rsidRPr="00D27132">
        <w:rPr>
          <w:i/>
          <w:iCs/>
        </w:rPr>
        <w:t xml:space="preserve">rlc-Config </w:t>
      </w:r>
      <w:r w:rsidRPr="00D27132">
        <w:t>is not included:</w:t>
      </w:r>
    </w:p>
    <w:p w14:paraId="1496A1F2" w14:textId="77777777" w:rsidR="00D158F3" w:rsidRPr="00D27132" w:rsidRDefault="00D158F3" w:rsidP="00D158F3">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71CF701E" w14:textId="77777777" w:rsidR="00D158F3" w:rsidRPr="00D27132" w:rsidRDefault="00D158F3" w:rsidP="00D158F3">
      <w:pPr>
        <w:pStyle w:val="B2"/>
        <w:rPr>
          <w:lang w:eastAsia="zh-CN"/>
        </w:rPr>
      </w:pPr>
      <w:r w:rsidRPr="00D27132">
        <w:rPr>
          <w:lang w:eastAsia="zh-CN"/>
        </w:rPr>
        <w:t>2&gt;</w:t>
      </w:r>
      <w:r w:rsidRPr="00D27132">
        <w:rPr>
          <w:lang w:eastAsia="zh-CN"/>
        </w:rPr>
        <w:tab/>
        <w:t>else:</w:t>
      </w:r>
    </w:p>
    <w:p w14:paraId="3E0D195F" w14:textId="77777777" w:rsidR="00D158F3" w:rsidRPr="00D27132" w:rsidRDefault="00D158F3" w:rsidP="00D158F3">
      <w:pPr>
        <w:pStyle w:val="B3"/>
      </w:pPr>
      <w:r w:rsidRPr="00D27132">
        <w:t>3&gt;</w:t>
      </w:r>
      <w:r w:rsidRPr="00D27132">
        <w:tab/>
        <w:t xml:space="preserve">establish an RLC entity in accordance with the received </w:t>
      </w:r>
      <w:r w:rsidRPr="00D27132">
        <w:rPr>
          <w:i/>
        </w:rPr>
        <w:t>rlc-Config</w:t>
      </w:r>
      <w:r w:rsidRPr="00D27132">
        <w:t>;</w:t>
      </w:r>
    </w:p>
    <w:p w14:paraId="17932FB3" w14:textId="77777777" w:rsidR="00D158F3" w:rsidRPr="00D27132" w:rsidRDefault="00D158F3" w:rsidP="00D158F3">
      <w:pPr>
        <w:pStyle w:val="B2"/>
      </w:pPr>
      <w:r w:rsidRPr="00D27132">
        <w:rPr>
          <w:lang w:eastAsia="zh-CN"/>
        </w:rPr>
        <w:t>2&gt;</w:t>
      </w:r>
      <w:r w:rsidRPr="00D27132">
        <w:rPr>
          <w:lang w:eastAsia="zh-CN"/>
        </w:rPr>
        <w:tab/>
      </w:r>
      <w:r w:rsidRPr="00D27132">
        <w:t xml:space="preserve">if the </w:t>
      </w:r>
      <w:r w:rsidRPr="00D27132">
        <w:rPr>
          <w:i/>
        </w:rPr>
        <w:t>servedRadioBearer</w:t>
      </w:r>
      <w:r w:rsidRPr="00D27132">
        <w:t xml:space="preserve"> associates the logical channel with an SRB and </w:t>
      </w:r>
      <w:r w:rsidRPr="00D27132">
        <w:rPr>
          <w:lang w:eastAsia="zh-CN"/>
        </w:rPr>
        <w:t xml:space="preserve">if </w:t>
      </w:r>
      <w:r w:rsidRPr="00D27132">
        <w:rPr>
          <w:i/>
          <w:iCs/>
        </w:rPr>
        <w:t>mac-LogicalChannelConfig</w:t>
      </w:r>
      <w:r w:rsidRPr="00D27132">
        <w:t xml:space="preserve"> is not included:</w:t>
      </w:r>
    </w:p>
    <w:p w14:paraId="0499A5DF" w14:textId="77777777" w:rsidR="00D158F3" w:rsidRPr="00D27132" w:rsidRDefault="00D158F3" w:rsidP="00D158F3">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157D0633" w14:textId="77777777" w:rsidR="00D158F3" w:rsidRPr="00D27132" w:rsidRDefault="00D158F3" w:rsidP="00D158F3">
      <w:pPr>
        <w:pStyle w:val="B2"/>
      </w:pPr>
      <w:r w:rsidRPr="00D27132">
        <w:t>2&gt;</w:t>
      </w:r>
      <w:r w:rsidRPr="00D27132">
        <w:tab/>
        <w:t>else:</w:t>
      </w:r>
    </w:p>
    <w:p w14:paraId="7863901E" w14:textId="77777777" w:rsidR="00D158F3" w:rsidRPr="00D27132" w:rsidRDefault="00D158F3" w:rsidP="00D158F3">
      <w:pPr>
        <w:pStyle w:val="B3"/>
      </w:pPr>
      <w:r w:rsidRPr="00D27132">
        <w:t>3&gt;</w:t>
      </w:r>
      <w:r w:rsidRPr="00D27132">
        <w:tab/>
        <w:t xml:space="preserve">configure this MAC entity with a logical channel in accordance to the received </w:t>
      </w:r>
      <w:r w:rsidRPr="00D27132">
        <w:rPr>
          <w:i/>
        </w:rPr>
        <w:t>mac-LogicalChannelConfig</w:t>
      </w:r>
      <w:r w:rsidRPr="00D27132">
        <w:t>;</w:t>
      </w:r>
    </w:p>
    <w:p w14:paraId="1E9CB494" w14:textId="77777777" w:rsidR="00D158F3" w:rsidRPr="00D27132" w:rsidRDefault="00D158F3" w:rsidP="00D158F3">
      <w:pPr>
        <w:pStyle w:val="B2"/>
      </w:pPr>
      <w:r w:rsidRPr="00D27132">
        <w:t>2&gt;</w:t>
      </w:r>
      <w:r w:rsidRPr="00D27132">
        <w:tab/>
        <w:t xml:space="preserve">associate this logical channel with the PDCP entity identified by </w:t>
      </w:r>
      <w:r w:rsidRPr="00D27132">
        <w:rPr>
          <w:i/>
        </w:rPr>
        <w:t>servedRadioBearer</w:t>
      </w:r>
      <w:r w:rsidRPr="005359BE">
        <w:t xml:space="preserve"> </w:t>
      </w:r>
      <w:r w:rsidRPr="00AC1D99">
        <w:t>or</w:t>
      </w:r>
      <w:r>
        <w:t xml:space="preserve"> </w:t>
      </w:r>
      <w:r w:rsidRPr="00AC1D99">
        <w:rPr>
          <w:i/>
        </w:rPr>
        <w:t>servedMBS-RadioBearer</w:t>
      </w:r>
      <w:r w:rsidRPr="00D27132">
        <w:t>.</w:t>
      </w:r>
    </w:p>
    <w:p w14:paraId="7CC857F8" w14:textId="77777777" w:rsidR="00D158F3" w:rsidRPr="00D27132" w:rsidRDefault="00D158F3" w:rsidP="00D158F3">
      <w:pPr>
        <w:pStyle w:val="5"/>
        <w:rPr>
          <w:rFonts w:eastAsia="MS Mincho"/>
        </w:rPr>
      </w:pPr>
      <w:bookmarkStart w:id="221" w:name="_Toc60776767"/>
      <w:bookmarkStart w:id="222" w:name="_Toc90650639"/>
      <w:r w:rsidRPr="00D27132">
        <w:rPr>
          <w:rFonts w:eastAsia="MS Mincho"/>
        </w:rPr>
        <w:t>5.3.5.5.5</w:t>
      </w:r>
      <w:r w:rsidRPr="00D27132">
        <w:rPr>
          <w:rFonts w:eastAsia="MS Mincho"/>
        </w:rPr>
        <w:tab/>
        <w:t>MAC entity configuration</w:t>
      </w:r>
      <w:bookmarkEnd w:id="221"/>
      <w:bookmarkEnd w:id="222"/>
    </w:p>
    <w:p w14:paraId="2CE3CCDE" w14:textId="77777777" w:rsidR="00D158F3" w:rsidRPr="00D27132" w:rsidRDefault="00D158F3" w:rsidP="00D158F3">
      <w:pPr>
        <w:rPr>
          <w:rFonts w:eastAsia="MS Mincho"/>
        </w:rPr>
      </w:pPr>
      <w:r w:rsidRPr="00D27132">
        <w:t>The UE shall:</w:t>
      </w:r>
    </w:p>
    <w:p w14:paraId="3A371938" w14:textId="77777777" w:rsidR="00D158F3" w:rsidRPr="00D27132" w:rsidRDefault="00D158F3" w:rsidP="00D158F3">
      <w:pPr>
        <w:pStyle w:val="B1"/>
      </w:pPr>
      <w:r w:rsidRPr="00D27132">
        <w:t>1&gt;</w:t>
      </w:r>
      <w:r w:rsidRPr="00D27132">
        <w:tab/>
        <w:t>if SCG MAC is not part of the current UE configuration (i.e. SCG establishment):</w:t>
      </w:r>
    </w:p>
    <w:p w14:paraId="6ECF5880" w14:textId="77777777" w:rsidR="00D158F3" w:rsidRPr="00D27132" w:rsidRDefault="00D158F3" w:rsidP="00D158F3">
      <w:pPr>
        <w:pStyle w:val="B2"/>
      </w:pPr>
      <w:r w:rsidRPr="00D27132">
        <w:t>2&gt;</w:t>
      </w:r>
      <w:r w:rsidRPr="00D27132">
        <w:tab/>
        <w:t>create an SCG MAC entity;</w:t>
      </w:r>
    </w:p>
    <w:p w14:paraId="23831A91" w14:textId="77777777" w:rsidR="00D158F3" w:rsidRPr="00D27132" w:rsidRDefault="00D158F3" w:rsidP="00D158F3">
      <w:pPr>
        <w:pStyle w:val="B1"/>
      </w:pPr>
      <w:r w:rsidRPr="00D27132">
        <w:lastRenderedPageBreak/>
        <w:t>1&gt;</w:t>
      </w:r>
      <w:r w:rsidRPr="00D27132">
        <w:tab/>
        <w:t>if any DAPS bearer is configured:</w:t>
      </w:r>
    </w:p>
    <w:p w14:paraId="779EEE16" w14:textId="77777777" w:rsidR="00D158F3" w:rsidRPr="00D27132" w:rsidRDefault="00D158F3" w:rsidP="00D158F3">
      <w:pPr>
        <w:pStyle w:val="B2"/>
      </w:pPr>
      <w:r w:rsidRPr="00D27132">
        <w:t>2&gt;</w:t>
      </w:r>
      <w:r w:rsidRPr="00D27132">
        <w:tab/>
        <w:t xml:space="preserve">reconfigure the MAC main configuration for the target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2720B1C9" w14:textId="77777777" w:rsidR="00D158F3" w:rsidRPr="00D27132" w:rsidRDefault="00D158F3" w:rsidP="00D158F3">
      <w:pPr>
        <w:pStyle w:val="B1"/>
      </w:pPr>
      <w:r w:rsidRPr="00D27132">
        <w:t>1&gt;</w:t>
      </w:r>
      <w:r w:rsidRPr="00D27132">
        <w:tab/>
        <w:t>else:</w:t>
      </w:r>
    </w:p>
    <w:p w14:paraId="2C514629" w14:textId="77777777" w:rsidR="00D158F3" w:rsidRPr="00D27132" w:rsidRDefault="00D158F3" w:rsidP="00D158F3">
      <w:pPr>
        <w:pStyle w:val="B2"/>
      </w:pPr>
      <w:r w:rsidRPr="00D27132">
        <w:t>2&gt;</w:t>
      </w:r>
      <w:r w:rsidRPr="00D27132">
        <w:tab/>
        <w:t xml:space="preserve">reconfigure the MAC main configuration of the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44FD5A14" w14:textId="77777777" w:rsidR="00D158F3" w:rsidRPr="00D27132" w:rsidRDefault="00D158F3" w:rsidP="00D158F3">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ReleaseList</w:t>
      </w:r>
      <w:r w:rsidRPr="00D27132">
        <w:t>:</w:t>
      </w:r>
    </w:p>
    <w:p w14:paraId="46757A2C" w14:textId="77777777" w:rsidR="00D158F3" w:rsidRPr="00D27132" w:rsidRDefault="00D158F3" w:rsidP="00D158F3">
      <w:pPr>
        <w:pStyle w:val="B2"/>
      </w:pPr>
      <w:r w:rsidRPr="00D27132">
        <w:t>2&gt;</w:t>
      </w:r>
      <w:r w:rsidRPr="00D27132">
        <w:tab/>
        <w:t xml:space="preserve">for each </w:t>
      </w:r>
      <w:r w:rsidRPr="00D27132">
        <w:rPr>
          <w:i/>
        </w:rPr>
        <w:t>TAG-Id</w:t>
      </w:r>
      <w:r w:rsidRPr="00D27132">
        <w:t xml:space="preserve"> value included in the </w:t>
      </w:r>
      <w:r w:rsidRPr="00D27132">
        <w:rPr>
          <w:i/>
        </w:rPr>
        <w:t>tag-ToReleaseList</w:t>
      </w:r>
      <w:r w:rsidRPr="00D27132">
        <w:t xml:space="preserve"> that is part of the current UE configuration:</w:t>
      </w:r>
    </w:p>
    <w:p w14:paraId="23DCB9B6" w14:textId="77777777" w:rsidR="00D158F3" w:rsidRPr="00D27132" w:rsidRDefault="00D158F3" w:rsidP="00D158F3">
      <w:pPr>
        <w:pStyle w:val="B3"/>
      </w:pPr>
      <w:r w:rsidRPr="00D27132">
        <w:t>3&gt;</w:t>
      </w:r>
      <w:r w:rsidRPr="00D27132">
        <w:tab/>
        <w:t xml:space="preserve">release the TAG indicated by </w:t>
      </w:r>
      <w:r w:rsidRPr="00D27132">
        <w:rPr>
          <w:i/>
        </w:rPr>
        <w:t>TAG-Id</w:t>
      </w:r>
      <w:r w:rsidRPr="00D27132">
        <w:t>;</w:t>
      </w:r>
    </w:p>
    <w:p w14:paraId="65CD38C8" w14:textId="77777777" w:rsidR="00D158F3" w:rsidRPr="00D27132" w:rsidRDefault="00D158F3" w:rsidP="00D158F3">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AddModList</w:t>
      </w:r>
      <w:r w:rsidRPr="00D27132">
        <w:t>:</w:t>
      </w:r>
    </w:p>
    <w:p w14:paraId="0D083D4E" w14:textId="77777777" w:rsidR="00D158F3" w:rsidRPr="00D27132" w:rsidRDefault="00D158F3" w:rsidP="00D158F3">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not part of the current UE configuration (TAG addition):</w:t>
      </w:r>
    </w:p>
    <w:p w14:paraId="10249B5A" w14:textId="77777777" w:rsidR="00D158F3" w:rsidRPr="00D27132" w:rsidRDefault="00D158F3" w:rsidP="00D158F3">
      <w:pPr>
        <w:pStyle w:val="B3"/>
      </w:pPr>
      <w:r w:rsidRPr="00D27132">
        <w:t>3&gt;</w:t>
      </w:r>
      <w:r w:rsidRPr="00D27132">
        <w:tab/>
        <w:t xml:space="preserve">add the TAG, corresponding to the </w:t>
      </w:r>
      <w:r w:rsidRPr="00D27132">
        <w:rPr>
          <w:i/>
        </w:rPr>
        <w:t>tag-Id</w:t>
      </w:r>
      <w:r w:rsidRPr="00D27132">
        <w:t xml:space="preserve">, in accordance with the received </w:t>
      </w:r>
      <w:r w:rsidRPr="00D27132">
        <w:rPr>
          <w:i/>
        </w:rPr>
        <w:t>timeAlignmentTimer</w:t>
      </w:r>
      <w:r w:rsidRPr="00D27132">
        <w:t>;</w:t>
      </w:r>
    </w:p>
    <w:p w14:paraId="67688025" w14:textId="77777777" w:rsidR="00D158F3" w:rsidRPr="00D27132" w:rsidRDefault="00D158F3" w:rsidP="00D158F3">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part of the current UE configuration (TAG modification):</w:t>
      </w:r>
    </w:p>
    <w:p w14:paraId="2F08EAFA" w14:textId="77777777" w:rsidR="00D158F3" w:rsidRPr="00D27132" w:rsidRDefault="00D158F3" w:rsidP="00D158F3">
      <w:pPr>
        <w:pStyle w:val="B3"/>
      </w:pPr>
      <w:r w:rsidRPr="00D27132">
        <w:t>3&gt;</w:t>
      </w:r>
      <w:r w:rsidRPr="00D27132">
        <w:tab/>
        <w:t xml:space="preserve">reconfigure the TAG, corresponding to the </w:t>
      </w:r>
      <w:r w:rsidRPr="00D27132">
        <w:rPr>
          <w:i/>
        </w:rPr>
        <w:t>tag-Id</w:t>
      </w:r>
      <w:r w:rsidRPr="00D27132">
        <w:t xml:space="preserve">, in accordance with the received </w:t>
      </w:r>
      <w:r w:rsidRPr="00D27132">
        <w:rPr>
          <w:i/>
        </w:rPr>
        <w:t>timeAlignmentTimer</w:t>
      </w:r>
      <w:r w:rsidRPr="00D27132">
        <w:t>.</w:t>
      </w:r>
    </w:p>
    <w:p w14:paraId="042B4301" w14:textId="77777777" w:rsidR="00D158F3" w:rsidRPr="00D27132" w:rsidRDefault="00D158F3" w:rsidP="00D158F3">
      <w:pPr>
        <w:pStyle w:val="5"/>
        <w:rPr>
          <w:rFonts w:eastAsia="MS Mincho"/>
        </w:rPr>
      </w:pPr>
      <w:bookmarkStart w:id="223" w:name="_Toc60776768"/>
      <w:bookmarkStart w:id="224" w:name="_Toc90650640"/>
      <w:r w:rsidRPr="00D27132">
        <w:rPr>
          <w:rFonts w:eastAsia="MS Mincho"/>
        </w:rPr>
        <w:t>5.3.5.5.6</w:t>
      </w:r>
      <w:r w:rsidRPr="00D27132">
        <w:rPr>
          <w:rFonts w:eastAsia="MS Mincho"/>
        </w:rPr>
        <w:tab/>
        <w:t>RLF Timers &amp; Constants configuration</w:t>
      </w:r>
      <w:bookmarkEnd w:id="223"/>
      <w:bookmarkEnd w:id="224"/>
    </w:p>
    <w:p w14:paraId="0AB62A19" w14:textId="77777777" w:rsidR="00D158F3" w:rsidRPr="00D27132" w:rsidRDefault="00D158F3" w:rsidP="00D158F3">
      <w:pPr>
        <w:rPr>
          <w:rFonts w:eastAsia="MS Mincho"/>
        </w:rPr>
      </w:pPr>
      <w:r w:rsidRPr="00D27132">
        <w:t>The UE shall:</w:t>
      </w:r>
    </w:p>
    <w:p w14:paraId="0979C56C" w14:textId="77777777" w:rsidR="00D158F3" w:rsidRPr="00D27132" w:rsidRDefault="00D158F3" w:rsidP="00D158F3">
      <w:pPr>
        <w:pStyle w:val="B1"/>
      </w:pPr>
      <w:r w:rsidRPr="00D27132">
        <w:t>1&gt;</w:t>
      </w:r>
      <w:r w:rsidRPr="00D27132">
        <w:tab/>
        <w:t xml:space="preserve">if the received </w:t>
      </w:r>
      <w:r w:rsidRPr="00D27132">
        <w:rPr>
          <w:i/>
        </w:rPr>
        <w:t>rlf-TimersAndConstants</w:t>
      </w:r>
      <w:r w:rsidRPr="00D27132">
        <w:t xml:space="preserve"> is set to </w:t>
      </w:r>
      <w:r w:rsidRPr="00D27132">
        <w:rPr>
          <w:i/>
        </w:rPr>
        <w:t>release</w:t>
      </w:r>
      <w:r w:rsidRPr="00D27132">
        <w:t>:</w:t>
      </w:r>
    </w:p>
    <w:p w14:paraId="1F976686" w14:textId="77777777" w:rsidR="00D158F3" w:rsidRPr="00D27132" w:rsidRDefault="00D158F3" w:rsidP="00D158F3">
      <w:pPr>
        <w:pStyle w:val="B2"/>
      </w:pPr>
      <w:r w:rsidRPr="00D27132">
        <w:t>2&gt;</w:t>
      </w:r>
      <w:r w:rsidRPr="00D27132">
        <w:tab/>
        <w:t>if any DAPS bearer is configured:</w:t>
      </w:r>
    </w:p>
    <w:p w14:paraId="0E44F58E" w14:textId="77777777" w:rsidR="00D158F3" w:rsidRPr="00D27132" w:rsidRDefault="00D158F3" w:rsidP="00D158F3">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068CF805" w14:textId="77777777" w:rsidR="00D158F3" w:rsidRPr="00D27132" w:rsidRDefault="00D158F3" w:rsidP="00D158F3">
      <w:pPr>
        <w:pStyle w:val="B2"/>
      </w:pPr>
      <w:r w:rsidRPr="00D27132">
        <w:t>2&gt;</w:t>
      </w:r>
      <w:r w:rsidRPr="00D27132">
        <w:tab/>
        <w:t>else:</w:t>
      </w:r>
    </w:p>
    <w:p w14:paraId="69138A77" w14:textId="77777777" w:rsidR="00D158F3" w:rsidRPr="00D27132" w:rsidRDefault="00D158F3" w:rsidP="00D158F3">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t>;</w:t>
      </w:r>
    </w:p>
    <w:p w14:paraId="2DB3EF58" w14:textId="77777777" w:rsidR="00D158F3" w:rsidRPr="00D27132" w:rsidRDefault="00D158F3" w:rsidP="00D158F3">
      <w:pPr>
        <w:pStyle w:val="B1"/>
      </w:pPr>
      <w:r w:rsidRPr="00D27132">
        <w:t>1&gt;</w:t>
      </w:r>
      <w:r w:rsidRPr="00D27132">
        <w:tab/>
        <w:t>else:</w:t>
      </w:r>
    </w:p>
    <w:p w14:paraId="6AF1BCF6" w14:textId="77777777" w:rsidR="00D158F3" w:rsidRPr="00D27132" w:rsidRDefault="00D158F3" w:rsidP="00D158F3">
      <w:pPr>
        <w:pStyle w:val="B2"/>
      </w:pPr>
      <w:r w:rsidRPr="00D27132">
        <w:t>2&gt;</w:t>
      </w:r>
      <w:r w:rsidRPr="00D27132">
        <w:tab/>
        <w:t>if any DAPS bearer is configured:</w:t>
      </w:r>
    </w:p>
    <w:p w14:paraId="56EB19D5" w14:textId="77777777" w:rsidR="00D158F3" w:rsidRPr="00D27132" w:rsidRDefault="00D158F3" w:rsidP="00D158F3">
      <w:pPr>
        <w:pStyle w:val="B3"/>
      </w:pPr>
      <w:r w:rsidRPr="00D27132">
        <w:t>3&gt;</w:t>
      </w:r>
      <w:r w:rsidRPr="00D27132">
        <w:tab/>
        <w:t xml:space="preserve">configure the value of timers and constants for the target cell group in accordance with received </w:t>
      </w:r>
      <w:r w:rsidRPr="00D27132">
        <w:rPr>
          <w:i/>
        </w:rPr>
        <w:t>rlf-TimersAndConstants</w:t>
      </w:r>
      <w:r w:rsidRPr="00D27132">
        <w:t>;</w:t>
      </w:r>
    </w:p>
    <w:p w14:paraId="144AF2F2" w14:textId="77777777" w:rsidR="00D158F3" w:rsidRPr="00D27132" w:rsidRDefault="00D158F3" w:rsidP="00D158F3">
      <w:pPr>
        <w:pStyle w:val="B2"/>
      </w:pPr>
      <w:r w:rsidRPr="00D27132">
        <w:t>2&gt;</w:t>
      </w:r>
      <w:r w:rsidRPr="00D27132">
        <w:tab/>
        <w:t>else:</w:t>
      </w:r>
    </w:p>
    <w:p w14:paraId="1A56FD57" w14:textId="77777777" w:rsidR="00D158F3" w:rsidRPr="00D27132" w:rsidRDefault="00D158F3" w:rsidP="00D158F3">
      <w:pPr>
        <w:pStyle w:val="B3"/>
      </w:pPr>
      <w:r w:rsidRPr="00D27132">
        <w:t>3&gt;</w:t>
      </w:r>
      <w:r w:rsidRPr="00D27132">
        <w:tab/>
        <w:t xml:space="preserve">(re-)configure the value of timers and constants in accordance with received </w:t>
      </w:r>
      <w:r w:rsidRPr="00D27132">
        <w:rPr>
          <w:i/>
        </w:rPr>
        <w:t>rlf-TimersAndConstants</w:t>
      </w:r>
      <w:r w:rsidRPr="00D27132">
        <w:t>;</w:t>
      </w:r>
    </w:p>
    <w:p w14:paraId="1641BAC4" w14:textId="77777777" w:rsidR="00D158F3" w:rsidRPr="00D27132" w:rsidRDefault="00D158F3" w:rsidP="00D158F3">
      <w:pPr>
        <w:pStyle w:val="B3"/>
      </w:pPr>
      <w:r w:rsidRPr="00D27132">
        <w:t>3&gt;</w:t>
      </w:r>
      <w:r w:rsidRPr="00D27132">
        <w:tab/>
        <w:t>stop timer T310 for this cell group, if running;</w:t>
      </w:r>
    </w:p>
    <w:p w14:paraId="72A6A19B" w14:textId="77777777" w:rsidR="00D158F3" w:rsidRPr="00D27132" w:rsidRDefault="00D158F3" w:rsidP="00D158F3">
      <w:pPr>
        <w:pStyle w:val="B3"/>
      </w:pPr>
      <w:r w:rsidRPr="00D27132">
        <w:t>3&gt;</w:t>
      </w:r>
      <w:r w:rsidRPr="00D27132">
        <w:tab/>
        <w:t>stop timer T312 for this cell group, if running;</w:t>
      </w:r>
    </w:p>
    <w:p w14:paraId="7D929E2F" w14:textId="77777777" w:rsidR="00D158F3" w:rsidRPr="00D27132" w:rsidRDefault="00D158F3" w:rsidP="00D158F3">
      <w:pPr>
        <w:pStyle w:val="B3"/>
      </w:pPr>
      <w:r w:rsidRPr="00D27132">
        <w:t>3&gt;</w:t>
      </w:r>
      <w:r w:rsidRPr="00D27132">
        <w:tab/>
        <w:t>reset the counters N310 and N311.</w:t>
      </w:r>
    </w:p>
    <w:p w14:paraId="7CCB5A0C" w14:textId="77777777" w:rsidR="00D158F3" w:rsidRPr="00D27132" w:rsidRDefault="00D158F3" w:rsidP="00D158F3">
      <w:pPr>
        <w:pStyle w:val="5"/>
        <w:rPr>
          <w:rFonts w:eastAsia="MS Mincho"/>
        </w:rPr>
      </w:pPr>
      <w:bookmarkStart w:id="225" w:name="_Toc60776769"/>
      <w:bookmarkStart w:id="226" w:name="_Toc90650641"/>
      <w:r w:rsidRPr="00D27132">
        <w:rPr>
          <w:rFonts w:eastAsia="MS Mincho"/>
        </w:rPr>
        <w:t>5.3.5.5.7</w:t>
      </w:r>
      <w:r w:rsidRPr="00D27132">
        <w:rPr>
          <w:rFonts w:eastAsia="MS Mincho"/>
        </w:rPr>
        <w:tab/>
        <w:t>SpCell Configuration</w:t>
      </w:r>
      <w:bookmarkEnd w:id="225"/>
      <w:bookmarkEnd w:id="226"/>
    </w:p>
    <w:p w14:paraId="204A6AA2" w14:textId="77777777" w:rsidR="00D158F3" w:rsidRPr="00D27132" w:rsidRDefault="00D158F3" w:rsidP="00D158F3">
      <w:r w:rsidRPr="00D27132">
        <w:t>The UE shall:</w:t>
      </w:r>
    </w:p>
    <w:p w14:paraId="61E98E75" w14:textId="77777777" w:rsidR="00D158F3" w:rsidRDefault="00D158F3" w:rsidP="00D158F3">
      <w:pPr>
        <w:pStyle w:val="B1"/>
      </w:pPr>
      <w:commentRangeStart w:id="227"/>
      <w:r w:rsidRPr="00D27132">
        <w:t>1&gt;</w:t>
      </w:r>
      <w:r w:rsidRPr="00D27132">
        <w:tab/>
      </w:r>
      <w:r>
        <w:t>if the UE is connected with a L2 U2N Relay UE via the PC5-RRC connection (i.e. the UE is a L2 U2N Remote UE):</w:t>
      </w:r>
      <w:commentRangeEnd w:id="227"/>
      <w:r w:rsidR="00100124">
        <w:rPr>
          <w:rStyle w:val="af1"/>
        </w:rPr>
        <w:commentReference w:id="227"/>
      </w:r>
    </w:p>
    <w:p w14:paraId="580B14E4" w14:textId="77777777" w:rsidR="00D158F3" w:rsidRDefault="00D158F3" w:rsidP="00D158F3">
      <w:pPr>
        <w:pStyle w:val="B2"/>
      </w:pPr>
      <w:r>
        <w:lastRenderedPageBreak/>
        <w:t>2</w:t>
      </w:r>
      <w:r w:rsidRPr="00D27132">
        <w:t>&gt;</w:t>
      </w:r>
      <w:r w:rsidRPr="00D27132">
        <w:tab/>
        <w:t>use values for timers T30</w:t>
      </w:r>
      <w:r>
        <w:t>0</w:t>
      </w:r>
      <w:r w:rsidRPr="00D27132">
        <w:t xml:space="preserve">, </w:t>
      </w:r>
      <w:r>
        <w:t xml:space="preserve">T301 and </w:t>
      </w:r>
      <w:r w:rsidRPr="00D27132">
        <w:t>T31</w:t>
      </w:r>
      <w:r>
        <w:t>9</w:t>
      </w:r>
      <w:r w:rsidRPr="00D27132">
        <w:t xml:space="preserve"> as included in </w:t>
      </w:r>
      <w:r w:rsidRPr="00D27132">
        <w:rPr>
          <w:i/>
        </w:rPr>
        <w:t>ue-TimersAndConstants</w:t>
      </w:r>
      <w:r>
        <w:rPr>
          <w:i/>
        </w:rPr>
        <w:t>-RemoteUE</w:t>
      </w:r>
      <w:r w:rsidRPr="008B4EFA">
        <w:t xml:space="preserve"> </w:t>
      </w:r>
      <w:r w:rsidRPr="00D27132">
        <w:t xml:space="preserve">received in </w:t>
      </w:r>
      <w:r w:rsidRPr="00D27132">
        <w:rPr>
          <w:i/>
        </w:rPr>
        <w:t>SIB1</w:t>
      </w:r>
      <w:r w:rsidRPr="00D27132">
        <w:t>;</w:t>
      </w:r>
    </w:p>
    <w:p w14:paraId="3C2D485E" w14:textId="77777777" w:rsidR="00D158F3" w:rsidRDefault="00D158F3" w:rsidP="00D158F3">
      <w:pPr>
        <w:pStyle w:val="B2"/>
      </w:pPr>
      <w:r>
        <w:t>2</w:t>
      </w:r>
      <w:r w:rsidRPr="00D27132">
        <w:t>&gt;</w:t>
      </w:r>
      <w:r w:rsidRPr="00D27132">
        <w:tab/>
        <w:t xml:space="preserve">use value for timers T311, as included in </w:t>
      </w:r>
      <w:r w:rsidRPr="00D27132">
        <w:rPr>
          <w:i/>
        </w:rPr>
        <w:t>ue-TimersAndConstants</w:t>
      </w:r>
      <w:r w:rsidRPr="00D27132">
        <w:t xml:space="preserve"> received in </w:t>
      </w:r>
      <w:r w:rsidRPr="00D27132">
        <w:rPr>
          <w:i/>
          <w:noProof/>
        </w:rPr>
        <w:t>SIB1</w:t>
      </w:r>
      <w:r w:rsidRPr="00D27132">
        <w:rPr>
          <w:noProof/>
        </w:rPr>
        <w:t>;</w:t>
      </w:r>
    </w:p>
    <w:p w14:paraId="303E1A50" w14:textId="77777777" w:rsidR="00D158F3" w:rsidRDefault="00D158F3" w:rsidP="00D158F3">
      <w:pPr>
        <w:pStyle w:val="B1"/>
      </w:pPr>
      <w:r w:rsidRPr="00D27132">
        <w:t>1&gt;</w:t>
      </w:r>
      <w:r w:rsidRPr="00D27132">
        <w:tab/>
      </w:r>
      <w:r>
        <w:t>else</w:t>
      </w:r>
    </w:p>
    <w:p w14:paraId="59843292" w14:textId="77777777" w:rsidR="00D158F3" w:rsidRPr="00D27132" w:rsidRDefault="00D158F3" w:rsidP="00D158F3">
      <w:pPr>
        <w:pStyle w:val="B2"/>
      </w:pPr>
      <w:r>
        <w:t>2</w:t>
      </w:r>
      <w:r w:rsidRPr="00D27132">
        <w:t>&gt;</w:t>
      </w:r>
      <w:r w:rsidRPr="00D27132">
        <w:tab/>
        <w:t xml:space="preserve">if the </w:t>
      </w:r>
      <w:r w:rsidRPr="00C47AA1">
        <w:rPr>
          <w:i/>
          <w:iCs/>
        </w:rPr>
        <w:t>SpCellConfig</w:t>
      </w:r>
      <w:r w:rsidRPr="00D27132">
        <w:t xml:space="preserve"> contains the </w:t>
      </w:r>
      <w:r w:rsidRPr="00C47AA1">
        <w:rPr>
          <w:i/>
          <w:iCs/>
        </w:rPr>
        <w:t>rlf-TimersAndConstants</w:t>
      </w:r>
      <w:r w:rsidRPr="00D27132">
        <w:t>:</w:t>
      </w:r>
    </w:p>
    <w:p w14:paraId="3F94FE21" w14:textId="77777777" w:rsidR="00D158F3" w:rsidRPr="00D27132" w:rsidRDefault="00D158F3" w:rsidP="00D158F3">
      <w:pPr>
        <w:pStyle w:val="B3"/>
      </w:pPr>
      <w:r>
        <w:t>3</w:t>
      </w:r>
      <w:r w:rsidRPr="00D27132">
        <w:t>&gt;</w:t>
      </w:r>
      <w:r w:rsidRPr="00D27132">
        <w:tab/>
        <w:t>configure the RLF timers and constants for this cell group as specified in 5.3.5.5.6;</w:t>
      </w:r>
    </w:p>
    <w:p w14:paraId="51E611D4" w14:textId="77777777" w:rsidR="00D158F3" w:rsidRPr="00D27132" w:rsidRDefault="00D158F3" w:rsidP="00D158F3">
      <w:pPr>
        <w:pStyle w:val="B2"/>
        <w:rPr>
          <w:lang w:eastAsia="en-US"/>
        </w:rPr>
      </w:pPr>
      <w:r>
        <w:t>2</w:t>
      </w:r>
      <w:r w:rsidRPr="00D27132">
        <w:t>&gt;</w:t>
      </w:r>
      <w:r w:rsidRPr="00D27132">
        <w:tab/>
        <w:t xml:space="preserve">else if </w:t>
      </w:r>
      <w:r w:rsidRPr="00D27132">
        <w:rPr>
          <w:i/>
        </w:rPr>
        <w:t>rlf-TimersAndConstants</w:t>
      </w:r>
      <w:r w:rsidRPr="00D27132">
        <w:t xml:space="preserve"> is not configured for this cell group:</w:t>
      </w:r>
    </w:p>
    <w:p w14:paraId="0246C3B1" w14:textId="77777777" w:rsidR="00D158F3" w:rsidRPr="00D27132" w:rsidRDefault="00D158F3" w:rsidP="00D158F3">
      <w:pPr>
        <w:pStyle w:val="B3"/>
      </w:pPr>
      <w:r>
        <w:t>3</w:t>
      </w:r>
      <w:r w:rsidRPr="00D27132">
        <w:t>&gt;</w:t>
      </w:r>
      <w:r w:rsidRPr="00D27132">
        <w:tab/>
        <w:t>if any DAPS bearer is configured:</w:t>
      </w:r>
    </w:p>
    <w:p w14:paraId="6FCE1053" w14:textId="77777777" w:rsidR="00D158F3" w:rsidRPr="00D27132" w:rsidRDefault="00D158F3" w:rsidP="00D158F3">
      <w:pPr>
        <w:pStyle w:val="B4"/>
      </w:pPr>
      <w:r>
        <w:t>4</w:t>
      </w:r>
      <w:r w:rsidRPr="00D27132">
        <w:t>&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4F5534BE" w14:textId="77777777" w:rsidR="00D158F3" w:rsidRPr="00D27132" w:rsidRDefault="00D158F3" w:rsidP="00D158F3">
      <w:pPr>
        <w:pStyle w:val="B3"/>
      </w:pPr>
      <w:r>
        <w:t>3</w:t>
      </w:r>
      <w:r w:rsidRPr="00D27132">
        <w:t>&gt;</w:t>
      </w:r>
      <w:r w:rsidRPr="00D27132">
        <w:tab/>
        <w:t>else</w:t>
      </w:r>
    </w:p>
    <w:p w14:paraId="12D53FDB" w14:textId="77777777" w:rsidR="00D158F3" w:rsidRPr="00D27132" w:rsidRDefault="00D158F3" w:rsidP="00D158F3">
      <w:pPr>
        <w:pStyle w:val="B4"/>
      </w:pPr>
      <w:r>
        <w:t>4</w:t>
      </w:r>
      <w:r w:rsidRPr="00D27132">
        <w:t>&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rPr>
          <w:noProof/>
        </w:rPr>
        <w:t>;</w:t>
      </w:r>
    </w:p>
    <w:p w14:paraId="19FF7E71" w14:textId="77777777" w:rsidR="00D158F3" w:rsidRPr="00D27132" w:rsidRDefault="00D158F3" w:rsidP="00D158F3">
      <w:pPr>
        <w:pStyle w:val="B2"/>
      </w:pPr>
      <w:r>
        <w:t>2</w:t>
      </w:r>
      <w:r w:rsidRPr="00D27132">
        <w:t>&gt;</w:t>
      </w:r>
      <w:r w:rsidRPr="00D27132">
        <w:tab/>
        <w:t xml:space="preserve">if the </w:t>
      </w:r>
      <w:r w:rsidRPr="00C47AA1">
        <w:rPr>
          <w:i/>
          <w:iCs/>
        </w:rPr>
        <w:t>SpCellConfig</w:t>
      </w:r>
      <w:r w:rsidRPr="00D27132">
        <w:t xml:space="preserve"> contains </w:t>
      </w:r>
      <w:r w:rsidRPr="00C47AA1">
        <w:rPr>
          <w:i/>
          <w:iCs/>
        </w:rPr>
        <w:t>spCellConfigDedicated</w:t>
      </w:r>
      <w:r w:rsidRPr="00D27132">
        <w:t>:</w:t>
      </w:r>
    </w:p>
    <w:p w14:paraId="79A26C45" w14:textId="77777777" w:rsidR="00D158F3" w:rsidRPr="00D27132" w:rsidRDefault="00D158F3" w:rsidP="00D158F3">
      <w:pPr>
        <w:pStyle w:val="B3"/>
      </w:pPr>
      <w:r>
        <w:t>3</w:t>
      </w:r>
      <w:r w:rsidRPr="00D27132">
        <w:t>&gt;</w:t>
      </w:r>
      <w:r w:rsidRPr="00D27132">
        <w:tab/>
        <w:t xml:space="preserve">configure the SpCell in accordance with the </w:t>
      </w:r>
      <w:r w:rsidRPr="00D27132">
        <w:rPr>
          <w:i/>
        </w:rPr>
        <w:t>spCellConfigDedicated</w:t>
      </w:r>
      <w:r w:rsidRPr="00D27132">
        <w:t>;</w:t>
      </w:r>
    </w:p>
    <w:p w14:paraId="67208E3F" w14:textId="77777777" w:rsidR="00D158F3" w:rsidRPr="00D27132" w:rsidRDefault="00D158F3" w:rsidP="00D158F3">
      <w:pPr>
        <w:pStyle w:val="B3"/>
      </w:pPr>
      <w:r>
        <w:t>3</w:t>
      </w:r>
      <w:r w:rsidRPr="00D27132">
        <w:t>&gt;</w:t>
      </w:r>
      <w:r w:rsidRPr="00D27132">
        <w:tab/>
        <w:t xml:space="preserve">consider the bandwidth part indicated in </w:t>
      </w:r>
      <w:r w:rsidRPr="00D27132">
        <w:rPr>
          <w:i/>
        </w:rPr>
        <w:t>firstActiveUplinkBWP-Id</w:t>
      </w:r>
      <w:r w:rsidRPr="00D27132">
        <w:t xml:space="preserve"> if configured to be the active uplink bandwidth part;</w:t>
      </w:r>
    </w:p>
    <w:p w14:paraId="66FDF867" w14:textId="77777777" w:rsidR="00D158F3" w:rsidRPr="00D27132" w:rsidRDefault="00D158F3" w:rsidP="00D158F3">
      <w:pPr>
        <w:pStyle w:val="B3"/>
      </w:pPr>
      <w:r>
        <w:t>3</w:t>
      </w:r>
      <w:r w:rsidRPr="00D27132">
        <w:t>&gt;</w:t>
      </w:r>
      <w:r w:rsidRPr="00D27132">
        <w:tab/>
        <w:t xml:space="preserve">consider the bandwidth part indicated in </w:t>
      </w:r>
      <w:r w:rsidRPr="00D27132">
        <w:rPr>
          <w:i/>
        </w:rPr>
        <w:t>firstActiveDownlinkBWP-Id</w:t>
      </w:r>
      <w:r w:rsidRPr="00D27132">
        <w:t xml:space="preserve"> if configured to be the active downlink bandwidth part</w:t>
      </w:r>
      <w:r>
        <w:t xml:space="preserve"> or the bandwidth part for Radio Link Monitoring, Beam Failure Detection and measurements if the </w:t>
      </w:r>
      <w:r>
        <w:rPr>
          <w:i/>
        </w:rPr>
        <w:t>SpCellConfig</w:t>
      </w:r>
      <w:r>
        <w:t xml:space="preserve"> is included in an </w:t>
      </w:r>
      <w:r>
        <w:rPr>
          <w:i/>
        </w:rPr>
        <w:t>RRCReconfiguration</w:t>
      </w:r>
      <w:r>
        <w:t xml:space="preserve"> message contained in an NR or E-UTRA RRC message indicating that the SCG is deactivated</w:t>
      </w:r>
      <w:r w:rsidRPr="00D27132">
        <w:t>;</w:t>
      </w:r>
    </w:p>
    <w:p w14:paraId="382F6860" w14:textId="77777777" w:rsidR="00D158F3" w:rsidRPr="00D27132" w:rsidRDefault="00D158F3" w:rsidP="00D158F3">
      <w:pPr>
        <w:pStyle w:val="B3"/>
      </w:pPr>
      <w:r>
        <w:t>3</w:t>
      </w:r>
      <w:r w:rsidRPr="00D27132">
        <w:t>&gt;</w:t>
      </w:r>
      <w:r w:rsidRPr="00D27132">
        <w:tab/>
        <w:t xml:space="preserve">if any of the reference signal(s) that are used for radio link monitoring are reconfigured by the received </w:t>
      </w:r>
      <w:r w:rsidRPr="00D27132">
        <w:rPr>
          <w:i/>
        </w:rPr>
        <w:t>spCellConfigDedicated</w:t>
      </w:r>
      <w:r w:rsidRPr="00D27132">
        <w:t>:</w:t>
      </w:r>
    </w:p>
    <w:p w14:paraId="0DC4065E" w14:textId="77777777" w:rsidR="00D158F3" w:rsidRPr="00D27132" w:rsidRDefault="00D158F3" w:rsidP="00D158F3">
      <w:pPr>
        <w:pStyle w:val="B4"/>
      </w:pPr>
      <w:r>
        <w:t>4</w:t>
      </w:r>
      <w:r w:rsidRPr="00D27132">
        <w:t>&gt;</w:t>
      </w:r>
      <w:r w:rsidRPr="00D27132">
        <w:tab/>
        <w:t>stop timer T310 for the corresponding SpCell, if running;</w:t>
      </w:r>
    </w:p>
    <w:p w14:paraId="3434EF4F" w14:textId="77777777" w:rsidR="00D158F3" w:rsidRPr="00D27132" w:rsidRDefault="00D158F3" w:rsidP="00D158F3">
      <w:pPr>
        <w:pStyle w:val="B4"/>
      </w:pPr>
      <w:r>
        <w:t>4</w:t>
      </w:r>
      <w:r w:rsidRPr="00D27132">
        <w:t>&gt;</w:t>
      </w:r>
      <w:r w:rsidRPr="00D27132">
        <w:tab/>
        <w:t>stop timer T312 for the corresponding SpCell, if running;</w:t>
      </w:r>
    </w:p>
    <w:p w14:paraId="6DCD7526" w14:textId="77777777" w:rsidR="00D158F3" w:rsidRPr="00D27132" w:rsidRDefault="00D158F3" w:rsidP="00D158F3">
      <w:pPr>
        <w:pStyle w:val="B4"/>
        <w:rPr>
          <w:lang w:eastAsia="zh-CN"/>
        </w:rPr>
      </w:pPr>
      <w:r>
        <w:t>4</w:t>
      </w:r>
      <w:r w:rsidRPr="00D27132">
        <w:t>&gt;</w:t>
      </w:r>
      <w:r w:rsidRPr="00D27132">
        <w:tab/>
        <w:t>reset the counters N310 and N311.</w:t>
      </w:r>
    </w:p>
    <w:p w14:paraId="7E142FA2" w14:textId="77777777" w:rsidR="00D158F3" w:rsidRPr="00D27132" w:rsidRDefault="00D158F3" w:rsidP="00D158F3">
      <w:pPr>
        <w:pStyle w:val="B1"/>
      </w:pPr>
      <w:bookmarkStart w:id="228" w:name="_Toc60776770"/>
      <w:bookmarkStart w:id="229" w:name="_Toc90650642"/>
      <w:r w:rsidRPr="00D27132">
        <w:t>1&gt;</w:t>
      </w:r>
      <w:r w:rsidRPr="00D27132">
        <w:tab/>
        <w:t xml:space="preserve">if the </w:t>
      </w:r>
      <w:r w:rsidRPr="00D27132">
        <w:rPr>
          <w:i/>
        </w:rPr>
        <w:t>SpCellConfig</w:t>
      </w:r>
      <w:r w:rsidRPr="00D27132">
        <w:t xml:space="preserve"> contains the </w:t>
      </w:r>
      <w:r w:rsidRPr="00727A30">
        <w:rPr>
          <w:i/>
        </w:rPr>
        <w:t>lowMobilityEvaluationConnected</w:t>
      </w:r>
      <w:r w:rsidRPr="00D27132">
        <w:t>:</w:t>
      </w:r>
    </w:p>
    <w:p w14:paraId="67744B5E" w14:textId="77777777" w:rsidR="00D158F3" w:rsidRDefault="00D158F3" w:rsidP="00D158F3">
      <w:pPr>
        <w:pStyle w:val="B2"/>
      </w:pPr>
      <w:r w:rsidRPr="00D27132">
        <w:t>2&gt;</w:t>
      </w:r>
      <w:r w:rsidRPr="00D27132">
        <w:tab/>
      </w:r>
      <w:r>
        <w:t xml:space="preserve">the UE may perform the evaluation of the low mobility criterion </w:t>
      </w:r>
      <w:r w:rsidRPr="00D27132">
        <w:t xml:space="preserve">for this cell group as specified in </w:t>
      </w:r>
      <w:r>
        <w:t>5.7.13.1</w:t>
      </w:r>
      <w:r w:rsidRPr="00D27132">
        <w:t>;</w:t>
      </w:r>
    </w:p>
    <w:p w14:paraId="737C362E" w14:textId="77777777" w:rsidR="00D158F3" w:rsidRPr="00D27132" w:rsidRDefault="00D158F3" w:rsidP="00D158F3">
      <w:pPr>
        <w:pStyle w:val="B1"/>
      </w:pPr>
      <w:r w:rsidRPr="00D27132">
        <w:t>1&gt;</w:t>
      </w:r>
      <w:r w:rsidRPr="00D27132">
        <w:tab/>
        <w:t xml:space="preserve">if the </w:t>
      </w:r>
      <w:r w:rsidRPr="00D27132">
        <w:rPr>
          <w:i/>
        </w:rPr>
        <w:t>SpCellConfig</w:t>
      </w:r>
      <w:r w:rsidRPr="00D27132">
        <w:t xml:space="preserve"> contains the </w:t>
      </w:r>
      <w:r w:rsidRPr="00DC32A2">
        <w:rPr>
          <w:rFonts w:eastAsia="等线"/>
          <w:i/>
          <w:lang w:eastAsia="zh-CN"/>
        </w:rPr>
        <w:t>goodServingCellEvaluationRLM</w:t>
      </w:r>
      <w:r w:rsidRPr="00D27132">
        <w:t>:</w:t>
      </w:r>
    </w:p>
    <w:p w14:paraId="7F37652A" w14:textId="77777777" w:rsidR="00D158F3" w:rsidRDefault="00D158F3" w:rsidP="00D158F3">
      <w:pPr>
        <w:pStyle w:val="B2"/>
      </w:pPr>
      <w:r w:rsidRPr="00D27132">
        <w:t>2&gt;</w:t>
      </w:r>
      <w:r w:rsidRPr="00D27132">
        <w:tab/>
      </w:r>
      <w:r>
        <w:t xml:space="preserve">the UE may perform the evaluation of the good serving cell quality criterion </w:t>
      </w:r>
      <w:r w:rsidRPr="00D27132">
        <w:t xml:space="preserve">for this cell group as specified in </w:t>
      </w:r>
      <w:r>
        <w:t>5.7.13.2</w:t>
      </w:r>
      <w:r w:rsidRPr="00D27132">
        <w:t>;</w:t>
      </w:r>
    </w:p>
    <w:p w14:paraId="0B30F02D" w14:textId="77777777" w:rsidR="00D158F3" w:rsidRPr="00D27132" w:rsidRDefault="00D158F3" w:rsidP="00D158F3">
      <w:pPr>
        <w:pStyle w:val="B1"/>
      </w:pPr>
      <w:r w:rsidRPr="00D27132">
        <w:t>1&gt;</w:t>
      </w:r>
      <w:r w:rsidRPr="00D27132">
        <w:tab/>
        <w:t xml:space="preserve">if the </w:t>
      </w:r>
      <w:r w:rsidRPr="00D27132">
        <w:rPr>
          <w:i/>
        </w:rPr>
        <w:t>SpCellConfig</w:t>
      </w:r>
      <w:r w:rsidRPr="00D27132">
        <w:t xml:space="preserve"> contains the </w:t>
      </w:r>
      <w:r w:rsidRPr="00DC32A2">
        <w:rPr>
          <w:rFonts w:eastAsia="等线"/>
          <w:i/>
          <w:lang w:eastAsia="zh-CN"/>
        </w:rPr>
        <w:t>goodServingCellEvaluation</w:t>
      </w:r>
      <w:r>
        <w:rPr>
          <w:rFonts w:eastAsia="等线"/>
          <w:i/>
          <w:lang w:eastAsia="zh-CN"/>
        </w:rPr>
        <w:t>BFD</w:t>
      </w:r>
      <w:r w:rsidRPr="00D27132">
        <w:t>:</w:t>
      </w:r>
    </w:p>
    <w:p w14:paraId="6F7AA1D2" w14:textId="77777777" w:rsidR="00D158F3" w:rsidRDefault="00D158F3" w:rsidP="00D158F3">
      <w:pPr>
        <w:pStyle w:val="B2"/>
      </w:pPr>
      <w:r w:rsidRPr="00D27132">
        <w:t>2&gt;</w:t>
      </w:r>
      <w:r w:rsidRPr="00D27132">
        <w:tab/>
      </w:r>
      <w:r>
        <w:t xml:space="preserve">the UE may perform the evaluation of the good serving cell quality criterion </w:t>
      </w:r>
      <w:r w:rsidRPr="00D27132">
        <w:t xml:space="preserve">for this </w:t>
      </w:r>
      <w:r>
        <w:t xml:space="preserve">serving </w:t>
      </w:r>
      <w:r w:rsidRPr="00D27132">
        <w:t xml:space="preserve">cell as specified in </w:t>
      </w:r>
      <w:r>
        <w:t>5.7.13.2</w:t>
      </w:r>
      <w:r w:rsidRPr="00D27132">
        <w:t>;</w:t>
      </w:r>
    </w:p>
    <w:p w14:paraId="4E9EED53" w14:textId="77777777" w:rsidR="00D158F3" w:rsidRPr="00D27132" w:rsidRDefault="00D158F3" w:rsidP="00D158F3">
      <w:pPr>
        <w:pStyle w:val="5"/>
        <w:rPr>
          <w:rFonts w:eastAsia="MS Mincho"/>
        </w:rPr>
      </w:pPr>
      <w:r w:rsidRPr="00D27132">
        <w:rPr>
          <w:rFonts w:eastAsia="MS Mincho"/>
        </w:rPr>
        <w:t>5.3.5.5.8</w:t>
      </w:r>
      <w:r w:rsidRPr="00D27132">
        <w:rPr>
          <w:rFonts w:eastAsia="MS Mincho"/>
        </w:rPr>
        <w:tab/>
        <w:t>SCell Release</w:t>
      </w:r>
      <w:bookmarkEnd w:id="228"/>
      <w:bookmarkEnd w:id="229"/>
    </w:p>
    <w:p w14:paraId="420362B1" w14:textId="77777777" w:rsidR="00D158F3" w:rsidRPr="00D27132" w:rsidRDefault="00D158F3" w:rsidP="00D158F3">
      <w:pPr>
        <w:rPr>
          <w:rFonts w:eastAsia="MS Mincho"/>
        </w:rPr>
      </w:pPr>
      <w:r w:rsidRPr="00D27132">
        <w:t>The UE shall:</w:t>
      </w:r>
    </w:p>
    <w:p w14:paraId="16EDFC77" w14:textId="77777777" w:rsidR="00D158F3" w:rsidRPr="00D27132" w:rsidRDefault="00D158F3" w:rsidP="00D158F3">
      <w:pPr>
        <w:pStyle w:val="B1"/>
      </w:pPr>
      <w:r w:rsidRPr="00D27132">
        <w:t>1&gt;</w:t>
      </w:r>
      <w:r w:rsidRPr="00D27132">
        <w:tab/>
        <w:t xml:space="preserve">if the release is triggered by reception of the </w:t>
      </w:r>
      <w:r w:rsidRPr="00D27132">
        <w:rPr>
          <w:i/>
        </w:rPr>
        <w:t>sCellToReleaseList</w:t>
      </w:r>
      <w:r w:rsidRPr="00D27132">
        <w:t>:</w:t>
      </w:r>
    </w:p>
    <w:p w14:paraId="42FB24BE" w14:textId="77777777" w:rsidR="00D158F3" w:rsidRPr="00D27132" w:rsidRDefault="00D158F3" w:rsidP="00D158F3">
      <w:pPr>
        <w:pStyle w:val="B2"/>
      </w:pPr>
      <w:r w:rsidRPr="00D27132">
        <w:t>2&gt;</w:t>
      </w:r>
      <w:r w:rsidRPr="00D27132">
        <w:tab/>
        <w:t xml:space="preserve">for each </w:t>
      </w:r>
      <w:r w:rsidRPr="00D27132">
        <w:rPr>
          <w:i/>
        </w:rPr>
        <w:t>sCellIndex</w:t>
      </w:r>
      <w:r w:rsidRPr="00D27132">
        <w:t xml:space="preserve"> value included in the </w:t>
      </w:r>
      <w:r w:rsidRPr="00D27132">
        <w:rPr>
          <w:i/>
        </w:rPr>
        <w:t>sCellToReleaseList</w:t>
      </w:r>
      <w:r w:rsidRPr="00D27132">
        <w:t>:</w:t>
      </w:r>
    </w:p>
    <w:p w14:paraId="37BD59C0" w14:textId="77777777" w:rsidR="00D158F3" w:rsidRPr="00D27132" w:rsidRDefault="00D158F3" w:rsidP="00D158F3">
      <w:pPr>
        <w:pStyle w:val="B3"/>
      </w:pPr>
      <w:r w:rsidRPr="00D27132">
        <w:t>3&gt;</w:t>
      </w:r>
      <w:r w:rsidRPr="00D27132">
        <w:tab/>
        <w:t xml:space="preserve">if the current UE configuration includes an SCell with value </w:t>
      </w:r>
      <w:r w:rsidRPr="00D27132">
        <w:rPr>
          <w:i/>
        </w:rPr>
        <w:t>sCellIndex</w:t>
      </w:r>
      <w:r w:rsidRPr="00D27132">
        <w:t>:</w:t>
      </w:r>
    </w:p>
    <w:p w14:paraId="7628F496" w14:textId="77777777" w:rsidR="00D158F3" w:rsidRPr="00D27132" w:rsidRDefault="00D158F3" w:rsidP="00D158F3">
      <w:pPr>
        <w:pStyle w:val="B4"/>
      </w:pPr>
      <w:r w:rsidRPr="00D27132">
        <w:lastRenderedPageBreak/>
        <w:t>4&gt;</w:t>
      </w:r>
      <w:r w:rsidRPr="00D27132">
        <w:tab/>
        <w:t>release the SCell.</w:t>
      </w:r>
    </w:p>
    <w:p w14:paraId="1C3C1688" w14:textId="77777777" w:rsidR="00D158F3" w:rsidRPr="00D27132" w:rsidRDefault="00D158F3" w:rsidP="00D158F3">
      <w:pPr>
        <w:pStyle w:val="5"/>
        <w:rPr>
          <w:rFonts w:eastAsia="MS Mincho"/>
        </w:rPr>
      </w:pPr>
      <w:bookmarkStart w:id="230" w:name="_Toc60776771"/>
      <w:bookmarkStart w:id="231" w:name="_Toc90650643"/>
      <w:r w:rsidRPr="00D27132">
        <w:t>5.3.5.5.9</w:t>
      </w:r>
      <w:r w:rsidRPr="00D27132">
        <w:tab/>
        <w:t>SCell Addition/Modification</w:t>
      </w:r>
      <w:bookmarkEnd w:id="230"/>
      <w:bookmarkEnd w:id="231"/>
    </w:p>
    <w:p w14:paraId="48391295" w14:textId="77777777" w:rsidR="00D158F3" w:rsidRPr="00D27132" w:rsidRDefault="00D158F3" w:rsidP="00D158F3">
      <w:pPr>
        <w:rPr>
          <w:rFonts w:eastAsia="MS Mincho"/>
        </w:rPr>
      </w:pPr>
      <w:r w:rsidRPr="00D27132">
        <w:t>The UE shall:</w:t>
      </w:r>
    </w:p>
    <w:p w14:paraId="508ABA4A" w14:textId="77777777" w:rsidR="00D158F3" w:rsidRPr="00D27132" w:rsidRDefault="00D158F3" w:rsidP="00D158F3">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not part of the current UE configuration (SCell addition):</w:t>
      </w:r>
    </w:p>
    <w:p w14:paraId="751992C1" w14:textId="77777777" w:rsidR="00D158F3" w:rsidRPr="00D27132" w:rsidRDefault="00D158F3" w:rsidP="00D158F3">
      <w:pPr>
        <w:pStyle w:val="B2"/>
      </w:pPr>
      <w:r w:rsidRPr="00D27132">
        <w:t>2&gt;</w:t>
      </w:r>
      <w:r w:rsidRPr="00D27132">
        <w:tab/>
        <w:t>add the SCell, corresponding to the</w:t>
      </w:r>
      <w:r w:rsidRPr="00D27132">
        <w:rPr>
          <w:i/>
        </w:rPr>
        <w:t xml:space="preserve"> sCellIndex</w:t>
      </w:r>
      <w:r w:rsidRPr="00D27132">
        <w:t xml:space="preserve">, in accordance with the </w:t>
      </w:r>
      <w:r w:rsidRPr="00D27132">
        <w:rPr>
          <w:i/>
        </w:rPr>
        <w:t xml:space="preserve">sCellConfigCommon </w:t>
      </w:r>
      <w:r w:rsidRPr="00D27132">
        <w:t xml:space="preserve">and </w:t>
      </w:r>
      <w:r w:rsidRPr="00D27132">
        <w:rPr>
          <w:i/>
        </w:rPr>
        <w:t>sCellConfigDedicated</w:t>
      </w:r>
      <w:r w:rsidRPr="00D27132">
        <w:t>;</w:t>
      </w:r>
    </w:p>
    <w:p w14:paraId="711FE933" w14:textId="77777777" w:rsidR="00D158F3" w:rsidRPr="00D27132" w:rsidRDefault="00D158F3" w:rsidP="00D158F3">
      <w:pPr>
        <w:pStyle w:val="B2"/>
      </w:pPr>
      <w:r w:rsidRPr="00D27132">
        <w:t>2&gt;</w:t>
      </w:r>
      <w:r w:rsidRPr="00D27132">
        <w:tab/>
        <w:t xml:space="preserve">if the </w:t>
      </w:r>
      <w:r w:rsidRPr="00D27132">
        <w:rPr>
          <w:i/>
        </w:rPr>
        <w:t>sCellState</w:t>
      </w:r>
      <w:r w:rsidRPr="00D27132">
        <w:t xml:space="preserve"> is included:</w:t>
      </w:r>
    </w:p>
    <w:p w14:paraId="704249BA" w14:textId="77777777" w:rsidR="00D158F3" w:rsidRPr="00D27132" w:rsidRDefault="00D158F3" w:rsidP="00D158F3">
      <w:pPr>
        <w:pStyle w:val="B3"/>
      </w:pPr>
      <w:r w:rsidRPr="00D27132">
        <w:t>3&gt;</w:t>
      </w:r>
      <w:r w:rsidRPr="00D27132">
        <w:tab/>
        <w:t>configure lower layers to consider the SCell to be in activated state;</w:t>
      </w:r>
    </w:p>
    <w:p w14:paraId="3A135CAE" w14:textId="77777777" w:rsidR="00D158F3" w:rsidRPr="00D27132" w:rsidRDefault="00D158F3" w:rsidP="00D158F3">
      <w:pPr>
        <w:pStyle w:val="B2"/>
      </w:pPr>
      <w:r w:rsidRPr="00D27132">
        <w:t>2&gt;</w:t>
      </w:r>
      <w:r w:rsidRPr="00D27132">
        <w:tab/>
        <w:t>else:</w:t>
      </w:r>
    </w:p>
    <w:p w14:paraId="13D75FA6" w14:textId="77777777" w:rsidR="00D158F3" w:rsidRPr="00D27132" w:rsidRDefault="00D158F3" w:rsidP="00D158F3">
      <w:pPr>
        <w:pStyle w:val="B3"/>
      </w:pPr>
      <w:r w:rsidRPr="00D27132">
        <w:t>3&gt;</w:t>
      </w:r>
      <w:r w:rsidRPr="00D27132">
        <w:tab/>
        <w:t>configure lower layers to consider the SCell to be in deactivated state;</w:t>
      </w:r>
    </w:p>
    <w:p w14:paraId="487D0E03" w14:textId="77777777" w:rsidR="00D158F3" w:rsidRPr="00D27132" w:rsidRDefault="00D158F3" w:rsidP="00D158F3">
      <w:pPr>
        <w:pStyle w:val="B2"/>
      </w:pPr>
      <w:r w:rsidRPr="00D27132">
        <w:t>2&gt;</w:t>
      </w:r>
      <w:r w:rsidRPr="00D27132">
        <w:tab/>
        <w:t xml:space="preserve">for each </w:t>
      </w:r>
      <w:r w:rsidRPr="00D27132">
        <w:rPr>
          <w:i/>
          <w:iCs/>
        </w:rPr>
        <w:t>measId</w:t>
      </w:r>
      <w:r w:rsidRPr="00D27132">
        <w:t xml:space="preserve"> included in the </w:t>
      </w:r>
      <w:r w:rsidRPr="00D27132">
        <w:rPr>
          <w:i/>
          <w:iCs/>
        </w:rPr>
        <w:t>measIdList</w:t>
      </w:r>
      <w:r w:rsidRPr="00D27132">
        <w:t xml:space="preserve"> within </w:t>
      </w:r>
      <w:r w:rsidRPr="00D27132">
        <w:rPr>
          <w:i/>
          <w:iCs/>
        </w:rPr>
        <w:t>VarMeasConfig</w:t>
      </w:r>
      <w:r w:rsidRPr="00D27132">
        <w:t>:</w:t>
      </w:r>
    </w:p>
    <w:p w14:paraId="008F7777" w14:textId="77777777" w:rsidR="00D158F3" w:rsidRPr="00D27132" w:rsidRDefault="00D158F3" w:rsidP="00D158F3">
      <w:pPr>
        <w:pStyle w:val="B3"/>
      </w:pPr>
      <w:r w:rsidRPr="00D27132">
        <w:t>3&gt;</w:t>
      </w:r>
      <w:r w:rsidRPr="00D27132">
        <w:tab/>
        <w:t>if SCells are not applicable for the associated measurement; and</w:t>
      </w:r>
    </w:p>
    <w:p w14:paraId="1AE6B2B3" w14:textId="77777777" w:rsidR="00D158F3" w:rsidRPr="00D27132" w:rsidRDefault="00D158F3" w:rsidP="00D158F3">
      <w:pPr>
        <w:pStyle w:val="B3"/>
      </w:pPr>
      <w:r w:rsidRPr="00D27132">
        <w:t>3&gt;</w:t>
      </w:r>
      <w:r w:rsidRPr="00D27132">
        <w:tab/>
        <w:t xml:space="preserve">if the concerned SCell is included in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1F6245C9" w14:textId="77777777" w:rsidR="00D158F3" w:rsidRPr="00D27132" w:rsidRDefault="00D158F3" w:rsidP="00D158F3">
      <w:pPr>
        <w:pStyle w:val="B4"/>
      </w:pPr>
      <w:r w:rsidRPr="00D27132">
        <w:t>4&gt;</w:t>
      </w:r>
      <w:r w:rsidRPr="00D27132">
        <w:tab/>
        <w:t xml:space="preserve">remove the concerned SCell from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181BFD50" w14:textId="77777777" w:rsidR="00D158F3" w:rsidRDefault="00D158F3" w:rsidP="00D158F3">
      <w:pPr>
        <w:pStyle w:val="B2"/>
      </w:pPr>
      <w:r w:rsidRPr="00D27132">
        <w:t>2&gt;</w:t>
      </w:r>
      <w:r w:rsidRPr="00D27132">
        <w:tab/>
        <w:t xml:space="preserve">if the </w:t>
      </w:r>
      <w:r w:rsidRPr="00D27132">
        <w:rPr>
          <w:i/>
        </w:rPr>
        <w:t>SCellConfig</w:t>
      </w:r>
      <w:r w:rsidRPr="00D27132">
        <w:t xml:space="preserve"> contains the </w:t>
      </w:r>
      <w:r w:rsidRPr="00DC32A2">
        <w:rPr>
          <w:rFonts w:eastAsia="等线"/>
          <w:i/>
          <w:lang w:eastAsia="zh-CN"/>
        </w:rPr>
        <w:t>goodServingCellEvaluation</w:t>
      </w:r>
      <w:r>
        <w:rPr>
          <w:rFonts w:eastAsia="等线"/>
          <w:i/>
          <w:lang w:eastAsia="zh-CN"/>
        </w:rPr>
        <w:t>BFD</w:t>
      </w:r>
      <w:r w:rsidRPr="00D27132">
        <w:t>:</w:t>
      </w:r>
    </w:p>
    <w:p w14:paraId="04D19442" w14:textId="77777777" w:rsidR="00D158F3" w:rsidRPr="000E1C33" w:rsidRDefault="00D158F3" w:rsidP="00D158F3">
      <w:pPr>
        <w:ind w:left="1135" w:hanging="284"/>
      </w:pPr>
      <w:r w:rsidRPr="000E1C33">
        <w:t>3&gt;</w:t>
      </w:r>
      <w:r w:rsidRPr="000E1C33">
        <w:tab/>
      </w:r>
      <w:r>
        <w:t xml:space="preserve">the UE may perform the evaluation of the good serving cell quality criterion </w:t>
      </w:r>
      <w:r w:rsidRPr="00D27132">
        <w:t xml:space="preserve">for this </w:t>
      </w:r>
      <w:r>
        <w:t xml:space="preserve">serving </w:t>
      </w:r>
      <w:r w:rsidRPr="00D27132">
        <w:t xml:space="preserve">cell as specified in </w:t>
      </w:r>
      <w:r>
        <w:t>5.7.13.2.</w:t>
      </w:r>
    </w:p>
    <w:p w14:paraId="77316DEB" w14:textId="77777777" w:rsidR="00D158F3" w:rsidRPr="00D27132" w:rsidRDefault="00D158F3" w:rsidP="00D158F3">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part of the current UE configuration (SCell modification):</w:t>
      </w:r>
    </w:p>
    <w:p w14:paraId="3E52D2EF" w14:textId="77777777" w:rsidR="00D158F3" w:rsidRPr="00D27132" w:rsidRDefault="00D158F3" w:rsidP="00D158F3">
      <w:pPr>
        <w:pStyle w:val="B2"/>
      </w:pPr>
      <w:r w:rsidRPr="00D27132">
        <w:t>2&gt;</w:t>
      </w:r>
      <w:r w:rsidRPr="00D27132">
        <w:tab/>
        <w:t xml:space="preserve">modify the SCell configuration in accordance with the </w:t>
      </w:r>
      <w:r w:rsidRPr="00D27132">
        <w:rPr>
          <w:i/>
        </w:rPr>
        <w:t>sCellConfigDedicated</w:t>
      </w:r>
      <w:r w:rsidRPr="00D27132">
        <w:t>;</w:t>
      </w:r>
    </w:p>
    <w:p w14:paraId="0A72F51E" w14:textId="77777777" w:rsidR="00D158F3" w:rsidRPr="00D27132" w:rsidRDefault="00D158F3" w:rsidP="00D158F3">
      <w:pPr>
        <w:pStyle w:val="B2"/>
      </w:pPr>
      <w:r w:rsidRPr="00D27132">
        <w:t>2&gt;</w:t>
      </w:r>
      <w:r w:rsidRPr="00D27132">
        <w:tab/>
        <w:t xml:space="preserve">if the </w:t>
      </w:r>
      <w:r w:rsidRPr="00D27132">
        <w:rPr>
          <w:i/>
          <w:iCs/>
        </w:rPr>
        <w:t>sCellToAddModList</w:t>
      </w:r>
      <w:r w:rsidRPr="00D27132">
        <w:t xml:space="preserve"> was received in an </w:t>
      </w:r>
      <w:r w:rsidRPr="00D27132">
        <w:rPr>
          <w:i/>
          <w:iCs/>
        </w:rPr>
        <w:t>RRCReconfiguration</w:t>
      </w:r>
      <w:r w:rsidRPr="00D27132">
        <w:t xml:space="preserve"> message including </w:t>
      </w:r>
      <w:r w:rsidRPr="00D27132">
        <w:rPr>
          <w:i/>
          <w:iCs/>
        </w:rPr>
        <w:t>reconfigurationWithSync</w:t>
      </w:r>
      <w:r w:rsidRPr="00D27132">
        <w:rPr>
          <w:rFonts w:eastAsia="宋体"/>
          <w:i/>
          <w:iCs/>
          <w:lang w:eastAsia="zh-CN"/>
        </w:rPr>
        <w:t xml:space="preserve">, </w:t>
      </w:r>
      <w:r w:rsidRPr="00D27132">
        <w:rPr>
          <w:rFonts w:eastAsia="宋体"/>
          <w:lang w:eastAsia="zh-CN"/>
        </w:rPr>
        <w:t xml:space="preserve">or received in an </w:t>
      </w:r>
      <w:r w:rsidRPr="00D27132">
        <w:rPr>
          <w:i/>
          <w:iCs/>
        </w:rPr>
        <w:t>RRCResume</w:t>
      </w:r>
      <w:r w:rsidRPr="00D27132">
        <w:t xml:space="preserve"> message</w:t>
      </w:r>
      <w:r w:rsidRPr="00D27132">
        <w:rPr>
          <w:rFonts w:eastAsia="宋体"/>
          <w:lang w:eastAsia="zh-CN"/>
        </w:rPr>
        <w:t>, or received in</w:t>
      </w:r>
      <w:r w:rsidRPr="00D27132">
        <w:t xml:space="preserve"> an </w:t>
      </w:r>
      <w:r w:rsidRPr="00D27132">
        <w:rPr>
          <w:i/>
          <w:iCs/>
        </w:rPr>
        <w:t>RRCReconfiguration</w:t>
      </w:r>
      <w:r w:rsidRPr="00D27132">
        <w:t xml:space="preserve"> message including </w:t>
      </w:r>
      <w:r w:rsidRPr="00D27132">
        <w:rPr>
          <w:i/>
          <w:iCs/>
        </w:rPr>
        <w:t>reconfigurationWithSync</w:t>
      </w:r>
      <w:r w:rsidRPr="00D27132">
        <w:rPr>
          <w:lang w:eastAsia="zh-CN"/>
        </w:rPr>
        <w:t xml:space="preserve"> </w:t>
      </w:r>
      <w:r w:rsidRPr="00D27132">
        <w:t xml:space="preserve">embedded in an </w:t>
      </w:r>
      <w:r w:rsidRPr="00D27132">
        <w:rPr>
          <w:i/>
          <w:iCs/>
        </w:rPr>
        <w:t>RRCResume</w:t>
      </w:r>
      <w:r w:rsidRPr="00D27132">
        <w:t xml:space="preserve"> message or embedded in an </w:t>
      </w:r>
      <w:r w:rsidRPr="00D27132">
        <w:rPr>
          <w:i/>
        </w:rPr>
        <w:t>RRCReconfiguration</w:t>
      </w:r>
      <w:r w:rsidRPr="00D27132">
        <w:t xml:space="preserve"> message or embedded in an E-UTRA </w:t>
      </w:r>
      <w:r w:rsidRPr="00D27132">
        <w:rPr>
          <w:i/>
        </w:rPr>
        <w:t>RRCConnectionReconfiguration</w:t>
      </w:r>
      <w:r w:rsidRPr="00D27132">
        <w:t xml:space="preserve"> message or embedded in an E-UTRA </w:t>
      </w:r>
      <w:r w:rsidRPr="00D27132">
        <w:rPr>
          <w:i/>
          <w:iCs/>
        </w:rPr>
        <w:t>RRCConnectionResume</w:t>
      </w:r>
      <w:r w:rsidRPr="00D27132">
        <w:t xml:space="preserve"> message:</w:t>
      </w:r>
    </w:p>
    <w:p w14:paraId="77322EA7" w14:textId="77777777" w:rsidR="00D158F3" w:rsidRPr="00D27132" w:rsidRDefault="00D158F3" w:rsidP="00D158F3">
      <w:pPr>
        <w:pStyle w:val="B3"/>
      </w:pPr>
      <w:r w:rsidRPr="00D27132">
        <w:t>3&gt;</w:t>
      </w:r>
      <w:r w:rsidRPr="00D27132">
        <w:tab/>
        <w:t xml:space="preserve">if the </w:t>
      </w:r>
      <w:r w:rsidRPr="00D27132">
        <w:rPr>
          <w:i/>
        </w:rPr>
        <w:t>sCellState</w:t>
      </w:r>
      <w:r w:rsidRPr="00D27132">
        <w:t xml:space="preserve"> is included:</w:t>
      </w:r>
    </w:p>
    <w:p w14:paraId="5B34A3B1" w14:textId="77777777" w:rsidR="00D158F3" w:rsidRPr="00D27132" w:rsidRDefault="00D158F3" w:rsidP="00D158F3">
      <w:pPr>
        <w:pStyle w:val="B4"/>
      </w:pPr>
      <w:r w:rsidRPr="00D27132">
        <w:t>4&gt;</w:t>
      </w:r>
      <w:r w:rsidRPr="00D27132">
        <w:tab/>
        <w:t>configure lower layers to consider the SCell to be in activated state;</w:t>
      </w:r>
    </w:p>
    <w:p w14:paraId="0D78B437" w14:textId="77777777" w:rsidR="00D158F3" w:rsidRPr="00D27132" w:rsidRDefault="00D158F3" w:rsidP="00D158F3">
      <w:pPr>
        <w:pStyle w:val="B3"/>
      </w:pPr>
      <w:r w:rsidRPr="00D27132">
        <w:t>3&gt;</w:t>
      </w:r>
      <w:r w:rsidRPr="00D27132">
        <w:tab/>
        <w:t>else:</w:t>
      </w:r>
    </w:p>
    <w:p w14:paraId="6AA65F92" w14:textId="77777777" w:rsidR="00D158F3" w:rsidRPr="00D27132" w:rsidRDefault="00D158F3" w:rsidP="00D158F3">
      <w:pPr>
        <w:pStyle w:val="B4"/>
      </w:pPr>
      <w:r w:rsidRPr="00D27132">
        <w:t>4&gt;</w:t>
      </w:r>
      <w:r w:rsidRPr="00D27132">
        <w:tab/>
        <w:t>configure lower layers to consider the SCell to be in deactivated state.</w:t>
      </w:r>
    </w:p>
    <w:p w14:paraId="0BAD49B8" w14:textId="77777777" w:rsidR="00D158F3" w:rsidRDefault="00D158F3" w:rsidP="00D158F3">
      <w:pPr>
        <w:pStyle w:val="B2"/>
      </w:pPr>
      <w:bookmarkStart w:id="232" w:name="_Toc60776772"/>
      <w:bookmarkStart w:id="233" w:name="_Toc90650644"/>
      <w:r w:rsidRPr="00D27132">
        <w:t>2&gt;</w:t>
      </w:r>
      <w:r w:rsidRPr="00D27132">
        <w:tab/>
        <w:t xml:space="preserve">if the </w:t>
      </w:r>
      <w:r w:rsidRPr="00D27132">
        <w:rPr>
          <w:i/>
        </w:rPr>
        <w:t>SCellConfig</w:t>
      </w:r>
      <w:r w:rsidRPr="00D27132">
        <w:t xml:space="preserve"> contains the </w:t>
      </w:r>
      <w:r w:rsidRPr="00DC32A2">
        <w:rPr>
          <w:rFonts w:eastAsia="等线"/>
          <w:i/>
          <w:lang w:eastAsia="zh-CN"/>
        </w:rPr>
        <w:t>goodServingCellEvaluation</w:t>
      </w:r>
      <w:r>
        <w:rPr>
          <w:rFonts w:eastAsia="等线"/>
          <w:i/>
          <w:lang w:eastAsia="zh-CN"/>
        </w:rPr>
        <w:t>BFD</w:t>
      </w:r>
      <w:r w:rsidRPr="00D27132">
        <w:t>:</w:t>
      </w:r>
    </w:p>
    <w:p w14:paraId="11F1DDFB" w14:textId="77777777" w:rsidR="00D158F3" w:rsidRPr="000E1C33" w:rsidRDefault="00D158F3" w:rsidP="00D158F3">
      <w:pPr>
        <w:pStyle w:val="B3"/>
      </w:pPr>
      <w:r w:rsidRPr="000E1C33">
        <w:t>3&gt;</w:t>
      </w:r>
      <w:r w:rsidRPr="000E1C33">
        <w:tab/>
      </w:r>
      <w:r>
        <w:t xml:space="preserve">the UE may perform the evaluation of the good serving cell quality criterion </w:t>
      </w:r>
      <w:r w:rsidRPr="00D27132">
        <w:t xml:space="preserve">for this </w:t>
      </w:r>
      <w:r>
        <w:t xml:space="preserve">serving </w:t>
      </w:r>
      <w:r w:rsidRPr="00D27132">
        <w:t xml:space="preserve">cell as specified in </w:t>
      </w:r>
      <w:r>
        <w:t>5.7.13.2.</w:t>
      </w:r>
    </w:p>
    <w:p w14:paraId="06DD9A43" w14:textId="77777777" w:rsidR="00D158F3" w:rsidRPr="00D27132" w:rsidRDefault="00D158F3" w:rsidP="00D158F3">
      <w:pPr>
        <w:pStyle w:val="5"/>
        <w:rPr>
          <w:rFonts w:eastAsia="MS Mincho"/>
        </w:rPr>
      </w:pPr>
      <w:r w:rsidRPr="00D27132">
        <w:t>5.3.5.5.10</w:t>
      </w:r>
      <w:r w:rsidRPr="00D27132">
        <w:tab/>
        <w:t>BH RLC channel release</w:t>
      </w:r>
      <w:bookmarkEnd w:id="232"/>
      <w:bookmarkEnd w:id="233"/>
    </w:p>
    <w:p w14:paraId="7E73B907" w14:textId="77777777" w:rsidR="00D158F3" w:rsidRPr="00D27132" w:rsidRDefault="00D158F3" w:rsidP="00D158F3">
      <w:pPr>
        <w:rPr>
          <w:rFonts w:eastAsia="MS Mincho"/>
        </w:rPr>
      </w:pPr>
      <w:r w:rsidRPr="00D27132">
        <w:t>The IAB-node shall:</w:t>
      </w:r>
    </w:p>
    <w:p w14:paraId="388E46B1" w14:textId="77777777" w:rsidR="00D158F3" w:rsidRPr="00D27132" w:rsidRDefault="00D158F3" w:rsidP="00D158F3">
      <w:pPr>
        <w:pStyle w:val="B1"/>
      </w:pPr>
      <w:r w:rsidRPr="00D27132">
        <w:t>1&gt;</w:t>
      </w:r>
      <w:r w:rsidRPr="00D27132">
        <w:tab/>
        <w:t xml:space="preserve">for each </w:t>
      </w:r>
      <w:r w:rsidRPr="00D27132">
        <w:rPr>
          <w:i/>
        </w:rPr>
        <w:t xml:space="preserve">BH-RLC-ChannelID </w:t>
      </w:r>
      <w:r w:rsidRPr="00D27132">
        <w:t xml:space="preserve">value included in the </w:t>
      </w:r>
      <w:r w:rsidRPr="00D27132">
        <w:rPr>
          <w:i/>
        </w:rPr>
        <w:t>bh-RLC-ChannelToReleaseList</w:t>
      </w:r>
      <w:r w:rsidRPr="00D27132">
        <w:t xml:space="preserve"> that is part of the current IAB-node configuration within the same cell group (LCH release); or</w:t>
      </w:r>
    </w:p>
    <w:p w14:paraId="453AC599" w14:textId="77777777" w:rsidR="00D158F3" w:rsidRPr="00D27132" w:rsidRDefault="00D158F3" w:rsidP="00D158F3">
      <w:pPr>
        <w:pStyle w:val="B1"/>
      </w:pPr>
      <w:r w:rsidRPr="00D27132">
        <w:t>1&gt;</w:t>
      </w:r>
      <w:r w:rsidRPr="00D27132">
        <w:tab/>
        <w:t xml:space="preserve">for each </w:t>
      </w:r>
      <w:r w:rsidRPr="00D27132">
        <w:rPr>
          <w:i/>
        </w:rPr>
        <w:t xml:space="preserve">BH-RLC-ChannelID </w:t>
      </w:r>
      <w:r w:rsidRPr="00D27132">
        <w:t>value that is to be released as the result of an SCG release according to 5.3.5.4:</w:t>
      </w:r>
    </w:p>
    <w:p w14:paraId="7ABB5B7D" w14:textId="77777777" w:rsidR="00D158F3" w:rsidRPr="00D27132" w:rsidRDefault="00D158F3" w:rsidP="00D158F3">
      <w:pPr>
        <w:pStyle w:val="B2"/>
      </w:pPr>
      <w:r w:rsidRPr="00D27132">
        <w:lastRenderedPageBreak/>
        <w:t>2&gt;</w:t>
      </w:r>
      <w:r w:rsidRPr="00D27132">
        <w:tab/>
        <w:t>release the RLC entity or entities as specified in TS 38.322 [4], clause 5.1.3;</w:t>
      </w:r>
    </w:p>
    <w:p w14:paraId="00B1D39C" w14:textId="77777777" w:rsidR="00D158F3" w:rsidRPr="00D27132" w:rsidRDefault="00D158F3" w:rsidP="00D158F3">
      <w:pPr>
        <w:pStyle w:val="B2"/>
      </w:pPr>
      <w:r w:rsidRPr="00D27132">
        <w:t>2&gt;</w:t>
      </w:r>
      <w:r w:rsidRPr="00D27132">
        <w:tab/>
        <w:t>release the corresponding logical channel.</w:t>
      </w:r>
    </w:p>
    <w:p w14:paraId="410FAB43" w14:textId="77777777" w:rsidR="00D158F3" w:rsidRPr="00D27132" w:rsidRDefault="00D158F3" w:rsidP="00D158F3">
      <w:pPr>
        <w:pStyle w:val="5"/>
        <w:rPr>
          <w:rFonts w:eastAsia="MS Mincho"/>
        </w:rPr>
      </w:pPr>
      <w:bookmarkStart w:id="234" w:name="_Toc60776773"/>
      <w:bookmarkStart w:id="235" w:name="_Toc90650645"/>
      <w:r w:rsidRPr="00D27132">
        <w:rPr>
          <w:rFonts w:eastAsia="MS Mincho"/>
        </w:rPr>
        <w:t>5.3.5.5.11</w:t>
      </w:r>
      <w:r w:rsidRPr="00D27132">
        <w:rPr>
          <w:rFonts w:eastAsia="MS Mincho"/>
        </w:rPr>
        <w:tab/>
        <w:t>BH RLC channel addition/modification</w:t>
      </w:r>
      <w:bookmarkEnd w:id="234"/>
      <w:bookmarkEnd w:id="235"/>
    </w:p>
    <w:p w14:paraId="112A0DE6" w14:textId="77777777" w:rsidR="00D158F3" w:rsidRPr="00D27132" w:rsidRDefault="00D158F3" w:rsidP="00D158F3">
      <w:pPr>
        <w:rPr>
          <w:rFonts w:eastAsia="MS Mincho"/>
        </w:rPr>
      </w:pPr>
      <w:r w:rsidRPr="00D27132">
        <w:t xml:space="preserve">For each </w:t>
      </w:r>
      <w:r w:rsidRPr="00D27132">
        <w:rPr>
          <w:i/>
        </w:rPr>
        <w:t>BH-RLC-ChannelConfig</w:t>
      </w:r>
      <w:r w:rsidRPr="00D27132">
        <w:t xml:space="preserve"> received in </w:t>
      </w:r>
      <w:r w:rsidRPr="00D27132">
        <w:rPr>
          <w:lang w:eastAsia="zh-CN"/>
        </w:rPr>
        <w:t>the</w:t>
      </w:r>
      <w:r w:rsidRPr="00D27132">
        <w:t xml:space="preserve"> </w:t>
      </w:r>
      <w:r w:rsidRPr="00D27132">
        <w:rPr>
          <w:i/>
        </w:rPr>
        <w:t>bh-RLC-ChannelToAddModList</w:t>
      </w:r>
      <w:r w:rsidRPr="00D27132">
        <w:t xml:space="preserve"> IE the IAB-node shall:</w:t>
      </w:r>
    </w:p>
    <w:p w14:paraId="1563E65B" w14:textId="77777777" w:rsidR="00D158F3" w:rsidRPr="00D27132" w:rsidRDefault="00D158F3" w:rsidP="00D158F3">
      <w:pPr>
        <w:pStyle w:val="B1"/>
      </w:pPr>
      <w:r w:rsidRPr="00D27132">
        <w:t>1&gt;</w:t>
      </w:r>
      <w:r w:rsidRPr="00D27132">
        <w:tab/>
        <w:t xml:space="preserve">if the current configuration contains a BH RLC Channel with the received </w:t>
      </w:r>
      <w:r w:rsidRPr="00D27132">
        <w:rPr>
          <w:i/>
        </w:rPr>
        <w:t xml:space="preserve">bh-RLC-ChannelID </w:t>
      </w:r>
      <w:r w:rsidRPr="00D27132">
        <w:t>within the same cell group:</w:t>
      </w:r>
    </w:p>
    <w:p w14:paraId="3488F492" w14:textId="77777777" w:rsidR="00D158F3" w:rsidRPr="00D27132" w:rsidRDefault="00D158F3" w:rsidP="00D158F3">
      <w:pPr>
        <w:pStyle w:val="B2"/>
      </w:pPr>
      <w:r w:rsidRPr="00D27132">
        <w:t>2&gt;</w:t>
      </w:r>
      <w:r w:rsidRPr="00D27132">
        <w:tab/>
        <w:t xml:space="preserve">if </w:t>
      </w:r>
      <w:r w:rsidRPr="00D27132">
        <w:rPr>
          <w:i/>
        </w:rPr>
        <w:t>reestablishRLC</w:t>
      </w:r>
      <w:r w:rsidRPr="00D27132">
        <w:t xml:space="preserve"> is received:</w:t>
      </w:r>
    </w:p>
    <w:p w14:paraId="051B51C5" w14:textId="77777777" w:rsidR="00D158F3" w:rsidRPr="00D27132" w:rsidRDefault="00D158F3" w:rsidP="00D158F3">
      <w:pPr>
        <w:pStyle w:val="B3"/>
      </w:pPr>
      <w:r w:rsidRPr="00D27132">
        <w:t>3&gt;</w:t>
      </w:r>
      <w:r w:rsidRPr="00D27132">
        <w:tab/>
        <w:t>re-establish the RLC entity as specified in TS 38.322 [4];</w:t>
      </w:r>
    </w:p>
    <w:p w14:paraId="041CA60C" w14:textId="77777777" w:rsidR="00D158F3" w:rsidRPr="00D27132" w:rsidRDefault="00D158F3" w:rsidP="00D158F3">
      <w:pPr>
        <w:pStyle w:val="B2"/>
      </w:pPr>
      <w:r w:rsidRPr="00D27132">
        <w:t>2&gt;</w:t>
      </w:r>
      <w:r w:rsidRPr="00D27132">
        <w:tab/>
        <w:t xml:space="preserve">reconfigure the RLC entity or entities in accordance with the received </w:t>
      </w:r>
      <w:r w:rsidRPr="00D27132">
        <w:rPr>
          <w:i/>
        </w:rPr>
        <w:t>rlc-Config</w:t>
      </w:r>
      <w:r w:rsidRPr="00D27132">
        <w:t>;</w:t>
      </w:r>
    </w:p>
    <w:p w14:paraId="5A1AC5AB" w14:textId="77777777" w:rsidR="00D158F3" w:rsidRPr="00D27132" w:rsidRDefault="00D158F3" w:rsidP="00D158F3">
      <w:pPr>
        <w:pStyle w:val="B2"/>
      </w:pPr>
      <w:r w:rsidRPr="00D27132">
        <w:t>2&gt;</w:t>
      </w:r>
      <w:r w:rsidRPr="00D27132">
        <w:tab/>
        <w:t xml:space="preserve">reconfigure the logical channel in accordance with the received </w:t>
      </w:r>
      <w:r w:rsidRPr="00D27132">
        <w:rPr>
          <w:i/>
        </w:rPr>
        <w:t>mac-LogicalChannelConfig</w:t>
      </w:r>
      <w:r w:rsidRPr="00D27132">
        <w:t>;</w:t>
      </w:r>
    </w:p>
    <w:p w14:paraId="501E0A83" w14:textId="77777777" w:rsidR="00D158F3" w:rsidRPr="00D27132" w:rsidRDefault="00D158F3" w:rsidP="00D158F3">
      <w:pPr>
        <w:pStyle w:val="B1"/>
      </w:pPr>
      <w:r w:rsidRPr="00D27132">
        <w:t>1&gt;</w:t>
      </w:r>
      <w:r w:rsidRPr="00D27132">
        <w:tab/>
        <w:t xml:space="preserve">else (a backhaul logical channel with the given </w:t>
      </w:r>
      <w:r w:rsidRPr="00D27132">
        <w:rPr>
          <w:i/>
        </w:rPr>
        <w:t xml:space="preserve">BH-RLC-ChannelID </w:t>
      </w:r>
      <w:r w:rsidRPr="00D27132">
        <w:t>was not configured before within the same cell group):</w:t>
      </w:r>
    </w:p>
    <w:p w14:paraId="2B8611D1" w14:textId="77777777" w:rsidR="00D158F3" w:rsidRPr="00D27132" w:rsidRDefault="00D158F3" w:rsidP="00D158F3">
      <w:pPr>
        <w:pStyle w:val="B2"/>
      </w:pPr>
      <w:r w:rsidRPr="00D27132">
        <w:t>2&gt;</w:t>
      </w:r>
      <w:r w:rsidRPr="00D27132">
        <w:tab/>
        <w:t xml:space="preserve">establish an RLC entity in accordance with the received </w:t>
      </w:r>
      <w:r w:rsidRPr="00D27132">
        <w:rPr>
          <w:i/>
        </w:rPr>
        <w:t>rlc-Config</w:t>
      </w:r>
      <w:r w:rsidRPr="00D27132">
        <w:t>;</w:t>
      </w:r>
    </w:p>
    <w:p w14:paraId="51664AAD" w14:textId="77777777" w:rsidR="00D158F3" w:rsidRPr="00D27132" w:rsidRDefault="00D158F3" w:rsidP="00D158F3">
      <w:pPr>
        <w:pStyle w:val="B2"/>
      </w:pPr>
      <w:r w:rsidRPr="00D27132">
        <w:t>2&gt;</w:t>
      </w:r>
      <w:r w:rsidRPr="00D27132">
        <w:tab/>
        <w:t xml:space="preserve">configure this MAC entity with a logical channel in accordance to the received </w:t>
      </w:r>
      <w:r w:rsidRPr="00D27132">
        <w:rPr>
          <w:i/>
        </w:rPr>
        <w:t>mac-LogicalChannelConfig</w:t>
      </w:r>
      <w:r w:rsidRPr="00D27132">
        <w:t>.</w:t>
      </w:r>
    </w:p>
    <w:p w14:paraId="5C4BC130" w14:textId="77777777" w:rsidR="00D158F3" w:rsidRPr="00D27132" w:rsidRDefault="00D158F3" w:rsidP="00D158F3">
      <w:pPr>
        <w:pStyle w:val="5"/>
        <w:rPr>
          <w:rFonts w:eastAsia="MS Mincho"/>
        </w:rPr>
      </w:pPr>
      <w:bookmarkStart w:id="236" w:name="_Toc60776774"/>
      <w:bookmarkStart w:id="237" w:name="_Toc90650646"/>
      <w:r>
        <w:t>5.3.5.5.12</w:t>
      </w:r>
      <w:r w:rsidRPr="00D27132">
        <w:tab/>
      </w:r>
      <w:r>
        <w:t>Uu Relay RLC channel</w:t>
      </w:r>
      <w:r w:rsidRPr="00D27132">
        <w:t xml:space="preserve"> release</w:t>
      </w:r>
    </w:p>
    <w:p w14:paraId="613F2F51" w14:textId="77777777" w:rsidR="00D158F3" w:rsidRPr="00D27132" w:rsidRDefault="00D158F3" w:rsidP="00D158F3">
      <w:pPr>
        <w:rPr>
          <w:rFonts w:eastAsia="MS Mincho"/>
        </w:rPr>
      </w:pPr>
      <w:r w:rsidRPr="00D27132">
        <w:t xml:space="preserve">The </w:t>
      </w:r>
      <w:r>
        <w:t>L2 U2N Relay UE</w:t>
      </w:r>
      <w:r w:rsidRPr="00D27132">
        <w:t xml:space="preserve"> shall:</w:t>
      </w:r>
    </w:p>
    <w:p w14:paraId="5007314F" w14:textId="77777777" w:rsidR="00D158F3" w:rsidRPr="00D27132" w:rsidRDefault="00D158F3" w:rsidP="00D158F3">
      <w:pPr>
        <w:pStyle w:val="B1"/>
      </w:pPr>
      <w:r w:rsidRPr="00D27132">
        <w:t>1&gt;</w:t>
      </w:r>
      <w:r w:rsidRPr="00D27132">
        <w:tab/>
        <w:t xml:space="preserve">for each </w:t>
      </w:r>
      <w:r>
        <w:rPr>
          <w:i/>
        </w:rPr>
        <w:t>Uu-Relay-RLC</w:t>
      </w:r>
      <w:r w:rsidRPr="00D27132">
        <w:rPr>
          <w:i/>
        </w:rPr>
        <w:t xml:space="preserve">-ChannelID </w:t>
      </w:r>
      <w:r w:rsidRPr="00D27132">
        <w:t xml:space="preserve">value included in the </w:t>
      </w:r>
      <w:r>
        <w:rPr>
          <w:i/>
        </w:rPr>
        <w:t>uu-Relay-RLC</w:t>
      </w:r>
      <w:r w:rsidRPr="00D27132">
        <w:rPr>
          <w:i/>
        </w:rPr>
        <w:t>-ChannelToReleaseList</w:t>
      </w:r>
      <w:r w:rsidRPr="00D27132">
        <w:t xml:space="preserve"> that is part of the current configuration within the same cell group (LCH release):</w:t>
      </w:r>
    </w:p>
    <w:p w14:paraId="3EFB7958" w14:textId="77777777" w:rsidR="00D158F3" w:rsidRDefault="00D158F3" w:rsidP="00D158F3">
      <w:pPr>
        <w:pStyle w:val="B2"/>
      </w:pPr>
      <w:r>
        <w:t>2&gt;</w:t>
      </w:r>
      <w:r>
        <w:tab/>
        <w:t>release the RLC entity as specified in TS 38.322 [4], clause 5.1.3;</w:t>
      </w:r>
    </w:p>
    <w:p w14:paraId="506AF00C" w14:textId="77777777" w:rsidR="00D158F3" w:rsidRPr="00D27132" w:rsidRDefault="00D158F3" w:rsidP="00D158F3">
      <w:pPr>
        <w:pStyle w:val="B2"/>
      </w:pPr>
      <w:r w:rsidRPr="00D27132">
        <w:t>2&gt;</w:t>
      </w:r>
      <w:r w:rsidRPr="00D27132">
        <w:tab/>
        <w:t>release the corresponding logical channel.</w:t>
      </w:r>
    </w:p>
    <w:p w14:paraId="3187D659" w14:textId="77777777" w:rsidR="00D158F3" w:rsidRPr="00D27132" w:rsidRDefault="00D158F3" w:rsidP="00D158F3">
      <w:pPr>
        <w:pStyle w:val="5"/>
        <w:rPr>
          <w:rFonts w:eastAsia="MS Mincho"/>
        </w:rPr>
      </w:pPr>
      <w:r>
        <w:rPr>
          <w:rFonts w:eastAsia="MS Mincho"/>
        </w:rPr>
        <w:t>5.3.5.5.13</w:t>
      </w:r>
      <w:r>
        <w:rPr>
          <w:rFonts w:eastAsia="MS Mincho"/>
        </w:rPr>
        <w:tab/>
        <w:t>Uu Relay RLC channel</w:t>
      </w:r>
      <w:r w:rsidRPr="00D27132">
        <w:rPr>
          <w:rFonts w:eastAsia="MS Mincho"/>
        </w:rPr>
        <w:t xml:space="preserve"> addition/modification</w:t>
      </w:r>
    </w:p>
    <w:p w14:paraId="4336F3F1" w14:textId="77777777" w:rsidR="00D158F3" w:rsidRPr="00D27132" w:rsidRDefault="00D158F3" w:rsidP="00D158F3">
      <w:pPr>
        <w:rPr>
          <w:rFonts w:eastAsia="MS Mincho"/>
        </w:rPr>
      </w:pPr>
      <w:r w:rsidRPr="00D27132">
        <w:t xml:space="preserve">For each </w:t>
      </w:r>
      <w:r>
        <w:rPr>
          <w:i/>
        </w:rPr>
        <w:t>Uu-Relay-RLC</w:t>
      </w:r>
      <w:r w:rsidRPr="00D27132">
        <w:rPr>
          <w:i/>
        </w:rPr>
        <w:t>-ChannelConfig</w:t>
      </w:r>
      <w:r w:rsidRPr="00D27132">
        <w:t xml:space="preserve"> received in </w:t>
      </w:r>
      <w:r w:rsidRPr="00D27132">
        <w:rPr>
          <w:lang w:eastAsia="zh-CN"/>
        </w:rPr>
        <w:t>the</w:t>
      </w:r>
      <w:r w:rsidRPr="00D27132">
        <w:t xml:space="preserve"> </w:t>
      </w:r>
      <w:r>
        <w:rPr>
          <w:i/>
        </w:rPr>
        <w:t>Uu-Relay-RLC</w:t>
      </w:r>
      <w:r w:rsidRPr="00D27132">
        <w:rPr>
          <w:i/>
        </w:rPr>
        <w:t>-ChannelToAddModList</w:t>
      </w:r>
      <w:r w:rsidRPr="00D27132">
        <w:t xml:space="preserve"> IE the </w:t>
      </w:r>
      <w:r>
        <w:t>L2 U2N Relay UE</w:t>
      </w:r>
      <w:r w:rsidRPr="00D27132">
        <w:t xml:space="preserve"> shall:</w:t>
      </w:r>
    </w:p>
    <w:p w14:paraId="2E3935B3" w14:textId="77777777" w:rsidR="00D158F3" w:rsidRPr="00D27132" w:rsidRDefault="00D158F3" w:rsidP="00D158F3">
      <w:pPr>
        <w:pStyle w:val="B1"/>
      </w:pPr>
      <w:r w:rsidRPr="00D27132">
        <w:t>1&gt;</w:t>
      </w:r>
      <w:r w:rsidRPr="00D27132">
        <w:tab/>
        <w:t xml:space="preserve">if the current configuration contains a </w:t>
      </w:r>
      <w:r>
        <w:t>Uu Relay RLC channel</w:t>
      </w:r>
      <w:r w:rsidRPr="00D27132">
        <w:t xml:space="preserve"> with the received </w:t>
      </w:r>
      <w:r>
        <w:rPr>
          <w:i/>
        </w:rPr>
        <w:t>uu-Relay-RLC</w:t>
      </w:r>
      <w:r w:rsidRPr="00D27132">
        <w:rPr>
          <w:i/>
        </w:rPr>
        <w:t xml:space="preserve">-ChannelID </w:t>
      </w:r>
      <w:r w:rsidRPr="00D27132">
        <w:t>within the same cell group:</w:t>
      </w:r>
    </w:p>
    <w:p w14:paraId="63CDE300" w14:textId="77777777" w:rsidR="00D158F3" w:rsidRPr="00D27132" w:rsidRDefault="00D158F3" w:rsidP="00D158F3">
      <w:pPr>
        <w:pStyle w:val="B2"/>
      </w:pPr>
      <w:r w:rsidRPr="00D27132">
        <w:t>2&gt;</w:t>
      </w:r>
      <w:r w:rsidRPr="00D27132">
        <w:tab/>
        <w:t xml:space="preserve">if </w:t>
      </w:r>
      <w:r w:rsidRPr="00D27132">
        <w:rPr>
          <w:i/>
        </w:rPr>
        <w:t>reestablishRLC</w:t>
      </w:r>
      <w:r w:rsidRPr="00D27132">
        <w:t xml:space="preserve"> is received:</w:t>
      </w:r>
    </w:p>
    <w:p w14:paraId="6C8A6212" w14:textId="77777777" w:rsidR="00D158F3" w:rsidRPr="00D27132" w:rsidRDefault="00D158F3" w:rsidP="00D158F3">
      <w:pPr>
        <w:pStyle w:val="B3"/>
      </w:pPr>
      <w:r w:rsidRPr="00D27132">
        <w:t>3&gt;</w:t>
      </w:r>
      <w:r w:rsidRPr="00D27132">
        <w:tab/>
        <w:t>re-establish the RLC entity as specified in TS 38.322 [4];</w:t>
      </w:r>
    </w:p>
    <w:p w14:paraId="13E13C09" w14:textId="77777777" w:rsidR="00D158F3" w:rsidRDefault="00D158F3" w:rsidP="00D158F3">
      <w:pPr>
        <w:pStyle w:val="B2"/>
      </w:pPr>
      <w:r>
        <w:t>2&gt;</w:t>
      </w:r>
      <w:r>
        <w:tab/>
        <w:t xml:space="preserve">reconfigure the RLC entity in accordance with the received </w:t>
      </w:r>
      <w:r>
        <w:rPr>
          <w:i/>
        </w:rPr>
        <w:t>rlc-Config</w:t>
      </w:r>
      <w:r>
        <w:t>;</w:t>
      </w:r>
    </w:p>
    <w:p w14:paraId="42C8E389" w14:textId="77777777" w:rsidR="00D158F3" w:rsidRPr="00D27132" w:rsidRDefault="00D158F3" w:rsidP="00D158F3">
      <w:pPr>
        <w:pStyle w:val="B2"/>
      </w:pPr>
      <w:r w:rsidRPr="00D27132">
        <w:t>2&gt;</w:t>
      </w:r>
      <w:r w:rsidRPr="00D27132">
        <w:tab/>
        <w:t xml:space="preserve">reconfigure the logical channel in accordance with the received </w:t>
      </w:r>
      <w:r w:rsidRPr="00D27132">
        <w:rPr>
          <w:i/>
        </w:rPr>
        <w:t>mac-LogicalChannelConfig</w:t>
      </w:r>
      <w:r w:rsidRPr="00D27132">
        <w:t>;</w:t>
      </w:r>
    </w:p>
    <w:p w14:paraId="2FCDD670" w14:textId="77777777" w:rsidR="00D158F3" w:rsidRPr="00D27132" w:rsidRDefault="00D158F3" w:rsidP="00D158F3">
      <w:pPr>
        <w:pStyle w:val="B1"/>
      </w:pPr>
      <w:r w:rsidRPr="00D27132">
        <w:t>1&gt;</w:t>
      </w:r>
      <w:r w:rsidRPr="00D27132">
        <w:tab/>
        <w:t xml:space="preserve">else (a logical channel with the given </w:t>
      </w:r>
      <w:r>
        <w:rPr>
          <w:i/>
        </w:rPr>
        <w:t>Uu-Relay-RLC</w:t>
      </w:r>
      <w:r w:rsidRPr="00D27132">
        <w:rPr>
          <w:i/>
        </w:rPr>
        <w:t xml:space="preserve">-ChannelID </w:t>
      </w:r>
      <w:r w:rsidRPr="00D27132">
        <w:t>was not configured before within the same cell group):</w:t>
      </w:r>
    </w:p>
    <w:p w14:paraId="06A84E19" w14:textId="77777777" w:rsidR="00D158F3" w:rsidRPr="00D27132" w:rsidRDefault="00D158F3" w:rsidP="00D158F3">
      <w:pPr>
        <w:pStyle w:val="B2"/>
      </w:pPr>
      <w:r w:rsidRPr="00D27132">
        <w:t>2&gt;</w:t>
      </w:r>
      <w:r w:rsidRPr="00D27132">
        <w:tab/>
        <w:t xml:space="preserve">establish an RLC entity in accordance with the received </w:t>
      </w:r>
      <w:r w:rsidRPr="00D27132">
        <w:rPr>
          <w:i/>
        </w:rPr>
        <w:t>rlc-Config</w:t>
      </w:r>
      <w:r w:rsidRPr="00D27132">
        <w:t>;</w:t>
      </w:r>
    </w:p>
    <w:p w14:paraId="01C8CC88" w14:textId="77777777" w:rsidR="00D158F3" w:rsidRPr="00D27132" w:rsidRDefault="00D158F3" w:rsidP="00D158F3">
      <w:pPr>
        <w:pStyle w:val="B2"/>
      </w:pPr>
      <w:r w:rsidRPr="00D27132">
        <w:t>2&gt;</w:t>
      </w:r>
      <w:r w:rsidRPr="00D27132">
        <w:tab/>
        <w:t xml:space="preserve">configure this MAC entity with a logical channel in accordance to the received </w:t>
      </w:r>
      <w:r w:rsidRPr="00D27132">
        <w:rPr>
          <w:i/>
        </w:rPr>
        <w:t>mac-LogicalChannelConfig</w:t>
      </w:r>
      <w:r w:rsidRPr="00D27132">
        <w:t>.</w:t>
      </w:r>
    </w:p>
    <w:p w14:paraId="0F5B40C5" w14:textId="77777777" w:rsidR="00D158F3" w:rsidRPr="00D27132" w:rsidRDefault="00D158F3" w:rsidP="00D158F3">
      <w:pPr>
        <w:pStyle w:val="4"/>
        <w:rPr>
          <w:rFonts w:eastAsia="MS Mincho"/>
        </w:rPr>
      </w:pPr>
      <w:r w:rsidRPr="00D27132">
        <w:rPr>
          <w:rFonts w:eastAsia="MS Mincho"/>
        </w:rPr>
        <w:t>5.3.5.6</w:t>
      </w:r>
      <w:r w:rsidRPr="00D27132">
        <w:rPr>
          <w:rFonts w:eastAsia="MS Mincho"/>
        </w:rPr>
        <w:tab/>
        <w:t>Radio Bearer configuration</w:t>
      </w:r>
      <w:bookmarkEnd w:id="236"/>
      <w:bookmarkEnd w:id="237"/>
    </w:p>
    <w:p w14:paraId="3AD0845C" w14:textId="77777777" w:rsidR="00D158F3" w:rsidRPr="00D27132" w:rsidRDefault="00D158F3" w:rsidP="00D158F3">
      <w:pPr>
        <w:pStyle w:val="5"/>
        <w:rPr>
          <w:rFonts w:eastAsia="MS Mincho"/>
        </w:rPr>
      </w:pPr>
      <w:bookmarkStart w:id="238" w:name="_Toc60776775"/>
      <w:bookmarkStart w:id="239" w:name="_Toc90650647"/>
      <w:r w:rsidRPr="00D27132">
        <w:rPr>
          <w:rFonts w:eastAsia="MS Mincho"/>
        </w:rPr>
        <w:t>5.3.5.6.1</w:t>
      </w:r>
      <w:r w:rsidRPr="00D27132">
        <w:rPr>
          <w:rFonts w:eastAsia="MS Mincho"/>
        </w:rPr>
        <w:tab/>
        <w:t>General</w:t>
      </w:r>
      <w:bookmarkEnd w:id="238"/>
      <w:bookmarkEnd w:id="239"/>
    </w:p>
    <w:p w14:paraId="6C729024" w14:textId="77777777" w:rsidR="00D158F3" w:rsidRPr="00D27132" w:rsidRDefault="00D158F3" w:rsidP="00D158F3">
      <w:r w:rsidRPr="00D27132">
        <w:t xml:space="preserve">The UE shall perform the following actions based on a received </w:t>
      </w:r>
      <w:r w:rsidRPr="00D27132">
        <w:rPr>
          <w:i/>
        </w:rPr>
        <w:t>RadioBearerConfig</w:t>
      </w:r>
      <w:r w:rsidRPr="00D27132">
        <w:t xml:space="preserve"> IE:</w:t>
      </w:r>
    </w:p>
    <w:p w14:paraId="0210A34D" w14:textId="77777777" w:rsidR="00D158F3" w:rsidRPr="00D27132" w:rsidRDefault="00D158F3" w:rsidP="00D158F3">
      <w:pPr>
        <w:pStyle w:val="B1"/>
      </w:pPr>
      <w:r w:rsidRPr="00D27132">
        <w:t>1&gt;</w:t>
      </w:r>
      <w:r w:rsidRPr="00D27132">
        <w:tab/>
        <w:t xml:space="preserve">if the </w:t>
      </w:r>
      <w:r w:rsidRPr="00D27132">
        <w:rPr>
          <w:i/>
        </w:rPr>
        <w:t>RadioBearerConfig</w:t>
      </w:r>
      <w:r w:rsidRPr="00D27132">
        <w:t xml:space="preserve"> includes the </w:t>
      </w:r>
      <w:r w:rsidRPr="00D27132">
        <w:rPr>
          <w:i/>
        </w:rPr>
        <w:t>srb3-ToRelease</w:t>
      </w:r>
      <w:r>
        <w:t xml:space="preserve"> or </w:t>
      </w:r>
      <w:r>
        <w:rPr>
          <w:i/>
        </w:rPr>
        <w:t>srb4-ToRelease</w:t>
      </w:r>
      <w:r w:rsidRPr="00D27132">
        <w:t>:</w:t>
      </w:r>
    </w:p>
    <w:p w14:paraId="53557BF1" w14:textId="77777777" w:rsidR="00D158F3" w:rsidRPr="00D27132" w:rsidRDefault="00D158F3" w:rsidP="00D158F3">
      <w:pPr>
        <w:pStyle w:val="B2"/>
      </w:pPr>
      <w:r w:rsidRPr="00D27132">
        <w:lastRenderedPageBreak/>
        <w:t>2&gt;</w:t>
      </w:r>
      <w:r w:rsidRPr="00D27132">
        <w:tab/>
        <w:t>perform the SRB release as specified in 5.3.5.6.2;</w:t>
      </w:r>
    </w:p>
    <w:p w14:paraId="1180A486" w14:textId="77777777" w:rsidR="00D158F3" w:rsidRPr="00D27132" w:rsidRDefault="00D158F3" w:rsidP="00D158F3">
      <w:pPr>
        <w:pStyle w:val="B1"/>
      </w:pPr>
      <w:r w:rsidRPr="00D27132">
        <w:t>1&gt;</w:t>
      </w:r>
      <w:r w:rsidRPr="00D27132">
        <w:tab/>
        <w:t xml:space="preserve">if the </w:t>
      </w:r>
      <w:r w:rsidRPr="00D27132">
        <w:rPr>
          <w:i/>
        </w:rPr>
        <w:t>RadioBearerConfig</w:t>
      </w:r>
      <w:r w:rsidRPr="00D27132">
        <w:t xml:space="preserve"> includes the </w:t>
      </w:r>
      <w:r w:rsidRPr="00D27132">
        <w:rPr>
          <w:i/>
        </w:rPr>
        <w:t>srb-ToAddModList</w:t>
      </w:r>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0F34563D" w14:textId="77777777" w:rsidR="00D158F3" w:rsidRPr="00D27132" w:rsidRDefault="00D158F3" w:rsidP="00D158F3">
      <w:pPr>
        <w:pStyle w:val="B2"/>
      </w:pPr>
      <w:r w:rsidRPr="00D27132">
        <w:t>2&gt;</w:t>
      </w:r>
      <w:r w:rsidRPr="00D27132">
        <w:tab/>
        <w:t>perform the SRB addition or reconfiguration as specified in 5.3.5.6.3;</w:t>
      </w:r>
    </w:p>
    <w:p w14:paraId="65DD266B" w14:textId="77777777" w:rsidR="00D158F3" w:rsidRPr="00D27132" w:rsidRDefault="00D158F3" w:rsidP="00D158F3">
      <w:pPr>
        <w:pStyle w:val="B1"/>
      </w:pPr>
      <w:r w:rsidRPr="00D27132">
        <w:t>1&gt;</w:t>
      </w:r>
      <w:r w:rsidRPr="00D27132">
        <w:tab/>
        <w:t xml:space="preserve">if the </w:t>
      </w:r>
      <w:r w:rsidRPr="00D27132">
        <w:rPr>
          <w:i/>
        </w:rPr>
        <w:t>RadioBearerConfig</w:t>
      </w:r>
      <w:r w:rsidRPr="00D27132">
        <w:t xml:space="preserve"> includes the </w:t>
      </w:r>
      <w:r w:rsidRPr="00D27132">
        <w:rPr>
          <w:i/>
        </w:rPr>
        <w:t>drb-ToReleaseList</w:t>
      </w:r>
      <w:r w:rsidRPr="00D27132">
        <w:t>:</w:t>
      </w:r>
    </w:p>
    <w:p w14:paraId="7017C2EA" w14:textId="77777777" w:rsidR="00D158F3" w:rsidRPr="00D27132" w:rsidRDefault="00D158F3" w:rsidP="00D158F3">
      <w:pPr>
        <w:pStyle w:val="B2"/>
      </w:pPr>
      <w:r w:rsidRPr="00D27132">
        <w:t>2&gt;</w:t>
      </w:r>
      <w:r w:rsidRPr="00D27132">
        <w:tab/>
        <w:t>perform DRB release as specified in 5.3.5.6.4;</w:t>
      </w:r>
    </w:p>
    <w:p w14:paraId="5A9D885D" w14:textId="77777777" w:rsidR="00D158F3" w:rsidRPr="00D27132" w:rsidRDefault="00D158F3" w:rsidP="00D158F3">
      <w:pPr>
        <w:pStyle w:val="B1"/>
      </w:pPr>
      <w:r w:rsidRPr="00D27132">
        <w:t>1&gt;</w:t>
      </w:r>
      <w:r w:rsidRPr="00D27132">
        <w:tab/>
        <w:t xml:space="preserve">if the </w:t>
      </w:r>
      <w:r w:rsidRPr="00D27132">
        <w:rPr>
          <w:i/>
        </w:rPr>
        <w:t>RadioBearerConfig</w:t>
      </w:r>
      <w:r w:rsidRPr="00D27132">
        <w:t xml:space="preserve"> includes the </w:t>
      </w:r>
      <w:r w:rsidRPr="00D27132">
        <w:rPr>
          <w:i/>
        </w:rPr>
        <w:t>drb-ToAddModList</w:t>
      </w:r>
      <w:r w:rsidRPr="00D27132">
        <w:t>:</w:t>
      </w:r>
    </w:p>
    <w:p w14:paraId="68852D47" w14:textId="77777777" w:rsidR="00D158F3" w:rsidRPr="00D27132" w:rsidRDefault="00D158F3" w:rsidP="00D158F3">
      <w:pPr>
        <w:pStyle w:val="B2"/>
      </w:pPr>
      <w:r w:rsidRPr="00D27132">
        <w:t>2&gt;</w:t>
      </w:r>
      <w:r w:rsidRPr="00D27132">
        <w:tab/>
        <w:t>perform DRB addition or reconfiguration as specified in 5.3.5.6.5</w:t>
      </w:r>
      <w:r>
        <w:t>;</w:t>
      </w:r>
    </w:p>
    <w:p w14:paraId="5826E04C" w14:textId="77777777" w:rsidR="00D158F3" w:rsidRDefault="00D158F3" w:rsidP="00D158F3">
      <w:pPr>
        <w:pStyle w:val="B1"/>
      </w:pPr>
      <w:r>
        <w:t>1&gt;</w:t>
      </w:r>
      <w:r>
        <w:tab/>
        <w:t xml:space="preserve">if the </w:t>
      </w:r>
      <w:r w:rsidRPr="00A309B2">
        <w:rPr>
          <w:i/>
        </w:rPr>
        <w:t>RadioBearerConfig</w:t>
      </w:r>
      <w:r>
        <w:t xml:space="preserve"> includes the </w:t>
      </w:r>
      <w:r w:rsidRPr="00A309B2">
        <w:rPr>
          <w:i/>
        </w:rPr>
        <w:t>mrb-ToReleaseList</w:t>
      </w:r>
      <w:r>
        <w:t>:</w:t>
      </w:r>
    </w:p>
    <w:p w14:paraId="6677A5D7" w14:textId="77777777" w:rsidR="00D158F3" w:rsidRDefault="00D158F3" w:rsidP="00D158F3">
      <w:pPr>
        <w:pStyle w:val="B2"/>
      </w:pPr>
      <w:r>
        <w:t>2&gt;</w:t>
      </w:r>
      <w:r>
        <w:tab/>
        <w:t>perform multicast MRB release as specified in 5.3.5.6.6;</w:t>
      </w:r>
    </w:p>
    <w:p w14:paraId="172207F8" w14:textId="77777777" w:rsidR="00D158F3" w:rsidRDefault="00D158F3" w:rsidP="00D158F3">
      <w:pPr>
        <w:pStyle w:val="B1"/>
      </w:pPr>
      <w:r>
        <w:t>1&gt;</w:t>
      </w:r>
      <w:r>
        <w:tab/>
        <w:t xml:space="preserve">if the </w:t>
      </w:r>
      <w:r w:rsidRPr="00A309B2">
        <w:rPr>
          <w:i/>
        </w:rPr>
        <w:t>RadioBearerConfig</w:t>
      </w:r>
      <w:r>
        <w:t xml:space="preserve"> includes the </w:t>
      </w:r>
      <w:r w:rsidRPr="00A309B2">
        <w:rPr>
          <w:i/>
        </w:rPr>
        <w:t>mrb-ToAddModList</w:t>
      </w:r>
      <w:r>
        <w:t>:</w:t>
      </w:r>
    </w:p>
    <w:p w14:paraId="0F9866ED" w14:textId="77777777" w:rsidR="00D158F3" w:rsidRPr="00D27132" w:rsidRDefault="00D158F3" w:rsidP="00D158F3">
      <w:pPr>
        <w:pStyle w:val="B2"/>
      </w:pPr>
      <w:r>
        <w:t>2&gt;</w:t>
      </w:r>
      <w:r>
        <w:tab/>
        <w:t>perform multicast MRB addition or reconfiguration as specified in 5.3.5.6.7;</w:t>
      </w:r>
    </w:p>
    <w:p w14:paraId="64B13D8E" w14:textId="77777777" w:rsidR="00D158F3" w:rsidRPr="00D27132" w:rsidRDefault="00D158F3" w:rsidP="00D158F3">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r>
        <w:t>;</w:t>
      </w:r>
    </w:p>
    <w:p w14:paraId="7E9357E9" w14:textId="77777777" w:rsidR="00D158F3" w:rsidRPr="00D27132" w:rsidRDefault="00D158F3" w:rsidP="00D158F3">
      <w:pPr>
        <w:pStyle w:val="B1"/>
      </w:pPr>
      <w:bookmarkStart w:id="240" w:name="_Toc60776776"/>
      <w:bookmarkStart w:id="241" w:name="_Toc90650648"/>
      <w:r>
        <w:t>1&gt;</w:t>
      </w:r>
      <w:r>
        <w:tab/>
        <w:t>release all SDAP entities that have no associated multicast MRB, and indicate the release of user plane resources for these MBS multicast sessions to upper layers.</w:t>
      </w:r>
    </w:p>
    <w:p w14:paraId="75A071FD" w14:textId="77777777" w:rsidR="00D158F3" w:rsidRPr="00D27132" w:rsidRDefault="00D158F3" w:rsidP="00D158F3">
      <w:pPr>
        <w:pStyle w:val="5"/>
        <w:rPr>
          <w:rFonts w:eastAsia="MS Mincho"/>
        </w:rPr>
      </w:pPr>
      <w:r w:rsidRPr="00D27132">
        <w:rPr>
          <w:rFonts w:eastAsia="MS Mincho"/>
        </w:rPr>
        <w:t>5.3.5.6.2</w:t>
      </w:r>
      <w:r w:rsidRPr="00D27132">
        <w:rPr>
          <w:rFonts w:eastAsia="MS Mincho"/>
        </w:rPr>
        <w:tab/>
        <w:t>SRB release</w:t>
      </w:r>
      <w:bookmarkEnd w:id="240"/>
      <w:bookmarkEnd w:id="241"/>
    </w:p>
    <w:p w14:paraId="2741E9ED" w14:textId="77777777" w:rsidR="00D158F3" w:rsidRPr="00D27132" w:rsidRDefault="00D158F3" w:rsidP="00D158F3">
      <w:r w:rsidRPr="00D27132">
        <w:rPr>
          <w:lang w:eastAsia="zh-CN"/>
        </w:rPr>
        <w:t>The UE shall</w:t>
      </w:r>
      <w:r w:rsidRPr="00D27132">
        <w:t>:</w:t>
      </w:r>
    </w:p>
    <w:p w14:paraId="26B7FC0C" w14:textId="77777777" w:rsidR="00D158F3" w:rsidRPr="00D27132" w:rsidRDefault="00D158F3" w:rsidP="00D158F3">
      <w:pPr>
        <w:pStyle w:val="B1"/>
      </w:pPr>
      <w:r w:rsidRPr="00D27132">
        <w:t>1&gt;</w:t>
      </w:r>
      <w:r w:rsidRPr="00D27132">
        <w:tab/>
        <w:t xml:space="preserve">release the PDCP entity and the </w:t>
      </w:r>
      <w:r w:rsidRPr="00D27132">
        <w:rPr>
          <w:i/>
        </w:rPr>
        <w:t>srb-Identity</w:t>
      </w:r>
      <w:r w:rsidRPr="00D27132">
        <w:t xml:space="preserve"> of the SRB3</w:t>
      </w:r>
      <w:r>
        <w:t xml:space="preserve"> or SRB4</w:t>
      </w:r>
      <w:r w:rsidRPr="00D27132">
        <w:t>.</w:t>
      </w:r>
    </w:p>
    <w:p w14:paraId="7B4D0EC1" w14:textId="77777777" w:rsidR="00D158F3" w:rsidRPr="00D27132" w:rsidRDefault="00D158F3" w:rsidP="00D158F3">
      <w:pPr>
        <w:pStyle w:val="5"/>
        <w:rPr>
          <w:rFonts w:eastAsia="MS Mincho"/>
        </w:rPr>
      </w:pPr>
      <w:bookmarkStart w:id="242" w:name="_Toc60776777"/>
      <w:bookmarkStart w:id="243" w:name="_Toc90650649"/>
      <w:r w:rsidRPr="00D27132">
        <w:rPr>
          <w:rFonts w:eastAsia="MS Mincho"/>
        </w:rPr>
        <w:t>5.3.5.6.3</w:t>
      </w:r>
      <w:r w:rsidRPr="00D27132">
        <w:rPr>
          <w:rFonts w:eastAsia="MS Mincho"/>
        </w:rPr>
        <w:tab/>
        <w:t>SRB addition/modification</w:t>
      </w:r>
      <w:bookmarkEnd w:id="242"/>
      <w:bookmarkEnd w:id="243"/>
    </w:p>
    <w:p w14:paraId="563BFD5F" w14:textId="77777777" w:rsidR="00D158F3" w:rsidRPr="00D27132" w:rsidRDefault="00D158F3" w:rsidP="00D158F3">
      <w:r w:rsidRPr="00D27132">
        <w:t>The UE shall:</w:t>
      </w:r>
    </w:p>
    <w:p w14:paraId="5673F7B5" w14:textId="77777777" w:rsidR="00D158F3" w:rsidRPr="00D27132" w:rsidRDefault="00D158F3" w:rsidP="00D158F3">
      <w:pPr>
        <w:pStyle w:val="B1"/>
        <w:tabs>
          <w:tab w:val="left" w:pos="5270"/>
        </w:tabs>
      </w:pPr>
      <w:r w:rsidRPr="00D27132">
        <w:t>1&gt;</w:t>
      </w:r>
      <w:r w:rsidRPr="00D27132">
        <w:tab/>
        <w:t>If any DAPS bearer is configured, for each SRB:</w:t>
      </w:r>
    </w:p>
    <w:p w14:paraId="39F2BE8F" w14:textId="77777777" w:rsidR="00D158F3" w:rsidRPr="00D27132" w:rsidRDefault="00D158F3" w:rsidP="00D158F3">
      <w:pPr>
        <w:pStyle w:val="B2"/>
      </w:pPr>
      <w:r w:rsidRPr="00D27132">
        <w:t>2&gt;</w:t>
      </w:r>
      <w:r w:rsidRPr="00D27132">
        <w:tab/>
        <w:t>establish a PDCP entity for the target cell group as specified in TS 38.323 [5], with the same configuration as the PDCP entity for the source cell group;</w:t>
      </w:r>
    </w:p>
    <w:p w14:paraId="30854BB1" w14:textId="77777777" w:rsidR="00D158F3" w:rsidRPr="00D27132" w:rsidRDefault="00D158F3" w:rsidP="00D158F3">
      <w:pPr>
        <w:pStyle w:val="B2"/>
      </w:pPr>
      <w:r w:rsidRPr="00D27132">
        <w:t>2&gt;</w:t>
      </w:r>
      <w:r w:rsidRPr="00D27132">
        <w:tab/>
        <w:t xml:space="preserve">if the </w:t>
      </w:r>
      <w:r w:rsidRPr="00D27132">
        <w:rPr>
          <w:i/>
          <w:iCs/>
        </w:rPr>
        <w:t>masterKeyUpdate</w:t>
      </w:r>
      <w:r w:rsidRPr="00D27132">
        <w:t xml:space="preserve"> is received:</w:t>
      </w:r>
    </w:p>
    <w:p w14:paraId="04B593AE" w14:textId="77777777" w:rsidR="00D158F3" w:rsidRPr="00D27132" w:rsidRDefault="00D158F3" w:rsidP="00D158F3">
      <w:pPr>
        <w:pStyle w:val="B3"/>
      </w:pPr>
      <w:r w:rsidRPr="00D27132">
        <w:t>3&gt;</w:t>
      </w:r>
      <w:r w:rsidRPr="00D27132">
        <w:tab/>
        <w:t>configure the PDCP entity with the security algorithms according to securityConfig and apply the keys (K</w:t>
      </w:r>
      <w:r w:rsidRPr="00D27132">
        <w:rPr>
          <w:vertAlign w:val="subscript"/>
        </w:rPr>
        <w:t>RRCenc</w:t>
      </w:r>
      <w:r w:rsidRPr="00D27132">
        <w:t xml:space="preserve"> and K</w:t>
      </w:r>
      <w:r w:rsidRPr="00D27132">
        <w:rPr>
          <w:vertAlign w:val="subscript"/>
        </w:rPr>
        <w:t>RRCint</w:t>
      </w:r>
      <w:r w:rsidRPr="00D27132">
        <w:t>) associated with the master key (K</w:t>
      </w:r>
      <w:r w:rsidRPr="00D27132">
        <w:rPr>
          <w:vertAlign w:val="subscript"/>
        </w:rPr>
        <w:t>gNB</w:t>
      </w:r>
      <w:r w:rsidRPr="00D27132">
        <w:t>);</w:t>
      </w:r>
    </w:p>
    <w:p w14:paraId="44EF2D89" w14:textId="77777777" w:rsidR="00D158F3" w:rsidRPr="00D27132" w:rsidRDefault="00D158F3" w:rsidP="00D158F3">
      <w:pPr>
        <w:pStyle w:val="B2"/>
      </w:pPr>
      <w:r w:rsidRPr="00D27132">
        <w:t>2&gt;</w:t>
      </w:r>
      <w:r w:rsidRPr="00D27132">
        <w:tab/>
        <w:t>else:</w:t>
      </w:r>
    </w:p>
    <w:p w14:paraId="26B2CADF" w14:textId="77777777" w:rsidR="00D158F3" w:rsidRPr="00D27132" w:rsidRDefault="00D158F3" w:rsidP="00D158F3">
      <w:pPr>
        <w:pStyle w:val="B3"/>
        <w:rPr>
          <w:lang w:eastAsia="x-none"/>
        </w:rPr>
      </w:pPr>
      <w:r w:rsidRPr="00D27132">
        <w:t>3&gt;</w:t>
      </w:r>
      <w:r w:rsidRPr="00D27132">
        <w:tab/>
        <w:t>configure the PDCP entity for the target cell group with state variables continuation as specified in TS 38.323 [5], and with the same security configuration as the PDCP entity for the source cell group;</w:t>
      </w:r>
    </w:p>
    <w:p w14:paraId="341D8848" w14:textId="77777777" w:rsidR="00D158F3" w:rsidRPr="00D27132" w:rsidRDefault="00D158F3" w:rsidP="00D158F3">
      <w:pPr>
        <w:pStyle w:val="B1"/>
      </w:pPr>
      <w:r w:rsidRPr="00D27132">
        <w:t>1&gt;</w:t>
      </w:r>
      <w:r w:rsidRPr="00D27132">
        <w:tab/>
        <w:t xml:space="preserve">for each </w:t>
      </w:r>
      <w:r w:rsidRPr="00D27132">
        <w:rPr>
          <w:i/>
        </w:rPr>
        <w:t>srb-Identity</w:t>
      </w:r>
      <w:r w:rsidRPr="00D27132">
        <w:t xml:space="preserve"> value included in the </w:t>
      </w:r>
      <w:r w:rsidRPr="00D27132">
        <w:rPr>
          <w:i/>
        </w:rPr>
        <w:t>srb-ToAddModList</w:t>
      </w:r>
      <w:r w:rsidRPr="00D27132">
        <w:t xml:space="preserve"> that is not part of the current UE configuration (SRB establishment or reconfiguration from E-UTRA PDCP to NR PDCP):</w:t>
      </w:r>
    </w:p>
    <w:p w14:paraId="6C01FFA1" w14:textId="77777777" w:rsidR="00D158F3" w:rsidRPr="00D27132" w:rsidRDefault="00D158F3" w:rsidP="00D158F3">
      <w:pPr>
        <w:pStyle w:val="B2"/>
      </w:pPr>
      <w:r w:rsidRPr="00D27132">
        <w:t>2&gt;</w:t>
      </w:r>
      <w:r w:rsidRPr="00D27132">
        <w:tab/>
        <w:t>establish a PDCP entity;</w:t>
      </w:r>
    </w:p>
    <w:p w14:paraId="23B8BCA6" w14:textId="77777777" w:rsidR="00D158F3" w:rsidRPr="00D27132" w:rsidRDefault="00D158F3" w:rsidP="00D158F3">
      <w:pPr>
        <w:pStyle w:val="B2"/>
      </w:pPr>
      <w:r w:rsidRPr="00D27132">
        <w:t>2&gt;</w:t>
      </w:r>
      <w:r w:rsidRPr="00D27132">
        <w:tab/>
        <w:t>if AS security has been activated:</w:t>
      </w:r>
    </w:p>
    <w:p w14:paraId="0129FB35" w14:textId="77777777" w:rsidR="00D158F3" w:rsidRPr="00D27132" w:rsidRDefault="00D158F3" w:rsidP="00D158F3">
      <w:pPr>
        <w:pStyle w:val="B3"/>
      </w:pPr>
      <w:r w:rsidRPr="00D27132">
        <w:t>3&gt;</w:t>
      </w:r>
      <w:r w:rsidRPr="00D27132">
        <w:tab/>
        <w:t>if target RAT of handover is E-UTRA/5GC; or</w:t>
      </w:r>
    </w:p>
    <w:p w14:paraId="4296DDFF" w14:textId="77777777" w:rsidR="00D158F3" w:rsidRPr="00D27132" w:rsidRDefault="00D158F3" w:rsidP="00D158F3">
      <w:pPr>
        <w:pStyle w:val="B3"/>
      </w:pPr>
      <w:r w:rsidRPr="00D27132">
        <w:t>3&gt;</w:t>
      </w:r>
      <w:r w:rsidRPr="00D27132">
        <w:tab/>
        <w:t>if the UE is connected to E-UTRA/5GC:</w:t>
      </w:r>
    </w:p>
    <w:p w14:paraId="30CF4CE4" w14:textId="77777777" w:rsidR="00D158F3" w:rsidRPr="00D27132" w:rsidRDefault="00D158F3" w:rsidP="00D158F3">
      <w:pPr>
        <w:pStyle w:val="B4"/>
        <w:rPr>
          <w:rFonts w:eastAsia="宋体"/>
          <w:lang w:eastAsia="zh-CN"/>
        </w:rPr>
      </w:pPr>
      <w:r w:rsidRPr="00D27132">
        <w:rPr>
          <w:rFonts w:eastAsia="宋体"/>
          <w:lang w:eastAsia="zh-CN"/>
        </w:rPr>
        <w:t>4&gt;</w:t>
      </w:r>
      <w:r w:rsidRPr="00D27132">
        <w:rPr>
          <w:rFonts w:eastAsia="宋体"/>
          <w:lang w:eastAsia="zh-CN"/>
        </w:rPr>
        <w:tab/>
      </w:r>
      <w:r w:rsidRPr="00D27132">
        <w:t>if the UE is capable of E-UTRA/5GC, but not capable of NGEN-DC:</w:t>
      </w:r>
    </w:p>
    <w:p w14:paraId="1BC5902F" w14:textId="77777777" w:rsidR="00D158F3" w:rsidRPr="00D27132" w:rsidRDefault="00D158F3" w:rsidP="00D158F3">
      <w:pPr>
        <w:pStyle w:val="B5"/>
      </w:pPr>
      <w:r w:rsidRPr="00D27132">
        <w:rPr>
          <w:rFonts w:eastAsia="宋体"/>
          <w:lang w:eastAsia="zh-CN"/>
        </w:rPr>
        <w:lastRenderedPageBreak/>
        <w:t>5&gt;</w:t>
      </w:r>
      <w:r w:rsidRPr="00D27132">
        <w:rPr>
          <w:rFonts w:eastAsia="宋体"/>
          <w:lang w:eastAsia="zh-CN"/>
        </w:rPr>
        <w:tab/>
        <w:t xml:space="preserve">configure the PDCP entity with </w:t>
      </w:r>
      <w:r w:rsidRPr="00D27132">
        <w:t>the security algorithms and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configured/derived as specified in TS 36.331 [10];</w:t>
      </w:r>
    </w:p>
    <w:p w14:paraId="05392E40" w14:textId="77777777" w:rsidR="00D158F3" w:rsidRPr="00D27132" w:rsidRDefault="00D158F3" w:rsidP="00D158F3">
      <w:pPr>
        <w:pStyle w:val="B4"/>
      </w:pPr>
      <w:r w:rsidRPr="00D27132">
        <w:t>4&gt;</w:t>
      </w:r>
      <w:r w:rsidRPr="00D27132">
        <w:tab/>
        <w:t>else (i.e., UE capable of NGEN-DC):</w:t>
      </w:r>
    </w:p>
    <w:p w14:paraId="7DAFF230" w14:textId="77777777" w:rsidR="00D158F3" w:rsidRPr="00D27132" w:rsidRDefault="00D158F3" w:rsidP="00D158F3">
      <w:pPr>
        <w:pStyle w:val="B5"/>
      </w:pPr>
      <w:r w:rsidRPr="00D27132">
        <w:t>5&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61EB0A54" w14:textId="77777777" w:rsidR="00D158F3" w:rsidRPr="00D27132" w:rsidRDefault="00D158F3" w:rsidP="00D158F3">
      <w:pPr>
        <w:pStyle w:val="B3"/>
      </w:pPr>
      <w:r w:rsidRPr="00D27132">
        <w:t>3&gt;</w:t>
      </w:r>
      <w:r w:rsidRPr="00D27132">
        <w:tab/>
        <w:t>else (i.e., UE connected to NR or UE connected to E-UTRA/EPC):</w:t>
      </w:r>
    </w:p>
    <w:p w14:paraId="10F83221" w14:textId="77777777" w:rsidR="00D158F3" w:rsidRPr="00D27132" w:rsidRDefault="00D158F3" w:rsidP="00D158F3">
      <w:pPr>
        <w:pStyle w:val="B4"/>
      </w:pPr>
      <w:r w:rsidRPr="00D27132">
        <w:t>4&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1CA7C7E6" w14:textId="77777777" w:rsidR="00D158F3" w:rsidRPr="00D27132" w:rsidRDefault="00D158F3" w:rsidP="00D158F3">
      <w:pPr>
        <w:pStyle w:val="B2"/>
      </w:pPr>
      <w:r w:rsidRPr="00D27132">
        <w:t>2&gt;</w:t>
      </w:r>
      <w:r w:rsidRPr="00D27132">
        <w:tab/>
        <w:t xml:space="preserve">if the current UE configuration as configured by E-UTRA in TS 36.331 [10] includes an SRB identified with the same </w:t>
      </w:r>
      <w:r w:rsidRPr="00D27132">
        <w:rPr>
          <w:i/>
        </w:rPr>
        <w:t>srb-Identity</w:t>
      </w:r>
      <w:r w:rsidRPr="00D27132">
        <w:t xml:space="preserve"> value:</w:t>
      </w:r>
    </w:p>
    <w:p w14:paraId="6BAC86F6" w14:textId="77777777" w:rsidR="00D158F3" w:rsidRPr="00D27132" w:rsidRDefault="00D158F3" w:rsidP="00D158F3">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54C28559" w14:textId="77777777" w:rsidR="00D158F3" w:rsidRPr="00D27132" w:rsidRDefault="00D158F3" w:rsidP="00D158F3">
      <w:pPr>
        <w:pStyle w:val="B3"/>
      </w:pPr>
      <w:r w:rsidRPr="00D27132">
        <w:t>3&gt;</w:t>
      </w:r>
      <w:r w:rsidRPr="00D27132">
        <w:tab/>
        <w:t>release the E-UTRA PDCP entity of this SRB;</w:t>
      </w:r>
    </w:p>
    <w:p w14:paraId="45829C72" w14:textId="77777777" w:rsidR="00D158F3" w:rsidRPr="00D27132" w:rsidRDefault="00D158F3" w:rsidP="00D158F3">
      <w:pPr>
        <w:pStyle w:val="B2"/>
      </w:pPr>
      <w:r w:rsidRPr="00D27132">
        <w:t>2&gt;</w:t>
      </w:r>
      <w:r w:rsidRPr="00D27132">
        <w:tab/>
        <w:t xml:space="preserve">if the </w:t>
      </w:r>
      <w:r w:rsidRPr="00D27132">
        <w:rPr>
          <w:i/>
        </w:rPr>
        <w:t>pdcp-Config</w:t>
      </w:r>
      <w:r w:rsidRPr="00D27132">
        <w:t xml:space="preserve"> is included:</w:t>
      </w:r>
    </w:p>
    <w:p w14:paraId="3EB89795" w14:textId="77777777" w:rsidR="00D158F3" w:rsidRPr="00D27132" w:rsidRDefault="00D158F3" w:rsidP="00D158F3">
      <w:pPr>
        <w:pStyle w:val="B3"/>
      </w:pPr>
      <w:r w:rsidRPr="00D27132">
        <w:t>3&gt;</w:t>
      </w:r>
      <w:r w:rsidRPr="00D27132">
        <w:tab/>
        <w:t xml:space="preserve">configure the PDCP entity in accordance with the received </w:t>
      </w:r>
      <w:r w:rsidRPr="00D27132">
        <w:rPr>
          <w:i/>
        </w:rPr>
        <w:t>pdcp-Config</w:t>
      </w:r>
      <w:r w:rsidRPr="00D27132">
        <w:t>;</w:t>
      </w:r>
    </w:p>
    <w:p w14:paraId="4A9C049F" w14:textId="77777777" w:rsidR="00D158F3" w:rsidRPr="00D27132" w:rsidRDefault="00D158F3" w:rsidP="00D158F3">
      <w:pPr>
        <w:pStyle w:val="B2"/>
      </w:pPr>
      <w:r w:rsidRPr="00D27132">
        <w:t>2&gt;</w:t>
      </w:r>
      <w:r w:rsidRPr="00D27132">
        <w:tab/>
        <w:t>else:</w:t>
      </w:r>
    </w:p>
    <w:p w14:paraId="5E6A2B44" w14:textId="77777777" w:rsidR="00D158F3" w:rsidRPr="00D27132" w:rsidRDefault="00D158F3" w:rsidP="00D158F3">
      <w:pPr>
        <w:pStyle w:val="B3"/>
      </w:pPr>
      <w:r w:rsidRPr="00D27132">
        <w:t>3&gt;</w:t>
      </w:r>
      <w:r w:rsidRPr="00D27132">
        <w:tab/>
        <w:t>configure the PDCP entity in accordance with the default configuration defined in 9.2.1 for the corresponding SRB;</w:t>
      </w:r>
    </w:p>
    <w:p w14:paraId="2A0AB1F0" w14:textId="77777777" w:rsidR="00D158F3" w:rsidRPr="00D27132" w:rsidRDefault="00D158F3" w:rsidP="00D158F3">
      <w:pPr>
        <w:pStyle w:val="B1"/>
      </w:pPr>
      <w:r w:rsidRPr="00D27132">
        <w:t>1&gt;</w:t>
      </w:r>
      <w:r w:rsidRPr="00D27132">
        <w:tab/>
        <w:t xml:space="preserve">if any DAPS bearer is configured,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7758FCAE" w14:textId="77777777" w:rsidR="00D158F3" w:rsidRPr="00D27132" w:rsidRDefault="00D158F3" w:rsidP="00D158F3">
      <w:pPr>
        <w:pStyle w:val="B2"/>
      </w:pPr>
      <w:r w:rsidRPr="00D27132">
        <w:t>2&gt;</w:t>
      </w:r>
      <w:r w:rsidRPr="00D27132">
        <w:tab/>
        <w:t xml:space="preserve">if the </w:t>
      </w:r>
      <w:r w:rsidRPr="00D27132">
        <w:rPr>
          <w:i/>
        </w:rPr>
        <w:t>pdcp-Config</w:t>
      </w:r>
      <w:r w:rsidRPr="00D27132">
        <w:t xml:space="preserve"> is included:</w:t>
      </w:r>
    </w:p>
    <w:p w14:paraId="2BE29DC4" w14:textId="77777777" w:rsidR="00D158F3" w:rsidRPr="00D27132" w:rsidRDefault="00D158F3" w:rsidP="00D158F3">
      <w:pPr>
        <w:pStyle w:val="B3"/>
      </w:pPr>
      <w:r w:rsidRPr="00D27132">
        <w:t>3&gt;</w:t>
      </w:r>
      <w:r w:rsidRPr="00D27132">
        <w:tab/>
        <w:t xml:space="preserve">reconfigure the PDCP entity for the target cell group in accordance with the received </w:t>
      </w:r>
      <w:r w:rsidRPr="00D27132">
        <w:rPr>
          <w:i/>
        </w:rPr>
        <w:t>pdcp-Config</w:t>
      </w:r>
      <w:r w:rsidRPr="00D27132">
        <w:t>;</w:t>
      </w:r>
    </w:p>
    <w:p w14:paraId="2FCB3A1A" w14:textId="77777777" w:rsidR="00D158F3" w:rsidRPr="00D27132" w:rsidRDefault="00D158F3" w:rsidP="00D158F3">
      <w:pPr>
        <w:pStyle w:val="B1"/>
      </w:pPr>
      <w:r w:rsidRPr="00D27132">
        <w:t>1&gt;</w:t>
      </w:r>
      <w:r w:rsidRPr="00D27132">
        <w:tab/>
        <w:t xml:space="preserve">else,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2280BF61" w14:textId="77777777" w:rsidR="00D158F3" w:rsidRPr="00D27132" w:rsidRDefault="00D158F3" w:rsidP="00D158F3">
      <w:pPr>
        <w:pStyle w:val="B2"/>
      </w:pPr>
      <w:r w:rsidRPr="00D27132">
        <w:t>2&gt;</w:t>
      </w:r>
      <w:r w:rsidRPr="00D27132">
        <w:tab/>
        <w:t xml:space="preserve">if the </w:t>
      </w:r>
      <w:r w:rsidRPr="00D27132">
        <w:rPr>
          <w:i/>
        </w:rPr>
        <w:t>reestablishPDCP</w:t>
      </w:r>
      <w:r w:rsidRPr="00D27132">
        <w:t xml:space="preserve"> is set:</w:t>
      </w:r>
    </w:p>
    <w:p w14:paraId="403AAE1A" w14:textId="77777777" w:rsidR="00D158F3" w:rsidRPr="00D27132" w:rsidRDefault="00D158F3" w:rsidP="00D158F3">
      <w:pPr>
        <w:pStyle w:val="B3"/>
      </w:pPr>
      <w:r w:rsidRPr="00D27132">
        <w:t>3&gt;</w:t>
      </w:r>
      <w:r w:rsidRPr="00D27132">
        <w:tab/>
        <w:t>if target RAT of handover is E-UTRA/5GC; or</w:t>
      </w:r>
    </w:p>
    <w:p w14:paraId="2635E853" w14:textId="77777777" w:rsidR="00D158F3" w:rsidRPr="00D27132" w:rsidRDefault="00D158F3" w:rsidP="00D158F3">
      <w:pPr>
        <w:pStyle w:val="B3"/>
      </w:pPr>
      <w:r w:rsidRPr="00D27132">
        <w:t>3&gt;</w:t>
      </w:r>
      <w:r w:rsidRPr="00D27132">
        <w:tab/>
        <w:t>if the UE is connected to E-UTRA/5GC:</w:t>
      </w:r>
    </w:p>
    <w:p w14:paraId="7D1E7990" w14:textId="77777777" w:rsidR="00D158F3" w:rsidRPr="00D27132" w:rsidRDefault="00D158F3" w:rsidP="00D158F3">
      <w:pPr>
        <w:pStyle w:val="B4"/>
      </w:pPr>
      <w:r w:rsidRPr="00D27132">
        <w:t>4&gt;</w:t>
      </w:r>
      <w:r w:rsidRPr="00D27132">
        <w:tab/>
        <w:t>if the UE is capable of E-UTRA/5GC, but not capable of NGEN-DC:</w:t>
      </w:r>
    </w:p>
    <w:p w14:paraId="152A791C" w14:textId="77777777" w:rsidR="00D158F3" w:rsidRPr="00D27132" w:rsidRDefault="00D158F3" w:rsidP="00D158F3">
      <w:pPr>
        <w:pStyle w:val="B5"/>
      </w:pPr>
      <w:r w:rsidRPr="00D27132">
        <w:t>5&gt;</w:t>
      </w:r>
      <w:r w:rsidRPr="00D27132">
        <w:tab/>
        <w:t>configure the PDCP entity to apply the integrity protection algorithm and K</w:t>
      </w:r>
      <w:r w:rsidRPr="00D27132">
        <w:rPr>
          <w:vertAlign w:val="subscript"/>
        </w:rPr>
        <w:t>RRCint</w:t>
      </w:r>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1974DAF3" w14:textId="77777777" w:rsidR="00D158F3" w:rsidRPr="00D27132" w:rsidRDefault="00D158F3" w:rsidP="00D158F3">
      <w:pPr>
        <w:pStyle w:val="B5"/>
      </w:pPr>
      <w:r w:rsidRPr="00D27132">
        <w:t>5&gt;</w:t>
      </w:r>
      <w:r w:rsidRPr="00D27132">
        <w:tab/>
        <w:t>configure the PDCP entity to apply the ciphering algorithm and K</w:t>
      </w:r>
      <w:r w:rsidRPr="00D27132">
        <w:rPr>
          <w:vertAlign w:val="subscript"/>
        </w:rPr>
        <w:t>RRCenc</w:t>
      </w:r>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33006376" w14:textId="77777777" w:rsidR="00D158F3" w:rsidRPr="00D27132" w:rsidRDefault="00D158F3" w:rsidP="00D158F3">
      <w:pPr>
        <w:pStyle w:val="B4"/>
      </w:pPr>
      <w:r w:rsidRPr="00D27132">
        <w:t>4&gt;</w:t>
      </w:r>
      <w:r w:rsidRPr="00D27132">
        <w:tab/>
        <w:t>else (i.e., a UE capable of NGEN-DC):</w:t>
      </w:r>
    </w:p>
    <w:p w14:paraId="30F46EC6" w14:textId="77777777" w:rsidR="00D158F3" w:rsidRPr="00D27132" w:rsidRDefault="00D158F3" w:rsidP="00D158F3">
      <w:pPr>
        <w:pStyle w:val="B5"/>
      </w:pPr>
      <w:r w:rsidRPr="00D27132">
        <w:t>5&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integrity protection configuration shall be applied to all subsequent messages received and sent by the UE, including the message used to indicate the successful completion of the procedure;</w:t>
      </w:r>
    </w:p>
    <w:p w14:paraId="2C4A71A8" w14:textId="77777777" w:rsidR="00D158F3" w:rsidRPr="00D27132" w:rsidRDefault="00D158F3" w:rsidP="00D158F3">
      <w:pPr>
        <w:pStyle w:val="B5"/>
      </w:pPr>
      <w:r w:rsidRPr="00D27132">
        <w:t>5&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xml:space="preserve">, i.e. the ciphering </w:t>
      </w:r>
      <w:r w:rsidRPr="00D27132">
        <w:lastRenderedPageBreak/>
        <w:t>configuration shall be applied to all subsequent messages received and sent by the UE, including the message used to indicate the successful completion of the procedure;</w:t>
      </w:r>
    </w:p>
    <w:p w14:paraId="3EF6F7B3" w14:textId="77777777" w:rsidR="00D158F3" w:rsidRPr="00D27132" w:rsidRDefault="00D158F3" w:rsidP="00D158F3">
      <w:pPr>
        <w:pStyle w:val="B3"/>
      </w:pPr>
      <w:r w:rsidRPr="00D27132">
        <w:t>3&gt;</w:t>
      </w:r>
      <w:r w:rsidRPr="00D27132">
        <w:tab/>
        <w:t>else (i.e., UE connected to NR or UE in EN-DC):</w:t>
      </w:r>
    </w:p>
    <w:p w14:paraId="23895450" w14:textId="77777777" w:rsidR="00D158F3" w:rsidRPr="00D27132" w:rsidRDefault="00D158F3" w:rsidP="00D158F3">
      <w:pPr>
        <w:pStyle w:val="B4"/>
      </w:pPr>
      <w:r w:rsidRPr="00D27132">
        <w:t>4&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xml:space="preserve"> , i.e. the integrity protection configuration shall be applied to all subsequent messages received and sent by the UE, including the message used to indicate the successful completion of the procedure;</w:t>
      </w:r>
    </w:p>
    <w:p w14:paraId="66744313" w14:textId="77777777" w:rsidR="00D158F3" w:rsidRPr="00D27132" w:rsidRDefault="00D158F3" w:rsidP="00D158F3">
      <w:pPr>
        <w:pStyle w:val="B4"/>
      </w:pPr>
      <w:r w:rsidRPr="00D27132">
        <w:t>4&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153E0AB8" w14:textId="77777777" w:rsidR="00D158F3" w:rsidRPr="00D27132" w:rsidRDefault="00D158F3" w:rsidP="00D158F3">
      <w:pPr>
        <w:pStyle w:val="B3"/>
      </w:pPr>
      <w:r w:rsidRPr="00D27132">
        <w:t>3&gt;</w:t>
      </w:r>
      <w:r w:rsidRPr="00D27132">
        <w:tab/>
        <w:t>re-establish the PDCP entity of this SRB as specified in TS 38.323 [5];</w:t>
      </w:r>
    </w:p>
    <w:p w14:paraId="082DEE05" w14:textId="77777777" w:rsidR="00D158F3" w:rsidRPr="00D27132" w:rsidRDefault="00D158F3" w:rsidP="00D158F3">
      <w:pPr>
        <w:pStyle w:val="B2"/>
      </w:pPr>
      <w:r w:rsidRPr="00D27132">
        <w:t>2&gt;</w:t>
      </w:r>
      <w:r w:rsidRPr="00D27132">
        <w:tab/>
        <w:t xml:space="preserve">else, if the </w:t>
      </w:r>
      <w:r w:rsidRPr="00D27132">
        <w:rPr>
          <w:i/>
        </w:rPr>
        <w:t xml:space="preserve">discardOnPDCP </w:t>
      </w:r>
      <w:r w:rsidRPr="00D27132">
        <w:t>is set:</w:t>
      </w:r>
    </w:p>
    <w:p w14:paraId="6510D9A1" w14:textId="77777777" w:rsidR="00D158F3" w:rsidRPr="00D27132" w:rsidRDefault="00D158F3" w:rsidP="00D158F3">
      <w:pPr>
        <w:pStyle w:val="B3"/>
      </w:pPr>
      <w:r w:rsidRPr="00D27132">
        <w:t>3&gt;</w:t>
      </w:r>
      <w:r w:rsidRPr="00D27132">
        <w:tab/>
        <w:t>trigger the PDCP entity to perform SDU discard as specified in TS 38.323 [5];</w:t>
      </w:r>
    </w:p>
    <w:p w14:paraId="5279EEF2" w14:textId="77777777" w:rsidR="00D158F3" w:rsidRPr="00D27132" w:rsidRDefault="00D158F3" w:rsidP="00D158F3">
      <w:pPr>
        <w:pStyle w:val="B2"/>
      </w:pPr>
      <w:r w:rsidRPr="00D27132">
        <w:t>2&gt;</w:t>
      </w:r>
      <w:r w:rsidRPr="00D27132">
        <w:tab/>
        <w:t xml:space="preserve">if the </w:t>
      </w:r>
      <w:r w:rsidRPr="00D27132">
        <w:rPr>
          <w:i/>
        </w:rPr>
        <w:t>pdcp-Config</w:t>
      </w:r>
      <w:r w:rsidRPr="00D27132">
        <w:t xml:space="preserve"> is included:</w:t>
      </w:r>
    </w:p>
    <w:p w14:paraId="2AD0A49D" w14:textId="77777777" w:rsidR="00D158F3" w:rsidRPr="00D27132" w:rsidRDefault="00D158F3" w:rsidP="00D158F3">
      <w:pPr>
        <w:pStyle w:val="B3"/>
      </w:pPr>
      <w:r w:rsidRPr="00D27132">
        <w:t>3&gt;</w:t>
      </w:r>
      <w:r w:rsidRPr="00D27132">
        <w:tab/>
        <w:t xml:space="preserve">reconfigure the PDCP entity in accordance with the received </w:t>
      </w:r>
      <w:r w:rsidRPr="00D27132">
        <w:rPr>
          <w:i/>
        </w:rPr>
        <w:t>pdcp-Config</w:t>
      </w:r>
      <w:r w:rsidRPr="00D27132">
        <w:t>.</w:t>
      </w:r>
    </w:p>
    <w:p w14:paraId="2147E7B0" w14:textId="77777777" w:rsidR="00D158F3" w:rsidRPr="00D27132" w:rsidRDefault="00D158F3" w:rsidP="00D158F3">
      <w:pPr>
        <w:pStyle w:val="5"/>
        <w:rPr>
          <w:rFonts w:eastAsia="MS Mincho"/>
        </w:rPr>
      </w:pPr>
      <w:bookmarkStart w:id="244" w:name="_Toc60776778"/>
      <w:bookmarkStart w:id="245" w:name="_Toc90650650"/>
      <w:r w:rsidRPr="00D27132">
        <w:rPr>
          <w:rFonts w:eastAsia="MS Mincho"/>
        </w:rPr>
        <w:t>5.3.5.6.4</w:t>
      </w:r>
      <w:r w:rsidRPr="00D27132">
        <w:rPr>
          <w:rFonts w:eastAsia="MS Mincho"/>
        </w:rPr>
        <w:tab/>
        <w:t>DRB release</w:t>
      </w:r>
      <w:bookmarkEnd w:id="244"/>
      <w:bookmarkEnd w:id="245"/>
    </w:p>
    <w:p w14:paraId="5E901DCF" w14:textId="77777777" w:rsidR="00D158F3" w:rsidRPr="00D27132" w:rsidRDefault="00D158F3" w:rsidP="00D158F3">
      <w:r w:rsidRPr="00D27132">
        <w:t>The UE shall:</w:t>
      </w:r>
    </w:p>
    <w:p w14:paraId="59D463FE" w14:textId="77777777" w:rsidR="00D158F3" w:rsidRPr="00D27132" w:rsidRDefault="00D158F3" w:rsidP="00D158F3">
      <w:pPr>
        <w:pStyle w:val="B1"/>
      </w:pPr>
      <w:r w:rsidRPr="00D27132">
        <w:t>1&gt;</w:t>
      </w:r>
      <w:r w:rsidRPr="00D27132">
        <w:tab/>
        <w:t xml:space="preserve">for each </w:t>
      </w:r>
      <w:r w:rsidRPr="00D27132">
        <w:rPr>
          <w:i/>
        </w:rPr>
        <w:t>drb-Identity</w:t>
      </w:r>
      <w:r w:rsidRPr="00D27132">
        <w:t xml:space="preserve"> value included in the </w:t>
      </w:r>
      <w:r w:rsidRPr="00D27132">
        <w:rPr>
          <w:i/>
        </w:rPr>
        <w:t>drb-ToReleaseList</w:t>
      </w:r>
      <w:r w:rsidRPr="00D27132">
        <w:t xml:space="preserve"> that is part of the current UE configuration; or</w:t>
      </w:r>
    </w:p>
    <w:p w14:paraId="440CE04A" w14:textId="77777777" w:rsidR="00D158F3" w:rsidRPr="00D27132" w:rsidRDefault="00D158F3" w:rsidP="00D158F3">
      <w:pPr>
        <w:pStyle w:val="B1"/>
      </w:pPr>
      <w:r w:rsidRPr="00D27132">
        <w:t>1&gt;</w:t>
      </w:r>
      <w:r w:rsidRPr="00D27132">
        <w:tab/>
        <w:t xml:space="preserve">for each </w:t>
      </w:r>
      <w:r w:rsidRPr="00D27132">
        <w:rPr>
          <w:i/>
        </w:rPr>
        <w:t>drb-Identity</w:t>
      </w:r>
      <w:r w:rsidRPr="00D27132">
        <w:t xml:space="preserve"> value that is to be released as the result of full configuration according to 5.3.5.11:</w:t>
      </w:r>
    </w:p>
    <w:p w14:paraId="3D0548A1" w14:textId="77777777" w:rsidR="00D158F3" w:rsidRPr="00D27132" w:rsidRDefault="00D158F3" w:rsidP="00D158F3">
      <w:pPr>
        <w:pStyle w:val="B2"/>
      </w:pPr>
      <w:r w:rsidRPr="00D27132">
        <w:t>2&gt;</w:t>
      </w:r>
      <w:r w:rsidRPr="00D27132">
        <w:tab/>
        <w:t xml:space="preserve">release the PDCP entity and the </w:t>
      </w:r>
      <w:r w:rsidRPr="00D27132">
        <w:rPr>
          <w:i/>
        </w:rPr>
        <w:t>drb-Identity</w:t>
      </w:r>
      <w:r w:rsidRPr="00D27132">
        <w:t>;</w:t>
      </w:r>
    </w:p>
    <w:p w14:paraId="0EC028D9" w14:textId="77777777" w:rsidR="00D158F3" w:rsidRPr="00D27132" w:rsidRDefault="00D158F3" w:rsidP="00D158F3">
      <w:pPr>
        <w:pStyle w:val="B2"/>
      </w:pPr>
      <w:r w:rsidRPr="00D27132">
        <w:t>2&gt;</w:t>
      </w:r>
      <w:r w:rsidRPr="00D27132">
        <w:tab/>
        <w:t>if SDAP entity associated with this DRB is configured:</w:t>
      </w:r>
    </w:p>
    <w:p w14:paraId="7CEBD6EF" w14:textId="77777777" w:rsidR="00D158F3" w:rsidRPr="00D27132" w:rsidRDefault="00D158F3" w:rsidP="00D158F3">
      <w:pPr>
        <w:pStyle w:val="B3"/>
      </w:pPr>
      <w:r w:rsidRPr="00D27132">
        <w:t>3&gt;</w:t>
      </w:r>
      <w:r w:rsidRPr="00D27132">
        <w:tab/>
        <w:t xml:space="preserve">indicate the release of the DRB to SDAP entity associated with this DRB (TS 37.324 [24], clause </w:t>
      </w:r>
      <w:r w:rsidRPr="00D27132">
        <w:rPr>
          <w:lang w:eastAsia="ko-KR"/>
        </w:rPr>
        <w:t>5.3.3);</w:t>
      </w:r>
    </w:p>
    <w:p w14:paraId="7EA18150" w14:textId="77777777" w:rsidR="00D158F3" w:rsidRPr="00D27132" w:rsidRDefault="00D158F3" w:rsidP="00D158F3">
      <w:pPr>
        <w:pStyle w:val="B2"/>
      </w:pPr>
      <w:r w:rsidRPr="00D27132">
        <w:t>2&gt;</w:t>
      </w:r>
      <w:r w:rsidRPr="00D27132">
        <w:tab/>
        <w:t xml:space="preserve">if the DRB is associated with an </w:t>
      </w:r>
      <w:r w:rsidRPr="00D27132">
        <w:rPr>
          <w:i/>
        </w:rPr>
        <w:t>eps-BearerIdentity</w:t>
      </w:r>
      <w:r w:rsidRPr="00D27132">
        <w:t>:</w:t>
      </w:r>
    </w:p>
    <w:p w14:paraId="14EAC8E2" w14:textId="77777777" w:rsidR="00D158F3" w:rsidRPr="00D27132" w:rsidRDefault="00D158F3" w:rsidP="00D158F3">
      <w:pPr>
        <w:pStyle w:val="B3"/>
      </w:pPr>
      <w:r w:rsidRPr="00D27132">
        <w:t>3&gt;</w:t>
      </w:r>
      <w:r w:rsidRPr="00D27132">
        <w:tab/>
        <w:t xml:space="preserve">if a new bearer is not added either with NR or E-UTRA with same </w:t>
      </w:r>
      <w:r w:rsidRPr="00D27132">
        <w:rPr>
          <w:i/>
        </w:rPr>
        <w:t>eps-BearerIdentity</w:t>
      </w:r>
      <w:r w:rsidRPr="00D27132">
        <w:t>:</w:t>
      </w:r>
    </w:p>
    <w:p w14:paraId="0E295275" w14:textId="77777777" w:rsidR="00D158F3" w:rsidRPr="00D27132" w:rsidRDefault="00D158F3" w:rsidP="00D158F3">
      <w:pPr>
        <w:pStyle w:val="B4"/>
      </w:pPr>
      <w:r w:rsidRPr="00D27132">
        <w:t>4&gt;</w:t>
      </w:r>
      <w:r w:rsidRPr="00D27132">
        <w:tab/>
        <w:t xml:space="preserve">indicate the release of the DRB and the </w:t>
      </w:r>
      <w:r w:rsidRPr="00D27132">
        <w:rPr>
          <w:i/>
        </w:rPr>
        <w:t>eps-BearerIdentity</w:t>
      </w:r>
      <w:r w:rsidRPr="00D27132">
        <w:t xml:space="preserve"> of the released DRB to upper layers.</w:t>
      </w:r>
    </w:p>
    <w:p w14:paraId="624D0980" w14:textId="77777777" w:rsidR="00D158F3" w:rsidRPr="00D27132" w:rsidRDefault="00D158F3" w:rsidP="00D158F3">
      <w:pPr>
        <w:pStyle w:val="NO"/>
      </w:pPr>
      <w:r w:rsidRPr="00D27132">
        <w:t>NOTE 1:</w:t>
      </w:r>
      <w:r w:rsidRPr="00D27132">
        <w:tab/>
        <w:t xml:space="preserve">The UE does not consider the message as erroneous if the </w:t>
      </w:r>
      <w:r w:rsidRPr="00D27132">
        <w:rPr>
          <w:i/>
        </w:rPr>
        <w:t>drb-ToReleaseList</w:t>
      </w:r>
      <w:r w:rsidRPr="00D27132">
        <w:t xml:space="preserve"> includes any </w:t>
      </w:r>
      <w:r w:rsidRPr="00D27132">
        <w:rPr>
          <w:i/>
        </w:rPr>
        <w:t>drb-Identity</w:t>
      </w:r>
      <w:r w:rsidRPr="00D27132">
        <w:t xml:space="preserve"> value that is not part of the current UE configuration.</w:t>
      </w:r>
    </w:p>
    <w:p w14:paraId="407259C7" w14:textId="77777777" w:rsidR="00D158F3" w:rsidRPr="00D27132" w:rsidRDefault="00D158F3" w:rsidP="00D158F3">
      <w:pPr>
        <w:pStyle w:val="NO"/>
      </w:pPr>
      <w:r w:rsidRPr="00D27132">
        <w:t>NOTE 2:</w:t>
      </w:r>
      <w:r w:rsidRPr="00D27132">
        <w:tab/>
        <w:t xml:space="preserve">Whether or not the RLC and MAC entities associated with this PDCP entity are reset or released is determined by the </w:t>
      </w:r>
      <w:r w:rsidRPr="00D27132">
        <w:rPr>
          <w:i/>
        </w:rPr>
        <w:t>CellGroupConfig</w:t>
      </w:r>
      <w:r w:rsidRPr="00D27132">
        <w:t>.</w:t>
      </w:r>
    </w:p>
    <w:p w14:paraId="7DEAFECE" w14:textId="77777777" w:rsidR="00D158F3" w:rsidRPr="00D27132" w:rsidRDefault="00D158F3" w:rsidP="00D158F3">
      <w:pPr>
        <w:pStyle w:val="5"/>
        <w:rPr>
          <w:rFonts w:eastAsia="MS Mincho"/>
        </w:rPr>
      </w:pPr>
      <w:bookmarkStart w:id="246" w:name="_Toc60776779"/>
      <w:bookmarkStart w:id="247" w:name="_Toc90650651"/>
      <w:r w:rsidRPr="00D27132">
        <w:rPr>
          <w:rFonts w:eastAsia="MS Mincho"/>
        </w:rPr>
        <w:t>5.3.5.6.5</w:t>
      </w:r>
      <w:r w:rsidRPr="00D27132">
        <w:rPr>
          <w:rFonts w:eastAsia="MS Mincho"/>
        </w:rPr>
        <w:tab/>
        <w:t>DRB addition/modification</w:t>
      </w:r>
      <w:bookmarkEnd w:id="246"/>
      <w:bookmarkEnd w:id="247"/>
    </w:p>
    <w:p w14:paraId="3B3E2B08" w14:textId="77777777" w:rsidR="00D158F3" w:rsidRPr="00D27132" w:rsidRDefault="00D158F3" w:rsidP="00D158F3">
      <w:pPr>
        <w:rPr>
          <w:rFonts w:eastAsia="MS Mincho"/>
        </w:rPr>
      </w:pPr>
      <w:r w:rsidRPr="00D27132">
        <w:t>The UE shall:</w:t>
      </w:r>
    </w:p>
    <w:p w14:paraId="5B05B808" w14:textId="77777777" w:rsidR="00D158F3" w:rsidRPr="00D27132" w:rsidRDefault="00D158F3" w:rsidP="00D158F3">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not part of the current UE configuration (DRB establishment including the case when full configuration option is used):</w:t>
      </w:r>
    </w:p>
    <w:p w14:paraId="0571FADA" w14:textId="77777777" w:rsidR="00D158F3" w:rsidRPr="00D27132" w:rsidRDefault="00D158F3" w:rsidP="00D158F3">
      <w:pPr>
        <w:pStyle w:val="B2"/>
      </w:pPr>
      <w:r w:rsidRPr="00D27132">
        <w:t>2&gt;</w:t>
      </w:r>
      <w:r w:rsidRPr="00D27132">
        <w:tab/>
        <w:t xml:space="preserve">establish a PDCP entity and configure it in accordance with the received </w:t>
      </w:r>
      <w:r w:rsidRPr="00D27132">
        <w:rPr>
          <w:i/>
        </w:rPr>
        <w:t>pdcp-Config</w:t>
      </w:r>
      <w:r w:rsidRPr="00D27132">
        <w:t>;</w:t>
      </w:r>
    </w:p>
    <w:p w14:paraId="00B13EE9" w14:textId="77777777" w:rsidR="00D158F3" w:rsidRPr="00D27132" w:rsidRDefault="00D158F3" w:rsidP="00D158F3">
      <w:pPr>
        <w:pStyle w:val="B2"/>
        <w:rPr>
          <w:i/>
        </w:rPr>
      </w:pPr>
      <w:r w:rsidRPr="00D27132">
        <w:t>2&gt;</w:t>
      </w:r>
      <w:r w:rsidRPr="00D27132">
        <w:tab/>
        <w:t xml:space="preserve">if the PDCP entity of this DRB is not configured with </w:t>
      </w:r>
      <w:r w:rsidRPr="00D27132">
        <w:rPr>
          <w:i/>
        </w:rPr>
        <w:t>cipheringDisabled:</w:t>
      </w:r>
    </w:p>
    <w:p w14:paraId="2AC72F96" w14:textId="77777777" w:rsidR="00D158F3" w:rsidRPr="00D27132" w:rsidRDefault="00D158F3" w:rsidP="00D158F3">
      <w:pPr>
        <w:pStyle w:val="B3"/>
      </w:pPr>
      <w:r w:rsidRPr="00D27132">
        <w:rPr>
          <w:rFonts w:eastAsia="宋体"/>
          <w:lang w:eastAsia="zh-CN"/>
        </w:rPr>
        <w:t>3&gt;</w:t>
      </w:r>
      <w:r w:rsidRPr="00D27132">
        <w:rPr>
          <w:rFonts w:eastAsia="宋体"/>
          <w:lang w:eastAsia="zh-CN"/>
        </w:rPr>
        <w:tab/>
      </w:r>
      <w:r w:rsidRPr="00D27132">
        <w:t>if target RAT of handover is E-UTRA/5GC; or</w:t>
      </w:r>
    </w:p>
    <w:p w14:paraId="36795726" w14:textId="77777777" w:rsidR="00D158F3" w:rsidRPr="00D27132" w:rsidRDefault="00D158F3" w:rsidP="00D158F3">
      <w:pPr>
        <w:pStyle w:val="B3"/>
      </w:pPr>
      <w:r w:rsidRPr="00D27132">
        <w:rPr>
          <w:rFonts w:eastAsia="宋体"/>
          <w:lang w:eastAsia="zh-CN"/>
        </w:rPr>
        <w:t>3&gt;</w:t>
      </w:r>
      <w:r w:rsidRPr="00D27132">
        <w:rPr>
          <w:rFonts w:eastAsia="宋体"/>
          <w:lang w:eastAsia="zh-CN"/>
        </w:rPr>
        <w:tab/>
      </w:r>
      <w:r w:rsidRPr="00D27132">
        <w:t>if the UE is connected to E-UTRA/5GC:</w:t>
      </w:r>
    </w:p>
    <w:p w14:paraId="681120FC" w14:textId="77777777" w:rsidR="00D158F3" w:rsidRPr="00D27132" w:rsidRDefault="00D158F3" w:rsidP="00D158F3">
      <w:pPr>
        <w:pStyle w:val="B4"/>
      </w:pPr>
      <w:r w:rsidRPr="00D27132">
        <w:t>4&gt;</w:t>
      </w:r>
      <w:r w:rsidRPr="00D27132">
        <w:tab/>
        <w:t>if the UE is capable of E-UTRA/5GC but not capable of NGEN-DC:</w:t>
      </w:r>
    </w:p>
    <w:p w14:paraId="742B5356" w14:textId="77777777" w:rsidR="00D158F3" w:rsidRPr="00D27132" w:rsidRDefault="00D158F3" w:rsidP="00D158F3">
      <w:pPr>
        <w:pStyle w:val="B5"/>
      </w:pPr>
      <w:r w:rsidRPr="00D27132">
        <w:lastRenderedPageBreak/>
        <w:t>5&gt;</w:t>
      </w:r>
      <w:r w:rsidRPr="00D27132">
        <w:tab/>
        <w:t>configure the PDCP entity with the ciphering algorithm and K</w:t>
      </w:r>
      <w:r w:rsidRPr="00D27132">
        <w:rPr>
          <w:vertAlign w:val="subscript"/>
        </w:rPr>
        <w:t>UPenc</w:t>
      </w:r>
      <w:r w:rsidRPr="00D27132">
        <w:t xml:space="preserve"> key configured/derived as specified in TS 36.331 [10];</w:t>
      </w:r>
    </w:p>
    <w:p w14:paraId="3D290ABF" w14:textId="77777777" w:rsidR="00D158F3" w:rsidRPr="00D27132" w:rsidRDefault="00D158F3" w:rsidP="00D158F3">
      <w:pPr>
        <w:pStyle w:val="B4"/>
      </w:pPr>
      <w:r w:rsidRPr="00D27132">
        <w:t>4&gt;</w:t>
      </w:r>
      <w:r w:rsidRPr="00D27132">
        <w:tab/>
        <w:t>else (i.e., a UE capable of NGEN-DC):</w:t>
      </w:r>
    </w:p>
    <w:p w14:paraId="6A8E08A4" w14:textId="77777777" w:rsidR="00D158F3" w:rsidRPr="00D27132" w:rsidRDefault="00D158F3" w:rsidP="00D158F3">
      <w:pPr>
        <w:pStyle w:val="B5"/>
      </w:pPr>
      <w:r w:rsidRPr="00D27132">
        <w:t>5&gt;</w:t>
      </w:r>
      <w:r w:rsidRPr="00D27132">
        <w:tab/>
        <w:t xml:space="preserve">configure the PDCP entity with the ciphering algorithms according to </w:t>
      </w:r>
      <w:r w:rsidRPr="00D27132">
        <w:rPr>
          <w:i/>
        </w:rPr>
        <w:t>securityConfig</w:t>
      </w:r>
      <w:r w:rsidRPr="00D27132">
        <w:t xml:space="preserve"> and apply the key (</w:t>
      </w:r>
      <w:r w:rsidRPr="00D27132">
        <w:rPr>
          <w:lang w:eastAsia="zh-CN"/>
        </w:rPr>
        <w:t>K</w:t>
      </w:r>
      <w:r w:rsidRPr="00D27132">
        <w:rPr>
          <w:vertAlign w:val="subscript"/>
          <w:lang w:eastAsia="zh-CN"/>
        </w:rPr>
        <w:t>UPenc</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65EE71D0" w14:textId="77777777" w:rsidR="00D158F3" w:rsidRPr="00D27132" w:rsidRDefault="00D158F3" w:rsidP="00D158F3">
      <w:pPr>
        <w:pStyle w:val="B3"/>
        <w:rPr>
          <w:rFonts w:eastAsia="宋体"/>
          <w:lang w:eastAsia="zh-CN"/>
        </w:rPr>
      </w:pPr>
      <w:r w:rsidRPr="00D27132">
        <w:rPr>
          <w:rFonts w:eastAsia="宋体"/>
          <w:lang w:eastAsia="zh-CN"/>
        </w:rPr>
        <w:t>3&gt;</w:t>
      </w:r>
      <w:r w:rsidRPr="00D27132">
        <w:rPr>
          <w:rFonts w:eastAsia="宋体"/>
          <w:lang w:eastAsia="zh-CN"/>
        </w:rPr>
        <w:tab/>
        <w:t>else (i.e., UE connected to NR or UE connected to E-UTRA/EPC):</w:t>
      </w:r>
    </w:p>
    <w:p w14:paraId="07912A88" w14:textId="77777777" w:rsidR="00D158F3" w:rsidRPr="00D27132" w:rsidRDefault="00D158F3" w:rsidP="00D158F3">
      <w:pPr>
        <w:pStyle w:val="B4"/>
      </w:pPr>
      <w:r w:rsidRPr="00D27132">
        <w:t>4&gt;</w:t>
      </w:r>
      <w:r w:rsidRPr="00D27132">
        <w:tab/>
        <w:t xml:space="preserve">configure the PDCP entity with the ciphering algorithms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eNB</w:t>
      </w:r>
      <w:r w:rsidRPr="00D27132">
        <w:t>/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as indicated in keyToUse;</w:t>
      </w:r>
    </w:p>
    <w:p w14:paraId="67196172" w14:textId="77777777" w:rsidR="00D158F3" w:rsidRPr="00D27132" w:rsidRDefault="00D158F3" w:rsidP="00D158F3">
      <w:pPr>
        <w:pStyle w:val="B2"/>
      </w:pPr>
      <w:r w:rsidRPr="00D27132">
        <w:t>2&gt;</w:t>
      </w:r>
      <w:r w:rsidRPr="00D27132">
        <w:tab/>
        <w:t xml:space="preserve">if the PDCP entity of this DRB is configured with </w:t>
      </w:r>
      <w:r w:rsidRPr="00D27132">
        <w:rPr>
          <w:i/>
        </w:rPr>
        <w:t>integrityProtection</w:t>
      </w:r>
      <w:r w:rsidRPr="00D27132">
        <w:t>:</w:t>
      </w:r>
    </w:p>
    <w:p w14:paraId="53BC3B8A" w14:textId="77777777" w:rsidR="00D158F3" w:rsidRPr="00D27132" w:rsidRDefault="00D158F3" w:rsidP="00D158F3">
      <w:pPr>
        <w:pStyle w:val="B3"/>
      </w:pPr>
      <w:r w:rsidRPr="00D27132">
        <w:t>3&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w:t>
      </w:r>
      <w:r w:rsidRPr="006360AF">
        <w:t>K</w:t>
      </w:r>
      <w:r w:rsidRPr="006360AF">
        <w:rPr>
          <w:vertAlign w:val="subscript"/>
        </w:rPr>
        <w:t>eNB</w:t>
      </w:r>
      <w:r w:rsidRPr="006360AF">
        <w:t>/</w:t>
      </w:r>
      <w:r w:rsidRPr="00D27132">
        <w:t>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7744F0E6" w14:textId="77777777" w:rsidR="00D158F3" w:rsidRPr="00D27132" w:rsidRDefault="00D158F3" w:rsidP="00D158F3">
      <w:pPr>
        <w:pStyle w:val="B2"/>
      </w:pPr>
      <w:r w:rsidRPr="00D27132">
        <w:t>2&gt;</w:t>
      </w:r>
      <w:r w:rsidRPr="00D27132">
        <w:tab/>
        <w:t xml:space="preserve">if an </w:t>
      </w:r>
      <w:r w:rsidRPr="00D27132">
        <w:rPr>
          <w:i/>
        </w:rPr>
        <w:t>sdap-Config</w:t>
      </w:r>
      <w:r w:rsidRPr="00D27132">
        <w:t xml:space="preserve"> is included:</w:t>
      </w:r>
    </w:p>
    <w:p w14:paraId="2ADAAA9B" w14:textId="77777777" w:rsidR="00D158F3" w:rsidRPr="00D27132" w:rsidRDefault="00D158F3" w:rsidP="00D158F3">
      <w:pPr>
        <w:pStyle w:val="B3"/>
      </w:pPr>
      <w:r w:rsidRPr="00D27132">
        <w:t>3&gt;</w:t>
      </w:r>
      <w:r w:rsidRPr="00D27132">
        <w:tab/>
        <w:t xml:space="preserve">if an SDAP entity with the received </w:t>
      </w:r>
      <w:r w:rsidRPr="00D27132">
        <w:rPr>
          <w:i/>
        </w:rPr>
        <w:t>pdu-Session</w:t>
      </w:r>
      <w:r w:rsidRPr="00D27132">
        <w:t xml:space="preserve"> does not exist:</w:t>
      </w:r>
    </w:p>
    <w:p w14:paraId="21CFCA50" w14:textId="77777777" w:rsidR="00D158F3" w:rsidRPr="00D27132" w:rsidRDefault="00D158F3" w:rsidP="00D158F3">
      <w:pPr>
        <w:pStyle w:val="B4"/>
      </w:pPr>
      <w:r w:rsidRPr="00D27132">
        <w:t>4&gt;</w:t>
      </w:r>
      <w:r w:rsidRPr="00D27132">
        <w:tab/>
        <w:t>establish an SDAP entity as specified in TS 37.324 [24] clause 5.1.1;</w:t>
      </w:r>
    </w:p>
    <w:p w14:paraId="3B9115E9" w14:textId="77777777" w:rsidR="00D158F3" w:rsidRPr="00D27132" w:rsidRDefault="00D158F3" w:rsidP="00D158F3">
      <w:pPr>
        <w:pStyle w:val="B4"/>
      </w:pPr>
      <w:r w:rsidRPr="00D27132">
        <w:t>4&gt;</w:t>
      </w:r>
      <w:r w:rsidRPr="00D27132">
        <w:tab/>
        <w:t xml:space="preserve">if an SDAP entity with the received </w:t>
      </w:r>
      <w:r w:rsidRPr="00D27132">
        <w:rPr>
          <w:i/>
        </w:rPr>
        <w:t>pdu-Session</w:t>
      </w:r>
      <w:r w:rsidRPr="00D27132">
        <w:t xml:space="preserve"> did not exist prior to receiving this reconfiguration:</w:t>
      </w:r>
    </w:p>
    <w:p w14:paraId="480263FC" w14:textId="77777777" w:rsidR="00D158F3" w:rsidRPr="00D27132" w:rsidRDefault="00D158F3" w:rsidP="00D158F3">
      <w:pPr>
        <w:pStyle w:val="B5"/>
      </w:pPr>
      <w:r w:rsidRPr="00D27132">
        <w:t>5&gt;</w:t>
      </w:r>
      <w:r w:rsidRPr="00D27132">
        <w:tab/>
        <w:t xml:space="preserve">indicate the establishment of the user plane resources for the </w:t>
      </w:r>
      <w:r w:rsidRPr="00D27132">
        <w:rPr>
          <w:i/>
        </w:rPr>
        <w:t>pdu-Session</w:t>
      </w:r>
      <w:r w:rsidRPr="00D27132">
        <w:t xml:space="preserve"> to upper layers;</w:t>
      </w:r>
    </w:p>
    <w:p w14:paraId="1EC29A4F" w14:textId="77777777" w:rsidR="00D158F3" w:rsidRPr="00D27132" w:rsidRDefault="00D158F3" w:rsidP="00D158F3">
      <w:pPr>
        <w:pStyle w:val="B3"/>
      </w:pPr>
      <w:r w:rsidRPr="00D27132">
        <w:t>3&gt;</w:t>
      </w:r>
      <w:r w:rsidRPr="00D27132">
        <w:tab/>
        <w:t xml:space="preserve">configure the SDAP entity in accordance with the received </w:t>
      </w:r>
      <w:r w:rsidRPr="00D27132">
        <w:rPr>
          <w:i/>
        </w:rPr>
        <w:t>sdap-Config</w:t>
      </w:r>
      <w:r w:rsidRPr="00D27132">
        <w:t xml:space="preserve"> as specified in TS 37.324 [24] and associate the DRB with the SDAP entity;</w:t>
      </w:r>
    </w:p>
    <w:p w14:paraId="2AA6816C" w14:textId="77777777" w:rsidR="00D158F3" w:rsidRPr="00D27132" w:rsidRDefault="00D158F3" w:rsidP="00D158F3">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50BFD2F7" w14:textId="77777777" w:rsidR="00D158F3" w:rsidRPr="00D27132" w:rsidRDefault="00D158F3" w:rsidP="00D158F3">
      <w:pPr>
        <w:pStyle w:val="B2"/>
      </w:pPr>
      <w:r w:rsidRPr="00D27132">
        <w:t>2&gt;</w:t>
      </w:r>
      <w:r w:rsidRPr="00D27132">
        <w:tab/>
        <w:t xml:space="preserve">if the DRB is associated with an </w:t>
      </w:r>
      <w:r w:rsidRPr="00D27132">
        <w:rPr>
          <w:i/>
        </w:rPr>
        <w:t>eps-BearerIdentity</w:t>
      </w:r>
      <w:r w:rsidRPr="00D27132">
        <w:t>:</w:t>
      </w:r>
    </w:p>
    <w:p w14:paraId="6A0D398D" w14:textId="77777777" w:rsidR="00D158F3" w:rsidRPr="00D27132" w:rsidRDefault="00D158F3" w:rsidP="00D158F3">
      <w:pPr>
        <w:pStyle w:val="B3"/>
      </w:pPr>
      <w:r w:rsidRPr="00D27132">
        <w:t>3&gt;</w:t>
      </w:r>
      <w:r w:rsidRPr="00D27132">
        <w:tab/>
        <w:t xml:space="preserve">if the DRB was configured with the same </w:t>
      </w:r>
      <w:r w:rsidRPr="00D27132">
        <w:rPr>
          <w:i/>
        </w:rPr>
        <w:t xml:space="preserve">eps-BearerIdentity </w:t>
      </w:r>
      <w:r w:rsidRPr="00D27132">
        <w:t>either by NR or E-UTRA prior to receiving this reconfiguration:</w:t>
      </w:r>
    </w:p>
    <w:p w14:paraId="1865BEAD" w14:textId="77777777" w:rsidR="00D158F3" w:rsidRPr="00D27132" w:rsidRDefault="00D158F3" w:rsidP="00D158F3">
      <w:pPr>
        <w:pStyle w:val="B4"/>
      </w:pPr>
      <w:r w:rsidRPr="00D27132">
        <w:t>4&gt;</w:t>
      </w:r>
      <w:r w:rsidRPr="00D27132">
        <w:tab/>
        <w:t xml:space="preserve">associate the established DRB with the corresponding </w:t>
      </w:r>
      <w:r w:rsidRPr="00D27132">
        <w:rPr>
          <w:i/>
        </w:rPr>
        <w:t>eps-BearerIdentity;</w:t>
      </w:r>
    </w:p>
    <w:p w14:paraId="1250AE45" w14:textId="77777777" w:rsidR="00D158F3" w:rsidRPr="00D27132" w:rsidRDefault="00D158F3" w:rsidP="00D158F3">
      <w:pPr>
        <w:pStyle w:val="B3"/>
      </w:pPr>
      <w:r w:rsidRPr="00D27132">
        <w:t>3&gt;</w:t>
      </w:r>
      <w:r w:rsidRPr="00D27132">
        <w:tab/>
        <w:t>else:</w:t>
      </w:r>
    </w:p>
    <w:p w14:paraId="3C3A421E" w14:textId="77777777" w:rsidR="00D158F3" w:rsidRPr="00D27132" w:rsidRDefault="00D158F3" w:rsidP="00D158F3">
      <w:pPr>
        <w:pStyle w:val="B4"/>
      </w:pPr>
      <w:r w:rsidRPr="00D27132">
        <w:t>4&gt;</w:t>
      </w:r>
      <w:r w:rsidRPr="00D27132">
        <w:tab/>
        <w:t xml:space="preserve">indicate the establishment of the DRB(s) and the </w:t>
      </w:r>
      <w:r w:rsidRPr="00D27132">
        <w:rPr>
          <w:i/>
        </w:rPr>
        <w:t>eps-BearerIdentity</w:t>
      </w:r>
      <w:r w:rsidRPr="00D27132">
        <w:t xml:space="preserve"> of the established DRB(s) to upper layers;</w:t>
      </w:r>
    </w:p>
    <w:p w14:paraId="22074374" w14:textId="77777777" w:rsidR="00D158F3" w:rsidRPr="00D27132" w:rsidRDefault="00D158F3" w:rsidP="00D158F3">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configured as DAPS bearer:</w:t>
      </w:r>
    </w:p>
    <w:p w14:paraId="0BB388B8" w14:textId="77777777" w:rsidR="00D158F3" w:rsidRPr="00D27132" w:rsidRDefault="00D158F3" w:rsidP="00D158F3">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r w:rsidRPr="00D27132">
        <w:rPr>
          <w:i/>
        </w:rPr>
        <w:t>pdcp-Config</w:t>
      </w:r>
      <w:r w:rsidRPr="00D27132">
        <w:t>;</w:t>
      </w:r>
    </w:p>
    <w:p w14:paraId="0190AA94" w14:textId="77777777" w:rsidR="00D158F3" w:rsidRPr="00D27132" w:rsidRDefault="00D158F3" w:rsidP="00D158F3">
      <w:pPr>
        <w:pStyle w:val="B2"/>
      </w:pPr>
      <w:r w:rsidRPr="00D27132">
        <w:t>2&gt;</w:t>
      </w:r>
      <w:r w:rsidRPr="00D27132">
        <w:tab/>
        <w:t xml:space="preserve">if the </w:t>
      </w:r>
      <w:r w:rsidRPr="00D27132">
        <w:rPr>
          <w:i/>
          <w:iCs/>
        </w:rPr>
        <w:t>masterKeyUpdate</w:t>
      </w:r>
      <w:r w:rsidRPr="00D27132">
        <w:t xml:space="preserve"> is received:</w:t>
      </w:r>
    </w:p>
    <w:p w14:paraId="25EC97EE" w14:textId="77777777" w:rsidR="00D158F3" w:rsidRPr="00D27132" w:rsidRDefault="00D158F3" w:rsidP="00D158F3">
      <w:pPr>
        <w:pStyle w:val="B3"/>
        <w:rPr>
          <w:i/>
        </w:rPr>
      </w:pPr>
      <w:r w:rsidRPr="00D27132">
        <w:t>3&gt;</w:t>
      </w:r>
      <w:r w:rsidRPr="00D27132">
        <w:tab/>
        <w:t xml:space="preserve">if the ciphering function of the target cell group PDCP entity is not configured with </w:t>
      </w:r>
      <w:r w:rsidRPr="00D27132">
        <w:rPr>
          <w:i/>
        </w:rPr>
        <w:t>cipheringDisabled:</w:t>
      </w:r>
    </w:p>
    <w:p w14:paraId="008D46BB" w14:textId="77777777" w:rsidR="00D158F3" w:rsidRPr="00D27132" w:rsidRDefault="00D158F3" w:rsidP="00D158F3">
      <w:pPr>
        <w:pStyle w:val="B4"/>
      </w:pPr>
      <w:r w:rsidRPr="00D27132">
        <w:t>4&gt;</w:t>
      </w:r>
      <w:r w:rsidRPr="00D27132">
        <w:tab/>
        <w:t xml:space="preserve">configure the ciphering function of the target cell group PDCP entity with the ciphering algorithm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 i.e. the ciphering configuration shall be applied to all subsequent PDCP PDUs received from the target cell group and sent to the target cell group by the UE;</w:t>
      </w:r>
    </w:p>
    <w:p w14:paraId="46DF1491" w14:textId="77777777" w:rsidR="00D158F3" w:rsidRPr="00D27132" w:rsidRDefault="00D158F3" w:rsidP="00D158F3">
      <w:pPr>
        <w:pStyle w:val="B3"/>
      </w:pPr>
      <w:r w:rsidRPr="00D27132">
        <w:t>3&gt;</w:t>
      </w:r>
      <w:r w:rsidRPr="00D27132">
        <w:tab/>
        <w:t xml:space="preserve">if the integrity protection function of the target cell group PDCP entity is configured with </w:t>
      </w:r>
      <w:r w:rsidRPr="00D27132">
        <w:rPr>
          <w:i/>
        </w:rPr>
        <w:t>integrityProtection</w:t>
      </w:r>
      <w:r w:rsidRPr="00D27132">
        <w:t>:</w:t>
      </w:r>
    </w:p>
    <w:p w14:paraId="7724C957" w14:textId="77777777" w:rsidR="00D158F3" w:rsidRPr="00D27132" w:rsidRDefault="00D158F3" w:rsidP="00D158F3">
      <w:pPr>
        <w:pStyle w:val="B4"/>
        <w:rPr>
          <w:lang w:eastAsia="ko-KR"/>
        </w:rPr>
      </w:pPr>
      <w:r w:rsidRPr="00D27132">
        <w:lastRenderedPageBreak/>
        <w:t>4&gt;</w:t>
      </w:r>
      <w:r w:rsidRPr="00D27132">
        <w:tab/>
        <w:t xml:space="preserve">configure the integrity protection function of the target cell group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w:t>
      </w:r>
    </w:p>
    <w:p w14:paraId="594D0750" w14:textId="77777777" w:rsidR="00D158F3" w:rsidRPr="00D27132" w:rsidRDefault="00D158F3" w:rsidP="00D158F3">
      <w:pPr>
        <w:pStyle w:val="B2"/>
      </w:pPr>
      <w:r w:rsidRPr="00D27132">
        <w:t>2&gt;</w:t>
      </w:r>
      <w:r w:rsidRPr="00D27132">
        <w:tab/>
        <w:t>else:</w:t>
      </w:r>
    </w:p>
    <w:p w14:paraId="7B1E79E0" w14:textId="77777777" w:rsidR="00D158F3" w:rsidRPr="00D27132" w:rsidRDefault="00D158F3" w:rsidP="00D158F3">
      <w:pPr>
        <w:pStyle w:val="B3"/>
      </w:pPr>
      <w:r w:rsidRPr="00D27132">
        <w:t>3&gt;</w:t>
      </w:r>
      <w:r w:rsidRPr="00D27132">
        <w:tab/>
        <w:t>configure the ciphering function and the integrity protection function of the target cell group PDCP entity with the same security configuration as the PDCP entity for the source cell group;</w:t>
      </w:r>
    </w:p>
    <w:p w14:paraId="5B368334" w14:textId="77777777" w:rsidR="00D158F3" w:rsidRPr="00D27132" w:rsidRDefault="00D158F3" w:rsidP="00D158F3">
      <w:pPr>
        <w:pStyle w:val="B2"/>
      </w:pPr>
      <w:r w:rsidRPr="00D27132">
        <w:t>2&gt;</w:t>
      </w:r>
      <w:r w:rsidRPr="00D27132">
        <w:tab/>
        <w:t xml:space="preserve">if the </w:t>
      </w:r>
      <w:r w:rsidRPr="00D27132">
        <w:rPr>
          <w:i/>
        </w:rPr>
        <w:t>sdap-Config</w:t>
      </w:r>
      <w:r w:rsidRPr="00D27132">
        <w:t xml:space="preserve"> is included and when indication of successful completion of random access towards target cell is received from lower layers as specified in [3]:</w:t>
      </w:r>
    </w:p>
    <w:p w14:paraId="55545368" w14:textId="77777777" w:rsidR="00D158F3" w:rsidRPr="00D27132" w:rsidRDefault="00D158F3" w:rsidP="00D158F3">
      <w:pPr>
        <w:pStyle w:val="B3"/>
      </w:pPr>
      <w:r w:rsidRPr="00D27132">
        <w:t>3&gt;</w:t>
      </w:r>
      <w:r w:rsidRPr="00D27132">
        <w:tab/>
        <w:t xml:space="preserve">reconfigure the SDAP entity in accordance with the received </w:t>
      </w:r>
      <w:r w:rsidRPr="00D27132">
        <w:rPr>
          <w:i/>
        </w:rPr>
        <w:t>sdap-Config</w:t>
      </w:r>
      <w:r w:rsidRPr="00D27132">
        <w:t xml:space="preserve"> as specified in TS 37.324 [24];</w:t>
      </w:r>
    </w:p>
    <w:p w14:paraId="1F109DBE" w14:textId="77777777" w:rsidR="00D158F3" w:rsidRPr="00D27132" w:rsidRDefault="00D158F3" w:rsidP="00D158F3">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5B803725" w14:textId="77777777" w:rsidR="00D158F3" w:rsidRPr="00D27132" w:rsidRDefault="00D158F3" w:rsidP="00D158F3">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not configured as DAPS bearer:</w:t>
      </w:r>
    </w:p>
    <w:p w14:paraId="60D07E53" w14:textId="77777777" w:rsidR="00D158F3" w:rsidRPr="00D27132" w:rsidRDefault="00D158F3" w:rsidP="00D158F3">
      <w:pPr>
        <w:pStyle w:val="B2"/>
      </w:pPr>
      <w:r w:rsidRPr="00D27132">
        <w:t>2&gt;</w:t>
      </w:r>
      <w:r w:rsidRPr="00D27132">
        <w:tab/>
        <w:t xml:space="preserve">if the </w:t>
      </w:r>
      <w:r w:rsidRPr="00D27132">
        <w:rPr>
          <w:i/>
        </w:rPr>
        <w:t>reestablishPDCP</w:t>
      </w:r>
      <w:r w:rsidRPr="00D27132">
        <w:t xml:space="preserve"> is set:</w:t>
      </w:r>
    </w:p>
    <w:p w14:paraId="398B27F8" w14:textId="77777777" w:rsidR="00D158F3" w:rsidRPr="00D27132" w:rsidRDefault="00D158F3" w:rsidP="00D158F3">
      <w:pPr>
        <w:pStyle w:val="B3"/>
      </w:pPr>
      <w:r w:rsidRPr="00D27132">
        <w:t>3&gt;</w:t>
      </w:r>
      <w:r w:rsidRPr="00D27132">
        <w:tab/>
        <w:t>if target RAT of handover is E-UTRA/5GC; or</w:t>
      </w:r>
    </w:p>
    <w:p w14:paraId="2A892B90" w14:textId="77777777" w:rsidR="00D158F3" w:rsidRPr="00D27132" w:rsidRDefault="00D158F3" w:rsidP="00D158F3">
      <w:pPr>
        <w:pStyle w:val="B3"/>
      </w:pPr>
      <w:r w:rsidRPr="00D27132">
        <w:rPr>
          <w:rFonts w:eastAsia="宋体"/>
          <w:lang w:eastAsia="zh-CN"/>
        </w:rPr>
        <w:t>3&gt;</w:t>
      </w:r>
      <w:r w:rsidRPr="00D27132">
        <w:rPr>
          <w:rFonts w:eastAsia="宋体"/>
          <w:lang w:eastAsia="zh-CN"/>
        </w:rPr>
        <w:tab/>
      </w:r>
      <w:r w:rsidRPr="00D27132">
        <w:t>if the UE is connected to E-UTRA/5GC:</w:t>
      </w:r>
    </w:p>
    <w:p w14:paraId="6B58FE50" w14:textId="77777777" w:rsidR="00D158F3" w:rsidRPr="00D27132" w:rsidRDefault="00D158F3" w:rsidP="00D158F3">
      <w:pPr>
        <w:pStyle w:val="B4"/>
      </w:pPr>
      <w:r w:rsidRPr="00D27132">
        <w:t>4&gt;</w:t>
      </w:r>
      <w:r w:rsidRPr="00D27132">
        <w:tab/>
        <w:t>if the UE is capable of E-UTRA/5GC but not capable of NGEN-DC:</w:t>
      </w:r>
    </w:p>
    <w:p w14:paraId="50213C72" w14:textId="77777777" w:rsidR="00D158F3" w:rsidRPr="00D27132" w:rsidRDefault="00D158F3" w:rsidP="00D158F3">
      <w:pPr>
        <w:pStyle w:val="B5"/>
        <w:rPr>
          <w:i/>
        </w:rPr>
      </w:pPr>
      <w:r w:rsidRPr="00D27132">
        <w:t>5&gt;</w:t>
      </w:r>
      <w:r w:rsidRPr="00D27132">
        <w:tab/>
        <w:t xml:space="preserve">if the PDCP entity of this DRB is not configured with </w:t>
      </w:r>
      <w:r w:rsidRPr="00D27132">
        <w:rPr>
          <w:i/>
        </w:rPr>
        <w:t>cipheringDisabled:</w:t>
      </w:r>
    </w:p>
    <w:p w14:paraId="2618C525" w14:textId="77777777" w:rsidR="00D158F3" w:rsidRPr="00D27132" w:rsidRDefault="00D158F3" w:rsidP="00D158F3">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configured/derived as specified in TS 36.331 [10], clause 5.4.2.3, i.e. the ciphering configuration shall be applied to all subsequent PDCP PDUs received and sent by the UE;</w:t>
      </w:r>
    </w:p>
    <w:p w14:paraId="1F4FED37" w14:textId="77777777" w:rsidR="00D158F3" w:rsidRPr="00D27132" w:rsidRDefault="00D158F3" w:rsidP="00D158F3">
      <w:pPr>
        <w:pStyle w:val="B4"/>
      </w:pPr>
      <w:r w:rsidRPr="00D27132">
        <w:t>4&gt;</w:t>
      </w:r>
      <w:r w:rsidRPr="00D27132">
        <w:tab/>
        <w:t>else (i.e., a UE capable of NGEN-DC):</w:t>
      </w:r>
    </w:p>
    <w:p w14:paraId="584C297A" w14:textId="77777777" w:rsidR="00D158F3" w:rsidRPr="00D27132" w:rsidRDefault="00D158F3" w:rsidP="00D158F3">
      <w:pPr>
        <w:pStyle w:val="B5"/>
        <w:rPr>
          <w:i/>
        </w:rPr>
      </w:pPr>
      <w:r w:rsidRPr="00D27132">
        <w:t>5&gt;</w:t>
      </w:r>
      <w:r w:rsidRPr="00D27132">
        <w:tab/>
        <w:t xml:space="preserve">if the PDCP entity of this DRB is not configured with </w:t>
      </w:r>
      <w:r w:rsidRPr="00D27132">
        <w:rPr>
          <w:i/>
        </w:rPr>
        <w:t>cipheringDisabled</w:t>
      </w:r>
      <w:r w:rsidRPr="00D27132">
        <w:t>:</w:t>
      </w:r>
    </w:p>
    <w:p w14:paraId="7CE006A2" w14:textId="77777777" w:rsidR="00D158F3" w:rsidRPr="00D27132" w:rsidRDefault="00D158F3" w:rsidP="00D158F3">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associated with the master key (K</w:t>
      </w:r>
      <w:r w:rsidRPr="00D27132">
        <w:rPr>
          <w:vertAlign w:val="subscript"/>
          <w:lang w:val="en-GB"/>
        </w:rPr>
        <w:t>eNB</w:t>
      </w:r>
      <w:r w:rsidRPr="00D27132">
        <w:rPr>
          <w:lang w:val="en-GB"/>
        </w:rPr>
        <w:t>) or the secondary key (S-K</w:t>
      </w:r>
      <w:r w:rsidRPr="00D27132">
        <w:rPr>
          <w:vertAlign w:val="subscript"/>
          <w:lang w:val="en-GB"/>
        </w:rPr>
        <w:t>gNB</w:t>
      </w:r>
      <w:r w:rsidRPr="00D27132">
        <w:rPr>
          <w:lang w:val="en-GB"/>
        </w:rPr>
        <w:t xml:space="preserve">), as indicated in </w:t>
      </w:r>
      <w:r w:rsidRPr="00D27132">
        <w:rPr>
          <w:i/>
          <w:lang w:val="en-GB"/>
        </w:rPr>
        <w:t>keyToUse</w:t>
      </w:r>
      <w:r w:rsidRPr="00D27132">
        <w:rPr>
          <w:lang w:val="en-GB"/>
        </w:rPr>
        <w:t>, i.e. the ciphering configuration shall be applied to all subsequent PDCP PDUs received and sent by the UE;</w:t>
      </w:r>
    </w:p>
    <w:p w14:paraId="396B6279" w14:textId="77777777" w:rsidR="00D158F3" w:rsidRPr="00D27132" w:rsidRDefault="00D158F3" w:rsidP="00D158F3">
      <w:pPr>
        <w:pStyle w:val="B3"/>
      </w:pPr>
      <w:r w:rsidRPr="00D27132">
        <w:t>3&gt;</w:t>
      </w:r>
      <w:r w:rsidRPr="00D27132">
        <w:tab/>
        <w:t xml:space="preserve">else (i.e., UE connected to NR or UE </w:t>
      </w:r>
      <w:r w:rsidRPr="006360AF">
        <w:t>connected to E-UTRA/EPC</w:t>
      </w:r>
      <w:r w:rsidRPr="00D27132">
        <w:t xml:space="preserve"> </w:t>
      </w:r>
      <w:r>
        <w:t>(</w:t>
      </w:r>
      <w:r w:rsidRPr="00D27132">
        <w:t>in EN-DC</w:t>
      </w:r>
      <w:r w:rsidRPr="006360AF">
        <w:t xml:space="preserve"> or capable of EN-DC)</w:t>
      </w:r>
      <w:r w:rsidRPr="00D27132">
        <w:t>):</w:t>
      </w:r>
    </w:p>
    <w:p w14:paraId="67AD8BE7" w14:textId="77777777" w:rsidR="00D158F3" w:rsidRPr="00D27132" w:rsidRDefault="00D158F3" w:rsidP="00D158F3">
      <w:pPr>
        <w:pStyle w:val="B4"/>
        <w:rPr>
          <w:i/>
        </w:rPr>
      </w:pPr>
      <w:r w:rsidRPr="00D27132">
        <w:t>4&gt;</w:t>
      </w:r>
      <w:r w:rsidRPr="00D27132">
        <w:tab/>
        <w:t xml:space="preserve">if the PDCP entity of this DRB is not configured with </w:t>
      </w:r>
      <w:r w:rsidRPr="00D27132">
        <w:rPr>
          <w:i/>
        </w:rPr>
        <w:t>cipheringDisabled:</w:t>
      </w:r>
    </w:p>
    <w:p w14:paraId="07DD15DB" w14:textId="77777777" w:rsidR="00D158F3" w:rsidRPr="00D27132" w:rsidRDefault="00D158F3" w:rsidP="00D158F3">
      <w:pPr>
        <w:pStyle w:val="B5"/>
      </w:pPr>
      <w:r w:rsidRPr="00D27132">
        <w:t>5&gt;</w:t>
      </w:r>
      <w:r w:rsidRPr="00D27132">
        <w:tab/>
        <w:t>configure the PDCP entity with the ciphering algorithm and K</w:t>
      </w:r>
      <w:r w:rsidRPr="00D27132">
        <w:rPr>
          <w:vertAlign w:val="subscript"/>
        </w:rPr>
        <w:t>UPenc</w:t>
      </w:r>
      <w:r w:rsidRPr="00D27132">
        <w:t xml:space="preserve"> key associated with the master key (K</w:t>
      </w:r>
      <w:r w:rsidRPr="00D27132">
        <w:rPr>
          <w:vertAlign w:val="subscript"/>
        </w:rPr>
        <w:t>eNB</w:t>
      </w:r>
      <w:r w:rsidRPr="00D27132">
        <w:t>/ 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xml:space="preserve">), as indicated in </w:t>
      </w:r>
      <w:r w:rsidRPr="00D27132">
        <w:rPr>
          <w:i/>
        </w:rPr>
        <w:t>keyToUse</w:t>
      </w:r>
      <w:r w:rsidRPr="00D27132">
        <w:t>, i.e. the ciphering configuration shall be applied to all subsequent PDCP PDUs received and sent by the UE;</w:t>
      </w:r>
    </w:p>
    <w:p w14:paraId="479C2C7A" w14:textId="77777777" w:rsidR="00D158F3" w:rsidRPr="00D27132" w:rsidRDefault="00D158F3" w:rsidP="00D158F3">
      <w:pPr>
        <w:pStyle w:val="B4"/>
      </w:pPr>
      <w:r w:rsidRPr="00D27132">
        <w:t>4&gt;</w:t>
      </w:r>
      <w:r w:rsidRPr="00D27132">
        <w:tab/>
        <w:t xml:space="preserve">if the PDCP entity of this DRB is configured with </w:t>
      </w:r>
      <w:r w:rsidRPr="00D27132">
        <w:rPr>
          <w:i/>
        </w:rPr>
        <w:t>integrityProtection</w:t>
      </w:r>
      <w:r w:rsidRPr="00D27132">
        <w:t>:</w:t>
      </w:r>
    </w:p>
    <w:p w14:paraId="4D632DD2" w14:textId="77777777" w:rsidR="00D158F3" w:rsidRPr="00D27132" w:rsidRDefault="00D158F3" w:rsidP="00D158F3">
      <w:pPr>
        <w:pStyle w:val="B5"/>
        <w:rPr>
          <w:lang w:eastAsia="ko-KR"/>
        </w:rPr>
      </w:pPr>
      <w:r w:rsidRPr="00D27132">
        <w:t>5&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w:t>
      </w:r>
      <w:r w:rsidRPr="006360AF">
        <w:t>K</w:t>
      </w:r>
      <w:r w:rsidRPr="006360AF">
        <w:rPr>
          <w:vertAlign w:val="subscript"/>
        </w:rPr>
        <w:t>eNB</w:t>
      </w:r>
      <w:r w:rsidRPr="006360AF">
        <w:t>/</w:t>
      </w:r>
      <w:r w:rsidRPr="00D27132">
        <w:t>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70E1A189" w14:textId="77777777" w:rsidR="00D158F3" w:rsidRPr="00D27132" w:rsidRDefault="00D158F3" w:rsidP="00D158F3">
      <w:pPr>
        <w:pStyle w:val="B3"/>
      </w:pPr>
      <w:r w:rsidRPr="00D27132">
        <w:rPr>
          <w:lang w:eastAsia="ko-KR"/>
        </w:rPr>
        <w:t>3</w:t>
      </w:r>
      <w:r w:rsidRPr="00D27132">
        <w:t>&gt;</w:t>
      </w:r>
      <w:r w:rsidRPr="00D27132">
        <w:rPr>
          <w:lang w:eastAsia="ko-KR"/>
        </w:rPr>
        <w:tab/>
      </w:r>
      <w:r w:rsidRPr="00D27132">
        <w:t xml:space="preserve">if </w:t>
      </w:r>
      <w:r w:rsidRPr="00D27132">
        <w:rPr>
          <w:i/>
        </w:rPr>
        <w:t>drb-ContinueROHC</w:t>
      </w:r>
      <w:r w:rsidRPr="00D27132">
        <w:t xml:space="preserve"> is included</w:t>
      </w:r>
      <w:r w:rsidRPr="00D27132">
        <w:rPr>
          <w:lang w:eastAsia="ko-KR"/>
        </w:rPr>
        <w:t xml:space="preserve"> in </w:t>
      </w:r>
      <w:r w:rsidRPr="00D27132">
        <w:rPr>
          <w:i/>
        </w:rPr>
        <w:t>pdcp-Config</w:t>
      </w:r>
      <w:r w:rsidRPr="00D27132">
        <w:t>:</w:t>
      </w:r>
    </w:p>
    <w:p w14:paraId="1AFEF337" w14:textId="77777777" w:rsidR="00D158F3" w:rsidRPr="00D27132" w:rsidRDefault="00D158F3" w:rsidP="00D158F3">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ROHC</w:t>
      </w:r>
      <w:r w:rsidRPr="00D27132">
        <w:t xml:space="preserve"> is configured;</w:t>
      </w:r>
    </w:p>
    <w:p w14:paraId="41C554EE" w14:textId="77777777" w:rsidR="00D158F3" w:rsidRPr="00D27132" w:rsidRDefault="00D158F3" w:rsidP="00D158F3">
      <w:pPr>
        <w:pStyle w:val="B3"/>
      </w:pPr>
      <w:r w:rsidRPr="00D27132">
        <w:rPr>
          <w:lang w:eastAsia="ko-KR"/>
        </w:rPr>
        <w:t>3</w:t>
      </w:r>
      <w:r w:rsidRPr="00D27132">
        <w:t>&gt;</w:t>
      </w:r>
      <w:r w:rsidRPr="00D27132">
        <w:rPr>
          <w:lang w:eastAsia="ko-KR"/>
        </w:rPr>
        <w:tab/>
      </w:r>
      <w:r w:rsidRPr="00D27132">
        <w:t xml:space="preserve">if </w:t>
      </w:r>
      <w:r w:rsidRPr="00D27132">
        <w:rPr>
          <w:i/>
        </w:rPr>
        <w:t>drb-ContinueEHC-DL</w:t>
      </w:r>
      <w:r w:rsidRPr="00D27132">
        <w:t xml:space="preserve"> is included</w:t>
      </w:r>
      <w:r w:rsidRPr="00D27132">
        <w:rPr>
          <w:lang w:eastAsia="ko-KR"/>
        </w:rPr>
        <w:t xml:space="preserve"> in </w:t>
      </w:r>
      <w:r w:rsidRPr="00D27132">
        <w:rPr>
          <w:i/>
        </w:rPr>
        <w:t>pdcp-Config</w:t>
      </w:r>
      <w:r w:rsidRPr="00D27132">
        <w:t>:</w:t>
      </w:r>
    </w:p>
    <w:p w14:paraId="4A580108" w14:textId="77777777" w:rsidR="00D158F3" w:rsidRPr="00D27132" w:rsidRDefault="00D158F3" w:rsidP="00D158F3">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DL</w:t>
      </w:r>
      <w:r w:rsidRPr="00D27132">
        <w:t xml:space="preserve"> is configured;</w:t>
      </w:r>
    </w:p>
    <w:p w14:paraId="2D2C7031" w14:textId="77777777" w:rsidR="00D158F3" w:rsidRPr="00D27132" w:rsidRDefault="00D158F3" w:rsidP="00D158F3">
      <w:pPr>
        <w:pStyle w:val="B3"/>
      </w:pPr>
      <w:r w:rsidRPr="00D27132">
        <w:rPr>
          <w:lang w:eastAsia="ko-KR"/>
        </w:rPr>
        <w:t>3</w:t>
      </w:r>
      <w:r w:rsidRPr="00D27132">
        <w:t>&gt;</w:t>
      </w:r>
      <w:r w:rsidRPr="00D27132">
        <w:rPr>
          <w:lang w:eastAsia="ko-KR"/>
        </w:rPr>
        <w:tab/>
      </w:r>
      <w:r w:rsidRPr="00D27132">
        <w:t xml:space="preserve">if </w:t>
      </w:r>
      <w:r w:rsidRPr="00D27132">
        <w:rPr>
          <w:i/>
        </w:rPr>
        <w:t>drb-ContinueEHC-UL</w:t>
      </w:r>
      <w:r w:rsidRPr="00D27132">
        <w:t xml:space="preserve"> is included</w:t>
      </w:r>
      <w:r w:rsidRPr="00D27132">
        <w:rPr>
          <w:lang w:eastAsia="ko-KR"/>
        </w:rPr>
        <w:t xml:space="preserve"> in </w:t>
      </w:r>
      <w:r w:rsidRPr="00D27132">
        <w:rPr>
          <w:i/>
        </w:rPr>
        <w:t>pdcp-Config</w:t>
      </w:r>
      <w:r w:rsidRPr="00D27132">
        <w:t>:</w:t>
      </w:r>
    </w:p>
    <w:p w14:paraId="1CD8CAF0" w14:textId="77777777" w:rsidR="00D158F3" w:rsidRPr="00D27132" w:rsidRDefault="00D158F3" w:rsidP="00D158F3">
      <w:pPr>
        <w:pStyle w:val="B4"/>
      </w:pPr>
      <w:r w:rsidRPr="00D27132">
        <w:rPr>
          <w:lang w:eastAsia="ko-KR"/>
        </w:rPr>
        <w:lastRenderedPageBreak/>
        <w:t>4</w:t>
      </w:r>
      <w:r w:rsidRPr="00D27132">
        <w:t>&gt;</w:t>
      </w:r>
      <w:r w:rsidRPr="00D27132">
        <w:rPr>
          <w:lang w:eastAsia="ko-KR"/>
        </w:rPr>
        <w:tab/>
      </w:r>
      <w:r w:rsidRPr="00D27132">
        <w:t xml:space="preserve">indicate to lower layer that </w:t>
      </w:r>
      <w:r w:rsidRPr="00D27132">
        <w:rPr>
          <w:i/>
        </w:rPr>
        <w:t>drb-ContinueEHC-UL</w:t>
      </w:r>
      <w:r w:rsidRPr="00D27132">
        <w:t xml:space="preserve"> is configured;</w:t>
      </w:r>
    </w:p>
    <w:p w14:paraId="43EE2970" w14:textId="77777777" w:rsidR="00D158F3" w:rsidRPr="002369FF" w:rsidRDefault="00D158F3" w:rsidP="00D158F3">
      <w:pPr>
        <w:pStyle w:val="B3"/>
      </w:pPr>
      <w:r w:rsidRPr="002369FF">
        <w:rPr>
          <w:lang w:eastAsia="ko-KR"/>
        </w:rPr>
        <w:t>3</w:t>
      </w:r>
      <w:r w:rsidRPr="002369FF">
        <w:t>&gt;</w:t>
      </w:r>
      <w:r w:rsidRPr="002369FF">
        <w:rPr>
          <w:lang w:eastAsia="ko-KR"/>
        </w:rPr>
        <w:tab/>
      </w:r>
      <w:r w:rsidRPr="002369FF">
        <w:t xml:space="preserve">if </w:t>
      </w:r>
      <w:r w:rsidRPr="002369FF">
        <w:rPr>
          <w:i/>
        </w:rPr>
        <w:t>drb-Continue</w:t>
      </w:r>
      <w:r w:rsidRPr="002369FF">
        <w:rPr>
          <w:i/>
          <w:lang w:eastAsia="zh-CN"/>
        </w:rPr>
        <w:t>UDC</w:t>
      </w:r>
      <w:r w:rsidRPr="002369FF">
        <w:t xml:space="preserve"> is included</w:t>
      </w:r>
      <w:r w:rsidRPr="002369FF">
        <w:rPr>
          <w:lang w:eastAsia="ko-KR"/>
        </w:rPr>
        <w:t xml:space="preserve"> in </w:t>
      </w:r>
      <w:r w:rsidRPr="002369FF">
        <w:rPr>
          <w:i/>
        </w:rPr>
        <w:t>pdcp-Config</w:t>
      </w:r>
      <w:r w:rsidRPr="002369FF">
        <w:t>:</w:t>
      </w:r>
    </w:p>
    <w:p w14:paraId="22B875C5" w14:textId="77777777" w:rsidR="00D158F3" w:rsidRPr="00D27132" w:rsidRDefault="00D158F3" w:rsidP="00D158F3">
      <w:pPr>
        <w:pStyle w:val="B3"/>
      </w:pPr>
      <w:r w:rsidRPr="002369FF">
        <w:rPr>
          <w:lang w:eastAsia="ko-KR"/>
        </w:rPr>
        <w:t>4</w:t>
      </w:r>
      <w:r w:rsidRPr="002369FF">
        <w:t>&gt;</w:t>
      </w:r>
      <w:r w:rsidRPr="002369FF">
        <w:rPr>
          <w:lang w:eastAsia="ko-KR"/>
        </w:rPr>
        <w:tab/>
      </w:r>
      <w:r w:rsidRPr="002369FF">
        <w:t xml:space="preserve">indicate to lower layer that </w:t>
      </w:r>
      <w:r w:rsidRPr="002369FF">
        <w:rPr>
          <w:i/>
        </w:rPr>
        <w:t>drb-Continue</w:t>
      </w:r>
      <w:r w:rsidRPr="002369FF">
        <w:rPr>
          <w:i/>
          <w:lang w:eastAsia="zh-CN"/>
        </w:rPr>
        <w:t>UDC</w:t>
      </w:r>
      <w:r w:rsidRPr="002369FF">
        <w:t xml:space="preserve"> is configured;</w:t>
      </w:r>
      <w:r w:rsidRPr="00D27132">
        <w:t>3&gt;</w:t>
      </w:r>
      <w:r w:rsidRPr="00D27132">
        <w:tab/>
        <w:t>re-establish the PDCP entity of this DRB as specified in TS 38.323 [5], clause 5.1.2;</w:t>
      </w:r>
    </w:p>
    <w:p w14:paraId="198AD65E" w14:textId="77777777" w:rsidR="00D158F3" w:rsidRPr="00D27132" w:rsidRDefault="00D158F3" w:rsidP="00D158F3">
      <w:pPr>
        <w:pStyle w:val="B2"/>
      </w:pPr>
      <w:r w:rsidRPr="00D27132">
        <w:t>2&gt;</w:t>
      </w:r>
      <w:r w:rsidRPr="00D27132">
        <w:tab/>
        <w:t xml:space="preserve">else, if the </w:t>
      </w:r>
      <w:r w:rsidRPr="00D27132">
        <w:rPr>
          <w:i/>
        </w:rPr>
        <w:t xml:space="preserve">recoverPDCP </w:t>
      </w:r>
      <w:r w:rsidRPr="00D27132">
        <w:t>is set:</w:t>
      </w:r>
    </w:p>
    <w:p w14:paraId="7E4E98C7" w14:textId="77777777" w:rsidR="00D158F3" w:rsidRPr="00D27132" w:rsidRDefault="00D158F3" w:rsidP="00D158F3">
      <w:pPr>
        <w:pStyle w:val="B3"/>
      </w:pPr>
      <w:r w:rsidRPr="00D27132">
        <w:t>3&gt;</w:t>
      </w:r>
      <w:r w:rsidRPr="00D27132">
        <w:tab/>
        <w:t>trigger the PDCP entity of this DRB to perform data recovery as specified in TS 38.323 [5];</w:t>
      </w:r>
    </w:p>
    <w:p w14:paraId="2848192F" w14:textId="77777777" w:rsidR="00D158F3" w:rsidRPr="00D27132" w:rsidRDefault="00D158F3" w:rsidP="00D158F3">
      <w:pPr>
        <w:pStyle w:val="B2"/>
      </w:pPr>
      <w:r w:rsidRPr="00D27132">
        <w:t>2&gt;</w:t>
      </w:r>
      <w:r w:rsidRPr="00D27132">
        <w:tab/>
        <w:t xml:space="preserve">if the </w:t>
      </w:r>
      <w:r w:rsidRPr="00D27132">
        <w:rPr>
          <w:i/>
        </w:rPr>
        <w:t>pdcp-Config</w:t>
      </w:r>
      <w:r w:rsidRPr="00D27132">
        <w:t xml:space="preserve"> is included:</w:t>
      </w:r>
    </w:p>
    <w:p w14:paraId="70FAE288" w14:textId="77777777" w:rsidR="00D158F3" w:rsidRPr="00D27132" w:rsidRDefault="00D158F3" w:rsidP="00D158F3">
      <w:pPr>
        <w:pStyle w:val="B3"/>
      </w:pPr>
      <w:r w:rsidRPr="00D27132">
        <w:t>3&gt;</w:t>
      </w:r>
      <w:r w:rsidRPr="00D27132">
        <w:tab/>
        <w:t xml:space="preserve">reconfigure the PDCP entity in accordance with the received </w:t>
      </w:r>
      <w:r w:rsidRPr="00D27132">
        <w:rPr>
          <w:i/>
        </w:rPr>
        <w:t>pdcp-Config</w:t>
      </w:r>
      <w:r w:rsidRPr="00D27132">
        <w:t>.</w:t>
      </w:r>
    </w:p>
    <w:p w14:paraId="63D18007" w14:textId="77777777" w:rsidR="00D158F3" w:rsidRPr="00D27132" w:rsidRDefault="00D158F3" w:rsidP="00D158F3">
      <w:pPr>
        <w:pStyle w:val="B2"/>
      </w:pPr>
      <w:r w:rsidRPr="00D27132">
        <w:t>2&gt;</w:t>
      </w:r>
      <w:r w:rsidRPr="00D27132">
        <w:tab/>
        <w:t xml:space="preserve">if the </w:t>
      </w:r>
      <w:r w:rsidRPr="00D27132">
        <w:rPr>
          <w:i/>
        </w:rPr>
        <w:t>sdap-Config</w:t>
      </w:r>
      <w:r w:rsidRPr="00D27132">
        <w:t xml:space="preserve"> is included:</w:t>
      </w:r>
    </w:p>
    <w:p w14:paraId="772979DC" w14:textId="77777777" w:rsidR="00D158F3" w:rsidRPr="00D27132" w:rsidRDefault="00D158F3" w:rsidP="00D158F3">
      <w:pPr>
        <w:pStyle w:val="B3"/>
      </w:pPr>
      <w:r w:rsidRPr="00D27132">
        <w:t>3&gt;</w:t>
      </w:r>
      <w:r w:rsidRPr="00D27132">
        <w:tab/>
        <w:t xml:space="preserve">reconfigure the SDAP entity in accordance with the received </w:t>
      </w:r>
      <w:r w:rsidRPr="00D27132">
        <w:rPr>
          <w:i/>
        </w:rPr>
        <w:t>sdap-Config</w:t>
      </w:r>
      <w:r w:rsidRPr="00D27132">
        <w:t xml:space="preserve"> as specified in TS37.324 [24];</w:t>
      </w:r>
    </w:p>
    <w:p w14:paraId="0D34EDA7" w14:textId="77777777" w:rsidR="00D158F3" w:rsidRPr="00D27132" w:rsidRDefault="00D158F3" w:rsidP="00D158F3">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428DD58B" w14:textId="77777777" w:rsidR="00D158F3" w:rsidRPr="00D27132" w:rsidRDefault="00D158F3" w:rsidP="00D158F3">
      <w:pPr>
        <w:pStyle w:val="NO"/>
      </w:pPr>
      <w:r w:rsidRPr="00D27132">
        <w:t>NOTE 1:</w:t>
      </w:r>
      <w:r w:rsidRPr="00D27132">
        <w:tab/>
        <w:t>Void.</w:t>
      </w:r>
    </w:p>
    <w:p w14:paraId="5645FFF9" w14:textId="77777777" w:rsidR="00D158F3" w:rsidRPr="00D27132" w:rsidRDefault="00D158F3" w:rsidP="00D158F3">
      <w:pPr>
        <w:pStyle w:val="NO"/>
      </w:pPr>
      <w:r w:rsidRPr="00D27132">
        <w:t>NOTE 2:</w:t>
      </w:r>
      <w:r w:rsidRPr="00D27132">
        <w:tab/>
        <w:t xml:space="preserve">When determining whether a </w:t>
      </w:r>
      <w:r w:rsidRPr="00D27132">
        <w:rPr>
          <w:i/>
        </w:rPr>
        <w:t>drb-Identity</w:t>
      </w:r>
      <w:r w:rsidRPr="00D27132">
        <w:t xml:space="preserve"> value is part of the current UE configuration, the UE does not distinguish which </w:t>
      </w:r>
      <w:r w:rsidRPr="00D27132">
        <w:rPr>
          <w:i/>
        </w:rPr>
        <w:t>RadioBearerConfig</w:t>
      </w:r>
      <w:r w:rsidRPr="00D27132">
        <w:t xml:space="preserve"> and </w:t>
      </w:r>
      <w:r w:rsidRPr="00D27132">
        <w:rPr>
          <w:i/>
        </w:rPr>
        <w:t>DRB-ToAddModList</w:t>
      </w:r>
      <w:r w:rsidRPr="00D27132">
        <w:t xml:space="preserve"> that DRB was originally configured in. To re-associate a DRB with a different key (K</w:t>
      </w:r>
      <w:r w:rsidRPr="00D27132">
        <w:rPr>
          <w:vertAlign w:val="subscript"/>
        </w:rPr>
        <w:t>eNB</w:t>
      </w:r>
      <w:r w:rsidRPr="00D27132">
        <w:t xml:space="preserve"> to S-K</w:t>
      </w:r>
      <w:r w:rsidRPr="00D27132">
        <w:rPr>
          <w:vertAlign w:val="subscript"/>
        </w:rPr>
        <w:t>gNB</w:t>
      </w:r>
      <w:r w:rsidRPr="00D27132">
        <w:t>,</w:t>
      </w:r>
      <w:r w:rsidRPr="00D27132">
        <w:rPr>
          <w:vertAlign w:val="subscript"/>
        </w:rPr>
        <w:t xml:space="preserve"> </w:t>
      </w:r>
      <w:r w:rsidRPr="00D27132">
        <w:t>K</w:t>
      </w:r>
      <w:r w:rsidRPr="00D27132">
        <w:rPr>
          <w:vertAlign w:val="subscript"/>
        </w:rPr>
        <w:t>gNB</w:t>
      </w:r>
      <w:r w:rsidRPr="00D27132">
        <w:t xml:space="preserve"> to S-K</w:t>
      </w:r>
      <w:r w:rsidRPr="00D27132">
        <w:rPr>
          <w:vertAlign w:val="subscript"/>
        </w:rPr>
        <w:t>eNB</w:t>
      </w:r>
      <w:r w:rsidRPr="00D27132">
        <w:t>, K</w:t>
      </w:r>
      <w:r w:rsidRPr="00D27132">
        <w:rPr>
          <w:vertAlign w:val="subscript"/>
        </w:rPr>
        <w:t>gNB</w:t>
      </w:r>
      <w:r w:rsidRPr="00D27132">
        <w:t xml:space="preserve"> to S-K</w:t>
      </w:r>
      <w:r w:rsidRPr="00D27132">
        <w:rPr>
          <w:vertAlign w:val="subscript"/>
        </w:rPr>
        <w:t>gNB</w:t>
      </w:r>
      <w:r w:rsidRPr="00D27132">
        <w:t xml:space="preserve">, or vice versa), the network provides the </w:t>
      </w:r>
      <w:r w:rsidRPr="00D27132">
        <w:rPr>
          <w:i/>
        </w:rPr>
        <w:t>drb-Identity</w:t>
      </w:r>
      <w:r w:rsidRPr="00D27132">
        <w:t xml:space="preserve"> value in the (target) </w:t>
      </w:r>
      <w:r w:rsidRPr="00D27132">
        <w:rPr>
          <w:i/>
        </w:rPr>
        <w:t>drb-ToAddModList</w:t>
      </w:r>
      <w:r w:rsidRPr="00D27132">
        <w:t xml:space="preserve"> and sets the </w:t>
      </w:r>
      <w:r w:rsidRPr="00D27132">
        <w:rPr>
          <w:i/>
        </w:rPr>
        <w:t>reestablish</w:t>
      </w:r>
      <w:r w:rsidRPr="00D27132">
        <w:rPr>
          <w:i/>
          <w:lang w:eastAsia="zh-CN"/>
        </w:rPr>
        <w:t>PDCP</w:t>
      </w:r>
      <w:r w:rsidRPr="00D27132">
        <w:t xml:space="preserve"> flag. The network does not list the </w:t>
      </w:r>
      <w:r w:rsidRPr="00D27132">
        <w:rPr>
          <w:i/>
        </w:rPr>
        <w:t>drb-Identity</w:t>
      </w:r>
      <w:r w:rsidRPr="00D27132">
        <w:t xml:space="preserve"> in the (source) </w:t>
      </w:r>
      <w:r w:rsidRPr="00D27132">
        <w:rPr>
          <w:i/>
        </w:rPr>
        <w:t>drb-ToReleaseList</w:t>
      </w:r>
      <w:r w:rsidRPr="00D27132">
        <w:t>.</w:t>
      </w:r>
    </w:p>
    <w:p w14:paraId="5679E26D" w14:textId="77777777" w:rsidR="00D158F3" w:rsidRPr="00D27132" w:rsidRDefault="00D158F3" w:rsidP="00D158F3">
      <w:pPr>
        <w:pStyle w:val="NO"/>
      </w:pPr>
      <w:r w:rsidRPr="00D27132">
        <w:t>NOTE 3:</w:t>
      </w:r>
      <w:r w:rsidRPr="00D27132">
        <w:tab/>
        <w:t xml:space="preserve">When setting the </w:t>
      </w:r>
      <w:r w:rsidRPr="00D27132">
        <w:rPr>
          <w:i/>
        </w:rPr>
        <w:t>reestablishPDCP</w:t>
      </w:r>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CF049D0" w14:textId="77777777" w:rsidR="00D158F3" w:rsidRPr="00D27132" w:rsidRDefault="00D158F3" w:rsidP="00D158F3">
      <w:pPr>
        <w:pStyle w:val="NO"/>
      </w:pPr>
      <w:r w:rsidRPr="00D27132">
        <w:t>NOTE 4:</w:t>
      </w:r>
      <w:r w:rsidRPr="00D27132">
        <w:tab/>
        <w:t>In this specification, UE configuration refers to the parameters configured by NR RRC unless otherwise stated.</w:t>
      </w:r>
    </w:p>
    <w:p w14:paraId="494C7EB6" w14:textId="77777777" w:rsidR="00D158F3" w:rsidRPr="00D27132" w:rsidRDefault="00D158F3" w:rsidP="00D158F3">
      <w:pPr>
        <w:pStyle w:val="NO"/>
      </w:pPr>
      <w:r w:rsidRPr="00D27132">
        <w:t>NOTE 5: Ciphering and integrity protection can be enabled or disabled for a DRB. The enabling/disabling of ciphering or integrity protection can be changed only by releasing and adding the DRB.</w:t>
      </w:r>
    </w:p>
    <w:p w14:paraId="16A5F744" w14:textId="77777777" w:rsidR="00D158F3" w:rsidRPr="00D27132" w:rsidRDefault="00D158F3" w:rsidP="00D158F3">
      <w:pPr>
        <w:pStyle w:val="NO"/>
      </w:pPr>
      <w:r w:rsidRPr="00D27132">
        <w:t>NOTE 6:</w:t>
      </w:r>
      <w:r w:rsidRPr="00D27132">
        <w:tab/>
        <w:t xml:space="preserve">In DAPS handover, the UE may perform PDCP entity re-establishment (if </w:t>
      </w:r>
      <w:r w:rsidRPr="00D27132">
        <w:rPr>
          <w:i/>
        </w:rPr>
        <w:t>reestablishPDCP</w:t>
      </w:r>
      <w:r w:rsidRPr="00D27132">
        <w:t xml:space="preserve"> is set) or the PDCP data recovery (if </w:t>
      </w:r>
      <w:r w:rsidRPr="00D27132">
        <w:rPr>
          <w:i/>
        </w:rPr>
        <w:t>recoverPDCP</w:t>
      </w:r>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780BBBCC" w14:textId="77777777" w:rsidR="00D158F3" w:rsidRPr="00D27132" w:rsidRDefault="00D158F3" w:rsidP="00D158F3">
      <w:pPr>
        <w:pStyle w:val="5"/>
        <w:rPr>
          <w:rFonts w:eastAsia="MS Mincho"/>
        </w:rPr>
      </w:pPr>
      <w:bookmarkStart w:id="248" w:name="_Toc60776780"/>
      <w:bookmarkStart w:id="249" w:name="_Toc90650652"/>
      <w:r w:rsidRPr="00D27132">
        <w:rPr>
          <w:rFonts w:eastAsia="MS Mincho"/>
        </w:rPr>
        <w:t>5.3.5.6.</w:t>
      </w:r>
      <w:r>
        <w:rPr>
          <w:rFonts w:eastAsia="MS Mincho"/>
        </w:rPr>
        <w:t>6</w:t>
      </w:r>
      <w:r w:rsidRPr="00D27132">
        <w:rPr>
          <w:rFonts w:eastAsia="MS Mincho"/>
        </w:rPr>
        <w:tab/>
      </w:r>
      <w:r>
        <w:rPr>
          <w:rFonts w:eastAsia="MS Mincho"/>
        </w:rPr>
        <w:t>Multicast MRB release</w:t>
      </w:r>
    </w:p>
    <w:p w14:paraId="753087FA" w14:textId="77777777" w:rsidR="00D158F3" w:rsidRDefault="00D158F3" w:rsidP="00D158F3">
      <w:r>
        <w:t>The UE shall:</w:t>
      </w:r>
    </w:p>
    <w:p w14:paraId="61DD8039" w14:textId="77777777" w:rsidR="00D158F3" w:rsidRDefault="00D158F3" w:rsidP="00D158F3">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098CF509" w14:textId="77777777" w:rsidR="00D158F3" w:rsidRDefault="00D158F3" w:rsidP="00D158F3">
      <w:pPr>
        <w:pStyle w:val="B1"/>
      </w:pPr>
      <w:r>
        <w:t>1&gt;</w:t>
      </w:r>
      <w:r>
        <w:tab/>
        <w:t xml:space="preserve">for each </w:t>
      </w:r>
      <w:r>
        <w:rPr>
          <w:i/>
        </w:rPr>
        <w:t>mrb-Identity</w:t>
      </w:r>
      <w:r>
        <w:t xml:space="preserve"> value that is to be released as the result of full configuration according to 5.3.5.11:</w:t>
      </w:r>
    </w:p>
    <w:p w14:paraId="7FA10413" w14:textId="77777777" w:rsidR="00D158F3" w:rsidRDefault="00D158F3" w:rsidP="00D158F3">
      <w:pPr>
        <w:pStyle w:val="B2"/>
        <w:rPr>
          <w:rFonts w:eastAsia="MS Mincho"/>
        </w:rPr>
      </w:pPr>
      <w:r>
        <w:t>2&gt;</w:t>
      </w:r>
      <w:r>
        <w:tab/>
        <w:t xml:space="preserve">release the PDCP entity and the </w:t>
      </w:r>
      <w:r>
        <w:rPr>
          <w:i/>
        </w:rPr>
        <w:t>mrb-Identity</w:t>
      </w:r>
      <w:r>
        <w:t>;</w:t>
      </w:r>
    </w:p>
    <w:p w14:paraId="5F265ABD" w14:textId="77777777" w:rsidR="00D158F3" w:rsidRDefault="00D158F3" w:rsidP="00D158F3">
      <w:pPr>
        <w:pStyle w:val="B2"/>
      </w:pPr>
      <w:r>
        <w:t>2&gt;</w:t>
      </w:r>
      <w:r>
        <w:tab/>
        <w:t xml:space="preserve">indicate the release of the multicast MRB and the </w:t>
      </w:r>
      <w:r>
        <w:rPr>
          <w:i/>
        </w:rPr>
        <w:t>tmgi</w:t>
      </w:r>
      <w:r>
        <w:t xml:space="preserve"> of the released multicast MRB to upper layers.</w:t>
      </w:r>
    </w:p>
    <w:p w14:paraId="5D73FF04" w14:textId="77777777" w:rsidR="00D158F3" w:rsidRDefault="00D158F3" w:rsidP="00D158F3">
      <w:pPr>
        <w:pStyle w:val="NO"/>
      </w:pPr>
      <w:r>
        <w:t>NOTE 1:</w:t>
      </w:r>
      <w:r>
        <w:tab/>
        <w:t xml:space="preserve">The UE does not consider the message as erroneous if the </w:t>
      </w:r>
      <w:r w:rsidRPr="00922E0E">
        <w:rPr>
          <w:i/>
        </w:rPr>
        <w:t>mrb-ToReleaseList</w:t>
      </w:r>
      <w:r>
        <w:t xml:space="preserve"> includes any </w:t>
      </w:r>
      <w:r w:rsidRPr="00922E0E">
        <w:rPr>
          <w:i/>
        </w:rPr>
        <w:t>mrb-Identity</w:t>
      </w:r>
      <w:r>
        <w:t xml:space="preserve"> value that is not part of the current UE configuration.</w:t>
      </w:r>
    </w:p>
    <w:p w14:paraId="460B2E0B" w14:textId="77777777" w:rsidR="00D158F3" w:rsidRDefault="00D158F3" w:rsidP="00D158F3">
      <w:pPr>
        <w:pStyle w:val="NO"/>
      </w:pPr>
      <w:r>
        <w:t>NOTE 2:</w:t>
      </w:r>
      <w:r>
        <w:tab/>
        <w:t xml:space="preserve">Whether or not the RLC and MAC entities associated with this PDCP entity are reset or released is determined by the </w:t>
      </w:r>
      <w:r w:rsidRPr="00922E0E">
        <w:rPr>
          <w:i/>
        </w:rPr>
        <w:t>CellGroupConfig</w:t>
      </w:r>
      <w:r>
        <w:t>.</w:t>
      </w:r>
    </w:p>
    <w:p w14:paraId="35F243EC" w14:textId="77777777" w:rsidR="00D158F3" w:rsidRPr="00D27132" w:rsidRDefault="00D158F3" w:rsidP="00D158F3">
      <w:pPr>
        <w:pStyle w:val="5"/>
        <w:rPr>
          <w:rFonts w:eastAsia="MS Mincho"/>
        </w:rPr>
      </w:pPr>
      <w:r w:rsidRPr="00D27132">
        <w:rPr>
          <w:rFonts w:eastAsia="MS Mincho"/>
        </w:rPr>
        <w:t>5.3.5.6.</w:t>
      </w:r>
      <w:r>
        <w:rPr>
          <w:rFonts w:eastAsia="MS Mincho"/>
        </w:rPr>
        <w:t>7</w:t>
      </w:r>
      <w:r w:rsidRPr="00D27132">
        <w:rPr>
          <w:rFonts w:eastAsia="MS Mincho"/>
        </w:rPr>
        <w:tab/>
      </w:r>
      <w:r>
        <w:rPr>
          <w:rFonts w:eastAsia="MS Mincho"/>
        </w:rPr>
        <w:t>Multicast MRB addition/modification</w:t>
      </w:r>
    </w:p>
    <w:p w14:paraId="2A248C1A" w14:textId="77777777" w:rsidR="00D158F3" w:rsidRDefault="00D158F3" w:rsidP="00D158F3">
      <w:r>
        <w:t>The UE shall:</w:t>
      </w:r>
    </w:p>
    <w:p w14:paraId="571F9357" w14:textId="77777777" w:rsidR="00D158F3" w:rsidRDefault="00D158F3" w:rsidP="00D158F3">
      <w:pPr>
        <w:pStyle w:val="B1"/>
      </w:pPr>
      <w:r>
        <w:lastRenderedPageBreak/>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71645EE6" w14:textId="77777777" w:rsidR="00D158F3" w:rsidRPr="00F95FCC" w:rsidRDefault="00D158F3" w:rsidP="00D158F3">
      <w:pPr>
        <w:pStyle w:val="B2"/>
        <w:rPr>
          <w:rFonts w:eastAsiaTheme="minorEastAsia"/>
        </w:rPr>
      </w:pPr>
      <w:r>
        <w:t>2&gt;</w:t>
      </w:r>
      <w:r>
        <w:tab/>
        <w:t xml:space="preserve">update the </w:t>
      </w:r>
      <w:r>
        <w:rPr>
          <w:i/>
        </w:rPr>
        <w:t xml:space="preserve">mrb-Identity </w:t>
      </w:r>
      <w:r>
        <w:t xml:space="preserve">to the value </w:t>
      </w:r>
      <w:r>
        <w:rPr>
          <w:i/>
        </w:rPr>
        <w:t>mrb-</w:t>
      </w:r>
      <w:commentRangeStart w:id="250"/>
      <w:r>
        <w:rPr>
          <w:i/>
        </w:rPr>
        <w:t>IdentityNew</w:t>
      </w:r>
      <w:commentRangeEnd w:id="250"/>
      <w:r w:rsidR="001E6C93">
        <w:rPr>
          <w:rStyle w:val="af1"/>
        </w:rPr>
        <w:commentReference w:id="250"/>
      </w:r>
      <w:r>
        <w:t>;</w:t>
      </w:r>
    </w:p>
    <w:p w14:paraId="329985C8" w14:textId="77777777" w:rsidR="00D158F3" w:rsidRDefault="00D158F3" w:rsidP="00D158F3">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46AE169C" w14:textId="77777777" w:rsidR="00D158F3" w:rsidRDefault="00D158F3" w:rsidP="00D158F3">
      <w:pPr>
        <w:pStyle w:val="B2"/>
      </w:pPr>
      <w:r>
        <w:t>2&gt;</w:t>
      </w:r>
      <w:r>
        <w:tab/>
        <w:t xml:space="preserve">establish a PDCP entity and configure it in accordance with the received </w:t>
      </w:r>
      <w:r>
        <w:rPr>
          <w:i/>
        </w:rPr>
        <w:t>pdcp-Config</w:t>
      </w:r>
      <w:r>
        <w:t>;</w:t>
      </w:r>
    </w:p>
    <w:p w14:paraId="1FA6270E" w14:textId="77777777" w:rsidR="00D158F3" w:rsidRDefault="00D158F3" w:rsidP="00D158F3">
      <w:pPr>
        <w:pStyle w:val="B2"/>
      </w:pPr>
      <w:r>
        <w:t>2&gt;</w:t>
      </w:r>
      <w:r>
        <w:tab/>
        <w:t xml:space="preserve">if the multicast MRB was configured with the same </w:t>
      </w:r>
      <w:r>
        <w:rPr>
          <w:i/>
        </w:rPr>
        <w:t>tmgi</w:t>
      </w:r>
      <w:r>
        <w:t xml:space="preserve"> prior to receiving this reconfiguration message:</w:t>
      </w:r>
    </w:p>
    <w:p w14:paraId="44350965" w14:textId="77777777" w:rsidR="00D158F3" w:rsidRDefault="00D158F3" w:rsidP="00D158F3">
      <w:pPr>
        <w:pStyle w:val="B3"/>
      </w:pPr>
      <w:r>
        <w:t>3&gt;</w:t>
      </w:r>
      <w:r>
        <w:tab/>
        <w:t xml:space="preserve">associate the established multicast MRB with the corresponding </w:t>
      </w:r>
      <w:r>
        <w:rPr>
          <w:i/>
        </w:rPr>
        <w:t>tmgi</w:t>
      </w:r>
      <w:r>
        <w:t>;</w:t>
      </w:r>
    </w:p>
    <w:p w14:paraId="41B64234" w14:textId="77777777" w:rsidR="00D158F3" w:rsidRDefault="00D158F3" w:rsidP="00D158F3">
      <w:pPr>
        <w:pStyle w:val="B2"/>
      </w:pPr>
      <w:r>
        <w:t>2&gt;</w:t>
      </w:r>
      <w:r>
        <w:tab/>
        <w:t>else:</w:t>
      </w:r>
    </w:p>
    <w:p w14:paraId="0816AEEB" w14:textId="77777777" w:rsidR="00D158F3" w:rsidRDefault="00D158F3" w:rsidP="00D158F3">
      <w:pPr>
        <w:pStyle w:val="B3"/>
      </w:pPr>
      <w:r>
        <w:t>3&gt;</w:t>
      </w:r>
      <w:r>
        <w:tab/>
        <w:t xml:space="preserve">indicate the establishment of the multicast MRB(s) and the </w:t>
      </w:r>
      <w:r>
        <w:rPr>
          <w:i/>
        </w:rPr>
        <w:t>tmgi</w:t>
      </w:r>
      <w:r>
        <w:t xml:space="preserve"> of the established multicast MRB(s) to upper layers;</w:t>
      </w:r>
    </w:p>
    <w:p w14:paraId="694121AB" w14:textId="77777777" w:rsidR="00D158F3" w:rsidRDefault="00D158F3" w:rsidP="00D158F3">
      <w:pPr>
        <w:pStyle w:val="B2"/>
      </w:pPr>
      <w:r>
        <w:t>2&gt;</w:t>
      </w:r>
      <w:r>
        <w:tab/>
      </w:r>
      <w:r w:rsidRPr="00A047D1">
        <w:t xml:space="preserve">if an SDAP entity with the received </w:t>
      </w:r>
      <w:r>
        <w:rPr>
          <w:i/>
        </w:rPr>
        <w:t>tmgi</w:t>
      </w:r>
      <w:r w:rsidRPr="00A047D1">
        <w:t xml:space="preserve"> does not exist</w:t>
      </w:r>
      <w:r>
        <w:t>:</w:t>
      </w:r>
    </w:p>
    <w:p w14:paraId="02B59516" w14:textId="77777777" w:rsidR="00D158F3" w:rsidRDefault="00D158F3" w:rsidP="00D158F3">
      <w:pPr>
        <w:pStyle w:val="B3"/>
      </w:pPr>
      <w:r>
        <w:t>3&gt;</w:t>
      </w:r>
      <w:r>
        <w:tab/>
        <w:t>establish an SDAP entity</w:t>
      </w:r>
      <w:r w:rsidRPr="00CC2205">
        <w:t xml:space="preserve"> </w:t>
      </w:r>
      <w:r w:rsidRPr="00A047D1">
        <w:t>as specified in TS 37.324 [24] clause 5.1.1</w:t>
      </w:r>
      <w:r>
        <w:t>;</w:t>
      </w:r>
    </w:p>
    <w:p w14:paraId="0B25190E" w14:textId="77777777" w:rsidR="00D158F3" w:rsidRDefault="00D158F3" w:rsidP="00D158F3">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251"/>
      <w:r>
        <w:rPr>
          <w:i/>
          <w:iCs/>
        </w:rPr>
        <w:t>ToAddModList</w:t>
      </w:r>
      <w:commentRangeEnd w:id="251"/>
      <w:r w:rsidR="001E6C93">
        <w:rPr>
          <w:rStyle w:val="af1"/>
        </w:rPr>
        <w:commentReference w:id="251"/>
      </w:r>
      <w:r>
        <w:rPr>
          <w:i/>
          <w:iCs/>
        </w:rPr>
        <w:t>)</w:t>
      </w:r>
      <w:r>
        <w:t>:</w:t>
      </w:r>
    </w:p>
    <w:p w14:paraId="293EDA13" w14:textId="77777777" w:rsidR="00D158F3" w:rsidRDefault="00D158F3" w:rsidP="00D158F3">
      <w:pPr>
        <w:pStyle w:val="B2"/>
      </w:pPr>
      <w:r>
        <w:t>2&gt;</w:t>
      </w:r>
      <w:r>
        <w:tab/>
        <w:t xml:space="preserve">if the </w:t>
      </w:r>
      <w:r>
        <w:rPr>
          <w:i/>
        </w:rPr>
        <w:t>reestablishPDCP</w:t>
      </w:r>
      <w:r>
        <w:t xml:space="preserve"> is set:</w:t>
      </w:r>
    </w:p>
    <w:p w14:paraId="6B40C6E9" w14:textId="77777777" w:rsidR="00D158F3" w:rsidRDefault="00D158F3" w:rsidP="00D158F3">
      <w:pPr>
        <w:pStyle w:val="B3"/>
      </w:pPr>
      <w:r>
        <w:rPr>
          <w:lang w:eastAsia="ko-KR"/>
        </w:rPr>
        <w:t>3</w:t>
      </w:r>
      <w:r>
        <w:t>&gt;</w:t>
      </w:r>
      <w:r>
        <w:rPr>
          <w:lang w:eastAsia="ko-KR"/>
        </w:rPr>
        <w:tab/>
      </w:r>
      <w:r>
        <w:t xml:space="preserve">if </w:t>
      </w:r>
      <w:r w:rsidRPr="00AB70ED">
        <w:rPr>
          <w:i/>
        </w:rPr>
        <w:t>drb-ContinueROHC</w:t>
      </w:r>
      <w:r>
        <w:t xml:space="preserve"> is included</w:t>
      </w:r>
      <w:r>
        <w:rPr>
          <w:lang w:eastAsia="ko-KR"/>
        </w:rPr>
        <w:t xml:space="preserve"> in </w:t>
      </w:r>
      <w:r w:rsidRPr="00AB70ED">
        <w:rPr>
          <w:i/>
        </w:rPr>
        <w:t>pdcp-Config</w:t>
      </w:r>
      <w:r>
        <w:t>:</w:t>
      </w:r>
    </w:p>
    <w:p w14:paraId="2F1BB632" w14:textId="77777777" w:rsidR="00D158F3" w:rsidRDefault="00D158F3" w:rsidP="00D158F3">
      <w:pPr>
        <w:pStyle w:val="B4"/>
      </w:pPr>
      <w:r>
        <w:rPr>
          <w:lang w:eastAsia="ko-KR"/>
        </w:rPr>
        <w:t>4</w:t>
      </w:r>
      <w:r>
        <w:t>&gt;</w:t>
      </w:r>
      <w:r>
        <w:rPr>
          <w:lang w:eastAsia="ko-KR"/>
        </w:rPr>
        <w:tab/>
      </w:r>
      <w:r>
        <w:t xml:space="preserve">indicate to lower layer that </w:t>
      </w:r>
      <w:r>
        <w:rPr>
          <w:i/>
        </w:rPr>
        <w:t>drb-ContinueROHC</w:t>
      </w:r>
      <w:r>
        <w:t xml:space="preserve"> is configured;</w:t>
      </w:r>
    </w:p>
    <w:p w14:paraId="55295A6E" w14:textId="77777777" w:rsidR="00D158F3" w:rsidRDefault="00D158F3" w:rsidP="00D158F3">
      <w:pPr>
        <w:pStyle w:val="B3"/>
      </w:pPr>
      <w:r>
        <w:rPr>
          <w:lang w:eastAsia="ko-KR"/>
        </w:rPr>
        <w:t>3</w:t>
      </w:r>
      <w:r>
        <w:t>&gt;</w:t>
      </w:r>
      <w:r>
        <w:rPr>
          <w:lang w:eastAsia="ko-KR"/>
        </w:rPr>
        <w:tab/>
      </w:r>
      <w:r>
        <w:t xml:space="preserve">if </w:t>
      </w:r>
      <w:r w:rsidRPr="00AB70ED">
        <w:rPr>
          <w:i/>
        </w:rPr>
        <w:t>drb-ContinueEHC-DL</w:t>
      </w:r>
      <w:r>
        <w:t xml:space="preserve"> is included</w:t>
      </w:r>
      <w:r>
        <w:rPr>
          <w:lang w:eastAsia="ko-KR"/>
        </w:rPr>
        <w:t xml:space="preserve"> in </w:t>
      </w:r>
      <w:r w:rsidRPr="00AB70ED">
        <w:rPr>
          <w:i/>
        </w:rPr>
        <w:t>pdcp-Config</w:t>
      </w:r>
      <w:r>
        <w:t>:</w:t>
      </w:r>
    </w:p>
    <w:p w14:paraId="2E7F05A1" w14:textId="77777777" w:rsidR="00D158F3" w:rsidRPr="008C6F6E" w:rsidRDefault="00D158F3" w:rsidP="00D158F3">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5A07B8E5" w14:textId="77777777" w:rsidR="00D158F3" w:rsidRDefault="00D158F3" w:rsidP="00D158F3">
      <w:pPr>
        <w:pStyle w:val="B3"/>
      </w:pPr>
      <w:r>
        <w:t>3&gt;</w:t>
      </w:r>
      <w:r>
        <w:tab/>
        <w:t>re-establish the PDCP entity of this multicast MRB as specified in TS 38.323 [5], clause 5.1.2;</w:t>
      </w:r>
    </w:p>
    <w:p w14:paraId="754D0700" w14:textId="77777777" w:rsidR="00D158F3" w:rsidRPr="00D27132" w:rsidRDefault="00D158F3" w:rsidP="00D158F3">
      <w:pPr>
        <w:pStyle w:val="B2"/>
      </w:pPr>
      <w:r w:rsidRPr="00D27132">
        <w:t>2&gt;</w:t>
      </w:r>
      <w:r w:rsidRPr="00D27132">
        <w:tab/>
        <w:t xml:space="preserve">else, if the </w:t>
      </w:r>
      <w:r w:rsidRPr="00D27132">
        <w:rPr>
          <w:i/>
        </w:rPr>
        <w:t xml:space="preserve">recoverPDCP </w:t>
      </w:r>
      <w:r w:rsidRPr="00D27132">
        <w:t>is set:</w:t>
      </w:r>
    </w:p>
    <w:p w14:paraId="271274BA" w14:textId="77777777" w:rsidR="00D158F3" w:rsidRDefault="00D158F3" w:rsidP="00D158F3">
      <w:pPr>
        <w:pStyle w:val="B3"/>
      </w:pPr>
      <w:r w:rsidRPr="00D27132">
        <w:t>3&gt;</w:t>
      </w:r>
      <w:r w:rsidRPr="00D27132">
        <w:tab/>
        <w:t xml:space="preserve">trigger the PDCP entity of this </w:t>
      </w:r>
      <w:r>
        <w:t>M</w:t>
      </w:r>
      <w:r w:rsidRPr="00D27132">
        <w:t>RB to perform data recovery as specified in TS 38.323 [5];</w:t>
      </w:r>
    </w:p>
    <w:p w14:paraId="0A14C270" w14:textId="77777777" w:rsidR="00D158F3" w:rsidRDefault="00D158F3" w:rsidP="00D158F3">
      <w:pPr>
        <w:pStyle w:val="B2"/>
      </w:pPr>
      <w:r>
        <w:t>2&gt;</w:t>
      </w:r>
      <w:r>
        <w:tab/>
        <w:t xml:space="preserve">if the </w:t>
      </w:r>
      <w:r>
        <w:rPr>
          <w:i/>
        </w:rPr>
        <w:t>pdcp-Config</w:t>
      </w:r>
      <w:r>
        <w:t xml:space="preserve"> is included:</w:t>
      </w:r>
    </w:p>
    <w:p w14:paraId="5974055F" w14:textId="77777777" w:rsidR="00D158F3" w:rsidRDefault="00D158F3" w:rsidP="00D158F3">
      <w:pPr>
        <w:pStyle w:val="B3"/>
      </w:pPr>
      <w:r>
        <w:t>3&gt;</w:t>
      </w:r>
      <w:r>
        <w:tab/>
        <w:t xml:space="preserve">reconfigure the PDCP entity in accordance with the received </w:t>
      </w:r>
      <w:r>
        <w:rPr>
          <w:i/>
        </w:rPr>
        <w:t>pdcp-Config</w:t>
      </w:r>
      <w:r>
        <w:t>.</w:t>
      </w:r>
    </w:p>
    <w:p w14:paraId="52FF00AD" w14:textId="77777777" w:rsidR="00D158F3" w:rsidRDefault="00D158F3" w:rsidP="00D158F3">
      <w:pPr>
        <w:pStyle w:val="NO"/>
      </w:pPr>
      <w:r>
        <w:t>NOTE 1:</w:t>
      </w:r>
      <w:r>
        <w:tab/>
        <w:t xml:space="preserve">When setting the </w:t>
      </w:r>
      <w:r w:rsidRPr="00AB70ED">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BC9CDA8" w14:textId="77777777" w:rsidR="00D158F3" w:rsidRPr="00D27132" w:rsidRDefault="00D158F3" w:rsidP="00D158F3">
      <w:pPr>
        <w:pStyle w:val="NO"/>
      </w:pPr>
      <w:r>
        <w:t>NOTE 2:</w:t>
      </w:r>
      <w:r>
        <w:tab/>
        <w:t>In this specification, UE configuration refers to the parameters configured by NR RRC unless otherwise stated.</w:t>
      </w:r>
    </w:p>
    <w:p w14:paraId="27E37395" w14:textId="77777777" w:rsidR="00D158F3" w:rsidRPr="00D27132" w:rsidRDefault="00D158F3" w:rsidP="00D158F3">
      <w:pPr>
        <w:pStyle w:val="4"/>
      </w:pPr>
      <w:r w:rsidRPr="00D27132">
        <w:t>5.3.5.7</w:t>
      </w:r>
      <w:r w:rsidRPr="00D27132">
        <w:tab/>
        <w:t>AS Security key update</w:t>
      </w:r>
      <w:bookmarkEnd w:id="248"/>
      <w:bookmarkEnd w:id="249"/>
    </w:p>
    <w:p w14:paraId="5BD5F4E4" w14:textId="77777777" w:rsidR="00D158F3" w:rsidRPr="00D27132" w:rsidRDefault="00D158F3" w:rsidP="00D158F3">
      <w:r w:rsidRPr="00D27132">
        <w:t>The UE shall:</w:t>
      </w:r>
    </w:p>
    <w:p w14:paraId="3A20BFE5" w14:textId="77777777" w:rsidR="00D158F3" w:rsidRPr="00D27132" w:rsidRDefault="00D158F3" w:rsidP="00D158F3">
      <w:pPr>
        <w:pStyle w:val="B1"/>
      </w:pPr>
      <w:r w:rsidRPr="00D27132">
        <w:t>1&gt;</w:t>
      </w:r>
      <w:r w:rsidRPr="00D27132">
        <w:tab/>
        <w:t>if UE is connected to E-UTRA/EPC or E-UTRA/5GC:</w:t>
      </w:r>
    </w:p>
    <w:p w14:paraId="156E91B4" w14:textId="77777777" w:rsidR="00D158F3" w:rsidRPr="00D27132" w:rsidRDefault="00D158F3" w:rsidP="00D158F3">
      <w:pPr>
        <w:pStyle w:val="B2"/>
        <w:rPr>
          <w:rFonts w:eastAsia="MS Mincho"/>
        </w:rPr>
      </w:pPr>
      <w:r w:rsidRPr="00D27132">
        <w:t>2&gt;</w:t>
      </w:r>
      <w:r w:rsidRPr="00D27132">
        <w:tab/>
        <w:t xml:space="preserve">upon reception of </w:t>
      </w:r>
      <w:r w:rsidRPr="00D27132">
        <w:rPr>
          <w:i/>
        </w:rPr>
        <w:t>sk-Counter</w:t>
      </w:r>
      <w:r w:rsidRPr="00D27132">
        <w:t xml:space="preserve"> as specified in TS 36.331 [10]:</w:t>
      </w:r>
    </w:p>
    <w:p w14:paraId="4DD8743E" w14:textId="77777777" w:rsidR="00D158F3" w:rsidRPr="00D27132" w:rsidRDefault="00D158F3" w:rsidP="00D158F3">
      <w:pPr>
        <w:pStyle w:val="B3"/>
      </w:pPr>
      <w:r w:rsidRPr="00D27132">
        <w:t>3&gt;</w:t>
      </w:r>
      <w:r w:rsidRPr="00D27132">
        <w:tab/>
        <w:t>update the S-K</w:t>
      </w:r>
      <w:r w:rsidRPr="00D27132">
        <w:rPr>
          <w:vertAlign w:val="subscript"/>
        </w:rPr>
        <w:t>gNB</w:t>
      </w:r>
      <w:r w:rsidRPr="00D27132">
        <w:t xml:space="preserve"> key based on the K</w:t>
      </w:r>
      <w:r w:rsidRPr="00D27132">
        <w:rPr>
          <w:vertAlign w:val="subscript"/>
        </w:rPr>
        <w:t>eNB</w:t>
      </w:r>
      <w:r w:rsidRPr="00D27132">
        <w:t xml:space="preserve"> key and using the received </w:t>
      </w:r>
      <w:r w:rsidRPr="00D27132">
        <w:rPr>
          <w:i/>
        </w:rPr>
        <w:t>sk-Counter</w:t>
      </w:r>
      <w:r w:rsidRPr="00D27132">
        <w:t xml:space="preserve"> value, as specified in TS 33.401 [30] for EN-DC, or TS 33.501 [11] for NGEN-DC;</w:t>
      </w:r>
    </w:p>
    <w:p w14:paraId="03F03DCD" w14:textId="77777777" w:rsidR="00D158F3" w:rsidRPr="00D27132" w:rsidRDefault="00D158F3" w:rsidP="00D158F3">
      <w:pPr>
        <w:pStyle w:val="B3"/>
      </w:pPr>
      <w:r w:rsidRPr="00D27132">
        <w:t>3&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 specified in TS 33.401 [30] for EN-DC, or TS 33.501 [11] for NGEN-DC;</w:t>
      </w:r>
    </w:p>
    <w:p w14:paraId="327F9BB1" w14:textId="77777777" w:rsidR="00D158F3" w:rsidRPr="00D27132" w:rsidRDefault="00D158F3" w:rsidP="00D158F3">
      <w:pPr>
        <w:pStyle w:val="B3"/>
      </w:pPr>
      <w:r w:rsidRPr="00D27132">
        <w:lastRenderedPageBreak/>
        <w:t>3&gt;</w:t>
      </w:r>
      <w:r w:rsidRPr="00D27132">
        <w:tab/>
        <w:t>derive the K</w:t>
      </w:r>
      <w:r w:rsidRPr="00D27132">
        <w:rPr>
          <w:vertAlign w:val="subscript"/>
        </w:rPr>
        <w:t>RRCint</w:t>
      </w:r>
      <w:r w:rsidRPr="00D27132">
        <w:t xml:space="preserve"> </w:t>
      </w:r>
      <w:r w:rsidRPr="00D27132">
        <w:rPr>
          <w:lang w:eastAsia="zh-CN"/>
        </w:rPr>
        <w:t>and K</w:t>
      </w:r>
      <w:r w:rsidRPr="00D27132">
        <w:rPr>
          <w:vertAlign w:val="subscript"/>
          <w:lang w:eastAsia="zh-CN"/>
        </w:rPr>
        <w:t>UPint</w:t>
      </w:r>
      <w:r w:rsidRPr="00D27132">
        <w:t xml:space="preserve"> keys as specified in TS 33.401 [30] for EN-DC or TS 33.501 [11] for NGEN-DC.</w:t>
      </w:r>
    </w:p>
    <w:p w14:paraId="6484B44F" w14:textId="77777777" w:rsidR="00D158F3" w:rsidRPr="00D27132" w:rsidRDefault="00D158F3" w:rsidP="00D158F3">
      <w:pPr>
        <w:pStyle w:val="B1"/>
      </w:pPr>
      <w:r w:rsidRPr="00D27132">
        <w:t>1&gt;</w:t>
      </w:r>
      <w:r w:rsidRPr="00D27132">
        <w:tab/>
        <w:t xml:space="preserve">else if this procedure was initiated due to reception of the </w:t>
      </w:r>
      <w:r w:rsidRPr="00D27132">
        <w:rPr>
          <w:i/>
        </w:rPr>
        <w:t>masterKeyUpdate</w:t>
      </w:r>
      <w:r w:rsidRPr="00D27132">
        <w:t>:</w:t>
      </w:r>
    </w:p>
    <w:p w14:paraId="520620D3" w14:textId="77777777" w:rsidR="00D158F3" w:rsidRPr="00D27132" w:rsidRDefault="00D158F3" w:rsidP="00D158F3">
      <w:pPr>
        <w:pStyle w:val="B2"/>
      </w:pPr>
      <w:r w:rsidRPr="00D27132">
        <w:t>2&gt;</w:t>
      </w:r>
      <w:r w:rsidRPr="00D27132">
        <w:tab/>
        <w:t xml:space="preserve">if the </w:t>
      </w:r>
      <w:r w:rsidRPr="00D27132">
        <w:rPr>
          <w:i/>
        </w:rPr>
        <w:t xml:space="preserve">nas-Container </w:t>
      </w:r>
      <w:r w:rsidRPr="00D27132">
        <w:t xml:space="preserve">is included in the received </w:t>
      </w:r>
      <w:r w:rsidRPr="00D27132">
        <w:rPr>
          <w:i/>
          <w:iCs/>
        </w:rPr>
        <w:t>masterKeyUpdate</w:t>
      </w:r>
      <w:r w:rsidRPr="00D27132">
        <w:t>:</w:t>
      </w:r>
    </w:p>
    <w:p w14:paraId="50262E98" w14:textId="77777777" w:rsidR="00D158F3" w:rsidRPr="00D27132" w:rsidRDefault="00D158F3" w:rsidP="00D158F3">
      <w:pPr>
        <w:pStyle w:val="B3"/>
      </w:pPr>
      <w:r w:rsidRPr="00D27132">
        <w:t>3&gt;</w:t>
      </w:r>
      <w:r w:rsidRPr="00D27132">
        <w:tab/>
        <w:t xml:space="preserve">forward the </w:t>
      </w:r>
      <w:r w:rsidRPr="00D27132">
        <w:rPr>
          <w:i/>
        </w:rPr>
        <w:t xml:space="preserve">nas-Container </w:t>
      </w:r>
      <w:r w:rsidRPr="00D27132">
        <w:t>to the upper layers;</w:t>
      </w:r>
    </w:p>
    <w:p w14:paraId="63D6654B" w14:textId="77777777" w:rsidR="00D158F3" w:rsidRPr="00D27132" w:rsidRDefault="00D158F3" w:rsidP="00D158F3">
      <w:pPr>
        <w:pStyle w:val="B2"/>
      </w:pPr>
      <w:r w:rsidRPr="00D27132">
        <w:t>2&gt;</w:t>
      </w:r>
      <w:r w:rsidRPr="00D27132">
        <w:tab/>
        <w:t xml:space="preserve">if the </w:t>
      </w:r>
      <w:r w:rsidRPr="00D27132">
        <w:rPr>
          <w:i/>
        </w:rPr>
        <w:t>keySetChangeIndicator</w:t>
      </w:r>
      <w:r w:rsidRPr="00D27132">
        <w:t xml:space="preserve"> is set to </w:t>
      </w:r>
      <w:r w:rsidRPr="00D27132">
        <w:rPr>
          <w:i/>
          <w:iCs/>
          <w:lang w:eastAsia="en-GB"/>
        </w:rPr>
        <w:t>true</w:t>
      </w:r>
      <w:r w:rsidRPr="00D27132">
        <w:t>:</w:t>
      </w:r>
    </w:p>
    <w:p w14:paraId="32F8D38D" w14:textId="77777777" w:rsidR="00D158F3" w:rsidRPr="00D27132" w:rsidRDefault="00D158F3" w:rsidP="00D158F3">
      <w:pPr>
        <w:pStyle w:val="B3"/>
      </w:pPr>
      <w:r w:rsidRPr="00D27132">
        <w:t>3&gt;</w:t>
      </w:r>
      <w:r w:rsidRPr="00D27132">
        <w:tab/>
        <w:t>derive or update the K</w:t>
      </w:r>
      <w:r w:rsidRPr="00D27132">
        <w:rPr>
          <w:vertAlign w:val="subscript"/>
        </w:rPr>
        <w:t>gNB</w:t>
      </w:r>
      <w:r w:rsidRPr="00D27132">
        <w:t xml:space="preserve"> key based on the K</w:t>
      </w:r>
      <w:r w:rsidRPr="00D27132">
        <w:rPr>
          <w:vertAlign w:val="subscript"/>
        </w:rPr>
        <w:t>AMF</w:t>
      </w:r>
      <w:r w:rsidRPr="00D27132">
        <w:t xml:space="preserve"> key, as specified in TS 33.501 [11];</w:t>
      </w:r>
    </w:p>
    <w:p w14:paraId="0ED891E1" w14:textId="77777777" w:rsidR="00D158F3" w:rsidRPr="00D27132" w:rsidRDefault="00D158F3" w:rsidP="00D158F3">
      <w:pPr>
        <w:pStyle w:val="B2"/>
      </w:pPr>
      <w:r w:rsidRPr="00D27132">
        <w:t>2&gt;</w:t>
      </w:r>
      <w:r w:rsidRPr="00D27132">
        <w:tab/>
        <w:t>else:</w:t>
      </w:r>
    </w:p>
    <w:p w14:paraId="25612D6C" w14:textId="77777777" w:rsidR="00D158F3" w:rsidRPr="00D27132" w:rsidRDefault="00D158F3" w:rsidP="00D158F3">
      <w:pPr>
        <w:pStyle w:val="B3"/>
      </w:pPr>
      <w:r w:rsidRPr="00D27132">
        <w:t>3&gt;</w:t>
      </w:r>
      <w:r w:rsidRPr="00D27132">
        <w:tab/>
        <w:t>derive or updat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r w:rsidRPr="00D27132">
        <w:rPr>
          <w:i/>
        </w:rPr>
        <w:t>nextHopChainingCount</w:t>
      </w:r>
      <w:r w:rsidRPr="00D27132">
        <w:t xml:space="preserve"> value indicated in the received </w:t>
      </w:r>
      <w:r w:rsidRPr="00D27132">
        <w:rPr>
          <w:i/>
        </w:rPr>
        <w:t>masterKeyUpdate</w:t>
      </w:r>
      <w:r w:rsidRPr="00D27132">
        <w:t>, as specified in TS 33.501 [11];</w:t>
      </w:r>
    </w:p>
    <w:p w14:paraId="1C18430E" w14:textId="77777777" w:rsidR="00D158F3" w:rsidRPr="00D27132" w:rsidRDefault="00D158F3" w:rsidP="00D158F3">
      <w:pPr>
        <w:pStyle w:val="B2"/>
      </w:pPr>
      <w:r w:rsidRPr="00D27132">
        <w:t>2&gt;</w:t>
      </w:r>
      <w:r w:rsidRPr="00D27132">
        <w:tab/>
        <w:t xml:space="preserve">store the </w:t>
      </w:r>
      <w:r w:rsidRPr="00D27132">
        <w:rPr>
          <w:i/>
        </w:rPr>
        <w:t>nextHopChainingCount</w:t>
      </w:r>
      <w:r w:rsidRPr="00D27132">
        <w:t xml:space="preserve"> value;</w:t>
      </w:r>
    </w:p>
    <w:p w14:paraId="69D13A1D" w14:textId="77777777" w:rsidR="00D158F3" w:rsidRPr="00D27132" w:rsidRDefault="00D158F3" w:rsidP="00D158F3">
      <w:pPr>
        <w:pStyle w:val="B2"/>
      </w:pPr>
      <w:r w:rsidRPr="00D27132">
        <w:t>2&gt;</w:t>
      </w:r>
      <w:r w:rsidRPr="00D27132">
        <w:tab/>
        <w:t>derive the keys associated with the K</w:t>
      </w:r>
      <w:r w:rsidRPr="00D27132">
        <w:rPr>
          <w:vertAlign w:val="subscript"/>
        </w:rPr>
        <w:t>gNB</w:t>
      </w:r>
      <w:r w:rsidRPr="00D27132">
        <w:t xml:space="preserve"> key as follows:</w:t>
      </w:r>
    </w:p>
    <w:p w14:paraId="1AAF560F" w14:textId="77777777" w:rsidR="00D158F3" w:rsidRPr="00D27132" w:rsidRDefault="00D158F3" w:rsidP="00D158F3">
      <w:pPr>
        <w:pStyle w:val="B3"/>
      </w:pPr>
      <w:r w:rsidRPr="00D27132">
        <w:t>3&gt;</w:t>
      </w:r>
      <w:r w:rsidRPr="00D27132">
        <w:tab/>
        <w:t xml:space="preserve">if the </w:t>
      </w:r>
      <w:r w:rsidRPr="00D27132">
        <w:rPr>
          <w:i/>
        </w:rPr>
        <w:t>securityAlgorithmConfig</w:t>
      </w:r>
      <w:r w:rsidRPr="00D27132">
        <w:t xml:space="preserve"> is included in </w:t>
      </w:r>
      <w:r w:rsidRPr="00D27132">
        <w:rPr>
          <w:i/>
        </w:rPr>
        <w:t>SecurityConfig</w:t>
      </w:r>
      <w:r w:rsidRPr="00D27132">
        <w:t>:</w:t>
      </w:r>
    </w:p>
    <w:p w14:paraId="53854A06" w14:textId="77777777" w:rsidR="00D158F3" w:rsidRPr="00D27132" w:rsidRDefault="00D158F3" w:rsidP="00D158F3">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i/>
        </w:rPr>
        <w:t>cipheringAlgorithm</w:t>
      </w:r>
      <w:r w:rsidRPr="00D27132">
        <w:t xml:space="preserve"> indicated in the </w:t>
      </w:r>
      <w:r w:rsidRPr="00D27132">
        <w:rPr>
          <w:i/>
        </w:rPr>
        <w:t>securityAlgorithmConfig,</w:t>
      </w:r>
      <w:r w:rsidRPr="00D27132">
        <w:t xml:space="preserve"> as specified in TS 33.501 [11];</w:t>
      </w:r>
    </w:p>
    <w:p w14:paraId="3B75BA72" w14:textId="77777777" w:rsidR="00D158F3" w:rsidRPr="00D27132" w:rsidRDefault="00D158F3" w:rsidP="00D158F3">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i/>
        </w:rPr>
        <w:t>integrityProtAlgorithm</w:t>
      </w:r>
      <w:r w:rsidRPr="00D27132">
        <w:t xml:space="preserve"> indicated in the </w:t>
      </w:r>
      <w:r w:rsidRPr="00D27132">
        <w:rPr>
          <w:i/>
        </w:rPr>
        <w:t>securityAlgorithmConfig,</w:t>
      </w:r>
      <w:r w:rsidRPr="00D27132">
        <w:t xml:space="preserve"> as specified in TS 33.501 [11];</w:t>
      </w:r>
    </w:p>
    <w:p w14:paraId="2E7E8154" w14:textId="77777777" w:rsidR="00D158F3" w:rsidRPr="00D27132" w:rsidRDefault="00D158F3" w:rsidP="00D158F3">
      <w:pPr>
        <w:pStyle w:val="B3"/>
      </w:pPr>
      <w:r w:rsidRPr="00D27132">
        <w:t>3&gt;</w:t>
      </w:r>
      <w:r w:rsidRPr="00D27132">
        <w:tab/>
        <w:t>else:</w:t>
      </w:r>
    </w:p>
    <w:p w14:paraId="46344C28" w14:textId="77777777" w:rsidR="00D158F3" w:rsidRPr="00D27132" w:rsidRDefault="00D158F3" w:rsidP="00D158F3">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current </w:t>
      </w:r>
      <w:r w:rsidRPr="00D27132">
        <w:rPr>
          <w:i/>
        </w:rPr>
        <w:t>cipheringAlgorithm,</w:t>
      </w:r>
      <w:r w:rsidRPr="00D27132">
        <w:t xml:space="preserve"> as specified in TS 33.501 [11];</w:t>
      </w:r>
    </w:p>
    <w:p w14:paraId="5F5A6FCC" w14:textId="77777777" w:rsidR="00D158F3" w:rsidRPr="00D27132" w:rsidRDefault="00D158F3" w:rsidP="00D158F3">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current </w:t>
      </w:r>
      <w:r w:rsidRPr="00D27132">
        <w:rPr>
          <w:i/>
        </w:rPr>
        <w:t>integrityProtAlgorithm,</w:t>
      </w:r>
      <w:r w:rsidRPr="00D27132">
        <w:t xml:space="preserve"> as specified in TS 33.501 [11].</w:t>
      </w:r>
    </w:p>
    <w:p w14:paraId="2B7FDA13" w14:textId="77777777" w:rsidR="00D158F3" w:rsidRPr="00D27132" w:rsidRDefault="00D158F3" w:rsidP="00D158F3">
      <w:pPr>
        <w:pStyle w:val="NO"/>
      </w:pPr>
      <w:r w:rsidRPr="00D27132">
        <w:t>NOTE 1:</w:t>
      </w:r>
      <w:r w:rsidRPr="00D27132">
        <w:tab/>
        <w:t>Ciphering and integrity protection are optional to configure for the DRBs.</w:t>
      </w:r>
    </w:p>
    <w:p w14:paraId="62DDD322" w14:textId="77777777" w:rsidR="00D158F3" w:rsidRPr="00D27132" w:rsidRDefault="00D158F3" w:rsidP="00D158F3">
      <w:pPr>
        <w:pStyle w:val="B1"/>
      </w:pPr>
      <w:r w:rsidRPr="00D27132">
        <w:t>1&gt;</w:t>
      </w:r>
      <w:r w:rsidRPr="00D27132">
        <w:tab/>
        <w:t xml:space="preserve">else if this procedure was initiated due to reception of the </w:t>
      </w:r>
      <w:r w:rsidRPr="00D27132">
        <w:rPr>
          <w:i/>
        </w:rPr>
        <w:t>sk-Counter</w:t>
      </w:r>
      <w:r w:rsidRPr="00D27132">
        <w:t xml:space="preserve"> (UE is in NE-DC, or NR-DC, or is configured with SN terminated bearer(s)):</w:t>
      </w:r>
    </w:p>
    <w:p w14:paraId="72F99D16" w14:textId="77777777" w:rsidR="00D158F3" w:rsidRPr="00D27132" w:rsidRDefault="00D158F3" w:rsidP="00D158F3">
      <w:pPr>
        <w:pStyle w:val="B2"/>
      </w:pPr>
      <w:r w:rsidRPr="00D27132">
        <w:t>2&gt;</w:t>
      </w:r>
      <w:r w:rsidRPr="00D27132">
        <w:tab/>
        <w:t>derive or update the secondary key (S-K</w:t>
      </w:r>
      <w:r w:rsidRPr="00D27132">
        <w:rPr>
          <w:vertAlign w:val="subscript"/>
        </w:rPr>
        <w:t>gNB</w:t>
      </w:r>
      <w:r w:rsidRPr="00D27132">
        <w:t xml:space="preserve"> or S-KeNB) based on the KgNB key and using the received </w:t>
      </w:r>
      <w:r w:rsidRPr="00D27132">
        <w:rPr>
          <w:i/>
        </w:rPr>
        <w:t>sk-Counter</w:t>
      </w:r>
      <w:r w:rsidRPr="00D27132">
        <w:t xml:space="preserve"> value, as specified in TS 33.501 [11];</w:t>
      </w:r>
    </w:p>
    <w:p w14:paraId="6D0C37BF" w14:textId="77777777" w:rsidR="00D158F3" w:rsidRPr="00D27132" w:rsidRDefault="00D158F3" w:rsidP="00D158F3">
      <w:pPr>
        <w:pStyle w:val="B2"/>
      </w:pPr>
      <w:r w:rsidRPr="00D27132">
        <w:t>2&gt;</w:t>
      </w:r>
      <w:r w:rsidRPr="00D27132">
        <w:tab/>
        <w:t>derive the K</w:t>
      </w:r>
      <w:r w:rsidRPr="00D27132">
        <w:rPr>
          <w:vertAlign w:val="subscript"/>
        </w:rPr>
        <w:t>RRCenc</w:t>
      </w:r>
      <w:r w:rsidRPr="00D27132">
        <w:t xml:space="preserve"> key and the K</w:t>
      </w:r>
      <w:r w:rsidRPr="00D27132">
        <w:rPr>
          <w:vertAlign w:val="subscript"/>
        </w:rPr>
        <w:t>UPenc</w:t>
      </w:r>
      <w:r w:rsidRPr="00D27132">
        <w:t xml:space="preserve"> key as specified in TS 33.501 [11] using the ciphering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08C383D1" w14:textId="77777777" w:rsidR="00D158F3" w:rsidRPr="00D27132" w:rsidRDefault="00D158F3" w:rsidP="00D158F3">
      <w:pPr>
        <w:pStyle w:val="B2"/>
      </w:pPr>
      <w:r w:rsidRPr="00D27132">
        <w:t>2&gt;</w:t>
      </w:r>
      <w:r w:rsidRPr="00D27132">
        <w:tab/>
        <w:t>derive the K</w:t>
      </w:r>
      <w:r w:rsidRPr="00D27132">
        <w:rPr>
          <w:vertAlign w:val="subscript"/>
        </w:rPr>
        <w:t>RRCint</w:t>
      </w:r>
      <w:r w:rsidRPr="00D27132">
        <w:t xml:space="preserve"> key and the K</w:t>
      </w:r>
      <w:r w:rsidRPr="00D27132">
        <w:rPr>
          <w:vertAlign w:val="subscript"/>
        </w:rPr>
        <w:t>UPint</w:t>
      </w:r>
      <w:r w:rsidRPr="00D27132">
        <w:t xml:space="preserve"> key as specified in TS 33.501 [11] using the integrity protection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4FA48BEB" w14:textId="77777777" w:rsidR="00D158F3" w:rsidRPr="00D27132" w:rsidRDefault="00D158F3" w:rsidP="00D158F3">
      <w:pPr>
        <w:pStyle w:val="NO"/>
      </w:pPr>
      <w:r w:rsidRPr="00D27132">
        <w:t>NOTE 2:</w:t>
      </w:r>
      <w:r w:rsidRPr="00D27132">
        <w:tab/>
        <w:t xml:space="preserve">If the UE has no radio bearer configured with </w:t>
      </w:r>
      <w:r w:rsidRPr="00D27132">
        <w:rPr>
          <w:i/>
          <w:iCs/>
        </w:rPr>
        <w:t>keyToUse</w:t>
      </w:r>
      <w:r w:rsidRPr="00D27132">
        <w:t xml:space="preserve"> set to </w:t>
      </w:r>
      <w:r w:rsidRPr="00D27132">
        <w:rPr>
          <w:i/>
          <w:iCs/>
        </w:rPr>
        <w:t>secondary</w:t>
      </w:r>
      <w:r w:rsidRPr="00D27132">
        <w:t xml:space="preserve"> and receives the </w:t>
      </w:r>
      <w:r w:rsidRPr="00D27132">
        <w:rPr>
          <w:i/>
          <w:iCs/>
        </w:rPr>
        <w:t>sk-Counter</w:t>
      </w:r>
      <w:r w:rsidRPr="00D27132">
        <w:t xml:space="preserve"> without any </w:t>
      </w:r>
      <w:r w:rsidRPr="00D27132">
        <w:rPr>
          <w:i/>
          <w:iCs/>
        </w:rPr>
        <w:t>RadioBearerConfig</w:t>
      </w:r>
      <w:r w:rsidRPr="00D27132">
        <w:t xml:space="preserve"> with </w:t>
      </w:r>
      <w:r w:rsidRPr="00D27132">
        <w:rPr>
          <w:i/>
          <w:iCs/>
        </w:rPr>
        <w:t>keyToUse</w:t>
      </w:r>
      <w:r w:rsidRPr="00D27132">
        <w:t xml:space="preserve"> set to </w:t>
      </w:r>
      <w:r w:rsidRPr="00D27132">
        <w:rPr>
          <w:i/>
          <w:iCs/>
        </w:rPr>
        <w:t>secondary</w:t>
      </w:r>
      <w:r w:rsidRPr="00D27132">
        <w:t>, the UE does not consider it as an invalid reconfiguration.</w:t>
      </w:r>
    </w:p>
    <w:p w14:paraId="7698898A" w14:textId="77777777" w:rsidR="00D158F3" w:rsidRPr="00D27132" w:rsidRDefault="00D158F3" w:rsidP="00D158F3">
      <w:pPr>
        <w:pStyle w:val="4"/>
        <w:rPr>
          <w:rFonts w:eastAsia="宋体"/>
          <w:lang w:eastAsia="zh-CN"/>
        </w:rPr>
      </w:pPr>
      <w:bookmarkStart w:id="252" w:name="_Toc60776781"/>
      <w:bookmarkStart w:id="253" w:name="_Toc90650653"/>
      <w:r w:rsidRPr="00D27132">
        <w:rPr>
          <w:rFonts w:eastAsia="宋体"/>
          <w:lang w:eastAsia="zh-CN"/>
        </w:rPr>
        <w:t>5.3.5.8</w:t>
      </w:r>
      <w:r w:rsidRPr="00D27132">
        <w:rPr>
          <w:rFonts w:eastAsia="宋体"/>
          <w:lang w:eastAsia="zh-CN"/>
        </w:rPr>
        <w:tab/>
        <w:t>Reconfiguration failure</w:t>
      </w:r>
      <w:bookmarkEnd w:id="252"/>
      <w:bookmarkEnd w:id="253"/>
    </w:p>
    <w:p w14:paraId="54E164CC" w14:textId="77777777" w:rsidR="00D158F3" w:rsidRPr="00D27132" w:rsidRDefault="00D158F3" w:rsidP="00D158F3">
      <w:pPr>
        <w:pStyle w:val="5"/>
        <w:rPr>
          <w:rFonts w:eastAsia="宋体"/>
          <w:lang w:eastAsia="zh-CN"/>
        </w:rPr>
      </w:pPr>
      <w:bookmarkStart w:id="254" w:name="_Toc60776782"/>
      <w:bookmarkStart w:id="255" w:name="_Toc90650654"/>
      <w:r w:rsidRPr="00D27132">
        <w:rPr>
          <w:rFonts w:eastAsia="宋体"/>
          <w:lang w:eastAsia="zh-CN"/>
        </w:rPr>
        <w:t>5.3.5.8.1</w:t>
      </w:r>
      <w:r w:rsidRPr="00D27132">
        <w:rPr>
          <w:rFonts w:eastAsia="宋体"/>
          <w:lang w:eastAsia="zh-CN"/>
        </w:rPr>
        <w:tab/>
        <w:t>Void</w:t>
      </w:r>
      <w:bookmarkEnd w:id="254"/>
      <w:bookmarkEnd w:id="255"/>
    </w:p>
    <w:p w14:paraId="65E4D514" w14:textId="77777777" w:rsidR="00D158F3" w:rsidRPr="00D27132" w:rsidRDefault="00D158F3" w:rsidP="00D158F3">
      <w:pPr>
        <w:pStyle w:val="5"/>
        <w:rPr>
          <w:rFonts w:eastAsia="宋体"/>
          <w:lang w:eastAsia="zh-CN"/>
        </w:rPr>
      </w:pPr>
      <w:bookmarkStart w:id="256" w:name="_Toc60776783"/>
      <w:bookmarkStart w:id="257" w:name="_Toc90650655"/>
      <w:r w:rsidRPr="00D27132">
        <w:rPr>
          <w:rFonts w:eastAsia="宋体"/>
          <w:lang w:eastAsia="zh-CN"/>
        </w:rPr>
        <w:t>5.3.5.8.2</w:t>
      </w:r>
      <w:r w:rsidRPr="00D27132">
        <w:rPr>
          <w:rFonts w:eastAsia="宋体"/>
          <w:lang w:eastAsia="zh-CN"/>
        </w:rPr>
        <w:tab/>
        <w:t xml:space="preserve">Inability to comply with </w:t>
      </w:r>
      <w:r w:rsidRPr="00D27132">
        <w:rPr>
          <w:rFonts w:eastAsia="宋体"/>
          <w:i/>
          <w:lang w:eastAsia="zh-CN"/>
        </w:rPr>
        <w:t>RRCReconfiguration</w:t>
      </w:r>
      <w:bookmarkEnd w:id="256"/>
      <w:bookmarkEnd w:id="257"/>
    </w:p>
    <w:p w14:paraId="16CF3A7B" w14:textId="77777777" w:rsidR="00D158F3" w:rsidRPr="003F2848" w:rsidRDefault="00D158F3" w:rsidP="00D158F3">
      <w:pPr>
        <w:pStyle w:val="NO"/>
        <w:rPr>
          <w:lang w:eastAsia="zh-CN"/>
        </w:rPr>
      </w:pPr>
      <w:r w:rsidRPr="003F2848">
        <w:rPr>
          <w:lang w:eastAsia="zh-CN"/>
        </w:rPr>
        <w:t xml:space="preserve">NOTE </w:t>
      </w:r>
      <w:r>
        <w:rPr>
          <w:lang w:eastAsia="zh-CN"/>
        </w:rPr>
        <w:t>00</w:t>
      </w:r>
      <w:r w:rsidRPr="003F2848">
        <w:rPr>
          <w:lang w:eastAsia="zh-CN"/>
        </w:rPr>
        <w:t>:</w:t>
      </w:r>
      <w:r w:rsidRPr="003F2848">
        <w:rPr>
          <w:lang w:eastAsia="zh-CN"/>
        </w:rPr>
        <w:tab/>
        <w:t xml:space="preserve">The UE </w:t>
      </w:r>
      <w:r>
        <w:rPr>
          <w:lang w:eastAsia="zh-CN"/>
        </w:rPr>
        <w:t xml:space="preserve">behaviour specified in this section does not apply to the fields in </w:t>
      </w:r>
      <w:r w:rsidRPr="005C44DB">
        <w:rPr>
          <w:i/>
          <w:iCs/>
          <w:lang w:eastAsia="zh-CN"/>
        </w:rPr>
        <w:t>ServingCellConfigCommon</w:t>
      </w:r>
      <w:r w:rsidRPr="003F2848">
        <w:rPr>
          <w:lang w:eastAsia="zh-CN"/>
        </w:rPr>
        <w:t xml:space="preserve"> </w:t>
      </w:r>
      <w:r>
        <w:rPr>
          <w:lang w:eastAsia="zh-CN"/>
        </w:rPr>
        <w:t xml:space="preserve">that are defined in release-16 and later. The UE ignores, i.e. does not take an action on and does not store, the fields that it </w:t>
      </w:r>
      <w:r w:rsidRPr="003F2848">
        <w:rPr>
          <w:lang w:eastAsia="zh-CN"/>
        </w:rPr>
        <w:t>does not support or does not comprehend</w:t>
      </w:r>
      <w:r>
        <w:rPr>
          <w:lang w:eastAsia="zh-CN"/>
        </w:rPr>
        <w:t>.</w:t>
      </w:r>
    </w:p>
    <w:p w14:paraId="27034ED6" w14:textId="77777777" w:rsidR="00D158F3" w:rsidRPr="00D27132" w:rsidRDefault="00D158F3" w:rsidP="00D158F3">
      <w:pPr>
        <w:rPr>
          <w:rFonts w:eastAsia="宋体"/>
          <w:lang w:eastAsia="zh-CN"/>
        </w:rPr>
      </w:pPr>
      <w:r w:rsidRPr="00D27132">
        <w:rPr>
          <w:rFonts w:eastAsia="宋体"/>
          <w:lang w:eastAsia="zh-CN"/>
        </w:rPr>
        <w:lastRenderedPageBreak/>
        <w:t>The UE shall:</w:t>
      </w:r>
    </w:p>
    <w:p w14:paraId="44F42C87" w14:textId="77777777" w:rsidR="00D158F3" w:rsidRPr="00D27132" w:rsidRDefault="00D158F3" w:rsidP="00D158F3">
      <w:pPr>
        <w:pStyle w:val="B1"/>
        <w:rPr>
          <w:rFonts w:eastAsia="MS Mincho"/>
        </w:rPr>
      </w:pPr>
      <w:r w:rsidRPr="00D27132">
        <w:rPr>
          <w:rFonts w:eastAsia="宋体"/>
          <w:lang w:eastAsia="zh-CN"/>
        </w:rPr>
        <w:t>1&gt;</w:t>
      </w:r>
      <w:r w:rsidRPr="00D27132">
        <w:rPr>
          <w:rFonts w:eastAsia="宋体"/>
          <w:lang w:eastAsia="zh-CN"/>
        </w:rPr>
        <w:tab/>
        <w:t xml:space="preserve">if the UE is </w:t>
      </w:r>
      <w:r w:rsidRPr="00D27132">
        <w:t>in (NG)EN-DC:</w:t>
      </w:r>
    </w:p>
    <w:p w14:paraId="665D0724" w14:textId="77777777" w:rsidR="00D158F3" w:rsidRPr="00D27132" w:rsidRDefault="00D158F3" w:rsidP="00D158F3">
      <w:pPr>
        <w:pStyle w:val="B2"/>
        <w:rPr>
          <w:lang w:eastAsia="zh-CN"/>
        </w:rPr>
      </w:pPr>
      <w:r w:rsidRPr="00D27132">
        <w:rPr>
          <w:lang w:eastAsia="zh-CN"/>
        </w:rPr>
        <w:t>2&gt;</w:t>
      </w:r>
      <w:r w:rsidRPr="00D27132">
        <w:rPr>
          <w:lang w:eastAsia="zh-CN"/>
        </w:rPr>
        <w:tab/>
        <w:t xml:space="preserve">if the UE is unable to comply with (part of) the configuration included in the </w:t>
      </w:r>
      <w:r w:rsidRPr="00D27132">
        <w:rPr>
          <w:i/>
        </w:rPr>
        <w:t>RRCReconfiguration</w:t>
      </w:r>
      <w:r w:rsidRPr="00D27132">
        <w:rPr>
          <w:lang w:eastAsia="zh-CN"/>
        </w:rPr>
        <w:t xml:space="preserve"> message received over SRB3;</w:t>
      </w:r>
    </w:p>
    <w:p w14:paraId="19E7D097" w14:textId="77777777" w:rsidR="00D158F3" w:rsidRPr="00D27132" w:rsidRDefault="00D158F3" w:rsidP="00D158F3">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6D39E288" w14:textId="77777777" w:rsidR="00D158F3" w:rsidRPr="00D27132" w:rsidRDefault="00D158F3" w:rsidP="00D158F3">
      <w:pPr>
        <w:pStyle w:val="B4"/>
      </w:pPr>
      <w:r w:rsidRPr="00D27132">
        <w:t>4&gt;</w:t>
      </w:r>
      <w:r w:rsidRPr="00D27132">
        <w:tab/>
      </w:r>
      <w:bookmarkStart w:id="258" w:name="_Hlk65151589"/>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w:t>
      </w:r>
      <w:bookmarkEnd w:id="258"/>
      <w:r w:rsidRPr="00D27132">
        <w:rPr>
          <w:lang w:eastAsia="zh-CN"/>
        </w:rPr>
        <w:t xml:space="preserve"> was detected</w:t>
      </w:r>
      <w:r w:rsidRPr="00D27132">
        <w:t>;</w:t>
      </w:r>
    </w:p>
    <w:p w14:paraId="60B465A7" w14:textId="77777777" w:rsidR="00D158F3" w:rsidRPr="00D27132" w:rsidRDefault="00D158F3" w:rsidP="00D158F3">
      <w:pPr>
        <w:pStyle w:val="B3"/>
        <w:rPr>
          <w:lang w:eastAsia="zh-CN"/>
        </w:rPr>
      </w:pPr>
      <w:r w:rsidRPr="00D27132">
        <w:t>3&gt;</w:t>
      </w:r>
      <w:r w:rsidRPr="00D27132">
        <w:tab/>
        <w:t>else:</w:t>
      </w:r>
    </w:p>
    <w:p w14:paraId="03ACA764" w14:textId="77777777" w:rsidR="00D158F3" w:rsidRPr="00D27132" w:rsidRDefault="00D158F3" w:rsidP="00D158F3">
      <w:pPr>
        <w:pStyle w:val="B4"/>
        <w:rPr>
          <w:lang w:eastAsia="zh-CN"/>
        </w:rPr>
      </w:pPr>
      <w:r w:rsidRPr="00D27132">
        <w:t>4</w:t>
      </w:r>
      <w:r w:rsidRPr="00D27132">
        <w:rPr>
          <w:lang w:eastAsia="zh-CN"/>
        </w:rPr>
        <w:t>&gt;</w:t>
      </w:r>
      <w:r w:rsidRPr="00D27132">
        <w:rPr>
          <w:lang w:eastAsia="zh-CN"/>
        </w:rPr>
        <w:tab/>
        <w:t xml:space="preserve">continue using the configuration used prior to the reception of </w:t>
      </w:r>
      <w:r w:rsidRPr="00D27132">
        <w:rPr>
          <w:i/>
        </w:rPr>
        <w:t>RRCReconfiguration</w:t>
      </w:r>
      <w:r w:rsidRPr="00D27132">
        <w:rPr>
          <w:lang w:eastAsia="zh-CN"/>
        </w:rPr>
        <w:t xml:space="preserve"> message;</w:t>
      </w:r>
    </w:p>
    <w:p w14:paraId="119E5423" w14:textId="77777777" w:rsidR="00D158F3" w:rsidRPr="00D27132" w:rsidRDefault="00D158F3" w:rsidP="00D158F3">
      <w:pPr>
        <w:pStyle w:val="B3"/>
        <w:rPr>
          <w:lang w:eastAsia="x-none"/>
        </w:rPr>
      </w:pPr>
      <w:r w:rsidRPr="00D27132">
        <w:t>3&gt;</w:t>
      </w:r>
      <w:r w:rsidRPr="00D27132">
        <w:tab/>
        <w:t>if MCG transmission is not suspended:</w:t>
      </w:r>
    </w:p>
    <w:p w14:paraId="020E8E06" w14:textId="77777777" w:rsidR="00D158F3" w:rsidRPr="00D27132" w:rsidRDefault="00D158F3" w:rsidP="00D158F3">
      <w:pPr>
        <w:pStyle w:val="B4"/>
      </w:pPr>
      <w:r w:rsidRPr="00D27132">
        <w:t>4&gt;</w:t>
      </w:r>
      <w:r w:rsidRPr="00D27132">
        <w:tab/>
        <w:t>initiate the SCG failure information procedure as specified in subclause 5.7.3 to report SCG reconfiguration error, upon which the connection reconfiguration procedure ends;</w:t>
      </w:r>
    </w:p>
    <w:p w14:paraId="036B1E5A" w14:textId="77777777" w:rsidR="00D158F3" w:rsidRPr="00D27132" w:rsidRDefault="00D158F3" w:rsidP="00D158F3">
      <w:pPr>
        <w:pStyle w:val="B3"/>
      </w:pPr>
      <w:r w:rsidRPr="00D27132">
        <w:t>3&gt;</w:t>
      </w:r>
      <w:r w:rsidRPr="00D27132">
        <w:tab/>
        <w:t>else:</w:t>
      </w:r>
    </w:p>
    <w:p w14:paraId="3F780F94" w14:textId="77777777" w:rsidR="00D158F3" w:rsidRPr="00D27132" w:rsidRDefault="00D158F3" w:rsidP="00D158F3">
      <w:pPr>
        <w:pStyle w:val="B4"/>
      </w:pPr>
      <w:r w:rsidRPr="00D27132">
        <w:t>4&gt;</w:t>
      </w:r>
      <w:r w:rsidRPr="00D27132">
        <w:tab/>
        <w:t>initiate the connection re-establishment procedure as specified in TS 36.331 [10], clause 5.3.7, upon which the connection reconfiguration procedure ends;</w:t>
      </w:r>
    </w:p>
    <w:p w14:paraId="7BFA8A07" w14:textId="77777777" w:rsidR="00D158F3" w:rsidRPr="00D27132" w:rsidRDefault="00D158F3" w:rsidP="00D158F3">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lang w:eastAsia="zh-CN"/>
        </w:rPr>
        <w:t>RRCReconfiguration</w:t>
      </w:r>
      <w:r w:rsidRPr="00D27132">
        <w:rPr>
          <w:lang w:eastAsia="zh-CN"/>
        </w:rPr>
        <w:t xml:space="preserve"> message received over SRB1;</w:t>
      </w:r>
    </w:p>
    <w:p w14:paraId="558E2754" w14:textId="77777777" w:rsidR="00D158F3" w:rsidRPr="00D27132" w:rsidRDefault="00D158F3" w:rsidP="00D158F3">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498793DD" w14:textId="77777777" w:rsidR="00D158F3" w:rsidRPr="00D27132" w:rsidRDefault="00D158F3" w:rsidP="00D158F3">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714050A9" w14:textId="77777777" w:rsidR="00D158F3" w:rsidRPr="00D27132" w:rsidRDefault="00D158F3" w:rsidP="00D158F3">
      <w:pPr>
        <w:pStyle w:val="B3"/>
      </w:pPr>
      <w:r w:rsidRPr="00D27132">
        <w:t>3&gt;</w:t>
      </w:r>
      <w:r w:rsidRPr="00D27132">
        <w:tab/>
        <w:t>else:</w:t>
      </w:r>
    </w:p>
    <w:p w14:paraId="4B635942" w14:textId="77777777" w:rsidR="00D158F3" w:rsidRPr="00D27132" w:rsidRDefault="00D158F3" w:rsidP="00D158F3">
      <w:pPr>
        <w:pStyle w:val="B4"/>
        <w:rPr>
          <w:lang w:eastAsia="zh-CN"/>
        </w:rPr>
      </w:pPr>
      <w:r w:rsidRPr="00D27132">
        <w:rPr>
          <w:lang w:eastAsia="zh-CN"/>
        </w:rPr>
        <w:t>4&gt;</w:t>
      </w:r>
      <w:r w:rsidRPr="00D27132">
        <w:rPr>
          <w:lang w:eastAsia="zh-CN"/>
        </w:rPr>
        <w:tab/>
        <w:t xml:space="preserve">continue using the configuration used prior to the reception of </w:t>
      </w:r>
      <w:r w:rsidRPr="00D27132">
        <w:rPr>
          <w:i/>
          <w:lang w:eastAsia="zh-CN"/>
        </w:rPr>
        <w:t>RRCReconfiguration</w:t>
      </w:r>
      <w:r w:rsidRPr="00D27132">
        <w:rPr>
          <w:lang w:eastAsia="zh-CN"/>
        </w:rPr>
        <w:t xml:space="preserve"> message;</w:t>
      </w:r>
    </w:p>
    <w:p w14:paraId="3D64082D" w14:textId="77777777" w:rsidR="00D158F3" w:rsidRPr="00D27132" w:rsidRDefault="00D158F3" w:rsidP="00D158F3">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419A7FF6" w14:textId="77777777" w:rsidR="00D158F3" w:rsidRPr="00D27132" w:rsidRDefault="00D158F3" w:rsidP="00D158F3">
      <w:pPr>
        <w:pStyle w:val="B1"/>
        <w:rPr>
          <w:rFonts w:eastAsia="MS Mincho"/>
        </w:rPr>
      </w:pPr>
      <w:r w:rsidRPr="00D27132">
        <w:rPr>
          <w:rFonts w:eastAsia="宋体"/>
          <w:lang w:eastAsia="zh-CN"/>
        </w:rPr>
        <w:t>1&gt;</w:t>
      </w:r>
      <w:r w:rsidRPr="00D27132">
        <w:rPr>
          <w:rFonts w:eastAsia="宋体"/>
          <w:lang w:eastAsia="zh-CN"/>
        </w:rPr>
        <w:tab/>
        <w:t xml:space="preserve">else if </w:t>
      </w:r>
      <w:r w:rsidRPr="00D27132">
        <w:rPr>
          <w:i/>
          <w:lang w:eastAsia="zh-CN"/>
        </w:rPr>
        <w:t>RRCReconfiguration</w:t>
      </w:r>
      <w:r w:rsidRPr="00D27132">
        <w:rPr>
          <w:lang w:eastAsia="zh-CN"/>
        </w:rPr>
        <w:t xml:space="preserve"> is received via NR (i.e., NR standalone, NE-DC, or NR-DC)</w:t>
      </w:r>
      <w:r w:rsidRPr="00D27132">
        <w:t>:</w:t>
      </w:r>
    </w:p>
    <w:p w14:paraId="5F2BE37F" w14:textId="77777777" w:rsidR="00D158F3" w:rsidRPr="00D27132" w:rsidRDefault="00D158F3" w:rsidP="00D158F3">
      <w:pPr>
        <w:pStyle w:val="B2"/>
      </w:pPr>
      <w:r w:rsidRPr="00D27132">
        <w:t>2&gt;</w:t>
      </w:r>
      <w:r w:rsidRPr="00D27132">
        <w:tab/>
        <w:t xml:space="preserve">if the UE is unable to comply with (part of) the configuration included in the </w:t>
      </w:r>
      <w:r w:rsidRPr="00D27132">
        <w:rPr>
          <w:i/>
        </w:rPr>
        <w:t>RRCReconfiguration</w:t>
      </w:r>
      <w:r w:rsidRPr="00D27132">
        <w:t xml:space="preserve"> message received over SRB3;</w:t>
      </w:r>
    </w:p>
    <w:p w14:paraId="31C364E4" w14:textId="77777777" w:rsidR="00D158F3" w:rsidRPr="00D27132" w:rsidRDefault="00D158F3" w:rsidP="00D158F3">
      <w:pPr>
        <w:pStyle w:val="NO"/>
      </w:pPr>
      <w:r w:rsidRPr="00D27132">
        <w:t>NOTE 0:</w:t>
      </w:r>
      <w:r w:rsidRPr="00D27132">
        <w:tab/>
        <w:t>This case does not apply in NE-DC.</w:t>
      </w:r>
    </w:p>
    <w:p w14:paraId="30024BEE" w14:textId="77777777" w:rsidR="00D158F3" w:rsidRPr="00D27132" w:rsidRDefault="00D158F3" w:rsidP="00D158F3">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6327BFC7" w14:textId="77777777" w:rsidR="00D158F3" w:rsidRPr="00D27132" w:rsidRDefault="00D158F3" w:rsidP="00D158F3">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06F518BA" w14:textId="77777777" w:rsidR="00D158F3" w:rsidRPr="00D27132" w:rsidRDefault="00D158F3" w:rsidP="00D158F3">
      <w:pPr>
        <w:pStyle w:val="B3"/>
      </w:pPr>
      <w:r w:rsidRPr="00D27132">
        <w:t>3&gt;</w:t>
      </w:r>
      <w:r w:rsidRPr="00D27132">
        <w:tab/>
        <w:t>else:</w:t>
      </w:r>
    </w:p>
    <w:p w14:paraId="03C24C79" w14:textId="77777777" w:rsidR="00D158F3" w:rsidRPr="00D27132" w:rsidRDefault="00D158F3" w:rsidP="00D158F3">
      <w:pPr>
        <w:pStyle w:val="B4"/>
      </w:pPr>
      <w:r w:rsidRPr="00D27132">
        <w:t>4&gt;</w:t>
      </w:r>
      <w:r w:rsidRPr="00D27132">
        <w:tab/>
        <w:t xml:space="preserve">continue using the configuration used prior to the reception of </w:t>
      </w:r>
      <w:r w:rsidRPr="00D27132">
        <w:rPr>
          <w:i/>
        </w:rPr>
        <w:t>RRCReconfiguration</w:t>
      </w:r>
      <w:r w:rsidRPr="00D27132">
        <w:t xml:space="preserve"> message;</w:t>
      </w:r>
    </w:p>
    <w:p w14:paraId="4FFC7A93" w14:textId="77777777" w:rsidR="00D158F3" w:rsidRPr="00D27132" w:rsidRDefault="00D158F3" w:rsidP="00D158F3">
      <w:pPr>
        <w:pStyle w:val="B3"/>
      </w:pPr>
      <w:r w:rsidRPr="00D27132">
        <w:t>3&gt;</w:t>
      </w:r>
      <w:r w:rsidRPr="00D27132">
        <w:tab/>
        <w:t>if MCG transmission is not suspended:</w:t>
      </w:r>
    </w:p>
    <w:p w14:paraId="23F73138" w14:textId="77777777" w:rsidR="00D158F3" w:rsidRPr="00D27132" w:rsidRDefault="00D158F3" w:rsidP="00D158F3">
      <w:pPr>
        <w:pStyle w:val="B4"/>
      </w:pPr>
      <w:r w:rsidRPr="00D27132">
        <w:t>4&gt;</w:t>
      </w:r>
      <w:r w:rsidRPr="00D27132">
        <w:tab/>
        <w:t>initiate the SCG failure information procedure as specified in subclause 5.7.3 to report SCG reconfiguration error, upon which the connection reconfiguration procedure ends;</w:t>
      </w:r>
    </w:p>
    <w:p w14:paraId="5D2806B0" w14:textId="77777777" w:rsidR="00D158F3" w:rsidRPr="00D27132" w:rsidRDefault="00D158F3" w:rsidP="00D158F3">
      <w:pPr>
        <w:pStyle w:val="B3"/>
      </w:pPr>
      <w:r w:rsidRPr="00D27132">
        <w:t>3&gt;</w:t>
      </w:r>
      <w:r w:rsidRPr="00D27132">
        <w:tab/>
        <w:t>else:</w:t>
      </w:r>
    </w:p>
    <w:p w14:paraId="63956381" w14:textId="77777777" w:rsidR="00D158F3" w:rsidRPr="00D27132" w:rsidRDefault="00D158F3" w:rsidP="00D158F3">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75173655" w14:textId="77777777" w:rsidR="00D158F3" w:rsidRPr="00D27132" w:rsidRDefault="00D158F3" w:rsidP="00D158F3">
      <w:pPr>
        <w:pStyle w:val="B2"/>
        <w:rPr>
          <w:lang w:eastAsia="zh-CN"/>
        </w:rPr>
      </w:pPr>
      <w:r w:rsidRPr="00D27132">
        <w:rPr>
          <w:lang w:eastAsia="zh-CN"/>
        </w:rPr>
        <w:lastRenderedPageBreak/>
        <w:t>2&gt;</w:t>
      </w:r>
      <w:r w:rsidRPr="00D27132">
        <w:rPr>
          <w:lang w:eastAsia="zh-CN"/>
        </w:rPr>
        <w:tab/>
        <w:t xml:space="preserve">else if the UE is unable to comply with (part of) the configuration included in the </w:t>
      </w:r>
      <w:r w:rsidRPr="00D27132">
        <w:rPr>
          <w:i/>
        </w:rPr>
        <w:t>RRCReconfiguration</w:t>
      </w:r>
      <w:r w:rsidRPr="00D27132">
        <w:rPr>
          <w:lang w:eastAsia="zh-CN"/>
        </w:rPr>
        <w:t xml:space="preserve"> message received over the SRB1 or if the upper layers indicate </w:t>
      </w:r>
      <w:r w:rsidRPr="00D27132">
        <w:t xml:space="preserve">that the </w:t>
      </w:r>
      <w:r w:rsidRPr="00D27132">
        <w:rPr>
          <w:i/>
        </w:rPr>
        <w:t>nas-Container</w:t>
      </w:r>
      <w:r w:rsidRPr="00D27132">
        <w:t xml:space="preserve"> is invalid</w:t>
      </w:r>
      <w:r w:rsidRPr="00D27132">
        <w:rPr>
          <w:lang w:eastAsia="zh-CN"/>
        </w:rPr>
        <w:t>:</w:t>
      </w:r>
    </w:p>
    <w:p w14:paraId="168C5F5B" w14:textId="77777777" w:rsidR="00D158F3" w:rsidRPr="00D27132" w:rsidRDefault="00D158F3" w:rsidP="00D158F3">
      <w:pPr>
        <w:pStyle w:val="NO"/>
      </w:pPr>
      <w:r w:rsidRPr="00D27132">
        <w:t>NOTE 0a:</w:t>
      </w:r>
      <w:r w:rsidRPr="00D27132">
        <w:tab/>
        <w:t xml:space="preserve">The compliance also covers the SCG configuration carried within octet strings e.g. field </w:t>
      </w:r>
      <w:r w:rsidRPr="00D27132">
        <w:rPr>
          <w:i/>
        </w:rPr>
        <w:t>mrdc-SecondaryCellGroupConfig</w:t>
      </w:r>
      <w:r w:rsidRPr="00D27132">
        <w:t>. I.e. the failure behaviour defined also applies in case the UE cannot comply with the embedded SCG configuration or with the combination of (parts of) the MCG and SCG configurations.</w:t>
      </w:r>
    </w:p>
    <w:p w14:paraId="2232DEEE" w14:textId="77777777" w:rsidR="00D158F3" w:rsidRPr="00D27132" w:rsidRDefault="00D158F3" w:rsidP="00D158F3">
      <w:pPr>
        <w:pStyle w:val="NO"/>
        <w:rPr>
          <w:lang w:eastAsia="zh-CN"/>
        </w:rPr>
      </w:pPr>
      <w:r w:rsidRPr="00D27132">
        <w:t>NOTE 0b:</w:t>
      </w:r>
      <w:r w:rsidRPr="00D27132">
        <w:tab/>
        <w:t xml:space="preserve">The compliance also covers the V2X sidelink configuration carried within an octet string, e.g. field </w:t>
      </w:r>
      <w:r w:rsidRPr="00D27132">
        <w:rPr>
          <w:i/>
          <w:iCs/>
        </w:rPr>
        <w:t>sl-ConfigDedicatedEUTRA</w:t>
      </w:r>
      <w:r w:rsidRPr="00D27132">
        <w:t>. I.e. the failure behaviour defined also applies in case the UE cannot comply with the embedded V2X sidelink configuration.</w:t>
      </w:r>
    </w:p>
    <w:p w14:paraId="149F2522" w14:textId="77777777" w:rsidR="00D158F3" w:rsidRPr="00D27132" w:rsidRDefault="00D158F3" w:rsidP="00D158F3">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38604692" w14:textId="77777777" w:rsidR="00D158F3" w:rsidRPr="00D27132" w:rsidRDefault="00D158F3" w:rsidP="00D158F3">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608011E0" w14:textId="77777777" w:rsidR="00D158F3" w:rsidRPr="00D27132" w:rsidRDefault="00D158F3" w:rsidP="00D158F3">
      <w:pPr>
        <w:pStyle w:val="B3"/>
      </w:pPr>
      <w:r w:rsidRPr="00D27132">
        <w:t>3&gt;</w:t>
      </w:r>
      <w:r w:rsidRPr="00D27132">
        <w:tab/>
        <w:t>else:</w:t>
      </w:r>
    </w:p>
    <w:p w14:paraId="2C3A991D" w14:textId="77777777" w:rsidR="00D158F3" w:rsidRPr="00D27132" w:rsidRDefault="00D158F3" w:rsidP="00D158F3">
      <w:pPr>
        <w:pStyle w:val="B4"/>
        <w:rPr>
          <w:lang w:eastAsia="zh-CN"/>
        </w:rPr>
      </w:pPr>
      <w:r w:rsidRPr="00D27132">
        <w:t>4</w:t>
      </w:r>
      <w:r w:rsidRPr="00D27132">
        <w:rPr>
          <w:lang w:eastAsia="zh-CN"/>
        </w:rPr>
        <w:t>&gt;</w:t>
      </w:r>
      <w:r w:rsidRPr="00D27132">
        <w:rPr>
          <w:lang w:eastAsia="zh-CN"/>
        </w:rPr>
        <w:tab/>
        <w:t xml:space="preserve">continue using the configuration used prior to the reception of </w:t>
      </w:r>
      <w:r w:rsidRPr="00D27132">
        <w:rPr>
          <w:i/>
        </w:rPr>
        <w:t>RRCReconfiguration</w:t>
      </w:r>
      <w:r w:rsidRPr="00D27132">
        <w:rPr>
          <w:lang w:eastAsia="zh-CN"/>
        </w:rPr>
        <w:t xml:space="preserve"> message;</w:t>
      </w:r>
    </w:p>
    <w:p w14:paraId="5F10C619" w14:textId="77777777" w:rsidR="00D158F3" w:rsidRPr="00D27132" w:rsidRDefault="00D158F3" w:rsidP="00D158F3">
      <w:pPr>
        <w:pStyle w:val="B3"/>
      </w:pPr>
      <w:r w:rsidRPr="00D27132">
        <w:t>3&gt;</w:t>
      </w:r>
      <w:r w:rsidRPr="00D27132">
        <w:tab/>
        <w:t>if AS security has not been activated:</w:t>
      </w:r>
    </w:p>
    <w:p w14:paraId="218CA1BF" w14:textId="77777777" w:rsidR="00D158F3" w:rsidRPr="00D27132" w:rsidRDefault="00D158F3" w:rsidP="00D158F3">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B25EF1C" w14:textId="77777777" w:rsidR="00D158F3" w:rsidRPr="00D27132" w:rsidRDefault="00D158F3" w:rsidP="00D158F3">
      <w:pPr>
        <w:pStyle w:val="B3"/>
      </w:pPr>
      <w:r w:rsidRPr="00D27132">
        <w:t>3&gt;</w:t>
      </w:r>
      <w:r w:rsidRPr="00D27132">
        <w:tab/>
        <w:t>else if AS security has been activated but SRB2 and at least one DRB or</w:t>
      </w:r>
      <w:r>
        <w:t xml:space="preserve"> multicast MRB </w:t>
      </w:r>
      <w:r w:rsidRPr="00D27132">
        <w:t>or, for IAB, SRB2,</w:t>
      </w:r>
      <w:r>
        <w:t xml:space="preserve"> </w:t>
      </w:r>
      <w:r w:rsidRPr="00D27132">
        <w:t>have not been setup:</w:t>
      </w:r>
    </w:p>
    <w:p w14:paraId="6952CD07" w14:textId="77777777" w:rsidR="00D158F3" w:rsidRPr="00D27132" w:rsidRDefault="00D158F3" w:rsidP="00D158F3">
      <w:pPr>
        <w:pStyle w:val="B4"/>
      </w:pPr>
      <w:r w:rsidRPr="00D27132">
        <w:t>4&gt;</w:t>
      </w:r>
      <w:r w:rsidRPr="00D27132">
        <w:tab/>
        <w:t>perform the actions upon going to RRC_IDLE as specified in 5.3.11, with release cause 'RRC connection failure';</w:t>
      </w:r>
    </w:p>
    <w:p w14:paraId="289066CD" w14:textId="77777777" w:rsidR="00D158F3" w:rsidRPr="00D27132" w:rsidRDefault="00D158F3" w:rsidP="00D158F3">
      <w:pPr>
        <w:pStyle w:val="B3"/>
      </w:pPr>
      <w:r w:rsidRPr="00D27132">
        <w:t>3&gt;</w:t>
      </w:r>
      <w:r w:rsidRPr="00D27132">
        <w:tab/>
        <w:t>else:</w:t>
      </w:r>
    </w:p>
    <w:p w14:paraId="46C49778" w14:textId="77777777" w:rsidR="00D158F3" w:rsidRPr="00D27132" w:rsidRDefault="00D158F3" w:rsidP="00D158F3">
      <w:pPr>
        <w:pStyle w:val="B4"/>
      </w:pPr>
      <w:r w:rsidRPr="00D27132">
        <w:t>4&gt;</w:t>
      </w:r>
      <w:r w:rsidRPr="00D27132">
        <w:tab/>
        <w:t>initiate the connection re-establishment procedure as specified in 5.3.7, upon which the reconfiguration procedure ends;</w:t>
      </w:r>
    </w:p>
    <w:p w14:paraId="7EF3BDFE" w14:textId="77777777" w:rsidR="00D158F3" w:rsidRPr="00D27132" w:rsidRDefault="00D158F3" w:rsidP="00D158F3">
      <w:pPr>
        <w:pStyle w:val="B1"/>
        <w:rPr>
          <w:rFonts w:eastAsia="等线"/>
        </w:rPr>
      </w:pPr>
      <w:r w:rsidRPr="00D27132">
        <w:rPr>
          <w:rFonts w:eastAsia="宋体"/>
          <w:lang w:eastAsia="zh-CN"/>
        </w:rPr>
        <w:t>1&gt;</w:t>
      </w:r>
      <w:r w:rsidRPr="00D27132">
        <w:rPr>
          <w:rFonts w:eastAsia="宋体"/>
          <w:lang w:eastAsia="zh-CN"/>
        </w:rPr>
        <w:tab/>
        <w:t xml:space="preserve">else if </w:t>
      </w:r>
      <w:r w:rsidRPr="00D27132">
        <w:rPr>
          <w:i/>
          <w:lang w:eastAsia="zh-CN"/>
        </w:rPr>
        <w:t>RRCReconfiguration</w:t>
      </w:r>
      <w:r w:rsidRPr="00D27132">
        <w:rPr>
          <w:lang w:eastAsia="zh-CN"/>
        </w:rPr>
        <w:t xml:space="preserve"> is received via other RAT (Handover to NR failure)</w:t>
      </w:r>
      <w:r w:rsidRPr="00D27132">
        <w:t>:</w:t>
      </w:r>
    </w:p>
    <w:p w14:paraId="67CCAC96" w14:textId="77777777" w:rsidR="00D158F3" w:rsidRPr="00D27132" w:rsidRDefault="00D158F3" w:rsidP="00D158F3">
      <w:pPr>
        <w:pStyle w:val="B2"/>
        <w:rPr>
          <w:rFonts w:eastAsia="等线"/>
          <w:lang w:eastAsia="zh-CN"/>
        </w:rPr>
      </w:pPr>
      <w:r w:rsidRPr="00D27132">
        <w:rPr>
          <w:rFonts w:eastAsia="等线"/>
          <w:lang w:eastAsia="zh-CN"/>
        </w:rPr>
        <w:t>2&gt;</w:t>
      </w:r>
      <w:r w:rsidRPr="00D27132">
        <w:rPr>
          <w:rFonts w:eastAsia="等线"/>
          <w:lang w:eastAsia="zh-CN"/>
        </w:rPr>
        <w:tab/>
        <w:t xml:space="preserve">if the UE is unable to comply with </w:t>
      </w:r>
      <w:r w:rsidRPr="00D27132">
        <w:t>any part of the configuration</w:t>
      </w:r>
      <w:r w:rsidRPr="00D27132">
        <w:rPr>
          <w:rFonts w:eastAsia="等线"/>
          <w:lang w:eastAsia="zh-CN"/>
        </w:rPr>
        <w:t xml:space="preserve"> included in the </w:t>
      </w:r>
      <w:r w:rsidRPr="00D27132">
        <w:rPr>
          <w:rFonts w:eastAsia="等线"/>
          <w:i/>
          <w:lang w:eastAsia="zh-CN"/>
        </w:rPr>
        <w:t>RRCReconfiguration</w:t>
      </w:r>
      <w:r w:rsidRPr="00D27132">
        <w:rPr>
          <w:rFonts w:eastAsia="等线"/>
          <w:lang w:eastAsia="zh-CN"/>
        </w:rPr>
        <w:t xml:space="preserve"> message</w:t>
      </w:r>
      <w:r w:rsidRPr="00D27132">
        <w:rPr>
          <w:lang w:eastAsia="zh-CN"/>
        </w:rPr>
        <w:t xml:space="preserve"> or if the upper layers indicate </w:t>
      </w:r>
      <w:r w:rsidRPr="00D27132">
        <w:t xml:space="preserve">that the </w:t>
      </w:r>
      <w:r w:rsidRPr="00D27132">
        <w:rPr>
          <w:i/>
        </w:rPr>
        <w:t>nas-Container</w:t>
      </w:r>
      <w:r w:rsidRPr="00D27132">
        <w:t xml:space="preserve"> is invalid</w:t>
      </w:r>
      <w:r w:rsidRPr="00D27132">
        <w:rPr>
          <w:rFonts w:eastAsia="等线"/>
          <w:lang w:eastAsia="zh-CN"/>
        </w:rPr>
        <w:t>:</w:t>
      </w:r>
    </w:p>
    <w:p w14:paraId="3205E550" w14:textId="77777777" w:rsidR="00D158F3" w:rsidRPr="00D27132" w:rsidRDefault="00D158F3" w:rsidP="00D158F3">
      <w:pPr>
        <w:pStyle w:val="B3"/>
        <w:rPr>
          <w:rFonts w:eastAsia="等线"/>
          <w:lang w:eastAsia="zh-CN"/>
        </w:rPr>
      </w:pPr>
      <w:r w:rsidRPr="00D27132">
        <w:rPr>
          <w:rFonts w:eastAsia="等线"/>
          <w:lang w:eastAsia="zh-CN"/>
        </w:rPr>
        <w:t>3&gt;</w:t>
      </w:r>
      <w:r w:rsidRPr="00D27132">
        <w:rPr>
          <w:rFonts w:eastAsia="等线"/>
          <w:lang w:eastAsia="zh-CN"/>
        </w:rPr>
        <w:tab/>
        <w:t>perform the actions defined for this failure case as defined in the specifications applicable for the other RAT.</w:t>
      </w:r>
    </w:p>
    <w:p w14:paraId="273AFA57" w14:textId="77777777" w:rsidR="00D158F3" w:rsidRPr="00D27132" w:rsidRDefault="00D158F3" w:rsidP="00D158F3">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configuration</w:t>
      </w:r>
      <w:r w:rsidRPr="00D27132">
        <w:rPr>
          <w:lang w:eastAsia="zh-CN"/>
        </w:rPr>
        <w:t xml:space="preserve"> message causes a protocol error for which the generic error handling as defined in clause 10 specifies that the UE shall ignore the message.</w:t>
      </w:r>
    </w:p>
    <w:p w14:paraId="1CA2B200" w14:textId="77777777" w:rsidR="00D158F3" w:rsidRPr="00D27132" w:rsidRDefault="00D158F3" w:rsidP="00D158F3">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28936E09" w14:textId="77777777" w:rsidR="00D158F3" w:rsidRPr="00D27132" w:rsidRDefault="00D158F3" w:rsidP="00D158F3">
      <w:pPr>
        <w:pStyle w:val="NO"/>
        <w:rPr>
          <w:lang w:eastAsia="zh-CN"/>
        </w:rPr>
      </w:pPr>
      <w:r w:rsidRPr="00D27132">
        <w:rPr>
          <w:lang w:eastAsia="zh-CN"/>
        </w:rPr>
        <w:t>NOTE 3:</w:t>
      </w:r>
      <w:r w:rsidRPr="00D27132">
        <w:rPr>
          <w:lang w:eastAsia="zh-CN"/>
        </w:rPr>
        <w:tab/>
        <w:t xml:space="preserve">It is up to UE implementation whether the compliance check for an </w:t>
      </w:r>
      <w:r w:rsidRPr="00D27132">
        <w:rPr>
          <w:i/>
          <w:iCs/>
          <w:lang w:eastAsia="zh-CN"/>
        </w:rPr>
        <w:t>RRCReconfiguration</w:t>
      </w:r>
      <w:r w:rsidRPr="00D27132">
        <w:rPr>
          <w:lang w:eastAsia="zh-CN"/>
        </w:rPr>
        <w:t xml:space="preserve"> received as part of </w:t>
      </w:r>
      <w:r w:rsidRPr="00D27132">
        <w:rPr>
          <w:i/>
          <w:iCs/>
          <w:lang w:eastAsia="zh-CN"/>
        </w:rPr>
        <w:t xml:space="preserve">ConditionalReconfiguration </w:t>
      </w:r>
      <w:r w:rsidRPr="00D27132">
        <w:rPr>
          <w:lang w:eastAsia="zh-CN"/>
        </w:rPr>
        <w:t>is performed upon the reception of the message or upon CHO</w:t>
      </w:r>
      <w:r>
        <w:rPr>
          <w:lang w:eastAsia="zh-CN"/>
        </w:rPr>
        <w:t>, CPA</w:t>
      </w:r>
      <w:r w:rsidRPr="00D27132">
        <w:rPr>
          <w:lang w:eastAsia="zh-CN"/>
        </w:rPr>
        <w:t xml:space="preserve"> and CPC execution (when the message is required to be applied).</w:t>
      </w:r>
    </w:p>
    <w:p w14:paraId="3AF12669" w14:textId="77777777" w:rsidR="00D158F3" w:rsidRPr="00D27132" w:rsidRDefault="00D158F3" w:rsidP="00D158F3">
      <w:pPr>
        <w:pStyle w:val="5"/>
        <w:rPr>
          <w:rFonts w:eastAsia="宋体"/>
          <w:lang w:eastAsia="zh-CN"/>
        </w:rPr>
      </w:pPr>
      <w:bookmarkStart w:id="259" w:name="_Toc60776784"/>
      <w:bookmarkStart w:id="260" w:name="_Toc90650656"/>
      <w:r w:rsidRPr="00D27132">
        <w:rPr>
          <w:rFonts w:eastAsia="宋体"/>
          <w:lang w:eastAsia="zh-CN"/>
        </w:rPr>
        <w:t>5.3.5.8.3</w:t>
      </w:r>
      <w:r w:rsidRPr="00D27132">
        <w:rPr>
          <w:rFonts w:eastAsia="宋体"/>
          <w:lang w:eastAsia="zh-CN"/>
        </w:rPr>
        <w:tab/>
        <w:t>T304 expiry (Reconfiguration with sync Failure)</w:t>
      </w:r>
      <w:bookmarkEnd w:id="259"/>
      <w:bookmarkEnd w:id="260"/>
      <w:r>
        <w:rPr>
          <w:rFonts w:eastAsia="宋体"/>
          <w:lang w:eastAsia="zh-CN"/>
        </w:rPr>
        <w:t xml:space="preserve"> or Txxx expiry (Path switch failure)</w:t>
      </w:r>
    </w:p>
    <w:p w14:paraId="505B6D80" w14:textId="77777777" w:rsidR="00D158F3" w:rsidRPr="00D27132" w:rsidRDefault="00D158F3" w:rsidP="00D158F3">
      <w:pPr>
        <w:rPr>
          <w:rFonts w:eastAsia="宋体"/>
          <w:lang w:eastAsia="zh-CN"/>
        </w:rPr>
      </w:pPr>
      <w:r w:rsidRPr="00D27132">
        <w:rPr>
          <w:rFonts w:eastAsia="宋体"/>
          <w:lang w:eastAsia="zh-CN"/>
        </w:rPr>
        <w:t>The UE shall:</w:t>
      </w:r>
    </w:p>
    <w:p w14:paraId="5E849BCB" w14:textId="77777777" w:rsidR="00D158F3" w:rsidRDefault="00D158F3" w:rsidP="00D158F3">
      <w:pPr>
        <w:pStyle w:val="B1"/>
        <w:rPr>
          <w:lang w:eastAsia="zh-CN"/>
        </w:rPr>
      </w:pPr>
      <w:r w:rsidRPr="00D27132">
        <w:rPr>
          <w:lang w:eastAsia="zh-CN"/>
        </w:rPr>
        <w:t>1&gt;</w:t>
      </w:r>
      <w:r w:rsidRPr="00D27132">
        <w:rPr>
          <w:lang w:eastAsia="zh-CN"/>
        </w:rPr>
        <w:tab/>
        <w:t>if T304 of the MCG expires</w:t>
      </w:r>
      <w:r>
        <w:rPr>
          <w:lang w:eastAsia="zh-CN"/>
        </w:rPr>
        <w:t>, or</w:t>
      </w:r>
    </w:p>
    <w:p w14:paraId="2059A1DA" w14:textId="77777777" w:rsidR="00D158F3" w:rsidRDefault="00D158F3" w:rsidP="00D158F3">
      <w:pPr>
        <w:pStyle w:val="B1"/>
        <w:rPr>
          <w:lang w:eastAsia="zh-CN"/>
        </w:rPr>
      </w:pPr>
      <w:r>
        <w:rPr>
          <w:lang w:eastAsia="zh-CN"/>
        </w:rPr>
        <w:t>1&gt; if Txxx expires, or,</w:t>
      </w:r>
    </w:p>
    <w:p w14:paraId="29A2D946" w14:textId="77777777" w:rsidR="00D158F3" w:rsidRPr="00D27132" w:rsidRDefault="00D158F3" w:rsidP="00D158F3">
      <w:pPr>
        <w:pStyle w:val="B1"/>
        <w:rPr>
          <w:lang w:eastAsia="zh-CN"/>
        </w:rPr>
      </w:pPr>
      <w:r>
        <w:rPr>
          <w:lang w:eastAsia="zh-CN"/>
        </w:rPr>
        <w:t xml:space="preserve">1&gt; if the target L2 U2N Relay UE changes its serving PCell before path switch (i.e. the received </w:t>
      </w:r>
      <w:r w:rsidRPr="00C47AA1">
        <w:rPr>
          <w:i/>
          <w:iCs/>
          <w:lang w:eastAsia="zh-CN"/>
        </w:rPr>
        <w:t>RRCReconfiguration</w:t>
      </w:r>
      <w:r>
        <w:rPr>
          <w:lang w:eastAsia="zh-CN"/>
        </w:rPr>
        <w:t xml:space="preserve"> message containing </w:t>
      </w:r>
      <w:r w:rsidRPr="00C47AA1">
        <w:rPr>
          <w:i/>
          <w:iCs/>
          <w:lang w:eastAsia="zh-CN"/>
        </w:rPr>
        <w:t>reconfigureWithSync</w:t>
      </w:r>
      <w:r>
        <w:rPr>
          <w:lang w:eastAsia="zh-CN"/>
        </w:rPr>
        <w:t xml:space="preserve"> indicating path switch as specified in 5.3.5.5.2)</w:t>
      </w:r>
      <w:r w:rsidRPr="00D27132">
        <w:rPr>
          <w:lang w:eastAsia="zh-CN"/>
        </w:rPr>
        <w:t>:</w:t>
      </w:r>
    </w:p>
    <w:p w14:paraId="67762B4B" w14:textId="77777777" w:rsidR="00D158F3" w:rsidRPr="00D27132" w:rsidRDefault="00D158F3" w:rsidP="00D158F3">
      <w:pPr>
        <w:pStyle w:val="B2"/>
      </w:pPr>
      <w:r w:rsidRPr="00D27132">
        <w:lastRenderedPageBreak/>
        <w:t>2&gt;</w:t>
      </w:r>
      <w:r w:rsidRPr="00D27132">
        <w:tab/>
        <w:t xml:space="preserve">release dedicated preambles provided in </w:t>
      </w:r>
      <w:r w:rsidRPr="00D27132">
        <w:rPr>
          <w:i/>
        </w:rPr>
        <w:t>rach-ConfigDedicated</w:t>
      </w:r>
      <w:r w:rsidRPr="00D27132">
        <w:t xml:space="preserve"> if configured;</w:t>
      </w:r>
    </w:p>
    <w:p w14:paraId="3B67C66C" w14:textId="77777777" w:rsidR="00D158F3" w:rsidRPr="00D27132" w:rsidRDefault="00D158F3" w:rsidP="00D158F3">
      <w:pPr>
        <w:pStyle w:val="B2"/>
      </w:pPr>
      <w:r w:rsidRPr="00D27132">
        <w:t>2&gt;</w:t>
      </w:r>
      <w:r w:rsidRPr="00D27132">
        <w:tab/>
        <w:t xml:space="preserve">release dedicated msgA PUSCH resources provided in </w:t>
      </w:r>
      <w:r w:rsidRPr="00D27132">
        <w:rPr>
          <w:i/>
          <w:iCs/>
        </w:rPr>
        <w:t>rach-ConfigDedicated</w:t>
      </w:r>
      <w:r w:rsidRPr="00D27132">
        <w:t xml:space="preserve"> if configured;</w:t>
      </w:r>
    </w:p>
    <w:p w14:paraId="1733DF79" w14:textId="77777777" w:rsidR="00D158F3" w:rsidRPr="00D27132" w:rsidRDefault="00D158F3" w:rsidP="00D158F3">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PCell, according to </w:t>
      </w:r>
      <w:r w:rsidRPr="00D27132">
        <w:rPr>
          <w:lang w:eastAsia="zh-CN"/>
        </w:rPr>
        <w:t xml:space="preserve">subclause </w:t>
      </w:r>
      <w:r w:rsidRPr="00D27132">
        <w:t>5.3.10.3</w:t>
      </w:r>
      <w:r w:rsidRPr="00D27132">
        <w:rPr>
          <w:rFonts w:eastAsia="Batang"/>
          <w:noProof/>
        </w:rPr>
        <w:t>:</w:t>
      </w:r>
    </w:p>
    <w:p w14:paraId="3C10EE50" w14:textId="77777777" w:rsidR="00D158F3" w:rsidRPr="00D27132" w:rsidRDefault="00D158F3" w:rsidP="00D158F3">
      <w:pPr>
        <w:pStyle w:val="B3"/>
      </w:pPr>
      <w:r w:rsidRPr="00D27132">
        <w:t>3&gt;</w:t>
      </w:r>
      <w:r w:rsidRPr="00D27132">
        <w:tab/>
        <w:t>reset MAC for the target PCell and release the MAC configuration for the target PCell;</w:t>
      </w:r>
    </w:p>
    <w:p w14:paraId="7093463B" w14:textId="77777777" w:rsidR="00D158F3" w:rsidRPr="00D27132" w:rsidRDefault="00D158F3" w:rsidP="00D158F3">
      <w:pPr>
        <w:pStyle w:val="B3"/>
      </w:pPr>
      <w:r w:rsidRPr="00D27132">
        <w:t>3&gt;</w:t>
      </w:r>
      <w:r w:rsidRPr="00D27132">
        <w:tab/>
        <w:t>for each DAPS bearer:</w:t>
      </w:r>
    </w:p>
    <w:p w14:paraId="5CFA3719" w14:textId="77777777" w:rsidR="00D158F3" w:rsidRPr="00D27132" w:rsidRDefault="00D158F3" w:rsidP="00D158F3">
      <w:pPr>
        <w:pStyle w:val="B4"/>
      </w:pPr>
      <w:r w:rsidRPr="00D27132">
        <w:t>4&gt;</w:t>
      </w:r>
      <w:r w:rsidRPr="00D27132">
        <w:tab/>
        <w:t>release the RLC entity or entities as specified in TS 38.322 [4], clause 5.1.3, and the associated logical channel for the target PCell;</w:t>
      </w:r>
    </w:p>
    <w:p w14:paraId="0620A90E" w14:textId="77777777" w:rsidR="00D158F3" w:rsidRPr="00D27132" w:rsidRDefault="00D158F3" w:rsidP="00D158F3">
      <w:pPr>
        <w:pStyle w:val="B4"/>
      </w:pPr>
      <w:r w:rsidRPr="00D27132">
        <w:t>4&gt;</w:t>
      </w:r>
      <w:r w:rsidRPr="00D27132">
        <w:tab/>
        <w:t>reconfigure the PDCP entity to release DAPS as specified in TS 38.323 [5];</w:t>
      </w:r>
    </w:p>
    <w:p w14:paraId="2E0231F0" w14:textId="77777777" w:rsidR="00D158F3" w:rsidRPr="00D27132" w:rsidRDefault="00D158F3" w:rsidP="00D158F3">
      <w:pPr>
        <w:pStyle w:val="B3"/>
      </w:pPr>
      <w:r w:rsidRPr="00D27132">
        <w:t>3&gt;</w:t>
      </w:r>
      <w:r w:rsidRPr="00D27132">
        <w:tab/>
        <w:t>for each SRB:</w:t>
      </w:r>
    </w:p>
    <w:p w14:paraId="25429257" w14:textId="77777777" w:rsidR="00D158F3" w:rsidRPr="00D27132" w:rsidRDefault="00D158F3" w:rsidP="00D158F3">
      <w:pPr>
        <w:pStyle w:val="B4"/>
      </w:pPr>
      <w:r w:rsidRPr="00D27132">
        <w:t>4&gt;</w:t>
      </w:r>
      <w:r w:rsidRPr="00D27132">
        <w:tab/>
        <w:t xml:space="preserve">if the </w:t>
      </w:r>
      <w:r w:rsidRPr="00D27132">
        <w:rPr>
          <w:i/>
          <w:iCs/>
        </w:rPr>
        <w:t>masterKeyUpdate</w:t>
      </w:r>
      <w:r w:rsidRPr="00D27132">
        <w:t xml:space="preserve"> was not received:</w:t>
      </w:r>
    </w:p>
    <w:p w14:paraId="05F4D865" w14:textId="77777777" w:rsidR="00D158F3" w:rsidRPr="00D27132" w:rsidRDefault="00D158F3" w:rsidP="00D158F3">
      <w:pPr>
        <w:pStyle w:val="B5"/>
      </w:pPr>
      <w:r w:rsidRPr="00D27132">
        <w:t>5&gt;</w:t>
      </w:r>
      <w:r w:rsidRPr="00D27132">
        <w:tab/>
        <w:t>configure the PDCP entity for the source PCell with state variables continuation as specified in TS 38.323 [5];</w:t>
      </w:r>
    </w:p>
    <w:p w14:paraId="1D1E446E" w14:textId="77777777" w:rsidR="00D158F3" w:rsidRPr="00D27132" w:rsidRDefault="00D158F3" w:rsidP="00D158F3">
      <w:pPr>
        <w:pStyle w:val="B4"/>
      </w:pPr>
      <w:r w:rsidRPr="00D27132">
        <w:t>4&gt;</w:t>
      </w:r>
      <w:r w:rsidRPr="00D27132">
        <w:tab/>
        <w:t>release the PDCP entity for the target PCell;</w:t>
      </w:r>
    </w:p>
    <w:p w14:paraId="2D33EA1B" w14:textId="77777777" w:rsidR="00D158F3" w:rsidRPr="00D27132" w:rsidRDefault="00D158F3" w:rsidP="00D158F3">
      <w:pPr>
        <w:pStyle w:val="B4"/>
      </w:pPr>
      <w:r w:rsidRPr="00D27132">
        <w:t>4&gt;</w:t>
      </w:r>
      <w:r w:rsidRPr="00D27132">
        <w:tab/>
        <w:t>release the RLC entity as specified in TS 38.322 [4], clause 5.1.3, and the associated logical channel for the target PCell;</w:t>
      </w:r>
    </w:p>
    <w:p w14:paraId="3BA8E5DA" w14:textId="77777777" w:rsidR="00D158F3" w:rsidRPr="00D27132" w:rsidRDefault="00D158F3" w:rsidP="00D158F3">
      <w:pPr>
        <w:pStyle w:val="B4"/>
      </w:pPr>
      <w:r w:rsidRPr="00D27132">
        <w:t>4&gt;</w:t>
      </w:r>
      <w:r w:rsidRPr="00D27132">
        <w:tab/>
        <w:t>trigger the PDCP entity for the source PCell to perform SDU discard as specified in TS 38.323 [5];</w:t>
      </w:r>
    </w:p>
    <w:p w14:paraId="5986A014" w14:textId="77777777" w:rsidR="00D158F3" w:rsidRPr="00D27132" w:rsidRDefault="00D158F3" w:rsidP="00D158F3">
      <w:pPr>
        <w:pStyle w:val="B4"/>
      </w:pPr>
      <w:r w:rsidRPr="00D27132">
        <w:t>4&gt;</w:t>
      </w:r>
      <w:r w:rsidRPr="00D27132">
        <w:tab/>
        <w:t>re-establish the RLC entity for the source PCell;</w:t>
      </w:r>
    </w:p>
    <w:p w14:paraId="1CB80ED6" w14:textId="77777777" w:rsidR="00D158F3" w:rsidRPr="00D27132" w:rsidRDefault="00D158F3" w:rsidP="00D158F3">
      <w:pPr>
        <w:pStyle w:val="B3"/>
      </w:pPr>
      <w:r w:rsidRPr="00D27132">
        <w:t>3&gt;</w:t>
      </w:r>
      <w:r w:rsidRPr="00D27132">
        <w:tab/>
        <w:t>release the physical channel configuration for the target PCell;</w:t>
      </w:r>
    </w:p>
    <w:p w14:paraId="5C1DECF9" w14:textId="77777777" w:rsidR="00D158F3" w:rsidRPr="00D27132" w:rsidRDefault="00D158F3" w:rsidP="00D158F3">
      <w:pPr>
        <w:pStyle w:val="B3"/>
        <w:rPr>
          <w:lang w:eastAsia="zh-CN"/>
        </w:rPr>
      </w:pPr>
      <w:r w:rsidRPr="00D27132">
        <w:t>3&gt;</w:t>
      </w:r>
      <w:r w:rsidRPr="00D27132">
        <w:tab/>
        <w:t>discard the keys used in target 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0319065F" w14:textId="77777777" w:rsidR="00D158F3" w:rsidRPr="00D27132" w:rsidRDefault="00D158F3" w:rsidP="00D158F3">
      <w:pPr>
        <w:pStyle w:val="B3"/>
      </w:pPr>
      <w:r w:rsidRPr="00D27132">
        <w:rPr>
          <w:lang w:eastAsia="zh-CN"/>
        </w:rPr>
        <w:t>3&gt;</w:t>
      </w:r>
      <w:r w:rsidRPr="00D27132">
        <w:rPr>
          <w:lang w:eastAsia="zh-CN"/>
        </w:rPr>
        <w:tab/>
      </w:r>
      <w:r w:rsidRPr="00D27132">
        <w:t>resume suspended SRBs in the source PCell;</w:t>
      </w:r>
    </w:p>
    <w:p w14:paraId="72160BED" w14:textId="77777777" w:rsidR="00D158F3" w:rsidRPr="00D27132" w:rsidRDefault="00D158F3" w:rsidP="00D158F3">
      <w:pPr>
        <w:pStyle w:val="B3"/>
      </w:pPr>
      <w:r w:rsidRPr="00D27132">
        <w:t>3&gt;</w:t>
      </w:r>
      <w:r w:rsidRPr="00D27132">
        <w:tab/>
        <w:t>for each non-DAPS bearer:</w:t>
      </w:r>
    </w:p>
    <w:p w14:paraId="52D483C0" w14:textId="77777777" w:rsidR="00D158F3" w:rsidRPr="00D27132" w:rsidRDefault="00D158F3" w:rsidP="00D158F3">
      <w:pPr>
        <w:pStyle w:val="B4"/>
      </w:pPr>
      <w:r w:rsidRPr="00D27132">
        <w:t>4&gt;</w:t>
      </w:r>
      <w:r w:rsidRPr="00D27132">
        <w:tab/>
        <w:t xml:space="preserve">revert back to the UE configuration used for the DRB </w:t>
      </w:r>
      <w:r>
        <w:t>or multicast MRB</w:t>
      </w:r>
      <w:r w:rsidRPr="00D27132">
        <w:t xml:space="preserve"> in the source PCell, includes PDCP, RLC states variables, the security configuration and the data stored in transmission and reception buffers in PDCP and RLC entities ;</w:t>
      </w:r>
    </w:p>
    <w:p w14:paraId="3DCF48DF" w14:textId="77777777" w:rsidR="00D158F3" w:rsidRDefault="00D158F3" w:rsidP="00D158F3">
      <w:pPr>
        <w:pStyle w:val="B3"/>
      </w:pPr>
      <w:r w:rsidRPr="00D27132">
        <w:t>3&gt;</w:t>
      </w:r>
      <w:r w:rsidRPr="00D27132">
        <w:tab/>
        <w:t>revert back to the UE measurement configuration used in the source PCell;</w:t>
      </w:r>
    </w:p>
    <w:p w14:paraId="542B70F9" w14:textId="77777777" w:rsidR="00D158F3" w:rsidRPr="00D27132" w:rsidRDefault="00D158F3" w:rsidP="00D158F3">
      <w:pPr>
        <w:pStyle w:val="B3"/>
      </w:pPr>
      <w:r>
        <w:t>3&gt;</w:t>
      </w:r>
      <w:r>
        <w:tab/>
        <w:t xml:space="preserve">store the handover failure information in </w:t>
      </w:r>
      <w:r>
        <w:rPr>
          <w:i/>
        </w:rPr>
        <w:t>VarRLF-Report</w:t>
      </w:r>
      <w:r>
        <w:t xml:space="preserve"> as described in the subclause 5.3.10.5;</w:t>
      </w:r>
    </w:p>
    <w:p w14:paraId="2199D1C2" w14:textId="77777777" w:rsidR="00D158F3" w:rsidRPr="00D27132" w:rsidRDefault="00D158F3" w:rsidP="00D158F3">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2510B607" w14:textId="77777777" w:rsidR="00D158F3" w:rsidRPr="00D27132" w:rsidRDefault="00D158F3" w:rsidP="00D158F3">
      <w:pPr>
        <w:pStyle w:val="B2"/>
      </w:pPr>
      <w:r w:rsidRPr="00D27132">
        <w:rPr>
          <w:lang w:eastAsia="zh-CN"/>
        </w:rPr>
        <w:t>2&gt;</w:t>
      </w:r>
      <w:r w:rsidRPr="00D27132">
        <w:rPr>
          <w:lang w:eastAsia="zh-CN"/>
        </w:rPr>
        <w:tab/>
        <w:t>else:</w:t>
      </w:r>
    </w:p>
    <w:p w14:paraId="0D23E703" w14:textId="77777777" w:rsidR="00D158F3" w:rsidRDefault="00D158F3" w:rsidP="00D158F3">
      <w:pPr>
        <w:pStyle w:val="B3"/>
      </w:pPr>
      <w:r w:rsidRPr="00D27132">
        <w:t>3&gt;</w:t>
      </w:r>
      <w:r w:rsidRPr="00D27132">
        <w:tab/>
        <w:t>revert back to the UE configuration used in the source PCell;</w:t>
      </w:r>
    </w:p>
    <w:p w14:paraId="356227F8" w14:textId="77777777" w:rsidR="00D158F3" w:rsidRPr="00D27132" w:rsidRDefault="00D158F3" w:rsidP="00D158F3">
      <w:pPr>
        <w:pStyle w:val="B3"/>
      </w:pPr>
      <w:r>
        <w:t>3&gt;</w:t>
      </w:r>
      <w:r>
        <w:tab/>
        <w:t xml:space="preserve">if the associated T304 was not initiated upon cell selection performed </w:t>
      </w:r>
      <w:r w:rsidRPr="004539D2">
        <w:t xml:space="preserve">while timer T311 was running, as defined </w:t>
      </w:r>
      <w:r>
        <w:t>in subclause 5.3.7.3:</w:t>
      </w:r>
    </w:p>
    <w:p w14:paraId="11A432AF" w14:textId="77777777" w:rsidR="00D158F3" w:rsidRPr="00D27132" w:rsidRDefault="00D158F3" w:rsidP="00D158F3">
      <w:pPr>
        <w:pStyle w:val="B4"/>
      </w:pPr>
      <w:r>
        <w:t>4</w:t>
      </w:r>
      <w:r w:rsidRPr="00D27132">
        <w:t>&gt;</w:t>
      </w:r>
      <w:r w:rsidRPr="00D27132">
        <w:tab/>
        <w:t xml:space="preserve">store the handover failure information in </w:t>
      </w:r>
      <w:r w:rsidRPr="00D27132">
        <w:rPr>
          <w:i/>
        </w:rPr>
        <w:t>VarRLF-Report</w:t>
      </w:r>
      <w:r w:rsidRPr="00D27132">
        <w:t xml:space="preserve"> as described in the subclause 5.3.10.5;</w:t>
      </w:r>
    </w:p>
    <w:p w14:paraId="63391207" w14:textId="77777777" w:rsidR="00D158F3" w:rsidRPr="00D27132" w:rsidRDefault="00D158F3" w:rsidP="00D158F3">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1F758810" w14:textId="77777777" w:rsidR="00D158F3" w:rsidRPr="00D27132" w:rsidRDefault="00D158F3" w:rsidP="00D158F3">
      <w:pPr>
        <w:pStyle w:val="NO"/>
        <w:rPr>
          <w:lang w:eastAsia="zh-CN"/>
        </w:rPr>
      </w:pPr>
      <w:r w:rsidRPr="00D27132">
        <w:t>NOTE 1:</w:t>
      </w:r>
      <w:r w:rsidRPr="00D27132">
        <w:tab/>
        <w:t>In the context above, "the UE configuration" includes state variables and parameters of each radio bearer.</w:t>
      </w:r>
    </w:p>
    <w:p w14:paraId="7AF18867" w14:textId="77777777" w:rsidR="00D158F3" w:rsidRPr="00D27132" w:rsidRDefault="00D158F3" w:rsidP="00D158F3">
      <w:pPr>
        <w:pStyle w:val="B1"/>
        <w:rPr>
          <w:lang w:eastAsia="zh-CN"/>
        </w:rPr>
      </w:pPr>
      <w:r w:rsidRPr="00D27132">
        <w:rPr>
          <w:lang w:eastAsia="zh-CN"/>
        </w:rPr>
        <w:t>1&gt;</w:t>
      </w:r>
      <w:r w:rsidRPr="00D27132">
        <w:rPr>
          <w:lang w:eastAsia="zh-CN"/>
        </w:rPr>
        <w:tab/>
        <w:t>else if T304 of a secondary cell group expires:</w:t>
      </w:r>
    </w:p>
    <w:p w14:paraId="1F0AD945" w14:textId="77777777" w:rsidR="00D158F3" w:rsidRPr="00D27132" w:rsidRDefault="00D158F3" w:rsidP="00D158F3">
      <w:pPr>
        <w:pStyle w:val="B2"/>
      </w:pPr>
      <w:r w:rsidRPr="00D27132">
        <w:t>2&gt;</w:t>
      </w:r>
      <w:r w:rsidRPr="00D27132">
        <w:tab/>
        <w:t>if MCG transmission is not suspended:</w:t>
      </w:r>
    </w:p>
    <w:p w14:paraId="7E3DFDA9" w14:textId="77777777" w:rsidR="00D158F3" w:rsidRPr="00D27132" w:rsidRDefault="00D158F3" w:rsidP="00D158F3">
      <w:pPr>
        <w:pStyle w:val="B3"/>
      </w:pPr>
      <w:r w:rsidRPr="00D27132">
        <w:lastRenderedPageBreak/>
        <w:t>3&gt;</w:t>
      </w:r>
      <w:r w:rsidRPr="00D27132">
        <w:tab/>
        <w:t xml:space="preserve">release dedicated preambles provided in </w:t>
      </w:r>
      <w:r w:rsidRPr="00D27132">
        <w:rPr>
          <w:i/>
        </w:rPr>
        <w:t xml:space="preserve">rach-ConfigDedicated, </w:t>
      </w:r>
      <w:r w:rsidRPr="00D27132">
        <w:t>if configured;</w:t>
      </w:r>
    </w:p>
    <w:p w14:paraId="2B39352E" w14:textId="77777777" w:rsidR="00D158F3" w:rsidRPr="00D27132" w:rsidRDefault="00D158F3" w:rsidP="00D158F3">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4CB9F80F" w14:textId="77777777" w:rsidR="00D158F3" w:rsidRPr="00D27132" w:rsidRDefault="00D158F3" w:rsidP="00D158F3">
      <w:pPr>
        <w:pStyle w:val="B2"/>
      </w:pPr>
      <w:r w:rsidRPr="00D27132">
        <w:t>2&gt;</w:t>
      </w:r>
      <w:r w:rsidRPr="00D27132">
        <w:tab/>
        <w:t>else:</w:t>
      </w:r>
    </w:p>
    <w:p w14:paraId="156E22D4" w14:textId="77777777" w:rsidR="00D158F3" w:rsidRPr="00D27132" w:rsidRDefault="00D158F3" w:rsidP="00D158F3">
      <w:pPr>
        <w:pStyle w:val="B3"/>
        <w:rPr>
          <w:lang w:eastAsia="zh-CN"/>
        </w:rPr>
      </w:pPr>
      <w:r w:rsidRPr="00D27132">
        <w:rPr>
          <w:lang w:eastAsia="zh-CN"/>
        </w:rPr>
        <w:t>3&gt;</w:t>
      </w:r>
      <w:r w:rsidRPr="00D27132">
        <w:rPr>
          <w:lang w:eastAsia="zh-CN"/>
        </w:rPr>
        <w:tab/>
        <w:t>if the UE is in NR-DC:</w:t>
      </w:r>
    </w:p>
    <w:p w14:paraId="3D3AEE84" w14:textId="77777777" w:rsidR="00D158F3" w:rsidRPr="00D27132" w:rsidRDefault="00D158F3" w:rsidP="00D158F3">
      <w:pPr>
        <w:pStyle w:val="B4"/>
        <w:rPr>
          <w:lang w:eastAsia="zh-CN"/>
        </w:rPr>
      </w:pPr>
      <w:r w:rsidRPr="00D27132">
        <w:rPr>
          <w:lang w:eastAsia="zh-CN"/>
        </w:rPr>
        <w:t>4&gt;</w:t>
      </w:r>
      <w:r w:rsidRPr="00D27132">
        <w:rPr>
          <w:lang w:eastAsia="zh-CN"/>
        </w:rPr>
        <w:tab/>
        <w:t>initiate the connection re-establishment procedure as specified in subclause 5.3.7;</w:t>
      </w:r>
    </w:p>
    <w:p w14:paraId="18DD0D15" w14:textId="77777777" w:rsidR="00D158F3" w:rsidRPr="00D27132" w:rsidRDefault="00D158F3" w:rsidP="00D158F3">
      <w:pPr>
        <w:pStyle w:val="B3"/>
        <w:rPr>
          <w:lang w:eastAsia="zh-CN"/>
        </w:rPr>
      </w:pPr>
      <w:r w:rsidRPr="00D27132">
        <w:rPr>
          <w:lang w:eastAsia="zh-CN"/>
        </w:rPr>
        <w:t>3&gt;</w:t>
      </w:r>
      <w:r w:rsidRPr="00D27132">
        <w:rPr>
          <w:lang w:eastAsia="zh-CN"/>
        </w:rPr>
        <w:tab/>
        <w:t>else (the UE is in (NG) EN-DC):</w:t>
      </w:r>
    </w:p>
    <w:p w14:paraId="734B8AE9" w14:textId="77777777" w:rsidR="00D158F3" w:rsidRPr="00D27132" w:rsidRDefault="00D158F3" w:rsidP="00D158F3">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341CF3E6" w14:textId="77777777" w:rsidR="00D158F3" w:rsidRPr="00D27132" w:rsidRDefault="00D158F3" w:rsidP="00D158F3">
      <w:pPr>
        <w:pStyle w:val="B1"/>
        <w:rPr>
          <w:lang w:eastAsia="zh-CN"/>
        </w:rPr>
      </w:pPr>
      <w:r w:rsidRPr="00D27132">
        <w:rPr>
          <w:lang w:eastAsia="zh-CN"/>
        </w:rPr>
        <w:t>1&gt;</w:t>
      </w:r>
      <w:r w:rsidRPr="00D27132">
        <w:rPr>
          <w:lang w:eastAsia="zh-CN"/>
        </w:rPr>
        <w:tab/>
        <w:t xml:space="preserve">else if T304 expires when </w:t>
      </w:r>
      <w:r w:rsidRPr="00D27132">
        <w:rPr>
          <w:i/>
          <w:lang w:eastAsia="zh-CN"/>
        </w:rPr>
        <w:t>RRCReconfiguration</w:t>
      </w:r>
      <w:r w:rsidRPr="00D27132">
        <w:rPr>
          <w:lang w:eastAsia="zh-CN"/>
        </w:rPr>
        <w:t xml:space="preserve"> is received via other RAT (HO to NR failure):</w:t>
      </w:r>
    </w:p>
    <w:p w14:paraId="55C57DB8" w14:textId="77777777" w:rsidR="00D158F3" w:rsidRPr="00D27132" w:rsidRDefault="00D158F3" w:rsidP="00D158F3">
      <w:pPr>
        <w:pStyle w:val="B2"/>
      </w:pPr>
      <w:r w:rsidRPr="00D27132">
        <w:t>2&gt;</w:t>
      </w:r>
      <w:r w:rsidRPr="00D27132">
        <w:tab/>
        <w:t>reset MAC;</w:t>
      </w:r>
    </w:p>
    <w:p w14:paraId="1474DA68" w14:textId="77777777" w:rsidR="00D158F3" w:rsidRPr="00D27132" w:rsidRDefault="00D158F3" w:rsidP="00D158F3">
      <w:pPr>
        <w:pStyle w:val="B2"/>
        <w:rPr>
          <w:lang w:eastAsia="zh-CN"/>
        </w:rPr>
      </w:pPr>
      <w:r w:rsidRPr="00D27132">
        <w:t>2&gt;</w:t>
      </w:r>
      <w:r w:rsidRPr="00D27132">
        <w:tab/>
        <w:t>perform the actions defined for this failure case as defined in the specifications applicable for the other RAT.</w:t>
      </w:r>
    </w:p>
    <w:p w14:paraId="61EB8419" w14:textId="77777777" w:rsidR="00D158F3" w:rsidRPr="00D27132" w:rsidRDefault="00D158F3" w:rsidP="00D158F3">
      <w:pPr>
        <w:pStyle w:val="NO"/>
        <w:rPr>
          <w:lang w:eastAsia="zh-CN"/>
        </w:rPr>
      </w:pPr>
      <w:r w:rsidRPr="00D27132">
        <w:t>NOTE 2:</w:t>
      </w:r>
      <w:r w:rsidRPr="00D27132">
        <w:tab/>
        <w:t>In this clause, the term 'handover failure' has been used to refer to 'reconfiguration with sync failure'.</w:t>
      </w:r>
    </w:p>
    <w:p w14:paraId="23379564" w14:textId="77777777" w:rsidR="00D158F3" w:rsidRPr="00D27132" w:rsidRDefault="00D158F3" w:rsidP="00D158F3">
      <w:pPr>
        <w:pStyle w:val="4"/>
        <w:rPr>
          <w:rFonts w:eastAsia="MS Mincho"/>
        </w:rPr>
      </w:pPr>
      <w:bookmarkStart w:id="261" w:name="_Toc60776785"/>
      <w:bookmarkStart w:id="262" w:name="_Toc90650657"/>
      <w:r w:rsidRPr="00D27132">
        <w:rPr>
          <w:rFonts w:eastAsia="宋体"/>
          <w:lang w:eastAsia="zh-CN"/>
        </w:rPr>
        <w:t>5.3.5.9</w:t>
      </w:r>
      <w:r w:rsidRPr="00D27132">
        <w:rPr>
          <w:rFonts w:eastAsia="宋体"/>
          <w:lang w:eastAsia="zh-CN"/>
        </w:rPr>
        <w:tab/>
      </w:r>
      <w:r w:rsidRPr="00D27132">
        <w:rPr>
          <w:rFonts w:eastAsia="MS Mincho"/>
        </w:rPr>
        <w:t>Other configuration</w:t>
      </w:r>
      <w:bookmarkEnd w:id="261"/>
      <w:bookmarkEnd w:id="262"/>
    </w:p>
    <w:p w14:paraId="266ADCCB" w14:textId="77777777" w:rsidR="00D158F3" w:rsidRPr="00D27132" w:rsidRDefault="00D158F3" w:rsidP="00D158F3">
      <w:r w:rsidRPr="00D27132">
        <w:t>The UE shall:</w:t>
      </w:r>
    </w:p>
    <w:p w14:paraId="6CA52BD0"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delayBudgetReportingConfig</w:t>
      </w:r>
      <w:r w:rsidRPr="00D27132">
        <w:t>:</w:t>
      </w:r>
    </w:p>
    <w:p w14:paraId="178EC320" w14:textId="77777777" w:rsidR="00D158F3" w:rsidRPr="00D27132" w:rsidRDefault="00D158F3" w:rsidP="00D158F3">
      <w:pPr>
        <w:pStyle w:val="B2"/>
      </w:pPr>
      <w:r w:rsidRPr="00D27132">
        <w:t>2&gt;</w:t>
      </w:r>
      <w:r w:rsidRPr="00D27132">
        <w:tab/>
        <w:t xml:space="preserve">if </w:t>
      </w:r>
      <w:r w:rsidRPr="00D27132">
        <w:rPr>
          <w:i/>
        </w:rPr>
        <w:t>delayBudgetReportingConfig</w:t>
      </w:r>
      <w:r w:rsidRPr="00D27132">
        <w:t xml:space="preserve"> is set to </w:t>
      </w:r>
      <w:r w:rsidRPr="00D27132">
        <w:rPr>
          <w:i/>
        </w:rPr>
        <w:t>setup</w:t>
      </w:r>
      <w:r w:rsidRPr="00D27132">
        <w:t>:</w:t>
      </w:r>
    </w:p>
    <w:p w14:paraId="5AE06024" w14:textId="77777777" w:rsidR="00D158F3" w:rsidRPr="00D27132" w:rsidRDefault="00D158F3" w:rsidP="00D158F3">
      <w:pPr>
        <w:pStyle w:val="B3"/>
      </w:pPr>
      <w:r w:rsidRPr="00D27132">
        <w:t>3&gt;</w:t>
      </w:r>
      <w:r w:rsidRPr="00D27132">
        <w:tab/>
        <w:t>consider itself to be configured to send delay budget reports in accordance with 5.</w:t>
      </w:r>
      <w:r w:rsidRPr="00D27132">
        <w:rPr>
          <w:lang w:eastAsia="zh-CN"/>
        </w:rPr>
        <w:t>7.4</w:t>
      </w:r>
      <w:r w:rsidRPr="00D27132">
        <w:t>;</w:t>
      </w:r>
    </w:p>
    <w:p w14:paraId="6CD523C9" w14:textId="77777777" w:rsidR="00D158F3" w:rsidRPr="00D27132" w:rsidRDefault="00D158F3" w:rsidP="00D158F3">
      <w:pPr>
        <w:pStyle w:val="B2"/>
      </w:pPr>
      <w:r w:rsidRPr="00D27132">
        <w:t>2&gt;</w:t>
      </w:r>
      <w:r w:rsidRPr="00D27132">
        <w:tab/>
        <w:t>else:</w:t>
      </w:r>
    </w:p>
    <w:p w14:paraId="47CAC6A3" w14:textId="77777777" w:rsidR="00D158F3" w:rsidRPr="00D27132" w:rsidRDefault="00D158F3" w:rsidP="00D158F3">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4933355A"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overheatingAssistanceConfig</w:t>
      </w:r>
      <w:r w:rsidRPr="00D27132">
        <w:t>:</w:t>
      </w:r>
    </w:p>
    <w:p w14:paraId="4C92AB3D" w14:textId="77777777" w:rsidR="00D158F3" w:rsidRPr="00D27132" w:rsidRDefault="00D158F3" w:rsidP="00D158F3">
      <w:pPr>
        <w:pStyle w:val="B2"/>
      </w:pPr>
      <w:r w:rsidRPr="00D27132">
        <w:t>2&gt;</w:t>
      </w:r>
      <w:r w:rsidRPr="00D27132">
        <w:tab/>
        <w:t xml:space="preserve">if </w:t>
      </w:r>
      <w:r w:rsidRPr="00D27132">
        <w:rPr>
          <w:i/>
        </w:rPr>
        <w:t>overheatingAssistanceConfig</w:t>
      </w:r>
      <w:r w:rsidRPr="00D27132">
        <w:t xml:space="preserve"> is set to </w:t>
      </w:r>
      <w:r w:rsidRPr="00D27132">
        <w:rPr>
          <w:i/>
        </w:rPr>
        <w:t>setup</w:t>
      </w:r>
      <w:r w:rsidRPr="00D27132">
        <w:t>:</w:t>
      </w:r>
    </w:p>
    <w:p w14:paraId="31C0326E" w14:textId="77777777" w:rsidR="00D158F3" w:rsidRPr="00D27132" w:rsidRDefault="00D158F3" w:rsidP="00D158F3">
      <w:pPr>
        <w:pStyle w:val="B3"/>
      </w:pPr>
      <w:r w:rsidRPr="00D27132">
        <w:t>3&gt;</w:t>
      </w:r>
      <w:r w:rsidRPr="00D27132">
        <w:tab/>
        <w:t>consider itself to be configured to provide overheating assistance information in accordance with 5.7.4;</w:t>
      </w:r>
    </w:p>
    <w:p w14:paraId="355B75B0" w14:textId="77777777" w:rsidR="00D158F3" w:rsidRPr="00D27132" w:rsidRDefault="00D158F3" w:rsidP="00D158F3">
      <w:pPr>
        <w:pStyle w:val="B2"/>
      </w:pPr>
      <w:r w:rsidRPr="00D27132">
        <w:t>2&gt;</w:t>
      </w:r>
      <w:r w:rsidRPr="00D27132">
        <w:tab/>
        <w:t>else:</w:t>
      </w:r>
    </w:p>
    <w:p w14:paraId="10BE9E9B" w14:textId="77777777" w:rsidR="00D158F3" w:rsidRPr="00D27132" w:rsidRDefault="00D158F3" w:rsidP="00D158F3">
      <w:pPr>
        <w:pStyle w:val="B3"/>
      </w:pPr>
      <w:r w:rsidRPr="00D27132">
        <w:t>3&gt;</w:t>
      </w:r>
      <w:r w:rsidRPr="00D27132">
        <w:tab/>
        <w:t>consider itself not to be configured to provide overheating assistance information and stop timer T345, if running;</w:t>
      </w:r>
    </w:p>
    <w:p w14:paraId="7BD76697"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idc-AssistanceConfig</w:t>
      </w:r>
      <w:r w:rsidRPr="00D27132">
        <w:t>:</w:t>
      </w:r>
    </w:p>
    <w:p w14:paraId="1187973C" w14:textId="77777777" w:rsidR="00D158F3" w:rsidRPr="00D27132" w:rsidRDefault="00D158F3" w:rsidP="00D158F3">
      <w:pPr>
        <w:pStyle w:val="B2"/>
      </w:pPr>
      <w:r w:rsidRPr="00D27132">
        <w:t>2&gt;</w:t>
      </w:r>
      <w:r w:rsidRPr="00D27132">
        <w:tab/>
        <w:t xml:space="preserve">if </w:t>
      </w:r>
      <w:r w:rsidRPr="00D27132">
        <w:rPr>
          <w:i/>
        </w:rPr>
        <w:t>idc-AssistanceConfig</w:t>
      </w:r>
      <w:r w:rsidRPr="00D27132">
        <w:t xml:space="preserve"> is set to </w:t>
      </w:r>
      <w:r w:rsidRPr="00D27132">
        <w:rPr>
          <w:i/>
        </w:rPr>
        <w:t>setup</w:t>
      </w:r>
      <w:r w:rsidRPr="00D27132">
        <w:t>:</w:t>
      </w:r>
    </w:p>
    <w:p w14:paraId="19C18D53" w14:textId="77777777" w:rsidR="00D158F3" w:rsidRPr="00D27132" w:rsidRDefault="00D158F3" w:rsidP="00D158F3">
      <w:pPr>
        <w:pStyle w:val="B3"/>
      </w:pPr>
      <w:r w:rsidRPr="00D27132">
        <w:t>3&gt;</w:t>
      </w:r>
      <w:r w:rsidRPr="00D27132">
        <w:tab/>
        <w:t>consider itself to be configured to provide IDC assistance information in accordance with 5.7.4;</w:t>
      </w:r>
    </w:p>
    <w:p w14:paraId="3157694B" w14:textId="77777777" w:rsidR="00D158F3" w:rsidRPr="00D27132" w:rsidRDefault="00D158F3" w:rsidP="00D158F3">
      <w:pPr>
        <w:pStyle w:val="B2"/>
      </w:pPr>
      <w:r w:rsidRPr="00D27132">
        <w:t>2&gt;</w:t>
      </w:r>
      <w:r w:rsidRPr="00D27132">
        <w:tab/>
        <w:t>else:</w:t>
      </w:r>
    </w:p>
    <w:p w14:paraId="016F284F" w14:textId="77777777" w:rsidR="00D158F3" w:rsidRPr="00D27132" w:rsidRDefault="00D158F3" w:rsidP="00D158F3">
      <w:pPr>
        <w:pStyle w:val="B3"/>
      </w:pPr>
      <w:r w:rsidRPr="00D27132">
        <w:t>3&gt;</w:t>
      </w:r>
      <w:r w:rsidRPr="00D27132">
        <w:tab/>
        <w:t>consider itself not to be configured to provide IDC assistance information;</w:t>
      </w:r>
    </w:p>
    <w:p w14:paraId="206A0BCF"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drx-PreferenceConfig</w:t>
      </w:r>
      <w:r w:rsidRPr="00D27132">
        <w:t>:</w:t>
      </w:r>
    </w:p>
    <w:p w14:paraId="1F53C504" w14:textId="77777777" w:rsidR="00D158F3" w:rsidRPr="00D27132" w:rsidRDefault="00D158F3" w:rsidP="00D158F3">
      <w:pPr>
        <w:pStyle w:val="B2"/>
      </w:pPr>
      <w:r w:rsidRPr="00D27132">
        <w:t>2&gt;</w:t>
      </w:r>
      <w:r w:rsidRPr="00D27132">
        <w:tab/>
        <w:t xml:space="preserve">if </w:t>
      </w:r>
      <w:r w:rsidRPr="00D27132">
        <w:rPr>
          <w:i/>
        </w:rPr>
        <w:t>drx-PreferenceConfig</w:t>
      </w:r>
      <w:r w:rsidRPr="00D27132">
        <w:t xml:space="preserve"> is set to </w:t>
      </w:r>
      <w:r w:rsidRPr="00D27132">
        <w:rPr>
          <w:i/>
        </w:rPr>
        <w:t>setup</w:t>
      </w:r>
      <w:r w:rsidRPr="00D27132">
        <w:t>:</w:t>
      </w:r>
    </w:p>
    <w:p w14:paraId="6BB9EE00" w14:textId="77777777" w:rsidR="00D158F3" w:rsidRPr="00D27132" w:rsidRDefault="00D158F3" w:rsidP="00D158F3">
      <w:pPr>
        <w:pStyle w:val="B3"/>
      </w:pPr>
      <w:r w:rsidRPr="00D27132">
        <w:t>3&gt;</w:t>
      </w:r>
      <w:r w:rsidRPr="00D27132">
        <w:tab/>
        <w:t>consider itself to be configured to provide its preference on DRX parameters for power saving for the cell group in accordance with 5.7.4;</w:t>
      </w:r>
    </w:p>
    <w:p w14:paraId="56EC5964" w14:textId="77777777" w:rsidR="00D158F3" w:rsidRPr="00D27132" w:rsidRDefault="00D158F3" w:rsidP="00D158F3">
      <w:pPr>
        <w:pStyle w:val="B2"/>
      </w:pPr>
      <w:r w:rsidRPr="00D27132">
        <w:t>2&gt;</w:t>
      </w:r>
      <w:r w:rsidRPr="00D27132">
        <w:tab/>
        <w:t>else:</w:t>
      </w:r>
    </w:p>
    <w:p w14:paraId="442E3C67" w14:textId="77777777" w:rsidR="00D158F3" w:rsidRPr="00D27132" w:rsidRDefault="00D158F3" w:rsidP="00D158F3">
      <w:pPr>
        <w:pStyle w:val="B3"/>
      </w:pPr>
      <w:r w:rsidRPr="00D27132">
        <w:lastRenderedPageBreak/>
        <w:t>3&gt;</w:t>
      </w:r>
      <w:r w:rsidRPr="00D27132">
        <w:tab/>
        <w:t>consider itself not to be configured to provide its preference on DRX parameters for power saving for the cell group and stop timer T346a associated with the cell group, if running;</w:t>
      </w:r>
    </w:p>
    <w:p w14:paraId="3CD0048C"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maxBW-PreferenceConfig</w:t>
      </w:r>
      <w:r w:rsidRPr="00D27132">
        <w:t>:</w:t>
      </w:r>
    </w:p>
    <w:p w14:paraId="134B537E" w14:textId="77777777" w:rsidR="00D158F3" w:rsidRPr="00D27132" w:rsidRDefault="00D158F3" w:rsidP="00D158F3">
      <w:pPr>
        <w:pStyle w:val="B2"/>
      </w:pPr>
      <w:r w:rsidRPr="00D27132">
        <w:t>2&gt;</w:t>
      </w:r>
      <w:r w:rsidRPr="00D27132">
        <w:tab/>
        <w:t xml:space="preserve">if </w:t>
      </w:r>
      <w:r w:rsidRPr="00D27132">
        <w:rPr>
          <w:i/>
        </w:rPr>
        <w:t>maxBW-PreferenceConfig</w:t>
      </w:r>
      <w:r w:rsidRPr="00D27132">
        <w:t xml:space="preserve"> is set to </w:t>
      </w:r>
      <w:r w:rsidRPr="00D27132">
        <w:rPr>
          <w:i/>
        </w:rPr>
        <w:t>setup</w:t>
      </w:r>
      <w:r w:rsidRPr="00D27132">
        <w:t>:</w:t>
      </w:r>
    </w:p>
    <w:p w14:paraId="4BCEBA13" w14:textId="77777777" w:rsidR="00D158F3" w:rsidRPr="00D27132" w:rsidRDefault="00D158F3" w:rsidP="00D158F3">
      <w:pPr>
        <w:pStyle w:val="B3"/>
      </w:pPr>
      <w:r w:rsidRPr="00D27132">
        <w:t>3&gt;</w:t>
      </w:r>
      <w:r w:rsidRPr="00D27132">
        <w:tab/>
        <w:t>consider itself to be configured to provide its preference on the maximum aggregated bandwidth for power saving for the cell group in accordance with 5.7.4;</w:t>
      </w:r>
    </w:p>
    <w:p w14:paraId="54C558AC" w14:textId="77777777" w:rsidR="00D158F3" w:rsidRDefault="00D158F3" w:rsidP="00D158F3">
      <w:pPr>
        <w:pStyle w:val="B3"/>
      </w:pPr>
      <w:r>
        <w:t>3&gt;</w:t>
      </w:r>
      <w:r>
        <w:tab/>
        <w:t xml:space="preserve">if </w:t>
      </w:r>
      <w:r w:rsidRPr="00C47AA1">
        <w:rPr>
          <w:i/>
          <w:iCs/>
        </w:rPr>
        <w:t>otherConfig</w:t>
      </w:r>
      <w:r>
        <w:t xml:space="preserve"> includes </w:t>
      </w:r>
      <w:r w:rsidRPr="00C47AA1">
        <w:rPr>
          <w:i/>
          <w:iCs/>
        </w:rPr>
        <w:t>maxBW-PreferenceConfigFR2-2</w:t>
      </w:r>
      <w:r>
        <w:t>:</w:t>
      </w:r>
    </w:p>
    <w:p w14:paraId="31E79C4C" w14:textId="77777777" w:rsidR="00D158F3" w:rsidRDefault="00D158F3" w:rsidP="00D158F3">
      <w:pPr>
        <w:pStyle w:val="B4"/>
      </w:pPr>
      <w:r>
        <w:t>4&gt;</w:t>
      </w:r>
      <w:r>
        <w:tab/>
        <w:t>consider itself to be configured to provide its preference on the maximum aggregated bandwidth for FR2-2 for power saving for the cell group in accordance with 5.7.4;</w:t>
      </w:r>
    </w:p>
    <w:p w14:paraId="1D63D2F9" w14:textId="77777777" w:rsidR="00D158F3" w:rsidRPr="00D27132" w:rsidRDefault="00D158F3" w:rsidP="00D158F3">
      <w:pPr>
        <w:pStyle w:val="B2"/>
      </w:pPr>
      <w:r w:rsidRPr="00D27132">
        <w:t>2&gt;</w:t>
      </w:r>
      <w:r w:rsidRPr="00D27132">
        <w:tab/>
        <w:t>else:</w:t>
      </w:r>
    </w:p>
    <w:p w14:paraId="19A15940" w14:textId="77777777" w:rsidR="00D158F3" w:rsidRPr="00D27132" w:rsidRDefault="00D158F3" w:rsidP="00D158F3">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5DE9A7F7"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maxCC-PreferenceConfig</w:t>
      </w:r>
      <w:r w:rsidRPr="00D27132">
        <w:t>:</w:t>
      </w:r>
    </w:p>
    <w:p w14:paraId="67DDA604" w14:textId="77777777" w:rsidR="00D158F3" w:rsidRPr="00D27132" w:rsidRDefault="00D158F3" w:rsidP="00D158F3">
      <w:pPr>
        <w:pStyle w:val="B2"/>
      </w:pPr>
      <w:r w:rsidRPr="00D27132">
        <w:t>2&gt;</w:t>
      </w:r>
      <w:r w:rsidRPr="00D27132">
        <w:tab/>
        <w:t xml:space="preserve">if </w:t>
      </w:r>
      <w:r w:rsidRPr="00D27132">
        <w:rPr>
          <w:i/>
        </w:rPr>
        <w:t>maxCC-PreferenceConfig</w:t>
      </w:r>
      <w:r w:rsidRPr="00D27132">
        <w:t xml:space="preserve"> is set to </w:t>
      </w:r>
      <w:r w:rsidRPr="00D27132">
        <w:rPr>
          <w:i/>
        </w:rPr>
        <w:t>setup</w:t>
      </w:r>
      <w:r w:rsidRPr="00D27132">
        <w:t>:</w:t>
      </w:r>
    </w:p>
    <w:p w14:paraId="3D36C7E3" w14:textId="77777777" w:rsidR="00D158F3" w:rsidRPr="00D27132" w:rsidRDefault="00D158F3" w:rsidP="00D158F3">
      <w:pPr>
        <w:pStyle w:val="B3"/>
      </w:pPr>
      <w:r w:rsidRPr="00D27132">
        <w:t>3&gt;</w:t>
      </w:r>
      <w:r w:rsidRPr="00D27132">
        <w:tab/>
        <w:t>consider itself to be configured to provide its preference on the maximum number of secondary component carriers for power saving for the cell group in accordance with 5.7.4;</w:t>
      </w:r>
    </w:p>
    <w:p w14:paraId="799F2089" w14:textId="77777777" w:rsidR="00D158F3" w:rsidRPr="00D27132" w:rsidRDefault="00D158F3" w:rsidP="00D158F3">
      <w:pPr>
        <w:pStyle w:val="B2"/>
      </w:pPr>
      <w:r w:rsidRPr="00D27132">
        <w:t>2&gt;</w:t>
      </w:r>
      <w:r w:rsidRPr="00D27132">
        <w:tab/>
        <w:t>else:</w:t>
      </w:r>
    </w:p>
    <w:p w14:paraId="68B01623" w14:textId="77777777" w:rsidR="00D158F3" w:rsidRPr="00D27132" w:rsidRDefault="00D158F3" w:rsidP="00D158F3">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464E2BFC"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maxMIMO-LayerPreferenceConfig</w:t>
      </w:r>
      <w:r w:rsidRPr="00D27132">
        <w:t>:</w:t>
      </w:r>
    </w:p>
    <w:p w14:paraId="3FFA3245" w14:textId="77777777" w:rsidR="00D158F3" w:rsidRPr="00D27132" w:rsidRDefault="00D158F3" w:rsidP="00D158F3">
      <w:pPr>
        <w:pStyle w:val="B2"/>
      </w:pPr>
      <w:r w:rsidRPr="00D27132">
        <w:t>2&gt;</w:t>
      </w:r>
      <w:r w:rsidRPr="00D27132">
        <w:tab/>
        <w:t xml:space="preserve">if </w:t>
      </w:r>
      <w:r w:rsidRPr="00D27132">
        <w:rPr>
          <w:i/>
        </w:rPr>
        <w:t>maxMIMO-LayerPreferenceConfig</w:t>
      </w:r>
      <w:r w:rsidRPr="00D27132">
        <w:t xml:space="preserve"> is set to </w:t>
      </w:r>
      <w:r w:rsidRPr="00D27132">
        <w:rPr>
          <w:i/>
        </w:rPr>
        <w:t>setup</w:t>
      </w:r>
      <w:r w:rsidRPr="00D27132">
        <w:t>:</w:t>
      </w:r>
    </w:p>
    <w:p w14:paraId="7C676518" w14:textId="77777777" w:rsidR="00D158F3" w:rsidRDefault="00D158F3" w:rsidP="00D158F3">
      <w:pPr>
        <w:pStyle w:val="B3"/>
      </w:pPr>
      <w:r w:rsidRPr="00D27132">
        <w:t>3&gt;</w:t>
      </w:r>
      <w:r w:rsidRPr="00D27132">
        <w:tab/>
        <w:t>consider itself to be configured to provide its preference on the maximum number of MIMO layers for power saving for the cell group in accordance with 5.7.4;</w:t>
      </w:r>
    </w:p>
    <w:p w14:paraId="259E365E" w14:textId="77777777" w:rsidR="00D158F3" w:rsidRDefault="00D158F3" w:rsidP="00D158F3">
      <w:pPr>
        <w:pStyle w:val="B3"/>
      </w:pPr>
      <w:r>
        <w:t>3&gt;</w:t>
      </w:r>
      <w:r>
        <w:tab/>
        <w:t xml:space="preserve">if </w:t>
      </w:r>
      <w:r w:rsidRPr="00C47AA1">
        <w:rPr>
          <w:i/>
          <w:iCs/>
        </w:rPr>
        <w:t>otherConfig</w:t>
      </w:r>
      <w:r>
        <w:t xml:space="preserve"> includes </w:t>
      </w:r>
      <w:r w:rsidRPr="00C47AA1">
        <w:rPr>
          <w:i/>
          <w:iCs/>
        </w:rPr>
        <w:t>maxMIMO-LayerPreferenceConfigFR2-2</w:t>
      </w:r>
      <w:r>
        <w:t>:</w:t>
      </w:r>
    </w:p>
    <w:p w14:paraId="4198764F" w14:textId="77777777" w:rsidR="00D158F3" w:rsidRPr="00D27132" w:rsidRDefault="00D158F3" w:rsidP="00D158F3">
      <w:pPr>
        <w:pStyle w:val="B4"/>
      </w:pPr>
      <w:r>
        <w:t>4&gt;</w:t>
      </w:r>
      <w:r>
        <w:tab/>
        <w:t>consider itself to be configured to provide its preference on the maximum number of MIMO layers for FR2-2 for power saving for the cell group in accordance with 5.7.4;</w:t>
      </w:r>
    </w:p>
    <w:p w14:paraId="10FF9D74" w14:textId="77777777" w:rsidR="00D158F3" w:rsidRPr="00D27132" w:rsidRDefault="00D158F3" w:rsidP="00D158F3">
      <w:pPr>
        <w:pStyle w:val="B2"/>
      </w:pPr>
      <w:r w:rsidRPr="00D27132">
        <w:t>2&gt;</w:t>
      </w:r>
      <w:r w:rsidRPr="00D27132">
        <w:tab/>
        <w:t>else:</w:t>
      </w:r>
    </w:p>
    <w:p w14:paraId="39481C12" w14:textId="77777777" w:rsidR="00D158F3" w:rsidRPr="00D27132" w:rsidRDefault="00D158F3" w:rsidP="00D158F3">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1E69A978"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minSchedulingOffsetPreferenceConfig</w:t>
      </w:r>
      <w:r w:rsidRPr="00D27132">
        <w:t>:</w:t>
      </w:r>
    </w:p>
    <w:p w14:paraId="56972CA5" w14:textId="77777777" w:rsidR="00D158F3" w:rsidRPr="00D27132" w:rsidRDefault="00D158F3" w:rsidP="00D158F3">
      <w:pPr>
        <w:pStyle w:val="B2"/>
      </w:pPr>
      <w:r w:rsidRPr="00D27132">
        <w:t>2&gt;</w:t>
      </w:r>
      <w:r w:rsidRPr="00D27132">
        <w:tab/>
        <w:t xml:space="preserve">if </w:t>
      </w:r>
      <w:r w:rsidRPr="00D27132">
        <w:rPr>
          <w:i/>
        </w:rPr>
        <w:t>minSchedulingOffsetPreferenceConfig</w:t>
      </w:r>
      <w:r w:rsidRPr="00D27132">
        <w:t xml:space="preserve"> is set to </w:t>
      </w:r>
      <w:r w:rsidRPr="00D27132">
        <w:rPr>
          <w:i/>
        </w:rPr>
        <w:t>setup</w:t>
      </w:r>
      <w:r w:rsidRPr="00D27132">
        <w:t>:</w:t>
      </w:r>
    </w:p>
    <w:p w14:paraId="00989DCC" w14:textId="77777777" w:rsidR="00D158F3" w:rsidRDefault="00D158F3" w:rsidP="00D158F3">
      <w:pPr>
        <w:pStyle w:val="B3"/>
      </w:pPr>
      <w:r w:rsidRPr="00D27132">
        <w:t>3&gt;</w:t>
      </w:r>
      <w:r w:rsidRPr="00D27132">
        <w:tab/>
        <w:t>consider itself to be configured to provide its preference on the minimum scheduling offset for cross-slot scheduling for power saving for the cell group in accordance with 5.7.4;</w:t>
      </w:r>
    </w:p>
    <w:p w14:paraId="79EA4524" w14:textId="77777777" w:rsidR="00D158F3" w:rsidRDefault="00D158F3" w:rsidP="00D158F3">
      <w:pPr>
        <w:pStyle w:val="B3"/>
      </w:pPr>
      <w:r>
        <w:t>3&gt;</w:t>
      </w:r>
      <w:r>
        <w:tab/>
        <w:t xml:space="preserve">if </w:t>
      </w:r>
      <w:r w:rsidRPr="00C47AA1">
        <w:rPr>
          <w:i/>
          <w:iCs/>
        </w:rPr>
        <w:t>otherConfig</w:t>
      </w:r>
      <w:r>
        <w:t xml:space="preserve"> includes </w:t>
      </w:r>
      <w:r w:rsidRPr="00C47AA1">
        <w:rPr>
          <w:i/>
          <w:iCs/>
        </w:rPr>
        <w:t>minSchedulingOffsetPreferenceConfigExt</w:t>
      </w:r>
      <w:r>
        <w:t>:</w:t>
      </w:r>
    </w:p>
    <w:p w14:paraId="2B6B7276" w14:textId="77777777" w:rsidR="00D158F3" w:rsidRPr="00D27132" w:rsidRDefault="00D158F3" w:rsidP="00D158F3">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5412EBF6" w14:textId="77777777" w:rsidR="00D158F3" w:rsidRPr="00D27132" w:rsidRDefault="00D158F3" w:rsidP="00D158F3">
      <w:pPr>
        <w:pStyle w:val="B2"/>
      </w:pPr>
      <w:r w:rsidRPr="00D27132">
        <w:t>2&gt;</w:t>
      </w:r>
      <w:r w:rsidRPr="00D27132">
        <w:tab/>
        <w:t>else:</w:t>
      </w:r>
    </w:p>
    <w:p w14:paraId="74F32710" w14:textId="77777777" w:rsidR="00D158F3" w:rsidRPr="00D27132" w:rsidRDefault="00D158F3" w:rsidP="00D158F3">
      <w:pPr>
        <w:pStyle w:val="B3"/>
      </w:pPr>
      <w:r w:rsidRPr="00D27132">
        <w:lastRenderedPageBreak/>
        <w:t>3&gt;</w:t>
      </w:r>
      <w:r w:rsidRPr="00D27132">
        <w:tab/>
        <w:t>consider itself not to be configured to provide its preference on the minimum scheduling offset for cross-slot scheduling for power saving for the cell group and stop timer T346e associated with the cell group, if running;</w:t>
      </w:r>
    </w:p>
    <w:p w14:paraId="2F2E83D4"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releasePreferenceConfig</w:t>
      </w:r>
      <w:r w:rsidRPr="00D27132">
        <w:t>:</w:t>
      </w:r>
    </w:p>
    <w:p w14:paraId="26842EF7" w14:textId="77777777" w:rsidR="00D158F3" w:rsidRPr="00D27132" w:rsidRDefault="00D158F3" w:rsidP="00D158F3">
      <w:pPr>
        <w:pStyle w:val="B2"/>
      </w:pPr>
      <w:r w:rsidRPr="00D27132">
        <w:t>2&gt;</w:t>
      </w:r>
      <w:r w:rsidRPr="00D27132">
        <w:tab/>
        <w:t xml:space="preserve">if </w:t>
      </w:r>
      <w:r w:rsidRPr="00D27132">
        <w:rPr>
          <w:i/>
        </w:rPr>
        <w:t>releasePreferenceConfig</w:t>
      </w:r>
      <w:r w:rsidRPr="00D27132">
        <w:t xml:space="preserve"> is set to </w:t>
      </w:r>
      <w:r w:rsidRPr="00D27132">
        <w:rPr>
          <w:i/>
        </w:rPr>
        <w:t>setup</w:t>
      </w:r>
      <w:r w:rsidRPr="00D27132">
        <w:t>:</w:t>
      </w:r>
    </w:p>
    <w:p w14:paraId="380A7021" w14:textId="77777777" w:rsidR="00D158F3" w:rsidRPr="00D27132" w:rsidRDefault="00D158F3" w:rsidP="00D158F3">
      <w:pPr>
        <w:pStyle w:val="B3"/>
      </w:pPr>
      <w:r w:rsidRPr="00D27132">
        <w:t>3&gt;</w:t>
      </w:r>
      <w:r w:rsidRPr="00D27132">
        <w:tab/>
        <w:t>consider itself to be configured to provide assistance information to transition out of RRC_CONNECTED in accordance with 5.7.4;</w:t>
      </w:r>
    </w:p>
    <w:p w14:paraId="037C76E3" w14:textId="77777777" w:rsidR="00D158F3" w:rsidRPr="00D27132" w:rsidRDefault="00D158F3" w:rsidP="00D158F3">
      <w:pPr>
        <w:pStyle w:val="B2"/>
      </w:pPr>
      <w:r w:rsidRPr="00D27132">
        <w:t>2&gt;</w:t>
      </w:r>
      <w:r w:rsidRPr="00D27132">
        <w:tab/>
        <w:t>else:</w:t>
      </w:r>
    </w:p>
    <w:p w14:paraId="58E98E39" w14:textId="77777777" w:rsidR="00D158F3" w:rsidRPr="00D27132" w:rsidRDefault="00D158F3" w:rsidP="00D158F3">
      <w:pPr>
        <w:pStyle w:val="B3"/>
      </w:pPr>
      <w:r w:rsidRPr="00D27132">
        <w:t>3&gt;</w:t>
      </w:r>
      <w:r w:rsidRPr="00D27132">
        <w:tab/>
        <w:t>consider itself not to be configured to provide assistance information to transition out of RRC_CONNECTED and stop timer T346f, if running.</w:t>
      </w:r>
    </w:p>
    <w:p w14:paraId="1301FD8C"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obtainCommonLocation</w:t>
      </w:r>
      <w:r w:rsidRPr="00D27132">
        <w:t>:</w:t>
      </w:r>
    </w:p>
    <w:p w14:paraId="4E68995C" w14:textId="77777777" w:rsidR="00D158F3" w:rsidRPr="00D27132" w:rsidRDefault="00D158F3" w:rsidP="00D158F3">
      <w:pPr>
        <w:pStyle w:val="B2"/>
      </w:pPr>
      <w:r w:rsidRPr="00D27132">
        <w:t>2&gt;</w:t>
      </w:r>
      <w:r w:rsidRPr="00D27132">
        <w:tab/>
        <w:t>include available detailed location information for any subsequent measurement report or any subsequent RLF report and SCGFailureInformation;</w:t>
      </w:r>
    </w:p>
    <w:p w14:paraId="1DD02C6D" w14:textId="77777777" w:rsidR="00D158F3" w:rsidRPr="00D27132" w:rsidRDefault="00D158F3" w:rsidP="00D158F3">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450872"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btNameList</w:t>
      </w:r>
      <w:r w:rsidRPr="00D27132">
        <w:t>:</w:t>
      </w:r>
    </w:p>
    <w:p w14:paraId="3161D5C1" w14:textId="77777777" w:rsidR="00D158F3" w:rsidRPr="00D27132" w:rsidRDefault="00D158F3" w:rsidP="00D158F3">
      <w:pPr>
        <w:pStyle w:val="B2"/>
      </w:pPr>
      <w:r w:rsidRPr="00D27132">
        <w:t>2&gt;</w:t>
      </w:r>
      <w:r w:rsidRPr="00D27132">
        <w:tab/>
        <w:t xml:space="preserve">if </w:t>
      </w:r>
      <w:r w:rsidRPr="00D27132">
        <w:rPr>
          <w:i/>
        </w:rPr>
        <w:t xml:space="preserve">btNameList </w:t>
      </w:r>
      <w:r w:rsidRPr="00D27132">
        <w:t xml:space="preserve">is set to </w:t>
      </w:r>
      <w:r w:rsidRPr="00D27132">
        <w:rPr>
          <w:i/>
        </w:rPr>
        <w:t>setup</w:t>
      </w:r>
      <w:r w:rsidRPr="00D27132">
        <w:t>, include available Bluetooth measurement results for any subsequent measurement report or any subsequent RLF report and SCGFailureInformation;</w:t>
      </w:r>
    </w:p>
    <w:p w14:paraId="11522CE0"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wlanNameList</w:t>
      </w:r>
      <w:r w:rsidRPr="00D27132">
        <w:t>:</w:t>
      </w:r>
    </w:p>
    <w:p w14:paraId="18904619" w14:textId="77777777" w:rsidR="00D158F3" w:rsidRPr="00D27132" w:rsidRDefault="00D158F3" w:rsidP="00D158F3">
      <w:pPr>
        <w:pStyle w:val="B2"/>
      </w:pPr>
      <w:r w:rsidRPr="00D27132">
        <w:t>2&gt;</w:t>
      </w:r>
      <w:r w:rsidRPr="00D27132">
        <w:tab/>
        <w:t xml:space="preserve">if </w:t>
      </w:r>
      <w:r w:rsidRPr="00D27132">
        <w:rPr>
          <w:i/>
        </w:rPr>
        <w:t xml:space="preserve">wlanNameList </w:t>
      </w:r>
      <w:r w:rsidRPr="00D27132">
        <w:t xml:space="preserve">is set to </w:t>
      </w:r>
      <w:r w:rsidRPr="00D27132">
        <w:rPr>
          <w:i/>
        </w:rPr>
        <w:t>setup</w:t>
      </w:r>
      <w:r w:rsidRPr="00D27132">
        <w:t>, include available WLAN measurement results for any subsequent measurement report or any subsequent RLF report and SCGFailureInformation;</w:t>
      </w:r>
    </w:p>
    <w:p w14:paraId="71DDF3D0"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sensorNameList</w:t>
      </w:r>
      <w:r w:rsidRPr="00D27132">
        <w:t>:</w:t>
      </w:r>
    </w:p>
    <w:p w14:paraId="6ADF5E62" w14:textId="77777777" w:rsidR="00D158F3" w:rsidRPr="00D27132" w:rsidRDefault="00D158F3" w:rsidP="00D158F3">
      <w:pPr>
        <w:pStyle w:val="B2"/>
      </w:pPr>
      <w:r w:rsidRPr="00D27132">
        <w:t>2&gt;</w:t>
      </w:r>
      <w:r w:rsidRPr="00D27132">
        <w:tab/>
        <w:t xml:space="preserve">if </w:t>
      </w:r>
      <w:r w:rsidRPr="00D27132">
        <w:rPr>
          <w:i/>
        </w:rPr>
        <w:t xml:space="preserve">sensorNameList </w:t>
      </w:r>
      <w:r w:rsidRPr="00D27132">
        <w:t xml:space="preserve">is set to </w:t>
      </w:r>
      <w:r w:rsidRPr="00D27132">
        <w:rPr>
          <w:i/>
        </w:rPr>
        <w:t>setup</w:t>
      </w:r>
      <w:r w:rsidRPr="00D27132">
        <w:t>, include available Sensor measurement results for any subsequent measurement report or any subsequent RLF report and SCGFailureInformation;</w:t>
      </w:r>
    </w:p>
    <w:p w14:paraId="1634BE21" w14:textId="77777777" w:rsidR="00D158F3" w:rsidRPr="00D27132" w:rsidRDefault="00D158F3" w:rsidP="00D158F3">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006EBA74"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sl-AssistanceConfigNR</w:t>
      </w:r>
      <w:r w:rsidRPr="00D27132">
        <w:t>:</w:t>
      </w:r>
    </w:p>
    <w:p w14:paraId="32F3AC0A" w14:textId="77777777" w:rsidR="00D158F3" w:rsidRPr="00D27132" w:rsidRDefault="00D158F3" w:rsidP="00D158F3">
      <w:pPr>
        <w:pStyle w:val="B2"/>
      </w:pPr>
      <w:r w:rsidRPr="00D27132">
        <w:t>2&gt;</w:t>
      </w:r>
      <w:r w:rsidRPr="00D27132">
        <w:tab/>
        <w:t xml:space="preserve">consider itself to be configured to provide </w:t>
      </w:r>
      <w:r w:rsidRPr="00D27132">
        <w:rPr>
          <w:lang w:eastAsia="zh-CN"/>
        </w:rPr>
        <w:t>configured grant assistance information for NR sidelink communication</w:t>
      </w:r>
      <w:r w:rsidRPr="00D27132">
        <w:t xml:space="preserve"> in accordance with 5.7.4;</w:t>
      </w:r>
    </w:p>
    <w:p w14:paraId="491BC271" w14:textId="77777777" w:rsidR="00D158F3" w:rsidRPr="00D27132" w:rsidRDefault="00D158F3" w:rsidP="00D158F3">
      <w:pPr>
        <w:pStyle w:val="B1"/>
      </w:pPr>
      <w:r w:rsidRPr="00D27132">
        <w:t>1&gt;</w:t>
      </w:r>
      <w:r w:rsidRPr="00D27132">
        <w:tab/>
        <w:t xml:space="preserve">if the received </w:t>
      </w:r>
      <w:r w:rsidRPr="00D27132">
        <w:rPr>
          <w:i/>
          <w:iCs/>
        </w:rPr>
        <w:t>otherConfig</w:t>
      </w:r>
      <w:r w:rsidRPr="00D27132">
        <w:t xml:space="preserve"> includes the </w:t>
      </w:r>
      <w:r w:rsidRPr="00D27132">
        <w:rPr>
          <w:i/>
          <w:iCs/>
        </w:rPr>
        <w:t>referenceTimePreferenceReporting</w:t>
      </w:r>
      <w:r w:rsidRPr="00D27132">
        <w:t>:</w:t>
      </w:r>
    </w:p>
    <w:p w14:paraId="48FF40FB" w14:textId="77777777" w:rsidR="00D158F3" w:rsidRPr="00D27132" w:rsidRDefault="00D158F3" w:rsidP="00D158F3">
      <w:pPr>
        <w:pStyle w:val="B2"/>
      </w:pPr>
      <w:r w:rsidRPr="00D27132">
        <w:t>2&gt;</w:t>
      </w:r>
      <w:r w:rsidRPr="00D27132">
        <w:tab/>
        <w:t>consider itself to be configured to provide UE reference time assistance information in accordance with 5.7.4;</w:t>
      </w:r>
    </w:p>
    <w:p w14:paraId="036CA9C4" w14:textId="77777777" w:rsidR="00D158F3" w:rsidRPr="00D27132" w:rsidRDefault="00D158F3" w:rsidP="00D158F3">
      <w:pPr>
        <w:pStyle w:val="B1"/>
      </w:pPr>
      <w:r w:rsidRPr="00D27132">
        <w:t>1&gt;</w:t>
      </w:r>
      <w:r w:rsidRPr="00D27132">
        <w:tab/>
        <w:t>else:</w:t>
      </w:r>
    </w:p>
    <w:p w14:paraId="7AB969BD" w14:textId="77777777" w:rsidR="00D158F3" w:rsidRPr="00D27132" w:rsidRDefault="00D158F3" w:rsidP="00D158F3">
      <w:pPr>
        <w:pStyle w:val="B2"/>
      </w:pPr>
      <w:r w:rsidRPr="00D27132">
        <w:t>2&gt;</w:t>
      </w:r>
      <w:r w:rsidRPr="00D27132">
        <w:tab/>
        <w:t>consider itself not to be configured to provide UE reference time assistance information;</w:t>
      </w:r>
    </w:p>
    <w:p w14:paraId="361A77F0" w14:textId="77777777" w:rsidR="00D158F3" w:rsidRDefault="00D158F3" w:rsidP="00D158F3">
      <w:pPr>
        <w:pStyle w:val="B1"/>
      </w:pPr>
      <w:bookmarkStart w:id="263" w:name="_Toc60776786"/>
      <w:bookmarkStart w:id="264" w:name="_Toc90650658"/>
      <w:r>
        <w:t>1&gt;</w:t>
      </w:r>
      <w:r>
        <w:tab/>
        <w:t xml:space="preserve">if the received </w:t>
      </w:r>
      <w:r>
        <w:rPr>
          <w:i/>
          <w:iCs/>
        </w:rPr>
        <w:t xml:space="preserve">otherConfig </w:t>
      </w:r>
      <w:r>
        <w:t xml:space="preserve">includes the </w:t>
      </w:r>
      <w:r>
        <w:rPr>
          <w:i/>
          <w:iCs/>
        </w:rPr>
        <w:t>successHO-Config</w:t>
      </w:r>
      <w:r>
        <w:t>:</w:t>
      </w:r>
    </w:p>
    <w:p w14:paraId="30780AD4" w14:textId="77777777" w:rsidR="00D158F3" w:rsidRDefault="00D158F3" w:rsidP="00D158F3">
      <w:pPr>
        <w:pStyle w:val="B2"/>
      </w:pPr>
      <w:r>
        <w:t>2&gt;</w:t>
      </w:r>
      <w:r>
        <w:tab/>
        <w:t xml:space="preserve">consider itself to be configured to provide the successful handover information </w:t>
      </w:r>
      <w:r>
        <w:rPr>
          <w:rFonts w:eastAsia="等线"/>
          <w:lang w:eastAsia="zh-CN"/>
        </w:rPr>
        <w:t>in accordance with 5.7.10.6</w:t>
      </w:r>
      <w:r>
        <w:t>;</w:t>
      </w:r>
    </w:p>
    <w:p w14:paraId="08443C4A" w14:textId="77777777" w:rsidR="00D158F3" w:rsidRDefault="00D158F3" w:rsidP="00D158F3">
      <w:pPr>
        <w:pStyle w:val="B1"/>
      </w:pPr>
      <w:r>
        <w:t>1&gt;</w:t>
      </w:r>
      <w:r>
        <w:tab/>
        <w:t>else:</w:t>
      </w:r>
    </w:p>
    <w:p w14:paraId="3CC98B1F" w14:textId="77777777" w:rsidR="00D158F3" w:rsidRDefault="00D158F3" w:rsidP="00D158F3">
      <w:pPr>
        <w:pStyle w:val="B2"/>
      </w:pPr>
      <w:r>
        <w:t>2&gt;</w:t>
      </w:r>
      <w:r>
        <w:tab/>
        <w:t>consider itself not to be configured to provide the successful handover information.</w:t>
      </w:r>
    </w:p>
    <w:p w14:paraId="1AEAEC7F" w14:textId="77777777" w:rsidR="00D158F3" w:rsidRPr="00D27132" w:rsidRDefault="00D158F3" w:rsidP="00D158F3">
      <w:pPr>
        <w:pStyle w:val="B1"/>
      </w:pPr>
      <w:r w:rsidRPr="00D27132">
        <w:lastRenderedPageBreak/>
        <w:t>1&gt;</w:t>
      </w:r>
      <w:r w:rsidRPr="00D27132">
        <w:tab/>
        <w:t xml:space="preserve">if the received </w:t>
      </w:r>
      <w:r w:rsidRPr="00D27132">
        <w:rPr>
          <w:i/>
          <w:iCs/>
        </w:rPr>
        <w:t>otherConfig</w:t>
      </w:r>
      <w:r w:rsidRPr="00D27132">
        <w:t xml:space="preserve"> includes the </w:t>
      </w:r>
      <w:r w:rsidRPr="00A4051E">
        <w:rPr>
          <w:i/>
          <w:iCs/>
        </w:rPr>
        <w:t>ul-GapFR2-PreferenceConfig</w:t>
      </w:r>
      <w:r w:rsidRPr="00D27132">
        <w:t>:</w:t>
      </w:r>
    </w:p>
    <w:p w14:paraId="417F7B82" w14:textId="77777777" w:rsidR="00D158F3" w:rsidRPr="00D27132" w:rsidRDefault="00D158F3" w:rsidP="00D158F3">
      <w:pPr>
        <w:pStyle w:val="B2"/>
      </w:pPr>
      <w:r w:rsidRPr="00D27132">
        <w:t>2&gt;</w:t>
      </w:r>
      <w:r w:rsidRPr="00D27132">
        <w:tab/>
        <w:t xml:space="preserve">consider itself to be configured to provide </w:t>
      </w:r>
      <w:r>
        <w:t>its</w:t>
      </w:r>
      <w:r w:rsidRPr="00D27132">
        <w:t xml:space="preserve"> </w:t>
      </w:r>
      <w:r>
        <w:t>preference on FR2 UL gap in accordance</w:t>
      </w:r>
      <w:r w:rsidRPr="00D27132">
        <w:t xml:space="preserve"> with 5.7.4;</w:t>
      </w:r>
    </w:p>
    <w:p w14:paraId="52B20CFB" w14:textId="77777777" w:rsidR="00D158F3" w:rsidRPr="00D27132" w:rsidRDefault="00D158F3" w:rsidP="00D158F3">
      <w:pPr>
        <w:pStyle w:val="B1"/>
      </w:pPr>
      <w:r w:rsidRPr="00D27132">
        <w:t>1&gt;</w:t>
      </w:r>
      <w:r w:rsidRPr="00D27132">
        <w:tab/>
        <w:t>else:</w:t>
      </w:r>
    </w:p>
    <w:p w14:paraId="13A8E276" w14:textId="77777777" w:rsidR="00D158F3" w:rsidRPr="00D27132" w:rsidRDefault="00D158F3" w:rsidP="00D158F3">
      <w:pPr>
        <w:pStyle w:val="B2"/>
      </w:pPr>
      <w:r w:rsidRPr="00D27132">
        <w:t>2&gt;</w:t>
      </w:r>
      <w:r w:rsidRPr="00D27132">
        <w:tab/>
        <w:t xml:space="preserve">consider itself not to be configured to provide </w:t>
      </w:r>
      <w:r>
        <w:t>its preference on FR2 UL gap</w:t>
      </w:r>
      <w:r w:rsidRPr="00D27132">
        <w:t>;</w:t>
      </w:r>
    </w:p>
    <w:p w14:paraId="51048436" w14:textId="77777777" w:rsidR="00D158F3" w:rsidRDefault="00D158F3" w:rsidP="00D158F3">
      <w:pPr>
        <w:pStyle w:val="B1"/>
      </w:pPr>
      <w:r>
        <w:t>1&gt;</w:t>
      </w:r>
      <w:r>
        <w:tab/>
        <w:t xml:space="preserve">if the received </w:t>
      </w:r>
      <w:r>
        <w:rPr>
          <w:i/>
        </w:rPr>
        <w:t>otherConfig</w:t>
      </w:r>
      <w:r>
        <w:t xml:space="preserve"> includes the </w:t>
      </w:r>
      <w:r>
        <w:rPr>
          <w:i/>
          <w:iCs/>
        </w:rPr>
        <w:t>musim-GapAssistanceConfig</w:t>
      </w:r>
      <w:r>
        <w:t>:</w:t>
      </w:r>
    </w:p>
    <w:p w14:paraId="3550E010" w14:textId="77777777" w:rsidR="00D158F3" w:rsidRDefault="00D158F3" w:rsidP="00D158F3">
      <w:pPr>
        <w:pStyle w:val="B2"/>
      </w:pPr>
      <w:r>
        <w:t>2&gt;</w:t>
      </w:r>
      <w:r>
        <w:tab/>
        <w:t xml:space="preserve">if </w:t>
      </w:r>
      <w:r>
        <w:rPr>
          <w:i/>
          <w:iCs/>
        </w:rPr>
        <w:t xml:space="preserve">musim-GapAssistanceConfig </w:t>
      </w:r>
      <w:r>
        <w:t xml:space="preserve">is set to </w:t>
      </w:r>
      <w:r>
        <w:rPr>
          <w:i/>
        </w:rPr>
        <w:t>setup</w:t>
      </w:r>
      <w:r>
        <w:t>:</w:t>
      </w:r>
    </w:p>
    <w:p w14:paraId="7AB0947C" w14:textId="77777777" w:rsidR="00D158F3" w:rsidRDefault="00D158F3" w:rsidP="00D158F3">
      <w:pPr>
        <w:pStyle w:val="B3"/>
      </w:pPr>
      <w:r>
        <w:t>3&gt;</w:t>
      </w:r>
      <w:r>
        <w:tab/>
        <w:t>consider itself to be configured to provide MUSIM assistance information without leaving RRC_CONNECTED in accordance with 5.7.4</w:t>
      </w:r>
      <w:r>
        <w:rPr>
          <w:iCs/>
        </w:rPr>
        <w:t>;</w:t>
      </w:r>
    </w:p>
    <w:p w14:paraId="633D4E9C" w14:textId="77777777" w:rsidR="00D158F3" w:rsidRDefault="00D158F3" w:rsidP="00D158F3">
      <w:pPr>
        <w:pStyle w:val="B2"/>
      </w:pPr>
      <w:r>
        <w:t>2&gt;</w:t>
      </w:r>
      <w:r>
        <w:tab/>
        <w:t>else:</w:t>
      </w:r>
    </w:p>
    <w:p w14:paraId="41FD905C" w14:textId="77777777" w:rsidR="00D158F3" w:rsidRDefault="00D158F3" w:rsidP="00D158F3">
      <w:pPr>
        <w:pStyle w:val="B3"/>
      </w:pPr>
      <w:r>
        <w:t>3&gt;</w:t>
      </w:r>
      <w:r>
        <w:tab/>
        <w:t>consider itself not to be configured to provide MUSIM assistance information without leaving RRC_CONNECTED in accordance with 5.7.4 and stop timer T3yy, if running</w:t>
      </w:r>
      <w:r>
        <w:rPr>
          <w:iCs/>
        </w:rPr>
        <w:t>;</w:t>
      </w:r>
    </w:p>
    <w:p w14:paraId="37980385" w14:textId="77777777" w:rsidR="00D158F3" w:rsidRDefault="00D158F3" w:rsidP="00D158F3">
      <w:pPr>
        <w:pStyle w:val="B1"/>
      </w:pPr>
      <w:r>
        <w:t>1&gt;</w:t>
      </w:r>
      <w:r>
        <w:tab/>
        <w:t xml:space="preserve">if the received </w:t>
      </w:r>
      <w:r>
        <w:rPr>
          <w:i/>
        </w:rPr>
        <w:t>otherConfig</w:t>
      </w:r>
      <w:r>
        <w:t xml:space="preserve"> includes the </w:t>
      </w:r>
      <w:r>
        <w:rPr>
          <w:i/>
        </w:rPr>
        <w:t>musim-LeaveAssistanceConfig:</w:t>
      </w:r>
    </w:p>
    <w:p w14:paraId="5DCBE6F2" w14:textId="77777777" w:rsidR="00D158F3" w:rsidRDefault="00D158F3" w:rsidP="00D158F3">
      <w:pPr>
        <w:pStyle w:val="B2"/>
      </w:pPr>
      <w:r>
        <w:t>2&gt;</w:t>
      </w:r>
      <w:r>
        <w:tab/>
        <w:t xml:space="preserve">if </w:t>
      </w:r>
      <w:r>
        <w:rPr>
          <w:i/>
        </w:rPr>
        <w:t>musim-LeaveAssistanceConfig</w:t>
      </w:r>
      <w:r>
        <w:t xml:space="preserve"> is set to </w:t>
      </w:r>
      <w:r>
        <w:rPr>
          <w:i/>
        </w:rPr>
        <w:t>setup</w:t>
      </w:r>
      <w:r>
        <w:t>:</w:t>
      </w:r>
    </w:p>
    <w:p w14:paraId="7267C5C0" w14:textId="77777777" w:rsidR="00D158F3" w:rsidRDefault="00D158F3" w:rsidP="00D158F3">
      <w:pPr>
        <w:pStyle w:val="B3"/>
      </w:pPr>
      <w:r>
        <w:t>3&gt;</w:t>
      </w:r>
      <w:r>
        <w:tab/>
        <w:t>consider itself to be configured to provide MUSIM assistance information for leaving RRC_CONNECTED in accordance with 5.7.4</w:t>
      </w:r>
      <w:r>
        <w:rPr>
          <w:iCs/>
        </w:rPr>
        <w:t>;</w:t>
      </w:r>
    </w:p>
    <w:p w14:paraId="121A4FEA" w14:textId="77777777" w:rsidR="00D158F3" w:rsidRDefault="00D158F3" w:rsidP="00D158F3">
      <w:pPr>
        <w:pStyle w:val="B2"/>
      </w:pPr>
      <w:r>
        <w:t>2&gt;</w:t>
      </w:r>
      <w:r>
        <w:tab/>
        <w:t>else:</w:t>
      </w:r>
    </w:p>
    <w:p w14:paraId="16786C8C" w14:textId="77777777" w:rsidR="00D158F3" w:rsidRDefault="00D158F3" w:rsidP="00D158F3">
      <w:pPr>
        <w:pStyle w:val="B3"/>
      </w:pPr>
      <w:r>
        <w:t>3&gt;</w:t>
      </w:r>
      <w:r>
        <w:tab/>
        <w:t>consider itself not to be configured to provide MUSIM assistance information for leaving RRC_CONNECTED in accordance with 5.7.4 and stop timer T3xx, if running.</w:t>
      </w:r>
    </w:p>
    <w:p w14:paraId="24E8F49A" w14:textId="77777777" w:rsidR="00D158F3" w:rsidRPr="00D27132" w:rsidRDefault="00D158F3" w:rsidP="00D158F3">
      <w:pPr>
        <w:pStyle w:val="B1"/>
      </w:pPr>
      <w:r w:rsidRPr="00D27132">
        <w:t>1&gt;</w:t>
      </w:r>
      <w:r w:rsidRPr="00D27132">
        <w:tab/>
        <w:t xml:space="preserve">if the received </w:t>
      </w:r>
      <w:r w:rsidRPr="00D27132">
        <w:rPr>
          <w:i/>
          <w:iCs/>
        </w:rPr>
        <w:t>otherConfig</w:t>
      </w:r>
      <w:r w:rsidRPr="00D27132">
        <w:t xml:space="preserve"> includes the </w:t>
      </w:r>
      <w:r w:rsidRPr="0087621D">
        <w:rPr>
          <w:rFonts w:eastAsia="等线" w:hint="eastAsia"/>
          <w:i/>
          <w:iCs/>
          <w:lang w:eastAsia="zh-CN"/>
        </w:rPr>
        <w:t>rlm-Relaxation</w:t>
      </w:r>
      <w:r w:rsidRPr="0087621D">
        <w:rPr>
          <w:i/>
          <w:iCs/>
        </w:rPr>
        <w:t>ReportingConfig</w:t>
      </w:r>
      <w:r w:rsidRPr="00D27132">
        <w:t>:</w:t>
      </w:r>
    </w:p>
    <w:p w14:paraId="17FC8533" w14:textId="77777777" w:rsidR="00D158F3" w:rsidRDefault="00D158F3" w:rsidP="00D158F3">
      <w:pPr>
        <w:pStyle w:val="B2"/>
      </w:pPr>
      <w:r w:rsidRPr="00D27132">
        <w:t>2&gt;</w:t>
      </w:r>
      <w:r w:rsidRPr="00D27132">
        <w:tab/>
      </w:r>
      <w:r>
        <w:t xml:space="preserve">if </w:t>
      </w:r>
      <w:r w:rsidRPr="0087621D">
        <w:rPr>
          <w:rFonts w:eastAsia="等线" w:hint="eastAsia"/>
          <w:i/>
          <w:iCs/>
          <w:lang w:eastAsia="zh-CN"/>
        </w:rPr>
        <w:t>rlm-Relaxation</w:t>
      </w:r>
      <w:r w:rsidRPr="0087621D">
        <w:rPr>
          <w:i/>
          <w:iCs/>
        </w:rPr>
        <w:t>ReportingConfig</w:t>
      </w:r>
      <w:r w:rsidRPr="00D27132">
        <w:t xml:space="preserve"> </w:t>
      </w:r>
      <w:r>
        <w:t xml:space="preserve">is set to </w:t>
      </w:r>
      <w:r w:rsidRPr="00BD70AD">
        <w:rPr>
          <w:i/>
          <w:iCs/>
        </w:rPr>
        <w:t>setup</w:t>
      </w:r>
      <w:r>
        <w:t>:</w:t>
      </w:r>
    </w:p>
    <w:p w14:paraId="4D8EB36B" w14:textId="77777777" w:rsidR="00D158F3" w:rsidRPr="00D27132" w:rsidRDefault="00D158F3" w:rsidP="00D158F3">
      <w:pPr>
        <w:pStyle w:val="B3"/>
      </w:pPr>
      <w:r>
        <w:t>3&gt;</w:t>
      </w:r>
      <w:r>
        <w:tab/>
      </w:r>
      <w:r w:rsidRPr="00D27132">
        <w:t xml:space="preserve">consider itself to be configured to </w:t>
      </w:r>
      <w:r>
        <w:t>report</w:t>
      </w:r>
      <w:r>
        <w:rPr>
          <w:noProof/>
          <w:lang w:eastAsia="sv-SE"/>
        </w:rPr>
        <w:t xml:space="preserve"> the relaxation </w:t>
      </w:r>
      <w:r>
        <w:t>state</w:t>
      </w:r>
      <w:r>
        <w:rPr>
          <w:noProof/>
          <w:lang w:eastAsia="sv-SE"/>
        </w:rPr>
        <w:t xml:space="preserve"> of RLM measurements</w:t>
      </w:r>
      <w:r w:rsidRPr="00D27132">
        <w:t xml:space="preserve"> with 5.7.4;</w:t>
      </w:r>
    </w:p>
    <w:p w14:paraId="7685EB0E" w14:textId="77777777" w:rsidR="00D158F3" w:rsidRPr="00D27132" w:rsidRDefault="00D158F3" w:rsidP="00D158F3">
      <w:pPr>
        <w:pStyle w:val="B2"/>
      </w:pPr>
      <w:r>
        <w:t>2</w:t>
      </w:r>
      <w:r w:rsidRPr="00D27132">
        <w:t>&gt;</w:t>
      </w:r>
      <w:r w:rsidRPr="00D27132">
        <w:tab/>
        <w:t>else:</w:t>
      </w:r>
    </w:p>
    <w:p w14:paraId="0A977A77" w14:textId="77777777" w:rsidR="00D158F3" w:rsidRDefault="00D158F3" w:rsidP="00D158F3">
      <w:pPr>
        <w:pStyle w:val="B3"/>
      </w:pPr>
      <w:r>
        <w:t>3</w:t>
      </w:r>
      <w:r w:rsidRPr="00D27132">
        <w:t>&gt;</w:t>
      </w:r>
      <w:r w:rsidRPr="00D27132">
        <w:tab/>
        <w:t xml:space="preserve">consider itself not to be configured to </w:t>
      </w:r>
      <w:r>
        <w:t>report</w:t>
      </w:r>
      <w:r>
        <w:rPr>
          <w:noProof/>
          <w:lang w:eastAsia="sv-SE"/>
        </w:rPr>
        <w:t xml:space="preserve"> the relaxation </w:t>
      </w:r>
      <w:r>
        <w:t>state</w:t>
      </w:r>
      <w:r>
        <w:rPr>
          <w:noProof/>
          <w:lang w:eastAsia="sv-SE"/>
        </w:rPr>
        <w:t xml:space="preserve"> of RLM measurements</w:t>
      </w:r>
      <w:r w:rsidRPr="00D27132">
        <w:t>;</w:t>
      </w:r>
    </w:p>
    <w:p w14:paraId="7041DCCD" w14:textId="77777777" w:rsidR="00D158F3" w:rsidRPr="00D27132" w:rsidRDefault="00D158F3" w:rsidP="00D158F3">
      <w:pPr>
        <w:pStyle w:val="B1"/>
      </w:pPr>
      <w:r w:rsidRPr="00D27132">
        <w:t>1&gt;</w:t>
      </w:r>
      <w:r w:rsidRPr="00D27132">
        <w:tab/>
        <w:t xml:space="preserve">if the received </w:t>
      </w:r>
      <w:r w:rsidRPr="00D27132">
        <w:rPr>
          <w:i/>
          <w:iCs/>
        </w:rPr>
        <w:t>otherConfig</w:t>
      </w:r>
      <w:r w:rsidRPr="00D27132">
        <w:t xml:space="preserve"> includes the </w:t>
      </w:r>
      <w:r>
        <w:rPr>
          <w:rFonts w:eastAsia="等线"/>
          <w:i/>
          <w:iCs/>
          <w:lang w:eastAsia="zh-CN"/>
        </w:rPr>
        <w:t>bfd</w:t>
      </w:r>
      <w:r w:rsidRPr="0087621D">
        <w:rPr>
          <w:rFonts w:eastAsia="等线" w:hint="eastAsia"/>
          <w:i/>
          <w:iCs/>
          <w:lang w:eastAsia="zh-CN"/>
        </w:rPr>
        <w:t>-Relaxation</w:t>
      </w:r>
      <w:r w:rsidRPr="0087621D">
        <w:rPr>
          <w:i/>
          <w:iCs/>
        </w:rPr>
        <w:t>ReportingConfig</w:t>
      </w:r>
      <w:r w:rsidRPr="00D27132">
        <w:t>:</w:t>
      </w:r>
    </w:p>
    <w:p w14:paraId="29C09FCE" w14:textId="77777777" w:rsidR="00D158F3" w:rsidRDefault="00D158F3" w:rsidP="00D158F3">
      <w:pPr>
        <w:pStyle w:val="B2"/>
      </w:pPr>
      <w:r w:rsidRPr="00D27132">
        <w:t>2&gt;</w:t>
      </w:r>
      <w:r w:rsidRPr="00D27132">
        <w:tab/>
      </w:r>
      <w:r>
        <w:t xml:space="preserve">if </w:t>
      </w:r>
      <w:r>
        <w:rPr>
          <w:rFonts w:eastAsia="等线"/>
          <w:i/>
          <w:iCs/>
          <w:lang w:eastAsia="zh-CN"/>
        </w:rPr>
        <w:t>bfd</w:t>
      </w:r>
      <w:r w:rsidRPr="0087621D">
        <w:rPr>
          <w:rFonts w:eastAsia="等线" w:hint="eastAsia"/>
          <w:i/>
          <w:iCs/>
          <w:lang w:eastAsia="zh-CN"/>
        </w:rPr>
        <w:t>-Relaxation</w:t>
      </w:r>
      <w:r w:rsidRPr="0087621D">
        <w:rPr>
          <w:i/>
          <w:iCs/>
        </w:rPr>
        <w:t>ReportingConfig</w:t>
      </w:r>
      <w:r w:rsidRPr="00D27132">
        <w:t xml:space="preserve"> </w:t>
      </w:r>
      <w:r>
        <w:t xml:space="preserve">is set to </w:t>
      </w:r>
      <w:r w:rsidRPr="00BD70AD">
        <w:rPr>
          <w:i/>
          <w:iCs/>
        </w:rPr>
        <w:t>setup</w:t>
      </w:r>
      <w:r>
        <w:t>:</w:t>
      </w:r>
    </w:p>
    <w:p w14:paraId="5DBF7B13" w14:textId="77777777" w:rsidR="00D158F3" w:rsidRPr="00D27132" w:rsidRDefault="00D158F3" w:rsidP="00D158F3">
      <w:pPr>
        <w:pStyle w:val="B3"/>
      </w:pPr>
      <w:r>
        <w:t>3&gt;</w:t>
      </w:r>
      <w:r>
        <w:tab/>
      </w:r>
      <w:r w:rsidRPr="00D27132">
        <w:t xml:space="preserve">consider itself to be configured to </w:t>
      </w:r>
      <w:r>
        <w:t>report</w:t>
      </w:r>
      <w:r>
        <w:rPr>
          <w:noProof/>
          <w:lang w:eastAsia="sv-SE"/>
        </w:rPr>
        <w:t xml:space="preserve"> the relaxation </w:t>
      </w:r>
      <w:r>
        <w:t>state</w:t>
      </w:r>
      <w:r>
        <w:rPr>
          <w:noProof/>
          <w:lang w:eastAsia="sv-SE"/>
        </w:rPr>
        <w:t xml:space="preserve"> of BFD measurements</w:t>
      </w:r>
      <w:r w:rsidRPr="00D27132">
        <w:t xml:space="preserve"> with 5.7.4;</w:t>
      </w:r>
    </w:p>
    <w:p w14:paraId="15E16E8F" w14:textId="77777777" w:rsidR="00D158F3" w:rsidRPr="00D27132" w:rsidRDefault="00D158F3" w:rsidP="00D158F3">
      <w:pPr>
        <w:pStyle w:val="B1"/>
        <w:ind w:firstLine="0"/>
      </w:pPr>
      <w:r>
        <w:t>2</w:t>
      </w:r>
      <w:r w:rsidRPr="00D27132">
        <w:t>&gt;</w:t>
      </w:r>
      <w:r w:rsidRPr="00D27132">
        <w:tab/>
        <w:t>else:</w:t>
      </w:r>
    </w:p>
    <w:p w14:paraId="045B1196" w14:textId="77777777" w:rsidR="00D158F3" w:rsidRPr="00082668" w:rsidRDefault="00D158F3" w:rsidP="00D158F3">
      <w:pPr>
        <w:pStyle w:val="B3"/>
        <w:rPr>
          <w:rFonts w:eastAsia="等线"/>
          <w:iCs/>
          <w:lang w:eastAsia="zh-CN"/>
        </w:rPr>
      </w:pPr>
      <w:r>
        <w:t>3</w:t>
      </w:r>
      <w:r w:rsidRPr="00D27132">
        <w:t>&gt;</w:t>
      </w:r>
      <w:r w:rsidRPr="00D27132">
        <w:tab/>
        <w:t xml:space="preserve">consider itself not to be configured to </w:t>
      </w:r>
      <w:r>
        <w:t>report</w:t>
      </w:r>
      <w:r>
        <w:rPr>
          <w:noProof/>
          <w:lang w:eastAsia="sv-SE"/>
        </w:rPr>
        <w:t xml:space="preserve"> the relaxation </w:t>
      </w:r>
      <w:r>
        <w:t>state</w:t>
      </w:r>
      <w:r>
        <w:rPr>
          <w:noProof/>
          <w:lang w:eastAsia="sv-SE"/>
        </w:rPr>
        <w:t xml:space="preserve"> of BFD measurements</w:t>
      </w:r>
      <w:r w:rsidRPr="00D27132">
        <w:t>;</w:t>
      </w:r>
    </w:p>
    <w:p w14:paraId="34BE4C5C" w14:textId="77777777" w:rsidR="00D158F3" w:rsidRDefault="00D158F3" w:rsidP="00D158F3">
      <w:pPr>
        <w:pStyle w:val="B1"/>
      </w:pPr>
      <w:r>
        <w:t>1&gt;</w:t>
      </w:r>
      <w:r>
        <w:tab/>
        <w:t xml:space="preserve">if the received </w:t>
      </w:r>
      <w:r>
        <w:rPr>
          <w:i/>
        </w:rPr>
        <w:t>otherConfig</w:t>
      </w:r>
      <w:r>
        <w:t xml:space="preserve"> includes the </w:t>
      </w:r>
      <w:r>
        <w:rPr>
          <w:i/>
        </w:rPr>
        <w:t>scg-DeactivationPreferenceConfig</w:t>
      </w:r>
      <w:r>
        <w:t>:</w:t>
      </w:r>
    </w:p>
    <w:p w14:paraId="038426FD" w14:textId="77777777" w:rsidR="00D158F3" w:rsidRDefault="00D158F3" w:rsidP="00D158F3">
      <w:pPr>
        <w:pStyle w:val="B2"/>
      </w:pPr>
      <w:r>
        <w:t>2&gt;</w:t>
      </w:r>
      <w:r>
        <w:tab/>
        <w:t xml:space="preserve">if the </w:t>
      </w:r>
      <w:r>
        <w:rPr>
          <w:i/>
        </w:rPr>
        <w:t>scg-DeactivationPreferenceConfig</w:t>
      </w:r>
      <w:r>
        <w:t xml:space="preserve"> is set to </w:t>
      </w:r>
      <w:r>
        <w:rPr>
          <w:i/>
        </w:rPr>
        <w:t>setup</w:t>
      </w:r>
      <w:r>
        <w:t>:</w:t>
      </w:r>
    </w:p>
    <w:p w14:paraId="7FD868E9" w14:textId="77777777" w:rsidR="00D158F3" w:rsidRDefault="00D158F3" w:rsidP="00D158F3">
      <w:pPr>
        <w:pStyle w:val="B3"/>
      </w:pPr>
      <w:r>
        <w:t>3&gt;</w:t>
      </w:r>
      <w:r>
        <w:tab/>
        <w:t>consider itself to be configured to provide its SCG deactivation preference in accordance with 5.7.4;</w:t>
      </w:r>
    </w:p>
    <w:p w14:paraId="2C3DAAE8" w14:textId="77777777" w:rsidR="00D158F3" w:rsidRDefault="00D158F3" w:rsidP="00D158F3">
      <w:pPr>
        <w:pStyle w:val="B2"/>
      </w:pPr>
      <w:r>
        <w:t>2&gt;</w:t>
      </w:r>
      <w:r>
        <w:tab/>
        <w:t>else:</w:t>
      </w:r>
    </w:p>
    <w:p w14:paraId="54D24E49" w14:textId="77777777" w:rsidR="00D158F3" w:rsidRDefault="00D158F3" w:rsidP="00D158F3">
      <w:pPr>
        <w:pStyle w:val="B3"/>
      </w:pPr>
      <w:r>
        <w:t>3&gt;</w:t>
      </w:r>
      <w:r>
        <w:tab/>
        <w:t>consider itself not to be configured to provide its SCG deactivation preference and stop timer T346g, if running.</w:t>
      </w:r>
    </w:p>
    <w:p w14:paraId="231235B7" w14:textId="77777777" w:rsidR="00D158F3" w:rsidRPr="00D27132" w:rsidRDefault="00D158F3" w:rsidP="00D158F3">
      <w:pPr>
        <w:pStyle w:val="4"/>
      </w:pPr>
      <w:r w:rsidRPr="00D27132">
        <w:rPr>
          <w:rFonts w:eastAsia="MS Mincho"/>
        </w:rPr>
        <w:t>5.3.5.10</w:t>
      </w:r>
      <w:r w:rsidRPr="00D27132">
        <w:rPr>
          <w:rFonts w:eastAsia="MS Mincho"/>
        </w:rPr>
        <w:tab/>
        <w:t>MR-DC release</w:t>
      </w:r>
      <w:bookmarkEnd w:id="263"/>
      <w:bookmarkEnd w:id="264"/>
    </w:p>
    <w:p w14:paraId="0CA3763D" w14:textId="77777777" w:rsidR="00D158F3" w:rsidRPr="00D27132" w:rsidRDefault="00D158F3" w:rsidP="00D158F3">
      <w:pPr>
        <w:rPr>
          <w:rFonts w:eastAsia="MS Mincho"/>
        </w:rPr>
      </w:pPr>
      <w:r w:rsidRPr="00D27132">
        <w:t>The UE shall:</w:t>
      </w:r>
    </w:p>
    <w:p w14:paraId="75FBC3F2" w14:textId="77777777" w:rsidR="00D158F3" w:rsidRPr="00D27132" w:rsidRDefault="00D158F3" w:rsidP="00D158F3">
      <w:pPr>
        <w:pStyle w:val="B1"/>
        <w:rPr>
          <w:lang w:eastAsia="ko-KR"/>
        </w:rPr>
      </w:pPr>
      <w:r w:rsidRPr="00D27132">
        <w:rPr>
          <w:lang w:eastAsia="ko-KR"/>
        </w:rPr>
        <w:t>1&gt;</w:t>
      </w:r>
      <w:r w:rsidRPr="00D27132">
        <w:rPr>
          <w:lang w:eastAsia="ko-KR"/>
        </w:rPr>
        <w:tab/>
        <w:t>as a result of MR-DC release triggered by E-UTRA or NR:</w:t>
      </w:r>
    </w:p>
    <w:p w14:paraId="5699072F" w14:textId="77777777" w:rsidR="00D158F3" w:rsidRPr="00D27132" w:rsidRDefault="00D158F3" w:rsidP="00D158F3">
      <w:pPr>
        <w:pStyle w:val="B2"/>
        <w:rPr>
          <w:rFonts w:eastAsia="宋体"/>
          <w:lang w:eastAsia="ko-KR"/>
        </w:rPr>
      </w:pPr>
      <w:r w:rsidRPr="00D27132">
        <w:rPr>
          <w:rFonts w:eastAsia="宋体"/>
          <w:lang w:eastAsia="ko-KR"/>
        </w:rPr>
        <w:lastRenderedPageBreak/>
        <w:t>2&gt;</w:t>
      </w:r>
      <w:r w:rsidRPr="00D27132">
        <w:rPr>
          <w:rFonts w:eastAsia="宋体"/>
          <w:lang w:eastAsia="ko-KR"/>
        </w:rPr>
        <w:tab/>
        <w:t>release SRB3</w:t>
      </w:r>
      <w:r w:rsidRPr="00D27132">
        <w:t>, if established, as specified in 5.3.5.6.2</w:t>
      </w:r>
      <w:r w:rsidRPr="00D27132">
        <w:rPr>
          <w:rFonts w:eastAsia="宋体"/>
          <w:lang w:eastAsia="ko-KR"/>
        </w:rPr>
        <w:t>;</w:t>
      </w:r>
    </w:p>
    <w:p w14:paraId="47B5820C" w14:textId="77777777" w:rsidR="00D158F3" w:rsidRPr="00D27132" w:rsidRDefault="00D158F3" w:rsidP="00D158F3">
      <w:pPr>
        <w:pStyle w:val="B2"/>
        <w:rPr>
          <w:lang w:eastAsia="ko-KR"/>
        </w:rPr>
      </w:pPr>
      <w:r w:rsidRPr="00D27132">
        <w:rPr>
          <w:lang w:eastAsia="ko-KR"/>
        </w:rPr>
        <w:t>2&gt;</w:t>
      </w:r>
      <w:r w:rsidRPr="00D27132">
        <w:rPr>
          <w:lang w:eastAsia="ko-KR"/>
        </w:rPr>
        <w:tab/>
        <w:t xml:space="preserve">release </w:t>
      </w:r>
      <w:r w:rsidRPr="00D27132">
        <w:rPr>
          <w:i/>
          <w:lang w:eastAsia="ko-KR"/>
        </w:rPr>
        <w:t>measConfig</w:t>
      </w:r>
      <w:r w:rsidRPr="00D27132">
        <w:rPr>
          <w:lang w:eastAsia="ko-KR"/>
        </w:rPr>
        <w:t xml:space="preserve"> associated with SCG;</w:t>
      </w:r>
    </w:p>
    <w:p w14:paraId="194AD663" w14:textId="77777777" w:rsidR="00D158F3" w:rsidRPr="00D27132" w:rsidRDefault="00D158F3" w:rsidP="00D158F3">
      <w:pPr>
        <w:pStyle w:val="B2"/>
        <w:rPr>
          <w:lang w:eastAsia="ko-KR"/>
        </w:rPr>
      </w:pPr>
      <w:r w:rsidRPr="00D27132">
        <w:t>2&gt;</w:t>
      </w:r>
      <w:r w:rsidRPr="00D27132">
        <w:tab/>
        <w:t>if the UE is configured with NR SCG:</w:t>
      </w:r>
    </w:p>
    <w:p w14:paraId="670F4724" w14:textId="77777777" w:rsidR="00D158F3" w:rsidRPr="00D27132" w:rsidRDefault="00D158F3" w:rsidP="00D158F3">
      <w:pPr>
        <w:pStyle w:val="B3"/>
      </w:pPr>
      <w:r w:rsidRPr="00D27132">
        <w:t>3&gt;</w:t>
      </w:r>
      <w:r w:rsidRPr="00D27132">
        <w:tab/>
        <w:t>release the SCG configuration as specified in clause 5.3.5.4;</w:t>
      </w:r>
    </w:p>
    <w:p w14:paraId="50290C3D" w14:textId="77777777" w:rsidR="00D158F3" w:rsidRPr="00D27132" w:rsidRDefault="00D158F3" w:rsidP="00D158F3">
      <w:pPr>
        <w:pStyle w:val="B3"/>
      </w:pPr>
      <w:r w:rsidRPr="00D27132">
        <w:t>3&gt;</w:t>
      </w:r>
      <w:r w:rsidRPr="00D27132">
        <w:tab/>
        <w:t xml:space="preserve">release </w:t>
      </w:r>
      <w:r w:rsidRPr="00D27132">
        <w:rPr>
          <w:i/>
        </w:rPr>
        <w:t>otherConfig</w:t>
      </w:r>
      <w:r w:rsidRPr="00D27132">
        <w:t xml:space="preserve"> associated with the SCG, if configured;</w:t>
      </w:r>
    </w:p>
    <w:p w14:paraId="51C76A08" w14:textId="77777777" w:rsidR="00D158F3" w:rsidRPr="00D27132" w:rsidRDefault="00D158F3" w:rsidP="00D158F3">
      <w:pPr>
        <w:pStyle w:val="B3"/>
      </w:pPr>
      <w:r w:rsidRPr="00D27132">
        <w:t>3&gt;</w:t>
      </w:r>
      <w:r w:rsidRPr="00D27132">
        <w:tab/>
        <w:t>stop timers T346a, T346b, T346c, T346d</w:t>
      </w:r>
      <w:r>
        <w:t>,</w:t>
      </w:r>
      <w:r w:rsidRPr="00D27132">
        <w:t xml:space="preserve"> T346e</w:t>
      </w:r>
      <w:r>
        <w:t>, T34x and T34y</w:t>
      </w:r>
      <w:r w:rsidRPr="00D27132">
        <w:t xml:space="preserve"> associated with the SCG, if running;</w:t>
      </w:r>
    </w:p>
    <w:p w14:paraId="6A3BA7FE" w14:textId="77777777" w:rsidR="00D158F3" w:rsidRPr="00D27132" w:rsidRDefault="00D158F3" w:rsidP="00D158F3">
      <w:pPr>
        <w:pStyle w:val="B3"/>
      </w:pPr>
      <w:r w:rsidRPr="00D27132">
        <w:t>3&gt;</w:t>
      </w:r>
      <w:r w:rsidRPr="00D27132">
        <w:tab/>
        <w:t xml:space="preserve">release </w:t>
      </w:r>
      <w:r w:rsidRPr="00D27132">
        <w:rPr>
          <w:i/>
          <w:iCs/>
        </w:rPr>
        <w:t>bap-Config</w:t>
      </w:r>
      <w:r w:rsidRPr="00D27132">
        <w:t xml:space="preserve"> associated with the SCG, if configured;</w:t>
      </w:r>
    </w:p>
    <w:p w14:paraId="0DA8BB7B" w14:textId="77777777" w:rsidR="00D158F3" w:rsidRPr="00D27132" w:rsidRDefault="00D158F3" w:rsidP="00D158F3">
      <w:pPr>
        <w:pStyle w:val="B3"/>
      </w:pPr>
      <w:r w:rsidRPr="00D27132">
        <w:t>3&gt;</w:t>
      </w:r>
      <w:r w:rsidRPr="00D27132">
        <w:tab/>
        <w:t xml:space="preserve">release </w:t>
      </w:r>
      <w:r w:rsidRPr="00D27132">
        <w:rPr>
          <w:i/>
          <w:iCs/>
        </w:rPr>
        <w:t>iab-IP-AddressConfigurationList</w:t>
      </w:r>
      <w:r w:rsidRPr="00D27132">
        <w:t xml:space="preserve"> associated with the SCG, if configured;</w:t>
      </w:r>
    </w:p>
    <w:p w14:paraId="1D2D08FF" w14:textId="77777777" w:rsidR="00D158F3" w:rsidRPr="00D27132" w:rsidRDefault="00D158F3" w:rsidP="00D158F3">
      <w:pPr>
        <w:pStyle w:val="B2"/>
      </w:pPr>
      <w:r w:rsidRPr="00D27132">
        <w:t>2&gt;</w:t>
      </w:r>
      <w:r w:rsidRPr="00D27132">
        <w:tab/>
        <w:t>else if the UE is configured with E-UTRA SCG:</w:t>
      </w:r>
    </w:p>
    <w:p w14:paraId="63BED1A9" w14:textId="77777777" w:rsidR="00D158F3" w:rsidRPr="00D27132" w:rsidRDefault="00D158F3" w:rsidP="00D158F3">
      <w:pPr>
        <w:pStyle w:val="B3"/>
      </w:pPr>
      <w:r w:rsidRPr="00D27132">
        <w:t>3&gt;</w:t>
      </w:r>
      <w:r w:rsidRPr="00D27132">
        <w:tab/>
        <w:t>release the SCG configuration as specified in TS 36.331 [10], clause 5.3.10.19 to release the E-UTRA SCG;</w:t>
      </w:r>
    </w:p>
    <w:p w14:paraId="2A7E34FC" w14:textId="77777777" w:rsidR="00D158F3" w:rsidRPr="00D27132" w:rsidRDefault="00D158F3" w:rsidP="00D158F3">
      <w:pPr>
        <w:pStyle w:val="4"/>
      </w:pPr>
      <w:bookmarkStart w:id="265" w:name="_Toc60776787"/>
      <w:bookmarkStart w:id="266" w:name="_Toc90650659"/>
      <w:r w:rsidRPr="00D27132">
        <w:t>5.3.5.11</w:t>
      </w:r>
      <w:r w:rsidRPr="00D27132">
        <w:tab/>
        <w:t>Full configuration</w:t>
      </w:r>
      <w:bookmarkEnd w:id="265"/>
      <w:bookmarkEnd w:id="266"/>
    </w:p>
    <w:p w14:paraId="46C3734D" w14:textId="77777777" w:rsidR="00D158F3" w:rsidRPr="00D27132" w:rsidRDefault="00D158F3" w:rsidP="00D158F3">
      <w:r w:rsidRPr="00D27132">
        <w:t>The UE shall:</w:t>
      </w:r>
    </w:p>
    <w:p w14:paraId="532B1CF3" w14:textId="77777777" w:rsidR="00D158F3" w:rsidRPr="00D27132" w:rsidRDefault="00D158F3" w:rsidP="00D158F3">
      <w:pPr>
        <w:pStyle w:val="B1"/>
      </w:pPr>
      <w:r w:rsidRPr="00D27132">
        <w:t>1&gt;</w:t>
      </w:r>
      <w:r w:rsidRPr="00D27132">
        <w:tab/>
        <w:t>release/ clear all current dedicated radio configurations except for the following:</w:t>
      </w:r>
    </w:p>
    <w:p w14:paraId="38027729" w14:textId="77777777" w:rsidR="00D158F3" w:rsidRPr="00D27132" w:rsidRDefault="00D158F3" w:rsidP="00D158F3">
      <w:pPr>
        <w:pStyle w:val="B2"/>
      </w:pPr>
      <w:r w:rsidRPr="00D27132">
        <w:t>-</w:t>
      </w:r>
      <w:r w:rsidRPr="00D27132">
        <w:tab/>
        <w:t>the MCG C-RNTI;</w:t>
      </w:r>
    </w:p>
    <w:p w14:paraId="51A2346A" w14:textId="77777777" w:rsidR="00D158F3" w:rsidRPr="00D27132" w:rsidRDefault="00D158F3" w:rsidP="00D158F3">
      <w:pPr>
        <w:pStyle w:val="B2"/>
      </w:pPr>
      <w:r w:rsidRPr="00D27132">
        <w:t>-</w:t>
      </w:r>
      <w:r w:rsidRPr="00D27132">
        <w:tab/>
        <w:t>the AS security configurations associated with the master key;</w:t>
      </w:r>
    </w:p>
    <w:p w14:paraId="56C19C26" w14:textId="77777777" w:rsidR="00D158F3" w:rsidRPr="00D27132" w:rsidRDefault="00D158F3" w:rsidP="00D158F3">
      <w:pPr>
        <w:pStyle w:val="B2"/>
      </w:pPr>
      <w:r w:rsidRPr="00D27132">
        <w:t>-</w:t>
      </w:r>
      <w:r w:rsidRPr="00D27132">
        <w:tab/>
      </w:r>
      <w:r w:rsidRPr="00D27132">
        <w:rPr>
          <w:lang w:eastAsia="x-none"/>
        </w:rPr>
        <w:t>the SRB1/SRB2 configurations and DRB</w:t>
      </w:r>
      <w:r>
        <w:rPr>
          <w:lang w:eastAsia="x-none"/>
        </w:rPr>
        <w:t>/multicast MRB</w:t>
      </w:r>
      <w:r w:rsidRPr="00D27132">
        <w:rPr>
          <w:lang w:eastAsia="x-none"/>
        </w:rPr>
        <w:t xml:space="preserve"> configurations as configured by </w:t>
      </w:r>
      <w:r w:rsidRPr="00D27132">
        <w:rPr>
          <w:i/>
          <w:lang w:eastAsia="x-none"/>
        </w:rPr>
        <w:t xml:space="preserve">radioBearerConfig </w:t>
      </w:r>
      <w:r w:rsidRPr="00D27132">
        <w:rPr>
          <w:lang w:eastAsia="x-none"/>
        </w:rPr>
        <w:t xml:space="preserve">or </w:t>
      </w:r>
      <w:r w:rsidRPr="00D27132">
        <w:rPr>
          <w:i/>
          <w:lang w:eastAsia="x-none"/>
        </w:rPr>
        <w:t>radioBearerConfig2</w:t>
      </w:r>
      <w:r w:rsidRPr="00D27132">
        <w:rPr>
          <w:lang w:eastAsia="x-none"/>
        </w:rPr>
        <w:t>.</w:t>
      </w:r>
    </w:p>
    <w:p w14:paraId="5C904F3F" w14:textId="77777777" w:rsidR="00D158F3" w:rsidRPr="00D27132" w:rsidRDefault="00D158F3" w:rsidP="00D158F3">
      <w:pPr>
        <w:pStyle w:val="NO"/>
      </w:pPr>
      <w:r w:rsidRPr="00D27132">
        <w:t>NOTE 1:</w:t>
      </w:r>
      <w:r w:rsidRPr="00D27132">
        <w:tab/>
        <w:t xml:space="preserve">Radio configuration is not just the resource configuration but includes other configurations like </w:t>
      </w:r>
      <w:r w:rsidRPr="00D27132">
        <w:rPr>
          <w:i/>
        </w:rPr>
        <w:t>MeasConfig</w:t>
      </w:r>
      <w:r w:rsidRPr="00D27132">
        <w:t xml:space="preserve">. </w:t>
      </w:r>
      <w:r w:rsidRPr="00D27132">
        <w:rPr>
          <w:lang w:eastAsia="x-none"/>
        </w:rPr>
        <w:t xml:space="preserve">Radio configuration also includes the RLC bearer configurations as configured by </w:t>
      </w:r>
      <w:r w:rsidRPr="00D27132">
        <w:rPr>
          <w:i/>
        </w:rPr>
        <w:t>RLC-BearerConfig</w:t>
      </w:r>
      <w:r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273CFDE1" w14:textId="77777777" w:rsidR="00D158F3" w:rsidRPr="00D27132" w:rsidRDefault="00D158F3" w:rsidP="00D158F3">
      <w:pPr>
        <w:pStyle w:val="NO"/>
      </w:pPr>
      <w:r w:rsidRPr="00D27132">
        <w:t>NOTE 1a:</w:t>
      </w:r>
      <w:r w:rsidRPr="00D27132">
        <w:tab/>
        <w:t xml:space="preserve">For </w:t>
      </w:r>
      <w:r w:rsidRPr="00D27132">
        <w:rPr>
          <w:lang w:eastAsia="zh-CN"/>
        </w:rPr>
        <w:t xml:space="preserve">NR </w:t>
      </w:r>
      <w:r w:rsidRPr="00D27132">
        <w:t>sidelink communication, the radio configuration includes the sidelink RRC configuration received from the network, but does not include the sidelink RRC reconfiguration</w:t>
      </w:r>
      <w:r w:rsidRPr="00D27132">
        <w:rPr>
          <w:lang w:eastAsia="zh-CN"/>
        </w:rPr>
        <w:t xml:space="preserve"> and sidelink UE capability</w:t>
      </w:r>
      <w:r w:rsidRPr="00D27132">
        <w:t xml:space="preserve"> received from other UEs via PC5-RRC. In addition, the UE considers the new NR sidelink configurations as full configuration, in case of state transition and change of system information used for NR sidelink communication.</w:t>
      </w:r>
    </w:p>
    <w:p w14:paraId="69E459FB" w14:textId="77777777" w:rsidR="00D158F3" w:rsidRPr="00D27132" w:rsidRDefault="00D158F3" w:rsidP="00D158F3">
      <w:pPr>
        <w:pStyle w:val="NO"/>
      </w:pPr>
      <w:r w:rsidRPr="00D27132">
        <w:t>NOTE 1b:</w:t>
      </w:r>
      <w:r w:rsidRPr="00D27132">
        <w:tab/>
        <w:t xml:space="preserve">To establish the RLC bearer of SRB(s) after release due to </w:t>
      </w:r>
      <w:r w:rsidRPr="00D27132">
        <w:rPr>
          <w:i/>
        </w:rPr>
        <w:t>fullConfig</w:t>
      </w:r>
      <w:r w:rsidRPr="00D27132">
        <w:t xml:space="preserve">, the network can include the </w:t>
      </w:r>
      <w:r w:rsidRPr="00D27132">
        <w:rPr>
          <w:i/>
        </w:rPr>
        <w:t>srb-Identity</w:t>
      </w:r>
      <w:r w:rsidRPr="00D27132">
        <w:t xml:space="preserve"> within </w:t>
      </w:r>
      <w:r w:rsidRPr="00D27132">
        <w:rPr>
          <w:i/>
        </w:rPr>
        <w:t>srb-ToAddModList</w:t>
      </w:r>
      <w:r w:rsidRPr="00D27132">
        <w:t xml:space="preserve"> (i.e. the UE applies RLC default configuration) and/or provide </w:t>
      </w:r>
      <w:r w:rsidRPr="00D27132">
        <w:rPr>
          <w:i/>
        </w:rPr>
        <w:t>rlc-BearerToAddModList</w:t>
      </w:r>
      <w:r w:rsidRPr="00D27132">
        <w:t xml:space="preserve"> of concerned SRB(s) explicitly.</w:t>
      </w:r>
    </w:p>
    <w:p w14:paraId="785CE9B1" w14:textId="77777777" w:rsidR="00D158F3" w:rsidRPr="00D27132" w:rsidRDefault="00D158F3" w:rsidP="00D158F3">
      <w:pPr>
        <w:pStyle w:val="B2"/>
        <w:rPr>
          <w:rFonts w:ascii="CG Times (WN)" w:hAnsi="CG Times (WN)" w:cs="CG Times (WN)"/>
        </w:rPr>
      </w:pPr>
      <w:r w:rsidRPr="00D27132">
        <w:t>-</w:t>
      </w:r>
      <w:r w:rsidRPr="00D27132">
        <w:tab/>
        <w:t>the logged measurement configuration;</w:t>
      </w:r>
    </w:p>
    <w:p w14:paraId="1F7E20A4" w14:textId="77777777" w:rsidR="00D158F3" w:rsidRPr="00D27132" w:rsidRDefault="00D158F3" w:rsidP="00D158F3">
      <w:pPr>
        <w:pStyle w:val="B1"/>
      </w:pPr>
      <w:r w:rsidRPr="00D27132">
        <w:t>1&gt;</w:t>
      </w:r>
      <w:r w:rsidRPr="00D27132">
        <w:tab/>
        <w:t xml:space="preserve">if the </w:t>
      </w:r>
      <w:r w:rsidRPr="00D27132">
        <w:rPr>
          <w:i/>
        </w:rPr>
        <w:t>spCellConfig</w:t>
      </w:r>
      <w:r w:rsidRPr="00D27132">
        <w:t xml:space="preserve"> in the </w:t>
      </w:r>
      <w:r w:rsidRPr="00D27132">
        <w:rPr>
          <w:i/>
        </w:rPr>
        <w:t>masterCellGroup</w:t>
      </w:r>
      <w:r w:rsidRPr="00D27132">
        <w:t xml:space="preserve"> includes the </w:t>
      </w:r>
      <w:r w:rsidRPr="00D27132">
        <w:rPr>
          <w:i/>
        </w:rPr>
        <w:t>reconfigurationWithSync</w:t>
      </w:r>
      <w:r w:rsidRPr="00D27132">
        <w:t>:</w:t>
      </w:r>
    </w:p>
    <w:p w14:paraId="44B6F870" w14:textId="77777777" w:rsidR="00D158F3" w:rsidRPr="00D27132" w:rsidRDefault="00D158F3" w:rsidP="00D158F3">
      <w:pPr>
        <w:pStyle w:val="B2"/>
      </w:pPr>
      <w:r w:rsidRPr="00D27132">
        <w:t>2&gt;</w:t>
      </w:r>
      <w:r w:rsidRPr="00D27132">
        <w:tab/>
        <w:t>release/ clear all current common radio configurations;</w:t>
      </w:r>
    </w:p>
    <w:p w14:paraId="3A65B7C1" w14:textId="77777777" w:rsidR="00D158F3" w:rsidRPr="00D27132" w:rsidRDefault="00D158F3" w:rsidP="00D158F3">
      <w:pPr>
        <w:pStyle w:val="B2"/>
      </w:pPr>
      <w:r w:rsidRPr="00D27132">
        <w:t>2&gt;</w:t>
      </w:r>
      <w:r w:rsidRPr="00D27132">
        <w:tab/>
        <w:t>use the default values specified in 9.2.3 for timers T310, T311 and constants N310, N311;</w:t>
      </w:r>
    </w:p>
    <w:p w14:paraId="6B47437F" w14:textId="77777777" w:rsidR="00D158F3" w:rsidRPr="00D27132" w:rsidRDefault="00D158F3" w:rsidP="00D158F3">
      <w:pPr>
        <w:pStyle w:val="B1"/>
      </w:pPr>
      <w:r w:rsidRPr="00D27132">
        <w:t>1&gt;</w:t>
      </w:r>
      <w:r w:rsidRPr="00D27132">
        <w:tab/>
        <w:t>else (full configuration after re-establishment or during RRC resume):</w:t>
      </w:r>
    </w:p>
    <w:p w14:paraId="27F55DEB" w14:textId="77777777" w:rsidR="00D158F3" w:rsidRDefault="00D158F3" w:rsidP="00D158F3">
      <w:pPr>
        <w:pStyle w:val="B2"/>
      </w:pPr>
      <w:commentRangeStart w:id="267"/>
      <w:r w:rsidRPr="00D27132">
        <w:t>2&gt;</w:t>
      </w:r>
      <w:r w:rsidRPr="00D27132">
        <w:tab/>
      </w:r>
      <w:r w:rsidRPr="008B4EFA">
        <w:t>if the UE is connected with a L2 U2N Relay UE via the PC5-RRC connection (i.e. the UE is a L2 U2N Remote UE):</w:t>
      </w:r>
      <w:commentRangeEnd w:id="267"/>
      <w:r w:rsidR="00100124">
        <w:rPr>
          <w:rStyle w:val="af1"/>
        </w:rPr>
        <w:commentReference w:id="267"/>
      </w:r>
    </w:p>
    <w:p w14:paraId="0B20C0BD" w14:textId="77777777" w:rsidR="00D158F3" w:rsidRDefault="00D158F3" w:rsidP="00D158F3">
      <w:pPr>
        <w:pStyle w:val="B3"/>
      </w:pPr>
      <w:r>
        <w:t>3</w:t>
      </w:r>
      <w:r w:rsidRPr="00D27132">
        <w:t>&gt;</w:t>
      </w:r>
      <w:r w:rsidRPr="00D27132">
        <w:tab/>
        <w:t>use values for timers T30</w:t>
      </w:r>
      <w:r>
        <w:t>0</w:t>
      </w:r>
      <w:r w:rsidRPr="00D27132">
        <w:t xml:space="preserve">, </w:t>
      </w:r>
      <w:r>
        <w:t xml:space="preserve">T301 and </w:t>
      </w:r>
      <w:r w:rsidRPr="00D27132">
        <w:t>T31</w:t>
      </w:r>
      <w:r>
        <w:t>9</w:t>
      </w:r>
      <w:r w:rsidRPr="00D27132">
        <w:t xml:space="preserve"> as included in </w:t>
      </w:r>
      <w:r w:rsidRPr="00D27132">
        <w:rPr>
          <w:i/>
        </w:rPr>
        <w:t>ue-TimersAndConstants</w:t>
      </w:r>
      <w:r>
        <w:rPr>
          <w:i/>
        </w:rPr>
        <w:t>-RemoteUE</w:t>
      </w:r>
      <w:r w:rsidRPr="008B4EFA">
        <w:t xml:space="preserve"> </w:t>
      </w:r>
      <w:r w:rsidRPr="00D27132">
        <w:t xml:space="preserve">received in </w:t>
      </w:r>
      <w:r w:rsidRPr="00D27132">
        <w:rPr>
          <w:i/>
        </w:rPr>
        <w:t>SIB1</w:t>
      </w:r>
      <w:r w:rsidRPr="00D27132">
        <w:t>;</w:t>
      </w:r>
    </w:p>
    <w:p w14:paraId="028EC744" w14:textId="77777777" w:rsidR="00D158F3" w:rsidRPr="00EF6F27" w:rsidRDefault="00D158F3" w:rsidP="00D158F3">
      <w:pPr>
        <w:pStyle w:val="B3"/>
        <w:rPr>
          <w:rFonts w:eastAsia="等线"/>
          <w:lang w:eastAsia="zh-CN"/>
        </w:rPr>
      </w:pPr>
      <w:r>
        <w:t>3&gt;</w:t>
      </w:r>
      <w:r w:rsidRPr="00D27132">
        <w:tab/>
        <w:t xml:space="preserve">use value for timer T311, as included in </w:t>
      </w:r>
      <w:r w:rsidRPr="00D27132">
        <w:rPr>
          <w:i/>
        </w:rPr>
        <w:t>ue-TimersAndConstants</w:t>
      </w:r>
      <w:r w:rsidRPr="00D27132">
        <w:t xml:space="preserve"> received in </w:t>
      </w:r>
      <w:r w:rsidRPr="00D27132">
        <w:rPr>
          <w:i/>
        </w:rPr>
        <w:t>SIB1</w:t>
      </w:r>
    </w:p>
    <w:p w14:paraId="3A7F1C73" w14:textId="77777777" w:rsidR="00D158F3" w:rsidRDefault="00D158F3" w:rsidP="00D158F3">
      <w:pPr>
        <w:pStyle w:val="B2"/>
      </w:pPr>
      <w:r w:rsidRPr="00D27132">
        <w:lastRenderedPageBreak/>
        <w:t>2&gt;</w:t>
      </w:r>
      <w:r w:rsidRPr="00D27132">
        <w:tab/>
      </w:r>
      <w:r>
        <w:t>else:</w:t>
      </w:r>
    </w:p>
    <w:p w14:paraId="397329B8" w14:textId="77777777" w:rsidR="00D158F3" w:rsidRPr="00D27132" w:rsidRDefault="00D158F3" w:rsidP="00D158F3">
      <w:pPr>
        <w:pStyle w:val="B3"/>
      </w:pPr>
      <w:r>
        <w:t>3</w:t>
      </w:r>
      <w:r w:rsidRPr="00D27132">
        <w:t>&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rPr>
        <w:t>SIB1</w:t>
      </w:r>
      <w:r w:rsidRPr="00D27132">
        <w:t>;</w:t>
      </w:r>
    </w:p>
    <w:p w14:paraId="12143C55" w14:textId="77777777" w:rsidR="00D158F3" w:rsidRPr="004C30EA" w:rsidRDefault="00D158F3" w:rsidP="00D158F3">
      <w:pPr>
        <w:pStyle w:val="B1"/>
      </w:pPr>
      <w:r w:rsidRPr="004C30EA">
        <w:t>1&gt;</w:t>
      </w:r>
      <w:r w:rsidRPr="004C30EA">
        <w:tab/>
        <w:t xml:space="preserve">if no </w:t>
      </w:r>
      <w:r w:rsidRPr="00F67A97">
        <w:rPr>
          <w:i/>
        </w:rPr>
        <w:t>measConfigAppLayerId</w:t>
      </w:r>
      <w:r w:rsidRPr="004C30EA">
        <w:t xml:space="preserve"> is</w:t>
      </w:r>
      <w:r>
        <w:t xml:space="preserve"> included</w:t>
      </w:r>
      <w:r w:rsidRPr="004C30EA">
        <w:t>:</w:t>
      </w:r>
    </w:p>
    <w:p w14:paraId="2D5B3D1B" w14:textId="77777777" w:rsidR="00D158F3" w:rsidRPr="004C30EA" w:rsidRDefault="00D158F3" w:rsidP="00D158F3">
      <w:pPr>
        <w:pStyle w:val="B2"/>
      </w:pPr>
      <w:r w:rsidRPr="004C30EA">
        <w:t>2&gt;</w:t>
      </w:r>
      <w:r w:rsidRPr="004C30EA">
        <w:tab/>
        <w:t>inform upper layers about the release of all application layer measurement configurations;</w:t>
      </w:r>
    </w:p>
    <w:p w14:paraId="2043FF70" w14:textId="77777777" w:rsidR="00D158F3" w:rsidRPr="004C30EA" w:rsidRDefault="00D158F3" w:rsidP="00D158F3">
      <w:pPr>
        <w:pStyle w:val="B2"/>
      </w:pPr>
      <w:r w:rsidRPr="004C30EA">
        <w:t>2&gt;</w:t>
      </w:r>
      <w:r w:rsidRPr="004C30EA">
        <w:tab/>
        <w:t xml:space="preserve">discard </w:t>
      </w:r>
      <w:r>
        <w:t xml:space="preserve">any </w:t>
      </w:r>
      <w:r w:rsidRPr="004C30EA">
        <w:t>received application laye</w:t>
      </w:r>
      <w:r>
        <w:t>r measurement report</w:t>
      </w:r>
      <w:r w:rsidRPr="004C30EA">
        <w:t xml:space="preserve"> from upper layers;</w:t>
      </w:r>
    </w:p>
    <w:p w14:paraId="6BAB423A" w14:textId="77777777" w:rsidR="00D158F3" w:rsidRPr="00D27132" w:rsidRDefault="00D158F3" w:rsidP="00D158F3">
      <w:pPr>
        <w:pStyle w:val="B2"/>
      </w:pPr>
      <w:r w:rsidRPr="004C30EA">
        <w:t>2&gt;</w:t>
      </w:r>
      <w:r w:rsidRPr="004C30EA">
        <w:tab/>
        <w:t>consider itself not to be configured to send application layer measurement report.</w:t>
      </w:r>
    </w:p>
    <w:p w14:paraId="2418A368" w14:textId="77777777" w:rsidR="00D158F3" w:rsidRPr="00D27132" w:rsidRDefault="00D158F3" w:rsidP="00D158F3">
      <w:pPr>
        <w:pStyle w:val="B1"/>
      </w:pPr>
      <w:r w:rsidRPr="00D27132">
        <w:t>1&gt;</w:t>
      </w:r>
      <w:r w:rsidRPr="00D27132">
        <w:tab/>
        <w:t>apply the default L1 parameter values as specified in corresponding physical layer specifications except for the following:</w:t>
      </w:r>
    </w:p>
    <w:p w14:paraId="60419BD4" w14:textId="77777777" w:rsidR="00D158F3" w:rsidRPr="00D27132" w:rsidRDefault="00D158F3" w:rsidP="00D158F3">
      <w:pPr>
        <w:pStyle w:val="B2"/>
      </w:pPr>
      <w:r w:rsidRPr="00D27132">
        <w:t>-</w:t>
      </w:r>
      <w:r w:rsidRPr="00D27132">
        <w:tab/>
        <w:t xml:space="preserve">parameters for which values are provided in </w:t>
      </w:r>
      <w:r w:rsidRPr="00D27132">
        <w:rPr>
          <w:i/>
        </w:rPr>
        <w:t>SIB1</w:t>
      </w:r>
      <w:r w:rsidRPr="00D27132">
        <w:t>;</w:t>
      </w:r>
    </w:p>
    <w:p w14:paraId="5004060E" w14:textId="77777777" w:rsidR="00D158F3" w:rsidRPr="00D27132" w:rsidRDefault="00D158F3" w:rsidP="00D158F3">
      <w:pPr>
        <w:pStyle w:val="B1"/>
        <w:rPr>
          <w:lang w:eastAsia="zh-TW"/>
        </w:rPr>
      </w:pPr>
      <w:r w:rsidRPr="00D27132">
        <w:t>1&gt;</w:t>
      </w:r>
      <w:r w:rsidRPr="00D27132">
        <w:tab/>
        <w:t>apply the default MAC Cell Group configuration as specified in 9.2.2;</w:t>
      </w:r>
    </w:p>
    <w:p w14:paraId="45693275" w14:textId="77777777" w:rsidR="00D158F3" w:rsidRPr="00D27132" w:rsidRDefault="00D158F3" w:rsidP="00D158F3">
      <w:pPr>
        <w:pStyle w:val="B1"/>
      </w:pPr>
      <w:r w:rsidRPr="00D27132">
        <w:t>1&gt;</w:t>
      </w:r>
      <w:r w:rsidRPr="00D27132">
        <w:tab/>
        <w:t xml:space="preserve">for each </w:t>
      </w:r>
      <w:r w:rsidRPr="00D27132">
        <w:rPr>
          <w:i/>
        </w:rPr>
        <w:t>srb-Identity</w:t>
      </w:r>
      <w:r w:rsidRPr="00D27132">
        <w:t xml:space="preserve"> value included in the </w:t>
      </w:r>
      <w:r w:rsidRPr="00D27132">
        <w:rPr>
          <w:i/>
        </w:rPr>
        <w:t xml:space="preserve">srb-ToAddModList </w:t>
      </w:r>
      <w:r w:rsidRPr="00D27132">
        <w:t>(SRB reconfiguration):</w:t>
      </w:r>
    </w:p>
    <w:p w14:paraId="6FC19781" w14:textId="77777777" w:rsidR="00D158F3" w:rsidRPr="00D27132" w:rsidRDefault="00D158F3" w:rsidP="00D158F3">
      <w:pPr>
        <w:pStyle w:val="B2"/>
      </w:pPr>
      <w:r w:rsidRPr="00D27132">
        <w:t>2&gt;</w:t>
      </w:r>
      <w:r w:rsidRPr="00D27132">
        <w:tab/>
        <w:t>establish an RLC entity for the corresponding SRB;</w:t>
      </w:r>
    </w:p>
    <w:p w14:paraId="70DE2A5E" w14:textId="77777777" w:rsidR="00D158F3" w:rsidRPr="00D27132" w:rsidRDefault="00D158F3" w:rsidP="00D158F3">
      <w:pPr>
        <w:pStyle w:val="B2"/>
      </w:pPr>
      <w:r w:rsidRPr="00D27132">
        <w:t>2&gt;</w:t>
      </w:r>
      <w:r w:rsidRPr="00D27132">
        <w:tab/>
        <w:t>apply the default SRB configuration defined in 9.2.1 for the corresponding SRB;</w:t>
      </w:r>
    </w:p>
    <w:p w14:paraId="160C57C1" w14:textId="77777777" w:rsidR="00D158F3" w:rsidRPr="00D27132" w:rsidRDefault="00D158F3" w:rsidP="00D158F3">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728F4779" w14:textId="77777777" w:rsidR="00D158F3" w:rsidRPr="00D27132" w:rsidRDefault="00D158F3" w:rsidP="00D158F3">
      <w:pPr>
        <w:pStyle w:val="B1"/>
      </w:pPr>
      <w:r w:rsidRPr="00D27132">
        <w:t>1&gt;</w:t>
      </w:r>
      <w:r w:rsidRPr="00D27132">
        <w:tab/>
        <w:t xml:space="preserve">for each </w:t>
      </w:r>
      <w:r w:rsidRPr="00D27132">
        <w:rPr>
          <w:i/>
        </w:rPr>
        <w:t>pdu-Session</w:t>
      </w:r>
      <w:r w:rsidRPr="00D27132">
        <w:t xml:space="preserve"> that is part of the current UE configuration:</w:t>
      </w:r>
    </w:p>
    <w:p w14:paraId="7DB5EE48" w14:textId="77777777" w:rsidR="00D158F3" w:rsidRPr="00D27132" w:rsidRDefault="00D158F3" w:rsidP="00D158F3">
      <w:pPr>
        <w:pStyle w:val="B2"/>
      </w:pPr>
      <w:r w:rsidRPr="00D27132">
        <w:t>2&gt;</w:t>
      </w:r>
      <w:r w:rsidRPr="00D27132">
        <w:tab/>
        <w:t>release the SDAP entity (clause 5.1.2 in TS 37.324 [24]);</w:t>
      </w:r>
    </w:p>
    <w:p w14:paraId="47832DC7" w14:textId="77777777" w:rsidR="00D158F3" w:rsidRPr="00D27132" w:rsidRDefault="00D158F3" w:rsidP="00D158F3">
      <w:pPr>
        <w:pStyle w:val="B2"/>
      </w:pPr>
      <w:r w:rsidRPr="00D27132">
        <w:t>2&gt;</w:t>
      </w:r>
      <w:r w:rsidRPr="00D27132">
        <w:tab/>
        <w:t xml:space="preserve">release each DRB associated to the </w:t>
      </w:r>
      <w:r w:rsidRPr="00D27132">
        <w:rPr>
          <w:i/>
        </w:rPr>
        <w:t>pdu-Session</w:t>
      </w:r>
      <w:r w:rsidRPr="00D27132">
        <w:t xml:space="preserve"> as specified in 5.3.5.6.4;</w:t>
      </w:r>
    </w:p>
    <w:p w14:paraId="0E7FFB3F" w14:textId="77777777" w:rsidR="00D158F3" w:rsidRPr="00D27132" w:rsidRDefault="00D158F3" w:rsidP="00D158F3">
      <w:pPr>
        <w:pStyle w:val="NO"/>
      </w:pPr>
      <w:r w:rsidRPr="00D27132">
        <w:t>NOTE 3:</w:t>
      </w:r>
      <w:r w:rsidRPr="00D27132">
        <w:tab/>
        <w:t xml:space="preserve">This will retain the </w:t>
      </w:r>
      <w:r w:rsidRPr="00D27132">
        <w:rPr>
          <w:i/>
        </w:rPr>
        <w:t>pdu-Session</w:t>
      </w:r>
      <w:r w:rsidRPr="00D27132">
        <w:t xml:space="preserve"> but remove the DRBs including </w:t>
      </w:r>
      <w:r w:rsidRPr="00D27132">
        <w:rPr>
          <w:i/>
        </w:rPr>
        <w:t>drb-identity</w:t>
      </w:r>
      <w:r w:rsidRPr="00D27132">
        <w:t xml:space="preserve"> of these bearers from the current UE configuration. Setup of the DRBs within the AS is described in clause 5.3.5.6.5 using the new configuration. The </w:t>
      </w:r>
      <w:r w:rsidRPr="00D27132">
        <w:rPr>
          <w:i/>
        </w:rPr>
        <w:t>pdu-Session</w:t>
      </w:r>
      <w:r w:rsidRPr="00D27132">
        <w:t xml:space="preserve"> acts as the anchor for associating the released and re-setup DRB. In the AS the DRB re-setup is equivalent with a new DRB setup (including new PDCP and logical channel configurations).</w:t>
      </w:r>
    </w:p>
    <w:p w14:paraId="5ED64C18" w14:textId="77777777" w:rsidR="00D158F3" w:rsidRDefault="00D158F3" w:rsidP="00D158F3">
      <w:pPr>
        <w:pStyle w:val="B1"/>
      </w:pPr>
      <w:r>
        <w:t>1&gt;</w:t>
      </w:r>
      <w:r>
        <w:tab/>
        <w:t xml:space="preserve">for each </w:t>
      </w:r>
      <w:r>
        <w:rPr>
          <w:i/>
        </w:rPr>
        <w:t>tmgi</w:t>
      </w:r>
      <w:r>
        <w:t xml:space="preserve"> that is part of the current UE configuration:</w:t>
      </w:r>
    </w:p>
    <w:p w14:paraId="5E321500" w14:textId="77777777" w:rsidR="00D158F3" w:rsidRDefault="00D158F3" w:rsidP="00D158F3">
      <w:pPr>
        <w:pStyle w:val="B2"/>
      </w:pPr>
      <w:r>
        <w:t>2&gt;</w:t>
      </w:r>
      <w:r>
        <w:tab/>
        <w:t>release the SDAP entity (clause 5.1.2 in TS 37.324 [24]);</w:t>
      </w:r>
    </w:p>
    <w:p w14:paraId="425C8A80" w14:textId="77777777" w:rsidR="00D158F3" w:rsidRDefault="00D158F3" w:rsidP="00D158F3">
      <w:pPr>
        <w:pStyle w:val="B2"/>
      </w:pPr>
      <w:r>
        <w:t>2&gt;</w:t>
      </w:r>
      <w:r>
        <w:tab/>
        <w:t xml:space="preserve">release each multicast MRB associated to the </w:t>
      </w:r>
      <w:r w:rsidRPr="007B039A">
        <w:rPr>
          <w:i/>
        </w:rPr>
        <w:t>tmgi</w:t>
      </w:r>
      <w:r>
        <w:t xml:space="preserve"> as specified in 5.3.5.6.6;</w:t>
      </w:r>
    </w:p>
    <w:p w14:paraId="733A20BF" w14:textId="77777777" w:rsidR="00D158F3" w:rsidRPr="00D27132" w:rsidRDefault="00D158F3" w:rsidP="00D158F3">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18072DD5" w14:textId="77777777" w:rsidR="00D158F3" w:rsidRPr="00D27132" w:rsidRDefault="00D158F3" w:rsidP="00D158F3">
      <w:pPr>
        <w:pStyle w:val="B1"/>
      </w:pPr>
      <w:r w:rsidRPr="00D27132">
        <w:t>1&gt;</w:t>
      </w:r>
      <w:r w:rsidRPr="00D27132">
        <w:tab/>
        <w:t xml:space="preserve">for each </w:t>
      </w:r>
      <w:r w:rsidRPr="00D27132">
        <w:rPr>
          <w:i/>
        </w:rPr>
        <w:t>pdu-Session</w:t>
      </w:r>
      <w:r w:rsidRPr="00D27132">
        <w:t xml:space="preserve"> that is part of the current UE configuration but not added with same </w:t>
      </w:r>
      <w:r w:rsidRPr="00D27132">
        <w:rPr>
          <w:i/>
        </w:rPr>
        <w:t>pdu-Session</w:t>
      </w:r>
      <w:r w:rsidRPr="00D27132">
        <w:t xml:space="preserve"> in the </w:t>
      </w:r>
      <w:r w:rsidRPr="00D27132">
        <w:rPr>
          <w:i/>
        </w:rPr>
        <w:t>drb-ToAddModList</w:t>
      </w:r>
      <w:r w:rsidRPr="00D27132">
        <w:t>:</w:t>
      </w:r>
    </w:p>
    <w:p w14:paraId="66761453" w14:textId="77777777" w:rsidR="00D158F3" w:rsidRPr="00D27132" w:rsidRDefault="00D158F3" w:rsidP="00D158F3">
      <w:pPr>
        <w:pStyle w:val="B2"/>
        <w:rPr>
          <w:lang w:eastAsia="zh-CN"/>
        </w:rPr>
      </w:pPr>
      <w:r w:rsidRPr="00D27132">
        <w:t>2&gt;</w:t>
      </w:r>
      <w:r w:rsidRPr="00D27132">
        <w:tab/>
        <w:t>if the procedure was triggered due to</w:t>
      </w:r>
      <w:r w:rsidRPr="00D27132">
        <w:rPr>
          <w:lang w:eastAsia="zh-CN"/>
        </w:rPr>
        <w:t xml:space="preserve"> reconfiguration with sync:</w:t>
      </w:r>
    </w:p>
    <w:p w14:paraId="5AF6AD16" w14:textId="77777777" w:rsidR="00D158F3" w:rsidRPr="00D27132" w:rsidRDefault="00D158F3" w:rsidP="00D158F3">
      <w:pPr>
        <w:pStyle w:val="B3"/>
        <w:rPr>
          <w:lang w:eastAsia="zh-CN"/>
        </w:rPr>
      </w:pPr>
      <w:r w:rsidRPr="00D27132">
        <w:rPr>
          <w:lang w:eastAsia="zh-CN"/>
        </w:rPr>
        <w:t>3&gt;</w:t>
      </w:r>
      <w:r w:rsidRPr="00D27132">
        <w:rPr>
          <w:lang w:eastAsia="zh-CN"/>
        </w:rPr>
        <w:tab/>
      </w:r>
      <w:r w:rsidRPr="00D27132">
        <w:t xml:space="preserve">indicate the release of the user plane resources for the </w:t>
      </w:r>
      <w:r w:rsidRPr="00D27132">
        <w:rPr>
          <w:i/>
        </w:rPr>
        <w:t>pdu-Session</w:t>
      </w:r>
      <w:r w:rsidRPr="00D27132">
        <w:t xml:space="preserve"> to upper layers </w:t>
      </w:r>
      <w:r w:rsidRPr="00D27132">
        <w:rPr>
          <w:lang w:eastAsia="zh-CN"/>
        </w:rPr>
        <w:t>after successful reconfiguration with sync</w:t>
      </w:r>
      <w:r w:rsidRPr="00D27132">
        <w:t>;</w:t>
      </w:r>
    </w:p>
    <w:p w14:paraId="445B0546" w14:textId="77777777" w:rsidR="00D158F3" w:rsidRPr="00D27132" w:rsidRDefault="00D158F3" w:rsidP="00D158F3">
      <w:pPr>
        <w:pStyle w:val="B2"/>
      </w:pPr>
      <w:r w:rsidRPr="00D27132">
        <w:t>2&gt;</w:t>
      </w:r>
      <w:r w:rsidRPr="00D27132">
        <w:tab/>
        <w:t>else:</w:t>
      </w:r>
    </w:p>
    <w:p w14:paraId="72E637ED" w14:textId="77777777" w:rsidR="00D158F3" w:rsidRPr="00D27132" w:rsidRDefault="00D158F3" w:rsidP="00D158F3">
      <w:pPr>
        <w:pStyle w:val="B3"/>
      </w:pPr>
      <w:r w:rsidRPr="00D27132">
        <w:t>3&gt;</w:t>
      </w:r>
      <w:r w:rsidRPr="00D27132">
        <w:tab/>
        <w:t xml:space="preserve">indicate the release of the user plane resources for the </w:t>
      </w:r>
      <w:r w:rsidRPr="00D27132">
        <w:rPr>
          <w:i/>
        </w:rPr>
        <w:t>pdu-Session</w:t>
      </w:r>
      <w:r w:rsidRPr="00D27132">
        <w:t xml:space="preserve"> to upper layers </w:t>
      </w:r>
      <w:r w:rsidRPr="00D27132">
        <w:rPr>
          <w:lang w:eastAsia="zh-CN"/>
        </w:rPr>
        <w:t>immediately</w:t>
      </w:r>
      <w:r w:rsidRPr="00D27132">
        <w:t>;</w:t>
      </w:r>
    </w:p>
    <w:p w14:paraId="04FC75B7" w14:textId="77777777" w:rsidR="00D158F3" w:rsidRDefault="00D158F3" w:rsidP="00D158F3">
      <w:pPr>
        <w:pStyle w:val="B1"/>
      </w:pPr>
      <w:bookmarkStart w:id="268" w:name="_Toc60776788"/>
      <w:bookmarkStart w:id="269" w:name="_Toc90650660"/>
      <w:r>
        <w:lastRenderedPageBreak/>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643C8F45" w14:textId="77777777" w:rsidR="00D158F3" w:rsidRDefault="00D158F3" w:rsidP="00D158F3">
      <w:pPr>
        <w:pStyle w:val="B2"/>
        <w:rPr>
          <w:lang w:eastAsia="zh-CN"/>
        </w:rPr>
      </w:pPr>
      <w:r>
        <w:t>2&gt;</w:t>
      </w:r>
      <w:r>
        <w:tab/>
        <w:t>if the procedure was triggered due to</w:t>
      </w:r>
      <w:r>
        <w:rPr>
          <w:lang w:eastAsia="zh-CN"/>
        </w:rPr>
        <w:t xml:space="preserve"> reconfiguration with sync:</w:t>
      </w:r>
    </w:p>
    <w:p w14:paraId="02514733" w14:textId="77777777" w:rsidR="00D158F3" w:rsidRDefault="00D158F3" w:rsidP="00D158F3">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0325300B" w14:textId="77777777" w:rsidR="00D158F3" w:rsidRDefault="00D158F3" w:rsidP="00D158F3">
      <w:pPr>
        <w:pStyle w:val="B2"/>
      </w:pPr>
      <w:r>
        <w:t>2&gt;</w:t>
      </w:r>
      <w:r>
        <w:tab/>
        <w:t>else:</w:t>
      </w:r>
    </w:p>
    <w:p w14:paraId="44B0D889" w14:textId="77777777" w:rsidR="00D158F3" w:rsidRPr="00DD3263" w:rsidRDefault="00D158F3" w:rsidP="00D158F3">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4F6FD5A2" w14:textId="77777777" w:rsidR="00D158F3" w:rsidRPr="00D27132" w:rsidRDefault="00D158F3" w:rsidP="00D158F3">
      <w:pPr>
        <w:pStyle w:val="4"/>
      </w:pPr>
      <w:r w:rsidRPr="00D27132">
        <w:t>5.3.5.12</w:t>
      </w:r>
      <w:r w:rsidRPr="00D27132">
        <w:tab/>
        <w:t>BAP configuration</w:t>
      </w:r>
      <w:bookmarkEnd w:id="268"/>
      <w:bookmarkEnd w:id="269"/>
    </w:p>
    <w:p w14:paraId="10638032" w14:textId="77777777" w:rsidR="00D158F3" w:rsidRPr="00D27132" w:rsidRDefault="00D158F3" w:rsidP="00D158F3">
      <w:pPr>
        <w:rPr>
          <w:lang w:eastAsia="zh-CN"/>
        </w:rPr>
      </w:pPr>
      <w:r w:rsidRPr="00D27132">
        <w:rPr>
          <w:lang w:eastAsia="zh-CN"/>
        </w:rPr>
        <w:t>The IAB-MT shall:</w:t>
      </w:r>
    </w:p>
    <w:p w14:paraId="5439B78F" w14:textId="77777777" w:rsidR="00D158F3" w:rsidRPr="00D27132" w:rsidRDefault="00D158F3" w:rsidP="00D158F3">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4543C809" w14:textId="77777777" w:rsidR="00D158F3" w:rsidRPr="00D27132" w:rsidRDefault="00D158F3" w:rsidP="00D158F3">
      <w:pPr>
        <w:pStyle w:val="B2"/>
      </w:pPr>
      <w:r w:rsidRPr="00D27132">
        <w:t>2&gt;</w:t>
      </w:r>
      <w:r w:rsidRPr="00D27132">
        <w:tab/>
        <w:t>if no BAP entity is established:</w:t>
      </w:r>
    </w:p>
    <w:p w14:paraId="545DC800" w14:textId="77777777" w:rsidR="00D158F3" w:rsidRPr="00D27132" w:rsidRDefault="00D158F3" w:rsidP="00D158F3">
      <w:pPr>
        <w:pStyle w:val="B3"/>
      </w:pPr>
      <w:r w:rsidRPr="00D27132">
        <w:t>3&gt;</w:t>
      </w:r>
      <w:r w:rsidRPr="00D27132">
        <w:tab/>
        <w:t>establish a BAP entity as specified in TS 38.340 [47];</w:t>
      </w:r>
    </w:p>
    <w:p w14:paraId="2CCE93D3" w14:textId="77777777" w:rsidR="00D158F3" w:rsidRPr="00D27132" w:rsidRDefault="00D158F3" w:rsidP="00D158F3">
      <w:pPr>
        <w:pStyle w:val="B2"/>
      </w:pPr>
      <w:r w:rsidRPr="00D27132">
        <w:t>2&gt;</w:t>
      </w:r>
      <w:r w:rsidRPr="00D27132">
        <w:tab/>
      </w:r>
      <w:r w:rsidRPr="00D27132">
        <w:rPr>
          <w:rFonts w:eastAsia="宋体"/>
        </w:rPr>
        <w:t xml:space="preserve">if </w:t>
      </w:r>
      <w:r w:rsidRPr="00D27132">
        <w:rPr>
          <w:i/>
          <w:iCs/>
        </w:rPr>
        <w:t>bap-address</w:t>
      </w:r>
      <w:r w:rsidRPr="00D27132">
        <w:rPr>
          <w:rFonts w:eastAsia="宋体"/>
        </w:rPr>
        <w:t xml:space="preserve"> is included:</w:t>
      </w:r>
    </w:p>
    <w:p w14:paraId="0C09C7BE" w14:textId="77777777" w:rsidR="00D158F3" w:rsidRPr="00D27132" w:rsidRDefault="00D158F3" w:rsidP="00D158F3">
      <w:pPr>
        <w:pStyle w:val="B3"/>
      </w:pPr>
      <w:r w:rsidRPr="00D27132">
        <w:t>3&gt;</w:t>
      </w:r>
      <w:r w:rsidRPr="00D27132">
        <w:tab/>
        <w:t xml:space="preserve">configure the BAP entity to use the </w:t>
      </w:r>
      <w:r w:rsidRPr="00D27132">
        <w:rPr>
          <w:i/>
        </w:rPr>
        <w:t>bap-Address</w:t>
      </w:r>
      <w:r w:rsidRPr="00D27132">
        <w:t xml:space="preserve"> as this node's BAP address;</w:t>
      </w:r>
    </w:p>
    <w:p w14:paraId="6E407F70" w14:textId="77777777" w:rsidR="00D158F3" w:rsidRPr="00D27132" w:rsidRDefault="00D158F3" w:rsidP="00D158F3">
      <w:pPr>
        <w:pStyle w:val="B2"/>
      </w:pPr>
      <w:r w:rsidRPr="00D27132">
        <w:t>2&gt;</w:t>
      </w:r>
      <w:r w:rsidRPr="00D27132">
        <w:tab/>
        <w:t xml:space="preserve">if </w:t>
      </w:r>
      <w:r w:rsidRPr="00D27132">
        <w:rPr>
          <w:i/>
          <w:iCs/>
        </w:rPr>
        <w:t>defaultUL-BAP-RoutingID</w:t>
      </w:r>
      <w:r w:rsidRPr="00D27132">
        <w:t xml:space="preserve"> is included:</w:t>
      </w:r>
    </w:p>
    <w:p w14:paraId="3B65ED77" w14:textId="77777777" w:rsidR="00D158F3" w:rsidRPr="00D27132" w:rsidRDefault="00D158F3" w:rsidP="00D158F3">
      <w:pPr>
        <w:pStyle w:val="B3"/>
      </w:pPr>
      <w:r w:rsidRPr="00D27132">
        <w:t>3&gt;</w:t>
      </w:r>
      <w:r w:rsidRPr="00D27132">
        <w:tab/>
        <w:t>configure the BAP entity to apply the default UL BAP routing ID according to the configuration;</w:t>
      </w:r>
    </w:p>
    <w:p w14:paraId="5053B8C9" w14:textId="77777777" w:rsidR="00D158F3" w:rsidRPr="00D27132" w:rsidRDefault="00D158F3" w:rsidP="00D158F3">
      <w:pPr>
        <w:pStyle w:val="B2"/>
      </w:pPr>
      <w:r w:rsidRPr="00D27132">
        <w:t>2&gt;</w:t>
      </w:r>
      <w:r w:rsidRPr="00D27132">
        <w:tab/>
        <w:t xml:space="preserve">if </w:t>
      </w:r>
      <w:r w:rsidRPr="00D27132">
        <w:rPr>
          <w:i/>
          <w:iCs/>
        </w:rPr>
        <w:t>defaultUL-BH-RLC-Channel</w:t>
      </w:r>
      <w:r w:rsidRPr="00D27132">
        <w:t xml:space="preserve"> is included</w:t>
      </w:r>
    </w:p>
    <w:p w14:paraId="36E4C698" w14:textId="77777777" w:rsidR="00D158F3" w:rsidRPr="00D27132" w:rsidRDefault="00D158F3" w:rsidP="00D158F3">
      <w:pPr>
        <w:pStyle w:val="B3"/>
      </w:pPr>
      <w:r w:rsidRPr="00D27132">
        <w:t>3&gt;</w:t>
      </w:r>
      <w:r w:rsidRPr="00D27132">
        <w:tab/>
        <w:t xml:space="preserve">configure the BAP entity to apply the default UL </w:t>
      </w:r>
      <w:r w:rsidRPr="00D27132">
        <w:rPr>
          <w:rFonts w:eastAsia="宋体"/>
          <w:lang w:eastAsia="zh-CN"/>
        </w:rPr>
        <w:t>BH RLC channel</w:t>
      </w:r>
      <w:r w:rsidRPr="00D27132">
        <w:t xml:space="preserve"> according to the configuration;</w:t>
      </w:r>
    </w:p>
    <w:p w14:paraId="01A38B51" w14:textId="77777777" w:rsidR="00D158F3" w:rsidRPr="00D27132" w:rsidRDefault="00D158F3" w:rsidP="00D158F3">
      <w:pPr>
        <w:pStyle w:val="B2"/>
      </w:pPr>
      <w:r w:rsidRPr="00D27132">
        <w:t>2&gt;</w:t>
      </w:r>
      <w:r w:rsidRPr="00D27132">
        <w:tab/>
        <w:t xml:space="preserve">if </w:t>
      </w:r>
      <w:r w:rsidRPr="00D27132">
        <w:rPr>
          <w:i/>
          <w:iCs/>
        </w:rPr>
        <w:t>flowControlFeedbackType</w:t>
      </w:r>
      <w:r w:rsidRPr="00D27132">
        <w:t xml:space="preserve"> is included:</w:t>
      </w:r>
    </w:p>
    <w:p w14:paraId="7A244A96" w14:textId="77777777" w:rsidR="00D158F3" w:rsidRPr="00D27132" w:rsidRDefault="00D158F3" w:rsidP="00D158F3">
      <w:pPr>
        <w:pStyle w:val="B3"/>
      </w:pPr>
      <w:r w:rsidRPr="00D27132">
        <w:t>3&gt;</w:t>
      </w:r>
      <w:r w:rsidRPr="00D27132">
        <w:tab/>
        <w:t>configure the BAP entity to apply the flow control feedback according to the configuration;</w:t>
      </w:r>
    </w:p>
    <w:p w14:paraId="5D4E441E" w14:textId="77777777" w:rsidR="00D158F3" w:rsidRPr="00D27132" w:rsidRDefault="00D158F3" w:rsidP="00D158F3">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release</w:t>
      </w:r>
      <w:r w:rsidRPr="00D27132">
        <w:t>:</w:t>
      </w:r>
    </w:p>
    <w:p w14:paraId="1E98205F" w14:textId="77777777" w:rsidR="00D158F3" w:rsidRPr="00D27132" w:rsidRDefault="00D158F3" w:rsidP="00D158F3">
      <w:pPr>
        <w:pStyle w:val="B2"/>
      </w:pPr>
      <w:r w:rsidRPr="00D27132">
        <w:t>2&gt;</w:t>
      </w:r>
      <w:r w:rsidRPr="00D27132">
        <w:tab/>
        <w:t>release the BAP entity as specified in TS 38.340 [47].</w:t>
      </w:r>
    </w:p>
    <w:p w14:paraId="4D1E9E73" w14:textId="77777777" w:rsidR="00D158F3" w:rsidRPr="00D27132" w:rsidRDefault="00D158F3" w:rsidP="00D158F3">
      <w:pPr>
        <w:pStyle w:val="4"/>
        <w:rPr>
          <w:lang w:eastAsia="zh-CN"/>
        </w:rPr>
      </w:pPr>
      <w:bookmarkStart w:id="270" w:name="_Toc60776789"/>
      <w:bookmarkStart w:id="271" w:name="_Toc90650661"/>
      <w:r w:rsidRPr="00D27132">
        <w:rPr>
          <w:lang w:eastAsia="zh-CN"/>
        </w:rPr>
        <w:t>5.3.5.12a</w:t>
      </w:r>
      <w:r w:rsidRPr="00D27132">
        <w:rPr>
          <w:lang w:eastAsia="zh-CN"/>
        </w:rPr>
        <w:tab/>
        <w:t>IAB Other Configuration</w:t>
      </w:r>
      <w:bookmarkEnd w:id="270"/>
      <w:bookmarkEnd w:id="271"/>
    </w:p>
    <w:p w14:paraId="2AB175A0" w14:textId="77777777" w:rsidR="00D158F3" w:rsidRPr="00D27132" w:rsidRDefault="00D158F3" w:rsidP="00D158F3">
      <w:pPr>
        <w:pStyle w:val="5"/>
      </w:pPr>
      <w:bookmarkStart w:id="272" w:name="_Toc60776790"/>
      <w:bookmarkStart w:id="273" w:name="_Toc90650662"/>
      <w:r w:rsidRPr="00D27132">
        <w:t>5.3.5.12a.1</w:t>
      </w:r>
      <w:r w:rsidRPr="00D27132">
        <w:tab/>
        <w:t>IP address management</w:t>
      </w:r>
      <w:bookmarkEnd w:id="272"/>
      <w:bookmarkEnd w:id="273"/>
    </w:p>
    <w:p w14:paraId="74FA386A" w14:textId="77777777" w:rsidR="00D158F3" w:rsidRPr="00D27132" w:rsidRDefault="00D158F3" w:rsidP="00D158F3">
      <w:pPr>
        <w:pStyle w:val="6"/>
      </w:pPr>
      <w:bookmarkStart w:id="274" w:name="_Toc60776791"/>
      <w:bookmarkStart w:id="275"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274"/>
      <w:bookmarkEnd w:id="275"/>
    </w:p>
    <w:p w14:paraId="3E532AAD" w14:textId="77777777" w:rsidR="00D158F3" w:rsidRPr="00D27132" w:rsidRDefault="00D158F3" w:rsidP="00D158F3">
      <w:pPr>
        <w:rPr>
          <w:lang w:eastAsia="zh-CN"/>
        </w:rPr>
      </w:pPr>
      <w:r w:rsidRPr="00D27132">
        <w:rPr>
          <w:lang w:eastAsia="zh-CN"/>
        </w:rPr>
        <w:t>The IAB-MT shall:</w:t>
      </w:r>
    </w:p>
    <w:p w14:paraId="1799058B" w14:textId="77777777" w:rsidR="00D158F3" w:rsidRPr="00D27132" w:rsidRDefault="00D158F3" w:rsidP="00D158F3">
      <w:pPr>
        <w:pStyle w:val="B1"/>
      </w:pPr>
      <w:r w:rsidRPr="00D27132">
        <w:rPr>
          <w:lang w:eastAsia="zh-CN"/>
        </w:rPr>
        <w:t>1&gt;</w:t>
      </w:r>
      <w:r w:rsidRPr="00D27132">
        <w:rPr>
          <w:lang w:eastAsia="zh-CN"/>
        </w:rPr>
        <w:tab/>
        <w:t xml:space="preserve">if the release is triggered by reception of the </w:t>
      </w:r>
      <w:r w:rsidRPr="00D27132">
        <w:rPr>
          <w:i/>
        </w:rPr>
        <w:t>iab-IP-AddressToReleaseList</w:t>
      </w:r>
      <w:r w:rsidRPr="00D27132">
        <w:t>:</w:t>
      </w:r>
    </w:p>
    <w:p w14:paraId="64765F0A" w14:textId="77777777" w:rsidR="00D158F3" w:rsidRPr="00D27132" w:rsidRDefault="00D158F3" w:rsidP="00D158F3">
      <w:pPr>
        <w:pStyle w:val="B2"/>
      </w:pPr>
      <w:r w:rsidRPr="00D27132">
        <w:rPr>
          <w:lang w:eastAsia="zh-CN"/>
        </w:rPr>
        <w:t>2&gt;</w:t>
      </w:r>
      <w:r w:rsidRPr="00D27132">
        <w:rPr>
          <w:lang w:eastAsia="zh-CN"/>
        </w:rPr>
        <w:tab/>
        <w:t>for each</w:t>
      </w:r>
      <w:r w:rsidRPr="00D27132">
        <w:rPr>
          <w:i/>
          <w:lang w:eastAsia="zh-CN"/>
        </w:rPr>
        <w:t xml:space="preserve"> </w:t>
      </w:r>
      <w:r w:rsidRPr="00D27132">
        <w:rPr>
          <w:i/>
        </w:rPr>
        <w:t>iab-IP-AddressIndex</w:t>
      </w:r>
      <w:r w:rsidRPr="00D27132">
        <w:t xml:space="preserve"> value included in </w:t>
      </w:r>
      <w:r w:rsidRPr="00D27132">
        <w:rPr>
          <w:i/>
        </w:rPr>
        <w:t>iab-IP-AddressToReleaseList</w:t>
      </w:r>
      <w:r w:rsidRPr="00D27132">
        <w:t>:</w:t>
      </w:r>
    </w:p>
    <w:p w14:paraId="2C28EFA8" w14:textId="77777777" w:rsidR="00D158F3" w:rsidRPr="00D27132" w:rsidRDefault="00D158F3" w:rsidP="00D158F3">
      <w:pPr>
        <w:pStyle w:val="B3"/>
      </w:pPr>
      <w:r w:rsidRPr="00D27132">
        <w:t>3&gt;</w:t>
      </w:r>
      <w:r w:rsidRPr="00D27132">
        <w:tab/>
        <w:t xml:space="preserve">release the corresponding </w:t>
      </w:r>
      <w:r w:rsidRPr="00D27132">
        <w:rPr>
          <w:i/>
        </w:rPr>
        <w:t>IAB-IP-AddressConfiguration</w:t>
      </w:r>
      <w:r w:rsidRPr="00D27132">
        <w:t>.</w:t>
      </w:r>
    </w:p>
    <w:p w14:paraId="397EBE86" w14:textId="77777777" w:rsidR="00D158F3" w:rsidRPr="00D27132" w:rsidRDefault="00D158F3" w:rsidP="00D158F3">
      <w:pPr>
        <w:pStyle w:val="6"/>
      </w:pPr>
      <w:bookmarkStart w:id="276" w:name="_Toc60776792"/>
      <w:bookmarkStart w:id="277"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276"/>
      <w:bookmarkEnd w:id="277"/>
    </w:p>
    <w:p w14:paraId="4E5FE0E3" w14:textId="77777777" w:rsidR="00D158F3" w:rsidRPr="00D27132" w:rsidRDefault="00D158F3" w:rsidP="00D158F3">
      <w:pPr>
        <w:rPr>
          <w:lang w:eastAsia="zh-CN"/>
        </w:rPr>
      </w:pPr>
      <w:r w:rsidRPr="00D27132">
        <w:rPr>
          <w:lang w:eastAsia="zh-CN"/>
        </w:rPr>
        <w:t>The IAB-MT shall:</w:t>
      </w:r>
    </w:p>
    <w:p w14:paraId="4F4345DF" w14:textId="77777777" w:rsidR="00D158F3" w:rsidRPr="00D27132" w:rsidRDefault="00D158F3" w:rsidP="00D158F3">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not part of the current IAB-MT configuration:</w:t>
      </w:r>
    </w:p>
    <w:p w14:paraId="62DC5AF2" w14:textId="77777777" w:rsidR="00D158F3" w:rsidRPr="00D27132" w:rsidRDefault="00D158F3" w:rsidP="00D158F3">
      <w:pPr>
        <w:pStyle w:val="B2"/>
      </w:pPr>
      <w:r w:rsidRPr="00D27132">
        <w:t>2&gt;</w:t>
      </w:r>
      <w:r w:rsidRPr="00D27132">
        <w:tab/>
        <w:t xml:space="preserve">add the IP address indicated in </w:t>
      </w:r>
      <w:r w:rsidRPr="00D27132">
        <w:rPr>
          <w:i/>
        </w:rPr>
        <w:t>iab-IP-Address</w:t>
      </w:r>
      <w:r w:rsidRPr="00D27132">
        <w:t xml:space="preserve">, corresponding to the </w:t>
      </w:r>
      <w:r w:rsidRPr="00D27132">
        <w:rPr>
          <w:i/>
        </w:rPr>
        <w:t>iab-IP-AddressIndex.</w:t>
      </w:r>
    </w:p>
    <w:p w14:paraId="3A99D513" w14:textId="77777777" w:rsidR="00D158F3" w:rsidRPr="00D27132" w:rsidRDefault="00D158F3" w:rsidP="00D158F3">
      <w:pPr>
        <w:pStyle w:val="B2"/>
      </w:pPr>
      <w:r w:rsidRPr="00D27132">
        <w:t>2&gt;</w:t>
      </w:r>
      <w:r w:rsidRPr="00D27132">
        <w:tab/>
        <w:t xml:space="preserve">if added IP address is </w:t>
      </w:r>
      <w:r w:rsidRPr="00D27132">
        <w:rPr>
          <w:i/>
        </w:rPr>
        <w:t>iPv4-Address</w:t>
      </w:r>
      <w:r w:rsidRPr="00D27132">
        <w:t>:</w:t>
      </w:r>
    </w:p>
    <w:p w14:paraId="3A90079B" w14:textId="77777777" w:rsidR="00D158F3" w:rsidRPr="00D27132" w:rsidRDefault="00D158F3" w:rsidP="00D158F3">
      <w:pPr>
        <w:pStyle w:val="B3"/>
        <w:rPr>
          <w:i/>
        </w:rPr>
      </w:pPr>
      <w:r w:rsidRPr="00D27132">
        <w:t>3&gt;</w:t>
      </w:r>
      <w:r w:rsidRPr="00D27132">
        <w:tab/>
        <w:t xml:space="preserve">if </w:t>
      </w:r>
      <w:r w:rsidRPr="00D27132">
        <w:rPr>
          <w:i/>
        </w:rPr>
        <w:t xml:space="preserve">iab-IP-Usage </w:t>
      </w:r>
      <w:r w:rsidRPr="00D27132">
        <w:t xml:space="preserve">is set to </w:t>
      </w:r>
      <w:r w:rsidRPr="00D27132">
        <w:rPr>
          <w:i/>
        </w:rPr>
        <w:t>f1-C:</w:t>
      </w:r>
    </w:p>
    <w:p w14:paraId="428086A5" w14:textId="77777777" w:rsidR="00D158F3" w:rsidRPr="00D27132" w:rsidRDefault="00D158F3" w:rsidP="00D158F3">
      <w:pPr>
        <w:pStyle w:val="B4"/>
      </w:pPr>
      <w:r w:rsidRPr="00D27132">
        <w:lastRenderedPageBreak/>
        <w:t>4&gt;</w:t>
      </w:r>
      <w:r w:rsidRPr="00D27132">
        <w:tab/>
        <w:t xml:space="preserve">store the received IPv4 address for F1-C traffic together with the IAB-donor-DU BAP address corresponding to the </w:t>
      </w:r>
      <w:r w:rsidRPr="00D27132">
        <w:rPr>
          <w:i/>
        </w:rPr>
        <w:t>iab-IP-AddressIndex</w:t>
      </w:r>
      <w:r w:rsidRPr="00D27132">
        <w:t>.</w:t>
      </w:r>
    </w:p>
    <w:p w14:paraId="57BA50C4" w14:textId="77777777" w:rsidR="00D158F3" w:rsidRPr="00D27132" w:rsidRDefault="00D158F3" w:rsidP="00D158F3">
      <w:pPr>
        <w:pStyle w:val="B3"/>
      </w:pPr>
      <w:r w:rsidRPr="00D27132">
        <w:t>3&gt;</w:t>
      </w:r>
      <w:r w:rsidRPr="00D27132">
        <w:tab/>
        <w:t xml:space="preserve">else if </w:t>
      </w:r>
      <w:r w:rsidRPr="00D27132">
        <w:rPr>
          <w:i/>
        </w:rPr>
        <w:t xml:space="preserve">iab-IP-Usage </w:t>
      </w:r>
      <w:r w:rsidRPr="00D27132">
        <w:t xml:space="preserve">is set to </w:t>
      </w:r>
      <w:r w:rsidRPr="00D27132">
        <w:rPr>
          <w:i/>
        </w:rPr>
        <w:t>f1-U</w:t>
      </w:r>
      <w:r w:rsidRPr="00D27132">
        <w:t>:</w:t>
      </w:r>
    </w:p>
    <w:p w14:paraId="21B94D77" w14:textId="77777777" w:rsidR="00D158F3" w:rsidRPr="00D27132" w:rsidRDefault="00D158F3" w:rsidP="00D158F3">
      <w:pPr>
        <w:pStyle w:val="B4"/>
      </w:pPr>
      <w:r w:rsidRPr="00D27132">
        <w:t>4&gt;</w:t>
      </w:r>
      <w:r w:rsidRPr="00D27132">
        <w:tab/>
        <w:t xml:space="preserve">store the received IPv4 address for F1-U traffic together with the IAB-donor-DU BAP address corresponding to the </w:t>
      </w:r>
      <w:r w:rsidRPr="00D27132">
        <w:rPr>
          <w:i/>
        </w:rPr>
        <w:t>iab-IP-AddressIndex</w:t>
      </w:r>
      <w:r w:rsidRPr="00D27132">
        <w:t>.</w:t>
      </w:r>
    </w:p>
    <w:p w14:paraId="5CDD9509" w14:textId="77777777" w:rsidR="00D158F3" w:rsidRPr="00D27132" w:rsidRDefault="00D158F3" w:rsidP="00D158F3">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3BAB6D0F" w14:textId="77777777" w:rsidR="00D158F3" w:rsidRPr="00D27132" w:rsidRDefault="00D158F3" w:rsidP="00D158F3">
      <w:pPr>
        <w:pStyle w:val="B4"/>
      </w:pPr>
      <w:r w:rsidRPr="00D27132">
        <w:t>4&gt;</w:t>
      </w:r>
      <w:r w:rsidRPr="00D27132">
        <w:tab/>
        <w:t xml:space="preserve">store the received IPv4 address for non-F1 traffic together with the IAB-donor-DU BAP address corresponding to the </w:t>
      </w:r>
      <w:r w:rsidRPr="00D27132">
        <w:rPr>
          <w:i/>
        </w:rPr>
        <w:t>iab-IP-AddressIndex</w:t>
      </w:r>
      <w:r w:rsidRPr="00D27132">
        <w:t>.</w:t>
      </w:r>
    </w:p>
    <w:p w14:paraId="3A83BCC7" w14:textId="77777777" w:rsidR="00D158F3" w:rsidRPr="00D27132" w:rsidRDefault="00D158F3" w:rsidP="00D158F3">
      <w:pPr>
        <w:pStyle w:val="B3"/>
      </w:pPr>
      <w:r w:rsidRPr="00D27132">
        <w:t>3&gt;</w:t>
      </w:r>
      <w:r w:rsidRPr="00D27132">
        <w:tab/>
        <w:t>else:</w:t>
      </w:r>
    </w:p>
    <w:p w14:paraId="6AEE0072" w14:textId="77777777" w:rsidR="00D158F3" w:rsidRPr="00D27132" w:rsidRDefault="00D158F3" w:rsidP="00D158F3">
      <w:pPr>
        <w:pStyle w:val="B4"/>
      </w:pPr>
      <w:r w:rsidRPr="00D27132">
        <w:t>4&gt;</w:t>
      </w:r>
      <w:r w:rsidRPr="00D27132">
        <w:tab/>
        <w:t xml:space="preserve">store the received IPv4 address for all traffic together with the IAB-donor-DU BAP address corresponding to the </w:t>
      </w:r>
      <w:r w:rsidRPr="00D27132">
        <w:rPr>
          <w:i/>
        </w:rPr>
        <w:t>iab-IP-AddressIndex</w:t>
      </w:r>
      <w:r w:rsidRPr="00D27132">
        <w:t>.</w:t>
      </w:r>
    </w:p>
    <w:p w14:paraId="479413AB" w14:textId="77777777" w:rsidR="00D158F3" w:rsidRPr="00D27132" w:rsidRDefault="00D158F3" w:rsidP="00D158F3">
      <w:pPr>
        <w:pStyle w:val="B2"/>
      </w:pPr>
      <w:r w:rsidRPr="00D27132">
        <w:t>2&gt;</w:t>
      </w:r>
      <w:r w:rsidRPr="00D27132">
        <w:tab/>
        <w:t xml:space="preserve">else if </w:t>
      </w:r>
      <w:r w:rsidRPr="00D27132">
        <w:rPr>
          <w:i/>
        </w:rPr>
        <w:t>iPv6-Address</w:t>
      </w:r>
      <w:r w:rsidRPr="00D27132">
        <w:t xml:space="preserve"> is included:</w:t>
      </w:r>
    </w:p>
    <w:p w14:paraId="16C36383" w14:textId="77777777" w:rsidR="00D158F3" w:rsidRPr="00D27132" w:rsidRDefault="00D158F3" w:rsidP="00D158F3">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60CD4AA4" w14:textId="77777777" w:rsidR="00D158F3" w:rsidRPr="00D27132" w:rsidRDefault="00D158F3" w:rsidP="00D158F3">
      <w:pPr>
        <w:pStyle w:val="B4"/>
      </w:pPr>
      <w:r w:rsidRPr="00D27132">
        <w:t>4&gt;</w:t>
      </w:r>
      <w:r w:rsidRPr="00D27132">
        <w:tab/>
        <w:t xml:space="preserve">store the received IPv6 address for F1-C traffic together with the IAB-donor-DU BAP address corresponding to the </w:t>
      </w:r>
      <w:r w:rsidRPr="00D27132">
        <w:rPr>
          <w:i/>
        </w:rPr>
        <w:t>iab-IP-AddressIndex</w:t>
      </w:r>
      <w:r w:rsidRPr="00D27132">
        <w:t>.</w:t>
      </w:r>
    </w:p>
    <w:p w14:paraId="3EB55C4E" w14:textId="77777777" w:rsidR="00D158F3" w:rsidRPr="00D27132" w:rsidRDefault="00D158F3" w:rsidP="00D158F3">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4EA2F74C" w14:textId="77777777" w:rsidR="00D158F3" w:rsidRPr="00D27132" w:rsidRDefault="00D158F3" w:rsidP="00D158F3">
      <w:pPr>
        <w:pStyle w:val="B4"/>
      </w:pPr>
      <w:r w:rsidRPr="00D27132">
        <w:t>4&gt;</w:t>
      </w:r>
      <w:r w:rsidRPr="00D27132">
        <w:tab/>
        <w:t xml:space="preserve">store the received IPv6 address for F1-U traffic together with the IAB-donor-DU BAP address corresponding to the </w:t>
      </w:r>
      <w:r w:rsidRPr="00D27132">
        <w:rPr>
          <w:i/>
        </w:rPr>
        <w:t>iab-IP-AddressIndex</w:t>
      </w:r>
      <w:r w:rsidRPr="00D27132">
        <w:t>.</w:t>
      </w:r>
    </w:p>
    <w:p w14:paraId="5CF60C14" w14:textId="77777777" w:rsidR="00D158F3" w:rsidRPr="00D27132" w:rsidRDefault="00D158F3" w:rsidP="00D158F3">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663A4390" w14:textId="77777777" w:rsidR="00D158F3" w:rsidRPr="00D27132" w:rsidRDefault="00D158F3" w:rsidP="00D158F3">
      <w:pPr>
        <w:pStyle w:val="B4"/>
      </w:pPr>
      <w:r w:rsidRPr="00D27132">
        <w:t>4&gt;</w:t>
      </w:r>
      <w:r w:rsidRPr="00D27132">
        <w:tab/>
        <w:t xml:space="preserve">store the received IPv6 address for non-F1 traffic together with the IAB-donor-DU BAP address corresponding to the </w:t>
      </w:r>
      <w:r w:rsidRPr="00D27132">
        <w:rPr>
          <w:i/>
        </w:rPr>
        <w:t>iab-IP-AddressIndex</w:t>
      </w:r>
      <w:r w:rsidRPr="00D27132">
        <w:t>.</w:t>
      </w:r>
    </w:p>
    <w:p w14:paraId="643EE585" w14:textId="77777777" w:rsidR="00D158F3" w:rsidRPr="00D27132" w:rsidRDefault="00D158F3" w:rsidP="00D158F3">
      <w:pPr>
        <w:pStyle w:val="B3"/>
      </w:pPr>
      <w:r w:rsidRPr="00D27132">
        <w:t>3&gt;</w:t>
      </w:r>
      <w:r w:rsidRPr="00D27132">
        <w:tab/>
        <w:t>else:</w:t>
      </w:r>
    </w:p>
    <w:p w14:paraId="5BF802F8" w14:textId="77777777" w:rsidR="00D158F3" w:rsidRPr="00D27132" w:rsidRDefault="00D158F3" w:rsidP="00D158F3">
      <w:pPr>
        <w:pStyle w:val="B4"/>
      </w:pPr>
      <w:r w:rsidRPr="00D27132">
        <w:t>4&gt;</w:t>
      </w:r>
      <w:r w:rsidRPr="00D27132">
        <w:tab/>
        <w:t xml:space="preserve">store the received IPv6 address for all traffic together with the IAB-donor-DU BAP address corresponding to the </w:t>
      </w:r>
      <w:r w:rsidRPr="00D27132">
        <w:rPr>
          <w:i/>
        </w:rPr>
        <w:t>iab-IP-AddressIndex</w:t>
      </w:r>
      <w:r w:rsidRPr="00D27132">
        <w:t>.</w:t>
      </w:r>
    </w:p>
    <w:p w14:paraId="5496D443" w14:textId="77777777" w:rsidR="00D158F3" w:rsidRPr="00D27132" w:rsidRDefault="00D158F3" w:rsidP="00D158F3">
      <w:pPr>
        <w:pStyle w:val="B2"/>
      </w:pPr>
      <w:r w:rsidRPr="00D27132">
        <w:t>2&gt;</w:t>
      </w:r>
      <w:r w:rsidRPr="00D27132">
        <w:tab/>
        <w:t xml:space="preserve">else if </w:t>
      </w:r>
      <w:r w:rsidRPr="00D27132">
        <w:rPr>
          <w:i/>
          <w:iCs/>
        </w:rPr>
        <w:t>iPv6-Prefix</w:t>
      </w:r>
      <w:r w:rsidRPr="00D27132">
        <w:t xml:space="preserve"> is included in </w:t>
      </w:r>
      <w:r w:rsidRPr="00D27132">
        <w:rPr>
          <w:i/>
          <w:iCs/>
        </w:rPr>
        <w:t>iab-IP-AddressToAddModList</w:t>
      </w:r>
      <w:r w:rsidRPr="00D27132">
        <w:t>:</w:t>
      </w:r>
    </w:p>
    <w:p w14:paraId="3959E4F5" w14:textId="77777777" w:rsidR="00D158F3" w:rsidRPr="00D27132" w:rsidRDefault="00D158F3" w:rsidP="00D158F3">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48B163F2" w14:textId="77777777" w:rsidR="00D158F3" w:rsidRPr="00D27132" w:rsidRDefault="00D158F3" w:rsidP="00D158F3">
      <w:pPr>
        <w:pStyle w:val="B4"/>
      </w:pPr>
      <w:r w:rsidRPr="00D27132">
        <w:t>4&gt;</w:t>
      </w:r>
      <w:r w:rsidRPr="00D27132">
        <w:tab/>
        <w:t xml:space="preserve">store the received IPv6 address prefix for F1-C traffic together with the IAB-donor-DU BAP address corresponding to the </w:t>
      </w:r>
      <w:r w:rsidRPr="00D27132">
        <w:rPr>
          <w:i/>
        </w:rPr>
        <w:t>iab-IP-AddressIndex</w:t>
      </w:r>
      <w:r w:rsidRPr="00D27132">
        <w:t>.</w:t>
      </w:r>
    </w:p>
    <w:p w14:paraId="585405B1" w14:textId="77777777" w:rsidR="00D158F3" w:rsidRPr="00D27132" w:rsidRDefault="00D158F3" w:rsidP="00D158F3">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2A6B3BC8" w14:textId="77777777" w:rsidR="00D158F3" w:rsidRPr="00D27132" w:rsidRDefault="00D158F3" w:rsidP="00D158F3">
      <w:pPr>
        <w:pStyle w:val="B4"/>
      </w:pPr>
      <w:r w:rsidRPr="00D27132">
        <w:t>4&gt;</w:t>
      </w:r>
      <w:r w:rsidRPr="00D27132">
        <w:tab/>
        <w:t xml:space="preserve">store the received IPv6 address prefix for F1-U traffic together with the IAB-donor-DU BAP address corresponding to the </w:t>
      </w:r>
      <w:r w:rsidRPr="00D27132">
        <w:rPr>
          <w:i/>
        </w:rPr>
        <w:t>iab-IP-AddressIndex</w:t>
      </w:r>
      <w:r w:rsidRPr="00D27132">
        <w:t>.</w:t>
      </w:r>
    </w:p>
    <w:p w14:paraId="6EE13162" w14:textId="77777777" w:rsidR="00D158F3" w:rsidRPr="00D27132" w:rsidRDefault="00D158F3" w:rsidP="00D158F3">
      <w:pPr>
        <w:pStyle w:val="B3"/>
      </w:pPr>
      <w:r w:rsidRPr="00D27132">
        <w:t>3&gt;</w:t>
      </w:r>
      <w:r w:rsidRPr="00D27132">
        <w:tab/>
        <w:t xml:space="preserve">else if </w:t>
      </w:r>
      <w:r w:rsidRPr="00D27132">
        <w:rPr>
          <w:i/>
        </w:rPr>
        <w:t>iab-IP-Usage</w:t>
      </w:r>
      <w:r w:rsidRPr="00D27132">
        <w:t xml:space="preserve"> is set to </w:t>
      </w:r>
      <w:r w:rsidRPr="00D27132">
        <w:rPr>
          <w:i/>
        </w:rPr>
        <w:t>non-F1</w:t>
      </w:r>
      <w:r w:rsidRPr="00D27132">
        <w:t>:</w:t>
      </w:r>
    </w:p>
    <w:p w14:paraId="5030729D" w14:textId="77777777" w:rsidR="00D158F3" w:rsidRPr="00D27132" w:rsidRDefault="00D158F3" w:rsidP="00D158F3">
      <w:pPr>
        <w:pStyle w:val="B4"/>
      </w:pPr>
      <w:r w:rsidRPr="00D27132">
        <w:t>4&gt;</w:t>
      </w:r>
      <w:r w:rsidRPr="00D27132">
        <w:tab/>
        <w:t xml:space="preserve">store the received IPv6 address prefix for non-F1 traffic together with the IAB-donor-DU BAP address corresponding to the </w:t>
      </w:r>
      <w:r w:rsidRPr="00D27132">
        <w:rPr>
          <w:i/>
        </w:rPr>
        <w:t>iab-IP-AddressIndex</w:t>
      </w:r>
      <w:r w:rsidRPr="00D27132">
        <w:t>.</w:t>
      </w:r>
    </w:p>
    <w:p w14:paraId="6DA9CE2B" w14:textId="77777777" w:rsidR="00D158F3" w:rsidRPr="00D27132" w:rsidRDefault="00D158F3" w:rsidP="00D158F3">
      <w:pPr>
        <w:pStyle w:val="B3"/>
      </w:pPr>
      <w:r w:rsidRPr="00D27132">
        <w:t>3&gt;</w:t>
      </w:r>
      <w:r w:rsidRPr="00D27132">
        <w:tab/>
        <w:t>else:</w:t>
      </w:r>
    </w:p>
    <w:p w14:paraId="26573F5C" w14:textId="77777777" w:rsidR="00D158F3" w:rsidRPr="00D27132" w:rsidRDefault="00D158F3" w:rsidP="00D158F3">
      <w:pPr>
        <w:pStyle w:val="B4"/>
      </w:pPr>
      <w:r w:rsidRPr="00D27132">
        <w:t>4&gt;</w:t>
      </w:r>
      <w:r w:rsidRPr="00D27132">
        <w:tab/>
        <w:t xml:space="preserve">store the received IPv6 address prefix for all traffic together with the IAB-donor-DU BAP address corresponding to the </w:t>
      </w:r>
      <w:r w:rsidRPr="00D27132">
        <w:rPr>
          <w:i/>
        </w:rPr>
        <w:t>iab-IP-AddressIndex</w:t>
      </w:r>
      <w:r w:rsidRPr="00D27132">
        <w:t>.</w:t>
      </w:r>
    </w:p>
    <w:p w14:paraId="7C266A16" w14:textId="77777777" w:rsidR="00D158F3" w:rsidRPr="00D27132" w:rsidRDefault="00D158F3" w:rsidP="00D158F3">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part of the current IAB-MT configuration:</w:t>
      </w:r>
    </w:p>
    <w:p w14:paraId="68C0BAA3" w14:textId="77777777" w:rsidR="00D158F3" w:rsidRPr="00D27132" w:rsidRDefault="00D158F3" w:rsidP="00D158F3">
      <w:pPr>
        <w:pStyle w:val="B2"/>
        <w:rPr>
          <w:lang w:eastAsia="zh-CN"/>
        </w:rPr>
      </w:pPr>
      <w:r w:rsidRPr="00D27132">
        <w:t>2&gt;</w:t>
      </w:r>
      <w:r w:rsidRPr="00D27132">
        <w:tab/>
        <w:t xml:space="preserve">modify the IP address configuration(s) in accordance with the </w:t>
      </w:r>
      <w:r w:rsidRPr="00D27132">
        <w:rPr>
          <w:i/>
        </w:rPr>
        <w:t xml:space="preserve">IAB-IP-AddressConfiguration </w:t>
      </w:r>
      <w:r w:rsidRPr="00D27132">
        <w:rPr>
          <w:iCs/>
        </w:rPr>
        <w:t xml:space="preserve">corresponding to the </w:t>
      </w:r>
      <w:r w:rsidRPr="00D27132">
        <w:rPr>
          <w:i/>
        </w:rPr>
        <w:t>iab-IP-AddressIndex.</w:t>
      </w:r>
    </w:p>
    <w:p w14:paraId="44C4E7BD" w14:textId="77777777" w:rsidR="00D158F3" w:rsidRPr="00D27132" w:rsidRDefault="00D158F3" w:rsidP="00D158F3">
      <w:pPr>
        <w:pStyle w:val="4"/>
        <w:rPr>
          <w:rFonts w:eastAsia="MS Mincho"/>
        </w:rPr>
      </w:pPr>
      <w:bookmarkStart w:id="278" w:name="_Toc60776793"/>
      <w:bookmarkStart w:id="279" w:name="_Toc90650665"/>
      <w:r w:rsidRPr="00D27132">
        <w:rPr>
          <w:rFonts w:eastAsia="MS Mincho"/>
        </w:rPr>
        <w:lastRenderedPageBreak/>
        <w:t>5.3.5.13</w:t>
      </w:r>
      <w:r w:rsidRPr="00D27132">
        <w:rPr>
          <w:rFonts w:eastAsia="MS Mincho"/>
        </w:rPr>
        <w:tab/>
        <w:t>Conditional Reconfiguration</w:t>
      </w:r>
      <w:bookmarkEnd w:id="278"/>
      <w:bookmarkEnd w:id="279"/>
    </w:p>
    <w:p w14:paraId="50FB2669" w14:textId="77777777" w:rsidR="00D158F3" w:rsidRPr="00D27132" w:rsidRDefault="00D158F3" w:rsidP="00D158F3">
      <w:pPr>
        <w:pStyle w:val="5"/>
        <w:rPr>
          <w:rFonts w:eastAsia="MS Mincho"/>
        </w:rPr>
      </w:pPr>
      <w:bookmarkStart w:id="280" w:name="_Toc60776794"/>
      <w:bookmarkStart w:id="281" w:name="_Toc90650666"/>
      <w:r w:rsidRPr="00D27132">
        <w:rPr>
          <w:rFonts w:eastAsia="MS Mincho"/>
        </w:rPr>
        <w:t>5.3.5.13.1</w:t>
      </w:r>
      <w:r w:rsidRPr="00D27132">
        <w:rPr>
          <w:rFonts w:eastAsia="MS Mincho"/>
        </w:rPr>
        <w:tab/>
        <w:t>General</w:t>
      </w:r>
      <w:bookmarkEnd w:id="280"/>
      <w:bookmarkEnd w:id="281"/>
    </w:p>
    <w:p w14:paraId="4DFD616F" w14:textId="77777777" w:rsidR="00D158F3" w:rsidRPr="00D27132" w:rsidRDefault="00D158F3" w:rsidP="00D158F3">
      <w:r w:rsidRPr="00D2713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27132">
        <w:rPr>
          <w:i/>
        </w:rPr>
        <w:t xml:space="preserve">ConditionalReconfiguration </w:t>
      </w:r>
      <w:r w:rsidRPr="00D27132">
        <w:t>IE.</w:t>
      </w:r>
    </w:p>
    <w:p w14:paraId="0C8FD09F" w14:textId="77777777" w:rsidR="00D158F3" w:rsidRPr="00D27132" w:rsidRDefault="00D158F3" w:rsidP="00D158F3">
      <w:r w:rsidRPr="00D27132">
        <w:t xml:space="preserve">The UE performs the following actions based on a received </w:t>
      </w:r>
      <w:r w:rsidRPr="00D27132">
        <w:rPr>
          <w:i/>
        </w:rPr>
        <w:t xml:space="preserve">ConditionalReconfiguration </w:t>
      </w:r>
      <w:r w:rsidRPr="00D27132">
        <w:t>IE:</w:t>
      </w:r>
    </w:p>
    <w:p w14:paraId="04430974" w14:textId="77777777" w:rsidR="00D158F3" w:rsidRPr="00D27132" w:rsidRDefault="00D158F3" w:rsidP="00D158F3">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RemoveList</w:t>
      </w:r>
      <w:r w:rsidRPr="00D27132">
        <w:t>:</w:t>
      </w:r>
    </w:p>
    <w:p w14:paraId="1ACE68A1" w14:textId="77777777" w:rsidR="00D158F3" w:rsidRPr="00D27132" w:rsidRDefault="00D158F3" w:rsidP="00D158F3">
      <w:pPr>
        <w:pStyle w:val="B2"/>
      </w:pPr>
      <w:r w:rsidRPr="00D27132">
        <w:t>2&gt;</w:t>
      </w:r>
      <w:r w:rsidRPr="00D27132">
        <w:tab/>
        <w:t>perform conditional reconfiguration removal procedure as specified in 5.3.5.13.2;</w:t>
      </w:r>
    </w:p>
    <w:p w14:paraId="7B90B8E2" w14:textId="77777777" w:rsidR="00D158F3" w:rsidRPr="00D27132" w:rsidRDefault="00D158F3" w:rsidP="00D158F3">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AddModList</w:t>
      </w:r>
      <w:r w:rsidRPr="00D27132">
        <w:t>:</w:t>
      </w:r>
    </w:p>
    <w:p w14:paraId="7A11B27B" w14:textId="77777777" w:rsidR="00D158F3" w:rsidRPr="00D27132" w:rsidRDefault="00D158F3" w:rsidP="00D158F3">
      <w:pPr>
        <w:pStyle w:val="B2"/>
      </w:pPr>
      <w:r w:rsidRPr="00D27132">
        <w:t>2&gt;</w:t>
      </w:r>
      <w:r w:rsidRPr="00D27132">
        <w:tab/>
        <w:t>perform conditional reconfiguration addition/modification as specified in 5.3.5.13.3;</w:t>
      </w:r>
    </w:p>
    <w:p w14:paraId="13F9069B" w14:textId="77777777" w:rsidR="00D158F3" w:rsidRPr="00D27132" w:rsidRDefault="00D158F3" w:rsidP="00D158F3">
      <w:pPr>
        <w:pStyle w:val="5"/>
        <w:rPr>
          <w:rFonts w:eastAsia="MS Mincho"/>
        </w:rPr>
      </w:pPr>
      <w:bookmarkStart w:id="282" w:name="_Toc60776795"/>
      <w:bookmarkStart w:id="283" w:name="_Toc90650667"/>
      <w:r w:rsidRPr="00D27132">
        <w:rPr>
          <w:rFonts w:eastAsia="MS Mincho"/>
        </w:rPr>
        <w:t>5.3.5.13.2</w:t>
      </w:r>
      <w:r w:rsidRPr="00D27132">
        <w:rPr>
          <w:rFonts w:eastAsia="MS Mincho"/>
        </w:rPr>
        <w:tab/>
        <w:t>Conditional reconfiguration removal</w:t>
      </w:r>
      <w:bookmarkEnd w:id="282"/>
      <w:bookmarkEnd w:id="283"/>
    </w:p>
    <w:p w14:paraId="537F2DC4" w14:textId="77777777" w:rsidR="00D158F3" w:rsidRPr="00D27132" w:rsidRDefault="00D158F3" w:rsidP="00D158F3">
      <w:pPr>
        <w:rPr>
          <w:rFonts w:eastAsia="MS Mincho"/>
        </w:rPr>
      </w:pPr>
      <w:r w:rsidRPr="00D27132">
        <w:t>The UE shall:</w:t>
      </w:r>
    </w:p>
    <w:p w14:paraId="510BA0A7" w14:textId="77777777" w:rsidR="00D158F3" w:rsidRPr="00D27132" w:rsidRDefault="00D158F3" w:rsidP="00D158F3">
      <w:pPr>
        <w:pStyle w:val="B1"/>
      </w:pPr>
      <w:r w:rsidRPr="00D27132">
        <w:t>1&gt;</w:t>
      </w:r>
      <w:r w:rsidRPr="00D27132">
        <w:tab/>
        <w:t xml:space="preserve">for each </w:t>
      </w:r>
      <w:r w:rsidRPr="00D27132">
        <w:rPr>
          <w:i/>
        </w:rPr>
        <w:t>condReconfigId</w:t>
      </w:r>
      <w:r w:rsidRPr="00D27132">
        <w:t xml:space="preserve"> value included in the </w:t>
      </w:r>
      <w:r w:rsidRPr="00D27132">
        <w:rPr>
          <w:i/>
        </w:rPr>
        <w:t>condReconfigToRemoveList</w:t>
      </w:r>
      <w:r w:rsidRPr="00D27132">
        <w:t xml:space="preserve"> that is part of the current UE conditional reconfiguration in </w:t>
      </w:r>
      <w:r w:rsidRPr="00D27132">
        <w:rPr>
          <w:i/>
        </w:rPr>
        <w:t>VarConditionalReconfig</w:t>
      </w:r>
      <w:r w:rsidRPr="00D27132">
        <w:t>:</w:t>
      </w:r>
    </w:p>
    <w:p w14:paraId="461F0873" w14:textId="77777777" w:rsidR="00D158F3" w:rsidRPr="00D27132" w:rsidRDefault="00D158F3" w:rsidP="00D158F3">
      <w:pPr>
        <w:pStyle w:val="B2"/>
      </w:pPr>
      <w:r w:rsidRPr="00D27132">
        <w:t>2&gt;</w:t>
      </w:r>
      <w:r w:rsidRPr="00D27132">
        <w:tab/>
        <w:t xml:space="preserve">remove the entry with the matching </w:t>
      </w:r>
      <w:r w:rsidRPr="00D27132">
        <w:rPr>
          <w:i/>
        </w:rPr>
        <w:t>condReconfigId</w:t>
      </w:r>
      <w:r w:rsidRPr="00D27132">
        <w:t xml:space="preserve"> from the </w:t>
      </w:r>
      <w:r w:rsidRPr="00D27132">
        <w:rPr>
          <w:i/>
        </w:rPr>
        <w:t>VarConditionalReconfig</w:t>
      </w:r>
      <w:r w:rsidRPr="00D27132">
        <w:t>;</w:t>
      </w:r>
    </w:p>
    <w:p w14:paraId="2F93FF31" w14:textId="77777777" w:rsidR="00D158F3" w:rsidRPr="00D27132" w:rsidRDefault="00D158F3" w:rsidP="00D158F3">
      <w:pPr>
        <w:pStyle w:val="NO"/>
      </w:pPr>
      <w:r w:rsidRPr="00D27132">
        <w:t>NOTE:</w:t>
      </w:r>
      <w:r w:rsidRPr="00D27132">
        <w:tab/>
        <w:t xml:space="preserve">The UE does not consider the message as erroneous if the </w:t>
      </w:r>
      <w:r w:rsidRPr="00D27132">
        <w:rPr>
          <w:i/>
        </w:rPr>
        <w:t>condReconfigToRemoveList</w:t>
      </w:r>
      <w:r w:rsidRPr="00D27132">
        <w:t xml:space="preserve"> includes any cond</w:t>
      </w:r>
      <w:r w:rsidRPr="00D27132">
        <w:rPr>
          <w:i/>
        </w:rPr>
        <w:t>ReconfigId</w:t>
      </w:r>
      <w:r w:rsidRPr="00D27132">
        <w:t xml:space="preserve"> value that is not part of the current UE configuration.</w:t>
      </w:r>
    </w:p>
    <w:p w14:paraId="5BB1C55A" w14:textId="77777777" w:rsidR="00D158F3" w:rsidRPr="00D27132" w:rsidRDefault="00D158F3" w:rsidP="00D158F3">
      <w:pPr>
        <w:pStyle w:val="5"/>
        <w:rPr>
          <w:rFonts w:eastAsia="MS Mincho"/>
        </w:rPr>
      </w:pPr>
      <w:bookmarkStart w:id="284" w:name="_Toc60776796"/>
      <w:bookmarkStart w:id="285" w:name="_Toc90650668"/>
      <w:r w:rsidRPr="00D27132">
        <w:rPr>
          <w:rFonts w:eastAsia="MS Mincho"/>
        </w:rPr>
        <w:t>5.3.5.13.3</w:t>
      </w:r>
      <w:r w:rsidRPr="00D27132">
        <w:rPr>
          <w:rFonts w:eastAsia="MS Mincho"/>
        </w:rPr>
        <w:tab/>
        <w:t>Conditional reconfiguration addition/modification</w:t>
      </w:r>
      <w:bookmarkEnd w:id="284"/>
      <w:bookmarkEnd w:id="285"/>
    </w:p>
    <w:p w14:paraId="4DED03A2" w14:textId="77777777" w:rsidR="00D158F3" w:rsidRPr="00D27132" w:rsidRDefault="00D158F3" w:rsidP="00D158F3">
      <w:pPr>
        <w:rPr>
          <w:rFonts w:eastAsia="MS Mincho"/>
        </w:rPr>
      </w:pPr>
      <w:r w:rsidRPr="00D27132">
        <w:t xml:space="preserve">For each </w:t>
      </w:r>
      <w:r w:rsidRPr="00D27132">
        <w:rPr>
          <w:i/>
        </w:rPr>
        <w:t>condReconfigId</w:t>
      </w:r>
      <w:r w:rsidRPr="00D27132">
        <w:t xml:space="preserve"> received in </w:t>
      </w:r>
      <w:r w:rsidRPr="00D27132">
        <w:rPr>
          <w:lang w:eastAsia="zh-CN"/>
        </w:rPr>
        <w:t>the</w:t>
      </w:r>
      <w:r w:rsidRPr="00D27132">
        <w:t xml:space="preserve"> </w:t>
      </w:r>
      <w:r w:rsidRPr="00D27132">
        <w:rPr>
          <w:i/>
        </w:rPr>
        <w:t>condReconfigToAddModList</w:t>
      </w:r>
      <w:r w:rsidRPr="00D27132">
        <w:t xml:space="preserve"> IE the UE shall:</w:t>
      </w:r>
    </w:p>
    <w:p w14:paraId="18B133F2" w14:textId="77777777" w:rsidR="00D158F3" w:rsidRPr="00D27132" w:rsidRDefault="00D158F3" w:rsidP="00D158F3">
      <w:pPr>
        <w:pStyle w:val="B1"/>
      </w:pPr>
      <w:r w:rsidRPr="00D27132">
        <w:t>1&gt;</w:t>
      </w:r>
      <w:r w:rsidRPr="00D27132">
        <w:tab/>
        <w:t xml:space="preserve">if an entry with the matching </w:t>
      </w:r>
      <w:r w:rsidRPr="00D27132">
        <w:rPr>
          <w:i/>
        </w:rPr>
        <w:t>condReconfigId</w:t>
      </w:r>
      <w:r w:rsidRPr="00D27132">
        <w:t xml:space="preserve"> exists in the </w:t>
      </w:r>
      <w:r w:rsidRPr="00D27132">
        <w:rPr>
          <w:i/>
        </w:rPr>
        <w:t>condReconfigToAddModList</w:t>
      </w:r>
      <w:r w:rsidRPr="00D27132">
        <w:t xml:space="preserve"> within the </w:t>
      </w:r>
      <w:r w:rsidRPr="00D27132">
        <w:rPr>
          <w:i/>
        </w:rPr>
        <w:t>VarConditionalReconfig</w:t>
      </w:r>
      <w:r w:rsidRPr="00D27132">
        <w:t>:</w:t>
      </w:r>
    </w:p>
    <w:p w14:paraId="61229970" w14:textId="77777777" w:rsidR="00D158F3" w:rsidRPr="00D27132" w:rsidRDefault="00D158F3" w:rsidP="00D158F3">
      <w:pPr>
        <w:pStyle w:val="B2"/>
      </w:pPr>
      <w:r w:rsidRPr="00D27132">
        <w:t>2&gt;</w:t>
      </w:r>
      <w:r w:rsidRPr="00D27132">
        <w:tab/>
        <w:t xml:space="preserve">if the entry in </w:t>
      </w:r>
      <w:r w:rsidRPr="00D27132">
        <w:rPr>
          <w:i/>
          <w:iCs/>
        </w:rPr>
        <w:t>condReconfigToAddModList</w:t>
      </w:r>
      <w:r w:rsidRPr="00D27132">
        <w:t xml:space="preserve"> includes an </w:t>
      </w:r>
      <w:r w:rsidRPr="00D27132">
        <w:rPr>
          <w:i/>
          <w:iCs/>
        </w:rPr>
        <w:t>condExecutionCond</w:t>
      </w:r>
      <w:r w:rsidRPr="00DB6B82">
        <w:rPr>
          <w:iCs/>
        </w:rPr>
        <w:t xml:space="preserve"> </w:t>
      </w:r>
      <w:r>
        <w:rPr>
          <w:iCs/>
        </w:rPr>
        <w:t xml:space="preserve">or </w:t>
      </w:r>
      <w:r>
        <w:rPr>
          <w:i/>
          <w:iCs/>
        </w:rPr>
        <w:t>condExecutionCondSCG</w:t>
      </w:r>
      <w:r w:rsidRPr="00D27132">
        <w:t>;</w:t>
      </w:r>
    </w:p>
    <w:p w14:paraId="07654551" w14:textId="77777777" w:rsidR="00D158F3" w:rsidRPr="00D27132" w:rsidRDefault="00D158F3" w:rsidP="00D158F3">
      <w:pPr>
        <w:pStyle w:val="B3"/>
      </w:pPr>
      <w:r w:rsidRPr="00D27132">
        <w:t>3&gt;</w:t>
      </w:r>
      <w:r w:rsidRPr="00D27132">
        <w:tab/>
        <w:t xml:space="preserve">replace </w:t>
      </w:r>
      <w:r w:rsidRPr="00D27132">
        <w:rPr>
          <w:i/>
        </w:rPr>
        <w:t>condExecutionCond</w:t>
      </w:r>
      <w:r>
        <w:rPr>
          <w:i/>
        </w:rPr>
        <w:t xml:space="preserve"> </w:t>
      </w:r>
      <w:r>
        <w:t xml:space="preserve">or </w:t>
      </w:r>
      <w:r>
        <w:rPr>
          <w:i/>
        </w:rPr>
        <w:t>condExecutionCondSCG</w:t>
      </w:r>
      <w:r w:rsidRPr="00D27132">
        <w:t xml:space="preserve"> within the </w:t>
      </w:r>
      <w:r w:rsidRPr="00D27132">
        <w:rPr>
          <w:i/>
        </w:rPr>
        <w:t>VarConditionalReconfig</w:t>
      </w:r>
      <w:r w:rsidRPr="00D27132">
        <w:t xml:space="preserve"> with the value received for this </w:t>
      </w:r>
      <w:r w:rsidRPr="00D27132">
        <w:rPr>
          <w:i/>
        </w:rPr>
        <w:t>condReconfigId</w:t>
      </w:r>
      <w:r w:rsidRPr="00D27132">
        <w:t>;</w:t>
      </w:r>
    </w:p>
    <w:p w14:paraId="5320EFEB" w14:textId="77777777" w:rsidR="00D158F3" w:rsidRPr="00D27132" w:rsidRDefault="00D158F3" w:rsidP="00D158F3">
      <w:pPr>
        <w:pStyle w:val="B2"/>
      </w:pPr>
      <w:r w:rsidRPr="00D27132">
        <w:t>2&gt;</w:t>
      </w:r>
      <w:r w:rsidRPr="00D27132">
        <w:tab/>
        <w:t xml:space="preserve">if the entry in </w:t>
      </w:r>
      <w:r w:rsidRPr="00D27132">
        <w:rPr>
          <w:i/>
          <w:iCs/>
        </w:rPr>
        <w:t>cond</w:t>
      </w:r>
      <w:r w:rsidRPr="00D27132">
        <w:rPr>
          <w:i/>
        </w:rPr>
        <w:t>Rec</w:t>
      </w:r>
      <w:r w:rsidRPr="00D27132">
        <w:rPr>
          <w:i/>
          <w:iCs/>
        </w:rPr>
        <w:t>onfigToAddModList</w:t>
      </w:r>
      <w:r w:rsidRPr="00D27132">
        <w:t xml:space="preserve"> includes an </w:t>
      </w:r>
      <w:r w:rsidRPr="00D27132">
        <w:rPr>
          <w:i/>
          <w:iCs/>
        </w:rPr>
        <w:t>condRRCReconfig</w:t>
      </w:r>
      <w:r w:rsidRPr="00D27132">
        <w:t>;</w:t>
      </w:r>
    </w:p>
    <w:p w14:paraId="31A0ECC1" w14:textId="77777777" w:rsidR="00D158F3" w:rsidRPr="00D27132" w:rsidRDefault="00D158F3" w:rsidP="00D158F3">
      <w:pPr>
        <w:pStyle w:val="B3"/>
      </w:pPr>
      <w:r w:rsidRPr="00D27132">
        <w:t>3&gt;</w:t>
      </w:r>
      <w:r w:rsidRPr="00D27132">
        <w:tab/>
        <w:t xml:space="preserve">replace </w:t>
      </w:r>
      <w:r w:rsidRPr="00D27132">
        <w:rPr>
          <w:i/>
        </w:rPr>
        <w:t>condRRCReconfig</w:t>
      </w:r>
      <w:r w:rsidRPr="00D27132">
        <w:t xml:space="preserve"> within the </w:t>
      </w:r>
      <w:r w:rsidRPr="00D27132">
        <w:rPr>
          <w:i/>
        </w:rPr>
        <w:t>VarConditionalReconfig</w:t>
      </w:r>
      <w:r w:rsidRPr="00D27132">
        <w:t xml:space="preserve"> with the value received for this </w:t>
      </w:r>
      <w:r w:rsidRPr="00D27132">
        <w:rPr>
          <w:i/>
        </w:rPr>
        <w:t>condReconfigId</w:t>
      </w:r>
      <w:r w:rsidRPr="00D27132">
        <w:t>;</w:t>
      </w:r>
    </w:p>
    <w:p w14:paraId="05A76E8D" w14:textId="77777777" w:rsidR="00D158F3" w:rsidRPr="00D27132" w:rsidRDefault="00D158F3" w:rsidP="00D158F3">
      <w:pPr>
        <w:pStyle w:val="B1"/>
      </w:pPr>
      <w:r w:rsidRPr="00D27132">
        <w:t>1&gt;</w:t>
      </w:r>
      <w:r w:rsidRPr="00D27132">
        <w:tab/>
        <w:t>else:</w:t>
      </w:r>
    </w:p>
    <w:p w14:paraId="0348C0D0" w14:textId="77777777" w:rsidR="00D158F3" w:rsidRPr="00D27132" w:rsidRDefault="00D158F3" w:rsidP="00D158F3">
      <w:pPr>
        <w:pStyle w:val="B2"/>
      </w:pPr>
      <w:r w:rsidRPr="00D27132">
        <w:t>2&gt;</w:t>
      </w:r>
      <w:r w:rsidRPr="00D27132">
        <w:tab/>
        <w:t xml:space="preserve">add a new entry for this </w:t>
      </w:r>
      <w:r w:rsidRPr="00D27132">
        <w:rPr>
          <w:i/>
        </w:rPr>
        <w:t>condReconfigId</w:t>
      </w:r>
      <w:r w:rsidRPr="00D27132">
        <w:t xml:space="preserve"> within the </w:t>
      </w:r>
      <w:r w:rsidRPr="00D27132">
        <w:rPr>
          <w:i/>
        </w:rPr>
        <w:t>VarConditionalReconfig</w:t>
      </w:r>
      <w:r w:rsidRPr="00D27132">
        <w:t>;</w:t>
      </w:r>
    </w:p>
    <w:p w14:paraId="191997C6" w14:textId="77777777" w:rsidR="00D158F3" w:rsidRPr="00D27132" w:rsidRDefault="00D158F3" w:rsidP="00D158F3">
      <w:pPr>
        <w:pStyle w:val="B1"/>
      </w:pPr>
      <w:r w:rsidRPr="00D27132">
        <w:t>1&gt;</w:t>
      </w:r>
      <w:r w:rsidRPr="00D27132">
        <w:tab/>
        <w:t>perform conditional reconfiguration evaluation as specified in 5.3.5.13.4;</w:t>
      </w:r>
    </w:p>
    <w:p w14:paraId="05E040DB" w14:textId="77777777" w:rsidR="00D158F3" w:rsidRPr="00D27132" w:rsidRDefault="00D158F3" w:rsidP="00D158F3">
      <w:pPr>
        <w:pStyle w:val="5"/>
        <w:rPr>
          <w:rFonts w:eastAsia="MS Mincho"/>
        </w:rPr>
      </w:pPr>
      <w:bookmarkStart w:id="286" w:name="_Toc60776797"/>
      <w:bookmarkStart w:id="287" w:name="_Toc90650669"/>
      <w:r w:rsidRPr="00D27132">
        <w:rPr>
          <w:rFonts w:eastAsia="MS Mincho"/>
        </w:rPr>
        <w:t>5.3.5.13.4</w:t>
      </w:r>
      <w:r w:rsidRPr="00D27132">
        <w:rPr>
          <w:rFonts w:eastAsia="MS Mincho"/>
        </w:rPr>
        <w:tab/>
        <w:t>Conditional reconfiguration evaluation</w:t>
      </w:r>
      <w:bookmarkEnd w:id="286"/>
      <w:bookmarkEnd w:id="287"/>
    </w:p>
    <w:p w14:paraId="0724C556" w14:textId="77777777" w:rsidR="00D158F3" w:rsidRPr="00D27132" w:rsidRDefault="00D158F3" w:rsidP="00D158F3">
      <w:r w:rsidRPr="00D27132">
        <w:t>The UE shall:</w:t>
      </w:r>
    </w:p>
    <w:p w14:paraId="28B33B6D" w14:textId="77777777" w:rsidR="00D158F3" w:rsidRPr="00D27132" w:rsidRDefault="00D158F3" w:rsidP="00D158F3">
      <w:pPr>
        <w:pStyle w:val="B1"/>
      </w:pPr>
      <w:r w:rsidRPr="00D27132">
        <w:t>1&gt;</w:t>
      </w:r>
      <w:r w:rsidRPr="00D27132">
        <w:tab/>
        <w:t xml:space="preserve">for each </w:t>
      </w:r>
      <w:r w:rsidRPr="00D27132">
        <w:rPr>
          <w:i/>
        </w:rPr>
        <w:t>condReconfigId</w:t>
      </w:r>
      <w:r w:rsidRPr="00D27132">
        <w:t xml:space="preserve"> within </w:t>
      </w:r>
      <w:r w:rsidRPr="00D27132">
        <w:rPr>
          <w:lang w:eastAsia="zh-CN"/>
        </w:rPr>
        <w:t>the</w:t>
      </w:r>
      <w:r w:rsidRPr="00D27132">
        <w:t xml:space="preserve"> </w:t>
      </w:r>
      <w:r w:rsidRPr="00D27132">
        <w:rPr>
          <w:i/>
        </w:rPr>
        <w:t>VarConditionalReconfig</w:t>
      </w:r>
      <w:r w:rsidRPr="00D27132">
        <w:t>:</w:t>
      </w:r>
    </w:p>
    <w:p w14:paraId="7EFB8D80" w14:textId="77777777" w:rsidR="00D158F3" w:rsidRPr="00D27132" w:rsidRDefault="00D158F3" w:rsidP="00D158F3">
      <w:pPr>
        <w:pStyle w:val="B2"/>
      </w:pPr>
      <w:r w:rsidRPr="00D27132">
        <w:t>2&gt;</w:t>
      </w:r>
      <w:r w:rsidRPr="00D27132">
        <w:tab/>
      </w:r>
      <w:r>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w:t>
      </w:r>
      <w:r w:rsidRPr="00D27132">
        <w:t xml:space="preserve">consider the cell which has a physical cell identity matching the value indicated in the </w:t>
      </w:r>
      <w:r w:rsidRPr="00D27132">
        <w:rPr>
          <w:i/>
        </w:rPr>
        <w:t>ServingCellConfigCommon</w:t>
      </w:r>
      <w:r w:rsidRPr="00D27132">
        <w:t xml:space="preserve"> included in the </w:t>
      </w:r>
      <w:r w:rsidRPr="00D27132">
        <w:rPr>
          <w:i/>
          <w:iCs/>
        </w:rPr>
        <w:t>reconfigurationWithSync</w:t>
      </w:r>
      <w:r w:rsidRPr="00D27132">
        <w:t xml:space="preserve"> </w:t>
      </w:r>
      <w:r>
        <w:t xml:space="preserve">within the masterCellGroup </w:t>
      </w:r>
      <w:r w:rsidRPr="00D27132">
        <w:t xml:space="preserve">in the received </w:t>
      </w:r>
      <w:r w:rsidRPr="00D27132">
        <w:rPr>
          <w:i/>
        </w:rPr>
        <w:t xml:space="preserve">condRRCReconfig </w:t>
      </w:r>
      <w:r w:rsidRPr="00D27132">
        <w:t>to be applicable cell;</w:t>
      </w:r>
    </w:p>
    <w:p w14:paraId="13705D97" w14:textId="77777777" w:rsidR="00D158F3" w:rsidRDefault="00D158F3" w:rsidP="00D158F3">
      <w:pPr>
        <w:pStyle w:val="B2"/>
      </w:pPr>
      <w:r>
        <w:t>2&gt;</w:t>
      </w:r>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w:t>
      </w:r>
      <w:r>
        <w:lastRenderedPageBreak/>
        <w:t xml:space="preserve">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14:paraId="58C32785" w14:textId="77777777" w:rsidR="00D158F3" w:rsidRDefault="00D158F3" w:rsidP="00D158F3">
      <w:pPr>
        <w:pStyle w:val="B2"/>
      </w:pPr>
      <w:r>
        <w:t>2&gt;</w:t>
      </w:r>
      <w:r>
        <w:tab/>
        <w:t xml:space="preserve">if </w:t>
      </w:r>
      <w:r>
        <w:rPr>
          <w:i/>
        </w:rPr>
        <w:t>condExecutionCondSCG</w:t>
      </w:r>
      <w:r>
        <w:t xml:space="preserve"> is configured:</w:t>
      </w:r>
    </w:p>
    <w:p w14:paraId="51D005F6" w14:textId="77777777" w:rsidR="00D158F3" w:rsidRDefault="00D158F3" w:rsidP="00D158F3">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348196BE" w14:textId="77777777" w:rsidR="00D158F3" w:rsidRDefault="00D158F3" w:rsidP="00D158F3">
      <w:pPr>
        <w:pStyle w:val="B2"/>
      </w:pPr>
      <w:r>
        <w:t>2&gt;</w:t>
      </w:r>
      <w:r>
        <w:tab/>
        <w:t xml:space="preserve">if </w:t>
      </w:r>
      <w:r>
        <w:rPr>
          <w:i/>
        </w:rPr>
        <w:t>condExecutionCond</w:t>
      </w:r>
      <w:r>
        <w:t xml:space="preserve"> is configured:</w:t>
      </w:r>
    </w:p>
    <w:p w14:paraId="6A80D1D6" w14:textId="77777777" w:rsidR="00D158F3" w:rsidRDefault="00D158F3" w:rsidP="00D158F3">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6AFEDE46" w14:textId="77777777" w:rsidR="00D158F3" w:rsidRDefault="00D158F3" w:rsidP="00D158F3">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4EA213F9" w14:textId="77777777" w:rsidR="00D158F3" w:rsidRDefault="00D158F3" w:rsidP="00D158F3">
      <w:pPr>
        <w:pStyle w:val="B3"/>
      </w:pPr>
      <w:r>
        <w:t>3&gt;</w:t>
      </w:r>
      <w:r>
        <w:tab/>
        <w:t>otherwise:</w:t>
      </w:r>
    </w:p>
    <w:p w14:paraId="3AE50AB4" w14:textId="77777777" w:rsidR="00D158F3" w:rsidRDefault="00D158F3" w:rsidP="00D158F3">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FD86DA9" w14:textId="77777777" w:rsidR="00D158F3" w:rsidRPr="00D27132" w:rsidRDefault="00D158F3" w:rsidP="00D158F3">
      <w:pPr>
        <w:pStyle w:val="B2"/>
        <w:rPr>
          <w:rFonts w:eastAsia="宋体"/>
          <w:i/>
        </w:rPr>
      </w:pPr>
      <w:r w:rsidRPr="00D27132">
        <w:t>2&gt;</w:t>
      </w:r>
      <w:r w:rsidRPr="00D27132">
        <w:tab/>
      </w:r>
      <w:r w:rsidRPr="00D27132">
        <w:rPr>
          <w:rFonts w:eastAsia="宋体"/>
        </w:rPr>
        <w:t xml:space="preserve">for each </w:t>
      </w:r>
      <w:r w:rsidRPr="00D27132">
        <w:rPr>
          <w:rFonts w:eastAsia="宋体"/>
          <w:i/>
        </w:rPr>
        <w:t>measId</w:t>
      </w:r>
      <w:r w:rsidRPr="00D27132">
        <w:rPr>
          <w:rFonts w:eastAsia="宋体"/>
        </w:rPr>
        <w:t xml:space="preserve"> included in the </w:t>
      </w:r>
      <w:r w:rsidRPr="00D27132">
        <w:rPr>
          <w:rFonts w:eastAsia="宋体"/>
          <w:i/>
        </w:rPr>
        <w:t>measIdList</w:t>
      </w:r>
      <w:r w:rsidRPr="00D27132">
        <w:rPr>
          <w:rFonts w:eastAsia="宋体"/>
        </w:rPr>
        <w:t xml:space="preserve"> within </w:t>
      </w:r>
      <w:r w:rsidRPr="00D27132">
        <w:rPr>
          <w:rFonts w:eastAsia="宋体"/>
          <w:i/>
        </w:rPr>
        <w:t>VarMeasConfig</w:t>
      </w:r>
      <w:r w:rsidRPr="00D27132">
        <w:rPr>
          <w:rFonts w:eastAsia="宋体"/>
        </w:rPr>
        <w:t xml:space="preserve"> indicated in the </w:t>
      </w:r>
      <w:r w:rsidRPr="00D27132">
        <w:rPr>
          <w:i/>
        </w:rPr>
        <w:t xml:space="preserve">condExecutionCond </w:t>
      </w:r>
      <w:r>
        <w:t xml:space="preserve">or </w:t>
      </w:r>
      <w:r>
        <w:rPr>
          <w:i/>
        </w:rPr>
        <w:t>condExecutionCondSCG</w:t>
      </w:r>
      <w:r w:rsidRPr="00D27132">
        <w:t xml:space="preserve"> associated to </w:t>
      </w:r>
      <w:r w:rsidRPr="00D27132">
        <w:rPr>
          <w:i/>
        </w:rPr>
        <w:t>condReconfigId</w:t>
      </w:r>
      <w:r w:rsidRPr="00D27132">
        <w:rPr>
          <w:rFonts w:eastAsia="宋体"/>
          <w:i/>
        </w:rPr>
        <w:t>:</w:t>
      </w:r>
    </w:p>
    <w:p w14:paraId="2CF3D72B" w14:textId="77777777" w:rsidR="00D158F3" w:rsidRDefault="00D158F3" w:rsidP="00D158F3">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等线"/>
          <w:lang w:eastAsia="zh-CN"/>
        </w:rPr>
        <w:t>; or</w:t>
      </w:r>
    </w:p>
    <w:p w14:paraId="21926051" w14:textId="77777777" w:rsidR="00D158F3" w:rsidRDefault="00D158F3" w:rsidP="00D158F3">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0785D926" w14:textId="77777777" w:rsidR="00D158F3" w:rsidRPr="00D27132" w:rsidRDefault="00D158F3" w:rsidP="00D158F3">
      <w:pPr>
        <w:pStyle w:val="B3"/>
      </w:pPr>
      <w:r w:rsidRPr="00D27132">
        <w:t>3&gt;</w:t>
      </w:r>
      <w:r w:rsidRPr="00D27132">
        <w:tab/>
      </w:r>
      <w:r>
        <w:rPr>
          <w:rFonts w:eastAsia="等线"/>
          <w:lang w:eastAsia="zh-CN"/>
        </w:rPr>
        <w:t xml:space="preserve">if the </w:t>
      </w:r>
      <w:r>
        <w:rPr>
          <w:i/>
          <w:iCs/>
        </w:rPr>
        <w:t>condEventId</w:t>
      </w:r>
      <w:r>
        <w:rPr>
          <w:rFonts w:eastAsia="等线"/>
          <w:lang w:eastAsia="zh-CN"/>
        </w:rPr>
        <w:t xml:space="preserve"> is associated with condEventA3, condEventA4 or condEventA5, and </w:t>
      </w:r>
      <w:r w:rsidRPr="00D27132">
        <w:t xml:space="preserve">if the entry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34E8327D" w14:textId="77777777" w:rsidR="00D158F3" w:rsidRPr="00D27132" w:rsidRDefault="00D158F3" w:rsidP="00D158F3">
      <w:pPr>
        <w:pStyle w:val="B4"/>
      </w:pPr>
      <w:r w:rsidRPr="00D27132">
        <w:t>4&gt;</w:t>
      </w:r>
      <w:r w:rsidRPr="00D27132">
        <w:tab/>
        <w:t xml:space="preserve">consider the event associated to that </w:t>
      </w:r>
      <w:r w:rsidRPr="00D27132">
        <w:rPr>
          <w:i/>
          <w:iCs/>
        </w:rPr>
        <w:t>measId</w:t>
      </w:r>
      <w:r w:rsidRPr="00D27132">
        <w:t xml:space="preserve"> to be fulfilled;</w:t>
      </w:r>
    </w:p>
    <w:p w14:paraId="4AE5BB47" w14:textId="77777777" w:rsidR="00D158F3" w:rsidRPr="00D27132" w:rsidRDefault="00D158F3" w:rsidP="00D158F3">
      <w:pPr>
        <w:pStyle w:val="B3"/>
      </w:pPr>
      <w:r w:rsidRPr="00D27132">
        <w:t>3&gt;</w:t>
      </w:r>
      <w:r w:rsidRPr="00D27132">
        <w:tab/>
        <w:t xml:space="preserve">if the </w:t>
      </w:r>
      <w:r w:rsidRPr="00D27132">
        <w:rPr>
          <w:i/>
          <w:iCs/>
        </w:rPr>
        <w:t>measId</w:t>
      </w:r>
      <w:r w:rsidRPr="00D27132">
        <w:t xml:space="preserve"> for this event associated with the </w:t>
      </w:r>
      <w:r w:rsidRPr="00D27132">
        <w:rPr>
          <w:i/>
          <w:iCs/>
        </w:rPr>
        <w:t>condReconfigId</w:t>
      </w:r>
      <w:r w:rsidRPr="00D27132">
        <w:t xml:space="preserve"> has been modified; or</w:t>
      </w:r>
    </w:p>
    <w:p w14:paraId="6A4E72C6" w14:textId="77777777" w:rsidR="00D158F3" w:rsidRDefault="00D158F3" w:rsidP="00D158F3">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等线"/>
          <w:lang w:eastAsia="zh-CN"/>
        </w:rPr>
        <w:t>; or</w:t>
      </w:r>
    </w:p>
    <w:p w14:paraId="5E9609EB" w14:textId="77777777" w:rsidR="00D158F3" w:rsidRDefault="00D158F3" w:rsidP="00D158F3">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3D075D1B" w14:textId="77777777" w:rsidR="00D158F3" w:rsidRPr="00D27132" w:rsidRDefault="00D158F3" w:rsidP="00D158F3">
      <w:pPr>
        <w:pStyle w:val="B3"/>
      </w:pPr>
      <w:r w:rsidRPr="00D27132">
        <w:t>3&gt;</w:t>
      </w:r>
      <w:r w:rsidRPr="00D27132">
        <w:tab/>
      </w:r>
      <w:r>
        <w:rPr>
          <w:rFonts w:eastAsia="等线"/>
          <w:lang w:eastAsia="zh-CN"/>
        </w:rPr>
        <w:t xml:space="preserve">if the </w:t>
      </w:r>
      <w:r>
        <w:rPr>
          <w:i/>
          <w:iCs/>
        </w:rPr>
        <w:t>condEventId</w:t>
      </w:r>
      <w:r>
        <w:rPr>
          <w:rFonts w:eastAsia="等线"/>
          <w:lang w:eastAsia="zh-CN"/>
        </w:rPr>
        <w:t xml:space="preserve"> is associated with condEventA3, condEventA4 or condEventA5, and </w:t>
      </w:r>
      <w:r w:rsidRPr="00D27132">
        <w:t xml:space="preserve">if the leaving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5E8B9B64" w14:textId="77777777" w:rsidR="00D158F3" w:rsidRPr="00D27132" w:rsidRDefault="00D158F3" w:rsidP="00D158F3">
      <w:pPr>
        <w:pStyle w:val="B4"/>
      </w:pPr>
      <w:r w:rsidRPr="00D27132">
        <w:t>4&gt;</w:t>
      </w:r>
      <w:r w:rsidRPr="00D27132">
        <w:tab/>
        <w:t xml:space="preserve">consider the event associated to that </w:t>
      </w:r>
      <w:r w:rsidRPr="00D27132">
        <w:rPr>
          <w:i/>
          <w:iCs/>
        </w:rPr>
        <w:t>measId</w:t>
      </w:r>
      <w:r w:rsidRPr="00D27132">
        <w:t xml:space="preserve"> to be not fulfilled;</w:t>
      </w:r>
    </w:p>
    <w:p w14:paraId="2CD52937" w14:textId="77777777" w:rsidR="00D158F3" w:rsidRPr="00D27132" w:rsidRDefault="00D158F3" w:rsidP="00D158F3">
      <w:pPr>
        <w:pStyle w:val="B2"/>
      </w:pPr>
      <w:r w:rsidRPr="00D27132">
        <w:t>2&gt;</w:t>
      </w:r>
      <w:r w:rsidRPr="00D27132">
        <w:tab/>
        <w:t xml:space="preserve">if </w:t>
      </w:r>
      <w:r w:rsidRPr="00D27132">
        <w:rPr>
          <w:rFonts w:eastAsia="宋体"/>
        </w:rPr>
        <w:t xml:space="preserve">event(s) associated to all </w:t>
      </w:r>
      <w:r w:rsidRPr="00D27132">
        <w:rPr>
          <w:rFonts w:eastAsia="宋体"/>
          <w:i/>
        </w:rPr>
        <w:t>measId</w:t>
      </w:r>
      <w:r w:rsidRPr="00D27132">
        <w:rPr>
          <w:rFonts w:eastAsia="宋体"/>
        </w:rPr>
        <w:t xml:space="preserve">(s) within </w:t>
      </w:r>
      <w:r w:rsidRPr="00D27132">
        <w:rPr>
          <w:i/>
        </w:rPr>
        <w:t>condTriggerConfig</w:t>
      </w:r>
      <w:r w:rsidRPr="00D27132">
        <w:rPr>
          <w:rFonts w:eastAsia="宋体"/>
        </w:rPr>
        <w:t xml:space="preserve"> for a target candidate cell within the stored </w:t>
      </w:r>
      <w:r w:rsidRPr="00D27132">
        <w:rPr>
          <w:rFonts w:eastAsia="宋体"/>
          <w:i/>
          <w:iCs/>
        </w:rPr>
        <w:t>condRRCReconfig</w:t>
      </w:r>
      <w:r w:rsidRPr="00D27132">
        <w:rPr>
          <w:rFonts w:eastAsia="宋体"/>
        </w:rPr>
        <w:t xml:space="preserve"> are fulfilled:</w:t>
      </w:r>
    </w:p>
    <w:p w14:paraId="089AED50" w14:textId="77777777" w:rsidR="00D158F3" w:rsidRPr="00D27132" w:rsidRDefault="00D158F3" w:rsidP="00D158F3">
      <w:pPr>
        <w:pStyle w:val="B3"/>
        <w:rPr>
          <w:rFonts w:eastAsia="宋体"/>
        </w:rPr>
      </w:pPr>
      <w:r w:rsidRPr="00D27132">
        <w:rPr>
          <w:rFonts w:eastAsia="宋体"/>
        </w:rPr>
        <w:t>3&gt;</w:t>
      </w:r>
      <w:r w:rsidRPr="00D27132">
        <w:rPr>
          <w:rFonts w:eastAsia="宋体"/>
        </w:rPr>
        <w:tab/>
        <w:t xml:space="preserve">consider the target candidate cell within the stored </w:t>
      </w:r>
      <w:r w:rsidRPr="00D27132">
        <w:rPr>
          <w:i/>
        </w:rPr>
        <w:t>condRRCReconfig</w:t>
      </w:r>
      <w:r w:rsidRPr="00D27132">
        <w:rPr>
          <w:rFonts w:eastAsia="宋体"/>
        </w:rPr>
        <w:t xml:space="preserve">, associated to that </w:t>
      </w:r>
      <w:r w:rsidRPr="00D27132">
        <w:rPr>
          <w:i/>
        </w:rPr>
        <w:t>condReconfigId</w:t>
      </w:r>
      <w:r w:rsidRPr="00D27132">
        <w:rPr>
          <w:rFonts w:eastAsia="宋体"/>
        </w:rPr>
        <w:t>, as a triggered cell;</w:t>
      </w:r>
    </w:p>
    <w:p w14:paraId="3A8ED0BB" w14:textId="77777777" w:rsidR="00D158F3" w:rsidRPr="00D27132" w:rsidRDefault="00D158F3" w:rsidP="00D158F3">
      <w:pPr>
        <w:pStyle w:val="B3"/>
      </w:pPr>
      <w:r w:rsidRPr="00D27132">
        <w:lastRenderedPageBreak/>
        <w:t>3&gt;</w:t>
      </w:r>
      <w:r w:rsidRPr="00D27132">
        <w:tab/>
        <w:t>initiate the conditional reconfiguration execution, as specified in 5.3.5.13.5;</w:t>
      </w:r>
    </w:p>
    <w:p w14:paraId="13EA7864" w14:textId="77777777" w:rsidR="00D158F3" w:rsidRPr="00D27132" w:rsidRDefault="00D158F3" w:rsidP="00D158F3">
      <w:pPr>
        <w:pStyle w:val="NO"/>
      </w:pPr>
      <w:r w:rsidRPr="00D27132">
        <w:t>NOTE:</w:t>
      </w:r>
      <w:r w:rsidRPr="00D27132">
        <w:tab/>
        <w:t xml:space="preserve">Up to 2 </w:t>
      </w:r>
      <w:r w:rsidRPr="00D27132">
        <w:rPr>
          <w:i/>
        </w:rPr>
        <w:t xml:space="preserve">MeasId </w:t>
      </w:r>
      <w:r w:rsidRPr="00D27132">
        <w:t xml:space="preserve">can be configured for each </w:t>
      </w:r>
      <w:r w:rsidRPr="00D27132">
        <w:rPr>
          <w:i/>
        </w:rPr>
        <w:t xml:space="preserve">condReconfigId. </w:t>
      </w:r>
      <w:r w:rsidRPr="00D27132">
        <w:t xml:space="preserve">The conditional </w:t>
      </w:r>
      <w:r w:rsidRPr="00D27132">
        <w:rPr>
          <w:lang w:eastAsia="zh-CN"/>
        </w:rPr>
        <w:t>reconfiguration</w:t>
      </w:r>
      <w:r w:rsidRPr="00D27132" w:rsidDel="00822846">
        <w:t xml:space="preserve"> </w:t>
      </w:r>
      <w:r w:rsidRPr="00D27132">
        <w:t xml:space="preserve">event of the 2 </w:t>
      </w:r>
      <w:r w:rsidRPr="00D27132">
        <w:rPr>
          <w:i/>
        </w:rPr>
        <w:t xml:space="preserve">MeasId </w:t>
      </w:r>
      <w:r w:rsidRPr="00D27132">
        <w:t>may have the same or different event conditions, triggering quantity, time to trigger, and triggering threshold.</w:t>
      </w:r>
    </w:p>
    <w:p w14:paraId="251961BB" w14:textId="77777777" w:rsidR="00D158F3" w:rsidRDefault="00D158F3" w:rsidP="00D158F3">
      <w:pPr>
        <w:pStyle w:val="NO"/>
      </w:pPr>
      <w:bookmarkStart w:id="288" w:name="_Toc60776798"/>
      <w:bookmarkStart w:id="289" w:name="_Toc90650670"/>
    </w:p>
    <w:p w14:paraId="59C70EC3" w14:textId="77777777" w:rsidR="00D158F3" w:rsidRDefault="00D158F3" w:rsidP="00D158F3">
      <w:pPr>
        <w:pStyle w:val="5"/>
      </w:pPr>
      <w:r>
        <w:t>5.3.5.13.4a</w:t>
      </w:r>
      <w:r>
        <w:tab/>
        <w:t>Conditional reconfiguration evaluation of SN initiated inter-SN CPC for EN-DC</w:t>
      </w:r>
    </w:p>
    <w:p w14:paraId="448E21C9" w14:textId="77777777" w:rsidR="00D158F3" w:rsidRDefault="00D158F3" w:rsidP="00D158F3">
      <w:pPr>
        <w:pStyle w:val="EditorsNote"/>
      </w:pPr>
      <w:r>
        <w:t>Editors Note: FFS If EN-DC support in 5.3.5.13.4a should be merged to 5.3.5.13.4.</w:t>
      </w:r>
    </w:p>
    <w:p w14:paraId="1BB2F8C9" w14:textId="77777777" w:rsidR="00D158F3" w:rsidRDefault="00D158F3" w:rsidP="00D158F3">
      <w:r>
        <w:t>The UE shall:</w:t>
      </w:r>
    </w:p>
    <w:p w14:paraId="3BFEE58D" w14:textId="77777777" w:rsidR="00D158F3" w:rsidRDefault="00D158F3" w:rsidP="00D158F3">
      <w:pPr>
        <w:pStyle w:val="B1"/>
      </w:pPr>
      <w:r>
        <w:t>1&gt;</w:t>
      </w:r>
      <w:r>
        <w:tab/>
        <w:t xml:space="preserve">for each </w:t>
      </w:r>
      <w:r>
        <w:rPr>
          <w:i/>
        </w:rPr>
        <w:t>condReconfigId</w:t>
      </w:r>
      <w:r>
        <w:t xml:space="preserve"> within the </w:t>
      </w:r>
      <w:r>
        <w:rPr>
          <w:i/>
        </w:rPr>
        <w:t>VarConditionalReconfig</w:t>
      </w:r>
      <w:r>
        <w:t xml:space="preserve"> specified in TS 36.331[10],:</w:t>
      </w:r>
    </w:p>
    <w:p w14:paraId="3CB92458" w14:textId="77777777" w:rsidR="00D158F3" w:rsidRDefault="00D158F3" w:rsidP="00D158F3">
      <w:pPr>
        <w:pStyle w:val="B1"/>
      </w:pPr>
      <w:r>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25B420CF" w14:textId="77777777" w:rsidR="00D158F3" w:rsidRDefault="00D158F3" w:rsidP="00D158F3">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0A5B5AB4" w14:textId="77777777" w:rsidR="00D158F3" w:rsidRDefault="00D158F3" w:rsidP="00D158F3">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DB35306" w14:textId="77777777" w:rsidR="00D158F3" w:rsidRDefault="00D158F3" w:rsidP="00D158F3">
      <w:pPr>
        <w:pStyle w:val="B3"/>
      </w:pPr>
      <w:r>
        <w:t>3&gt;</w:t>
      </w:r>
      <w:r>
        <w:tab/>
        <w:t>consider this event to be fulfilled;</w:t>
      </w:r>
    </w:p>
    <w:p w14:paraId="138510C2" w14:textId="77777777" w:rsidR="00D158F3" w:rsidRDefault="00D158F3" w:rsidP="00D158F3">
      <w:pPr>
        <w:pStyle w:val="B2"/>
      </w:pPr>
      <w:r>
        <w:t>2&gt;</w:t>
      </w:r>
      <w:r>
        <w:tab/>
        <w:t xml:space="preserve">if the </w:t>
      </w:r>
      <w:r>
        <w:rPr>
          <w:i/>
        </w:rPr>
        <w:t>measId</w:t>
      </w:r>
      <w:r>
        <w:t xml:space="preserve"> for this event has been modified; or</w:t>
      </w:r>
    </w:p>
    <w:p w14:paraId="72E09473" w14:textId="77777777" w:rsidR="00D158F3" w:rsidRDefault="00D158F3" w:rsidP="00D158F3">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CAC05E7" w14:textId="77777777" w:rsidR="00D158F3" w:rsidRDefault="00D158F3" w:rsidP="00D158F3">
      <w:pPr>
        <w:pStyle w:val="B3"/>
      </w:pPr>
      <w:r>
        <w:t>3&gt;</w:t>
      </w:r>
      <w:r>
        <w:tab/>
        <w:t xml:space="preserve">consider this event associated to that </w:t>
      </w:r>
      <w:r>
        <w:rPr>
          <w:i/>
        </w:rPr>
        <w:t>measId</w:t>
      </w:r>
      <w:r>
        <w:t xml:space="preserve"> to be not fulfilled;</w:t>
      </w:r>
    </w:p>
    <w:p w14:paraId="5E6B27C9" w14:textId="77777777" w:rsidR="00D158F3" w:rsidRDefault="00D158F3" w:rsidP="00D158F3">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4FE2450D" w14:textId="77777777" w:rsidR="00D158F3" w:rsidRDefault="00D158F3" w:rsidP="00D158F3">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67FE74E" w14:textId="77777777" w:rsidR="00D158F3" w:rsidRDefault="00D158F3" w:rsidP="00D158F3">
      <w:pPr>
        <w:pStyle w:val="B2"/>
      </w:pPr>
      <w:r>
        <w:t>2&gt;</w:t>
      </w:r>
      <w:r>
        <w:tab/>
        <w:t>initiate the conditional reconfiguration execution, as specified in TS 36.331[10]), clause 5.3.5.9.5;</w:t>
      </w:r>
    </w:p>
    <w:p w14:paraId="63D95E2C" w14:textId="77777777" w:rsidR="00D158F3" w:rsidRDefault="00D158F3" w:rsidP="00D158F3">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4FE98B9" w14:textId="77777777" w:rsidR="00D158F3" w:rsidRPr="00D27132" w:rsidRDefault="00D158F3" w:rsidP="00D158F3">
      <w:pPr>
        <w:pStyle w:val="5"/>
        <w:rPr>
          <w:rFonts w:eastAsia="MS Mincho"/>
        </w:rPr>
      </w:pPr>
      <w:r w:rsidRPr="00D27132">
        <w:rPr>
          <w:rFonts w:eastAsia="MS Mincho"/>
        </w:rPr>
        <w:t>5.3.5.13.5</w:t>
      </w:r>
      <w:r w:rsidRPr="00D27132">
        <w:rPr>
          <w:rFonts w:eastAsia="MS Mincho"/>
        </w:rPr>
        <w:tab/>
        <w:t>Conditional reconfiguration execution</w:t>
      </w:r>
      <w:bookmarkEnd w:id="288"/>
      <w:bookmarkEnd w:id="289"/>
    </w:p>
    <w:p w14:paraId="5635C9C5" w14:textId="77777777" w:rsidR="00D158F3" w:rsidRPr="00D27132" w:rsidRDefault="00D158F3" w:rsidP="00D158F3">
      <w:r w:rsidRPr="00D27132">
        <w:t>The UE shall:</w:t>
      </w:r>
    </w:p>
    <w:p w14:paraId="688A7F3A" w14:textId="77777777" w:rsidR="00D158F3" w:rsidRPr="00D27132" w:rsidRDefault="00D158F3" w:rsidP="00D158F3">
      <w:pPr>
        <w:pStyle w:val="B1"/>
      </w:pPr>
      <w:r w:rsidRPr="00D27132">
        <w:t>1&gt;</w:t>
      </w:r>
      <w:r w:rsidRPr="00D27132">
        <w:tab/>
        <w:t>if more than one triggered cell exists:</w:t>
      </w:r>
    </w:p>
    <w:p w14:paraId="243FCD28" w14:textId="77777777" w:rsidR="00D158F3" w:rsidRDefault="00D158F3" w:rsidP="00D158F3">
      <w:pPr>
        <w:pStyle w:val="B2"/>
      </w:pPr>
      <w:r w:rsidRPr="00D27132">
        <w:t>2&gt;</w:t>
      </w:r>
      <w:r w:rsidRPr="00D27132">
        <w:tab/>
        <w:t>select one of the triggered cells as the selected cell for conditional reconfiguration execution;</w:t>
      </w:r>
    </w:p>
    <w:p w14:paraId="3EAE3F63" w14:textId="77777777" w:rsidR="00D158F3" w:rsidRDefault="00D158F3" w:rsidP="00D158F3">
      <w:pPr>
        <w:pStyle w:val="B1"/>
      </w:pPr>
      <w:r>
        <w:t>1&gt;</w:t>
      </w:r>
      <w:r>
        <w:tab/>
        <w:t>else:</w:t>
      </w:r>
    </w:p>
    <w:p w14:paraId="3DC29A39" w14:textId="77777777" w:rsidR="00D158F3" w:rsidRPr="00D27132" w:rsidRDefault="00D158F3" w:rsidP="00D158F3">
      <w:pPr>
        <w:pStyle w:val="B2"/>
      </w:pPr>
      <w:r>
        <w:t>2&gt;</w:t>
      </w:r>
      <w:r>
        <w:tab/>
        <w:t>consider the triggered cell as the selected cell for conditional reconfiguration execution;</w:t>
      </w:r>
    </w:p>
    <w:p w14:paraId="6DA34DB4" w14:textId="77777777" w:rsidR="00D158F3" w:rsidRPr="00D27132" w:rsidRDefault="00D158F3" w:rsidP="00D158F3">
      <w:pPr>
        <w:pStyle w:val="B1"/>
      </w:pPr>
      <w:r w:rsidRPr="00D27132">
        <w:t>1&gt;</w:t>
      </w:r>
      <w:r w:rsidRPr="00D27132">
        <w:tab/>
        <w:t>for the selected cell of conditional reconfiguration execution:</w:t>
      </w:r>
    </w:p>
    <w:p w14:paraId="2CE8D9CB" w14:textId="77777777" w:rsidR="00D158F3" w:rsidRPr="00D27132" w:rsidRDefault="00D158F3" w:rsidP="00D158F3">
      <w:pPr>
        <w:pStyle w:val="B2"/>
      </w:pPr>
      <w:r w:rsidRPr="00D27132">
        <w:t>2&gt;</w:t>
      </w:r>
      <w:r w:rsidRPr="00D27132">
        <w:tab/>
        <w:t xml:space="preserve">apply the stored </w:t>
      </w:r>
      <w:r w:rsidRPr="00D27132">
        <w:rPr>
          <w:i/>
        </w:rPr>
        <w:t>condRRCReconfig</w:t>
      </w:r>
      <w:r w:rsidRPr="00D27132">
        <w:t xml:space="preserve"> of the selected cell and perform the actions as specified in 5.3.5.3;</w:t>
      </w:r>
    </w:p>
    <w:p w14:paraId="7BF80DB2" w14:textId="77777777" w:rsidR="00D158F3" w:rsidRPr="00D27132" w:rsidRDefault="00D158F3" w:rsidP="00D158F3">
      <w:pPr>
        <w:pStyle w:val="NO"/>
      </w:pPr>
      <w:r w:rsidRPr="00D27132">
        <w:lastRenderedPageBreak/>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76325468" w14:textId="77777777" w:rsidR="00D158F3" w:rsidRPr="00D27132" w:rsidRDefault="00D158F3" w:rsidP="00D158F3">
      <w:pPr>
        <w:pStyle w:val="4"/>
      </w:pPr>
      <w:bookmarkStart w:id="290" w:name="_Toc60776799"/>
      <w:bookmarkStart w:id="291" w:name="_Toc90650671"/>
      <w:r w:rsidRPr="00D27132">
        <w:t>5.3.5.14</w:t>
      </w:r>
      <w:r w:rsidRPr="00D27132">
        <w:tab/>
        <w:t>Sidelink dedicated configuration</w:t>
      </w:r>
      <w:bookmarkEnd w:id="290"/>
      <w:bookmarkEnd w:id="291"/>
    </w:p>
    <w:p w14:paraId="03DD059B" w14:textId="77777777" w:rsidR="00D158F3" w:rsidRPr="00D27132" w:rsidRDefault="00D158F3" w:rsidP="00D158F3">
      <w:r w:rsidRPr="00D27132">
        <w:t>Upon initiating the procedure, the UE shall:</w:t>
      </w:r>
    </w:p>
    <w:p w14:paraId="512CCD78" w14:textId="77777777" w:rsidR="00D158F3" w:rsidRPr="00D27132" w:rsidRDefault="00D158F3" w:rsidP="00D158F3">
      <w:pPr>
        <w:pStyle w:val="B1"/>
        <w:rPr>
          <w:lang w:eastAsia="zh-CN"/>
        </w:rPr>
      </w:pPr>
      <w:r w:rsidRPr="00D27132">
        <w:rPr>
          <w:lang w:eastAsia="zh-CN"/>
        </w:rPr>
        <w:t>1&gt;</w:t>
      </w:r>
      <w:r w:rsidRPr="00D27132">
        <w:rPr>
          <w:lang w:eastAsia="zh-CN"/>
        </w:rPr>
        <w:tab/>
        <w:t xml:space="preserve">if </w:t>
      </w:r>
      <w:r w:rsidRPr="00D27132">
        <w:rPr>
          <w:i/>
          <w:iCs/>
          <w:lang w:eastAsia="zh-CN"/>
        </w:rPr>
        <w:t>sl-FreqInfoToReleaseList</w:t>
      </w:r>
      <w:r w:rsidRPr="00D27132">
        <w:rPr>
          <w:lang w:eastAsia="zh-CN"/>
        </w:rPr>
        <w:t xml:space="preserve"> is included in </w:t>
      </w:r>
      <w:r w:rsidRPr="00D27132">
        <w:rPr>
          <w:i/>
          <w:iCs/>
          <w:lang w:eastAsia="zh-CN"/>
        </w:rPr>
        <w:t>sl-ConfigDedicatedNR</w:t>
      </w:r>
      <w:r w:rsidRPr="00D27132">
        <w:rPr>
          <w:lang w:eastAsia="zh-CN"/>
        </w:rPr>
        <w:t xml:space="preserve"> within </w:t>
      </w:r>
      <w:r w:rsidRPr="00D27132">
        <w:rPr>
          <w:i/>
          <w:iCs/>
          <w:lang w:eastAsia="zh-CN"/>
        </w:rPr>
        <w:t>RRCReconfiguration</w:t>
      </w:r>
      <w:r w:rsidRPr="00D27132">
        <w:rPr>
          <w:lang w:eastAsia="zh-CN"/>
        </w:rPr>
        <w:t>:</w:t>
      </w:r>
    </w:p>
    <w:p w14:paraId="3ED35D58" w14:textId="77777777" w:rsidR="00D158F3" w:rsidRPr="00D27132" w:rsidRDefault="00D158F3" w:rsidP="00D158F3">
      <w:pPr>
        <w:pStyle w:val="B2"/>
        <w:rPr>
          <w:lang w:eastAsia="zh-CN"/>
        </w:rPr>
      </w:pPr>
      <w:r w:rsidRPr="00D27132">
        <w:rPr>
          <w:lang w:eastAsia="zh-CN"/>
        </w:rPr>
        <w:t>2&gt;</w:t>
      </w:r>
      <w:r w:rsidRPr="00D27132">
        <w:rPr>
          <w:lang w:eastAsia="zh-CN"/>
        </w:rPr>
        <w:tab/>
        <w:t xml:space="preserve">for each entry included in the received </w:t>
      </w:r>
      <w:r w:rsidRPr="00D27132">
        <w:rPr>
          <w:i/>
          <w:iCs/>
          <w:lang w:eastAsia="zh-CN"/>
        </w:rPr>
        <w:t>sl-FreqInfoToReleaseList</w:t>
      </w:r>
      <w:r w:rsidRPr="00D27132">
        <w:rPr>
          <w:lang w:eastAsia="zh-CN"/>
        </w:rPr>
        <w:t xml:space="preserve"> that is part of the current UE configuration:</w:t>
      </w:r>
    </w:p>
    <w:p w14:paraId="4DB0D042" w14:textId="77777777" w:rsidR="00D158F3" w:rsidRPr="00D27132" w:rsidRDefault="00D158F3" w:rsidP="00D158F3">
      <w:pPr>
        <w:pStyle w:val="B3"/>
        <w:rPr>
          <w:lang w:eastAsia="zh-CN"/>
        </w:rPr>
      </w:pPr>
      <w:r w:rsidRPr="00D27132">
        <w:rPr>
          <w:lang w:eastAsia="zh-CN"/>
        </w:rPr>
        <w:t>3&gt;</w:t>
      </w:r>
      <w:r w:rsidRPr="00D27132">
        <w:rPr>
          <w:lang w:eastAsia="zh-CN"/>
        </w:rPr>
        <w:tab/>
        <w:t>release the related configurations from the stored NR sidelink communication configurations;</w:t>
      </w:r>
    </w:p>
    <w:p w14:paraId="13326545" w14:textId="77777777" w:rsidR="00D158F3" w:rsidRPr="00D27132" w:rsidRDefault="00D158F3" w:rsidP="00D158F3">
      <w:pPr>
        <w:pStyle w:val="B1"/>
      </w:pPr>
      <w:r w:rsidRPr="00D27132">
        <w:rPr>
          <w:lang w:eastAsia="zh-CN"/>
        </w:rPr>
        <w:t>1</w:t>
      </w:r>
      <w:r w:rsidRPr="00D27132">
        <w:t>&gt;</w:t>
      </w:r>
      <w:r w:rsidRPr="00D27132">
        <w:tab/>
        <w:t xml:space="preserve">if </w:t>
      </w:r>
      <w:r w:rsidRPr="00D27132">
        <w:rPr>
          <w:i/>
          <w:iCs/>
        </w:rPr>
        <w:t>sl-Freq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0F63D41F" w14:textId="77777777" w:rsidR="00D158F3" w:rsidRPr="00D27132" w:rsidRDefault="00D158F3" w:rsidP="00D158F3">
      <w:pPr>
        <w:pStyle w:val="B2"/>
      </w:pPr>
      <w:r w:rsidRPr="00D27132">
        <w:rPr>
          <w:lang w:eastAsia="zh-CN"/>
        </w:rPr>
        <w:t>2</w:t>
      </w:r>
      <w:r w:rsidRPr="00D27132">
        <w:t>&gt;</w:t>
      </w:r>
      <w:r w:rsidRPr="00D27132">
        <w:tab/>
        <w:t xml:space="preserve">if configured to receive </w:t>
      </w:r>
      <w:r w:rsidRPr="00D27132">
        <w:rPr>
          <w:lang w:eastAsia="zh-CN"/>
        </w:rPr>
        <w:t xml:space="preserve">NR </w:t>
      </w:r>
      <w:r w:rsidRPr="00D27132">
        <w:t>sidelink communication:</w:t>
      </w:r>
    </w:p>
    <w:p w14:paraId="03CD6AC1" w14:textId="77777777" w:rsidR="00D158F3" w:rsidRPr="00D27132" w:rsidRDefault="00D158F3" w:rsidP="00D158F3">
      <w:pPr>
        <w:pStyle w:val="B3"/>
      </w:pPr>
      <w:r w:rsidRPr="00D27132">
        <w:rPr>
          <w:lang w:eastAsia="zh-CN"/>
        </w:rPr>
        <w:t>3</w:t>
      </w:r>
      <w:r w:rsidRPr="00D27132">
        <w:t>&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7A851825" w14:textId="77777777" w:rsidR="00D158F3" w:rsidRPr="00D27132" w:rsidRDefault="00D158F3" w:rsidP="00D158F3">
      <w:pPr>
        <w:pStyle w:val="B2"/>
      </w:pPr>
      <w:r w:rsidRPr="00D27132">
        <w:rPr>
          <w:lang w:eastAsia="zh-CN"/>
        </w:rPr>
        <w:t>2</w:t>
      </w:r>
      <w:r w:rsidRPr="00D27132">
        <w:t>&gt;</w:t>
      </w:r>
      <w:r w:rsidRPr="00D27132">
        <w:tab/>
        <w:t xml:space="preserve">if configured to transmit </w:t>
      </w:r>
      <w:r w:rsidRPr="00D27132">
        <w:rPr>
          <w:lang w:eastAsia="zh-CN"/>
        </w:rPr>
        <w:t>NR s</w:t>
      </w:r>
      <w:r w:rsidRPr="00D27132">
        <w:t>idelink communication:</w:t>
      </w:r>
    </w:p>
    <w:p w14:paraId="5EFC3FD2" w14:textId="77777777" w:rsidR="00D158F3" w:rsidRPr="00D27132" w:rsidRDefault="00D158F3" w:rsidP="00D158F3">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r w:rsidRPr="00D27132">
        <w:rPr>
          <w:i/>
        </w:rPr>
        <w:t>sl-TxPoolSelectedNormal</w:t>
      </w:r>
      <w:r w:rsidRPr="00D27132">
        <w:t xml:space="preserve">, </w:t>
      </w:r>
      <w:r w:rsidRPr="00D53488">
        <w:rPr>
          <w:i/>
        </w:rPr>
        <w:t>sl-TxPoolSelectedNormalPS</w:t>
      </w:r>
      <w:r>
        <w:t>,</w:t>
      </w:r>
      <w:r w:rsidRPr="00D53488">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0E294936" w14:textId="77777777" w:rsidR="00D158F3" w:rsidRPr="004E32F1" w:rsidRDefault="00D158F3" w:rsidP="00D158F3">
      <w:pPr>
        <w:pStyle w:val="B2"/>
        <w:rPr>
          <w:rFonts w:eastAsia="宋体"/>
          <w:lang w:eastAsia="en-US"/>
        </w:rPr>
      </w:pPr>
      <w:r w:rsidRPr="004E32F1">
        <w:rPr>
          <w:rFonts w:eastAsia="宋体"/>
          <w:lang w:eastAsia="zh-CN"/>
        </w:rPr>
        <w:t>2</w:t>
      </w:r>
      <w:r w:rsidRPr="004E32F1">
        <w:rPr>
          <w:rFonts w:eastAsia="宋体"/>
          <w:lang w:eastAsia="en-US"/>
        </w:rPr>
        <w:t>&gt;</w:t>
      </w:r>
      <w:r w:rsidRPr="004E32F1">
        <w:rPr>
          <w:rFonts w:eastAsia="宋体"/>
          <w:lang w:eastAsia="en-US"/>
        </w:rPr>
        <w:tab/>
        <w:t xml:space="preserve">if configured to receive </w:t>
      </w:r>
      <w:r w:rsidRPr="004E32F1">
        <w:rPr>
          <w:rFonts w:eastAsia="宋体"/>
          <w:lang w:eastAsia="zh-CN"/>
        </w:rPr>
        <w:t xml:space="preserve">NR </w:t>
      </w:r>
      <w:r w:rsidRPr="004E32F1">
        <w:rPr>
          <w:rFonts w:eastAsia="宋体"/>
          <w:lang w:eastAsia="en-US"/>
        </w:rPr>
        <w:t>sidelink discovery:</w:t>
      </w:r>
    </w:p>
    <w:p w14:paraId="60EA6200" w14:textId="77777777" w:rsidR="00D158F3" w:rsidRPr="004E32F1" w:rsidRDefault="00D158F3" w:rsidP="00D158F3">
      <w:pPr>
        <w:pStyle w:val="B3"/>
        <w:rPr>
          <w:rFonts w:eastAsia="宋体"/>
          <w:lang w:eastAsia="en-US"/>
        </w:rPr>
      </w:pPr>
      <w:r w:rsidRPr="004E32F1">
        <w:rPr>
          <w:rFonts w:eastAsia="宋体"/>
          <w:lang w:eastAsia="zh-CN"/>
        </w:rPr>
        <w:t>3</w:t>
      </w:r>
      <w:r w:rsidRPr="004E32F1">
        <w:rPr>
          <w:rFonts w:eastAsia="宋体"/>
          <w:lang w:eastAsia="en-US"/>
        </w:rPr>
        <w:t>&gt;</w:t>
      </w:r>
      <w:r w:rsidRPr="004E32F1">
        <w:rPr>
          <w:rFonts w:eastAsia="宋体"/>
          <w:lang w:eastAsia="en-US"/>
        </w:rPr>
        <w:tab/>
        <w:t xml:space="preserve">use the resource pool(s) indicated by </w:t>
      </w:r>
      <w:r w:rsidRPr="004E32F1">
        <w:rPr>
          <w:rFonts w:eastAsia="宋体"/>
          <w:i/>
          <w:lang w:eastAsia="en-US"/>
        </w:rPr>
        <w:t>sl-DiscRxPool</w:t>
      </w:r>
      <w:r w:rsidRPr="004E32F1">
        <w:rPr>
          <w:rFonts w:eastAsia="宋体"/>
          <w:lang w:eastAsia="en-US"/>
        </w:rPr>
        <w:t xml:space="preserve"> or </w:t>
      </w:r>
      <w:r w:rsidRPr="004E32F1">
        <w:rPr>
          <w:rFonts w:eastAsia="宋体"/>
          <w:i/>
          <w:lang w:eastAsia="en-US"/>
        </w:rPr>
        <w:t>sl-RxPool</w:t>
      </w:r>
      <w:r w:rsidRPr="004E32F1">
        <w:rPr>
          <w:rFonts w:eastAsia="宋体"/>
          <w:lang w:eastAsia="en-US"/>
        </w:rPr>
        <w:t xml:space="preserve"> for</w:t>
      </w:r>
      <w:r w:rsidRPr="004E32F1">
        <w:rPr>
          <w:rFonts w:eastAsia="宋体"/>
          <w:lang w:eastAsia="zh-CN"/>
        </w:rPr>
        <w:t xml:space="preserve"> NR</w:t>
      </w:r>
      <w:r w:rsidRPr="004E32F1">
        <w:rPr>
          <w:rFonts w:eastAsia="宋体"/>
          <w:lang w:eastAsia="en-US"/>
        </w:rPr>
        <w:t xml:space="preserve"> sidelink discovery reception, as specified in </w:t>
      </w:r>
      <w:r>
        <w:rPr>
          <w:rFonts w:eastAsia="宋体"/>
          <w:lang w:eastAsia="en-US"/>
        </w:rPr>
        <w:t>5.8.13</w:t>
      </w:r>
      <w:r w:rsidRPr="004E32F1">
        <w:rPr>
          <w:rFonts w:eastAsia="宋体"/>
          <w:lang w:eastAsia="en-US"/>
        </w:rPr>
        <w:t>.2;</w:t>
      </w:r>
    </w:p>
    <w:p w14:paraId="1ABE7B7C" w14:textId="77777777" w:rsidR="00D158F3" w:rsidRPr="004E32F1" w:rsidRDefault="00D158F3" w:rsidP="00D158F3">
      <w:pPr>
        <w:pStyle w:val="B2"/>
        <w:rPr>
          <w:rFonts w:eastAsia="宋体"/>
          <w:lang w:eastAsia="en-US"/>
        </w:rPr>
      </w:pPr>
      <w:r w:rsidRPr="004E32F1">
        <w:rPr>
          <w:rFonts w:eastAsia="宋体"/>
          <w:lang w:eastAsia="zh-CN"/>
        </w:rPr>
        <w:t>2</w:t>
      </w:r>
      <w:r w:rsidRPr="004E32F1">
        <w:rPr>
          <w:rFonts w:eastAsia="宋体"/>
          <w:lang w:eastAsia="en-US"/>
        </w:rPr>
        <w:t>&gt;</w:t>
      </w:r>
      <w:r w:rsidRPr="004E32F1">
        <w:rPr>
          <w:rFonts w:eastAsia="宋体"/>
          <w:lang w:eastAsia="en-US"/>
        </w:rPr>
        <w:tab/>
        <w:t xml:space="preserve">if configured to transmit </w:t>
      </w:r>
      <w:r w:rsidRPr="004E32F1">
        <w:rPr>
          <w:rFonts w:eastAsia="宋体"/>
          <w:lang w:eastAsia="zh-CN"/>
        </w:rPr>
        <w:t>NR s</w:t>
      </w:r>
      <w:r w:rsidRPr="004E32F1">
        <w:rPr>
          <w:rFonts w:eastAsia="宋体"/>
          <w:lang w:eastAsia="en-US"/>
        </w:rPr>
        <w:t>idelink discovery:</w:t>
      </w:r>
    </w:p>
    <w:p w14:paraId="18940397" w14:textId="77777777" w:rsidR="00D158F3" w:rsidRPr="004E32F1" w:rsidRDefault="00D158F3" w:rsidP="00D158F3">
      <w:pPr>
        <w:pStyle w:val="B3"/>
        <w:rPr>
          <w:rFonts w:eastAsia="宋体"/>
          <w:lang w:eastAsia="en-US"/>
        </w:rPr>
      </w:pPr>
      <w:r w:rsidRPr="004E32F1">
        <w:rPr>
          <w:rFonts w:eastAsia="宋体"/>
          <w:lang w:eastAsia="zh-CN"/>
        </w:rPr>
        <w:t>3</w:t>
      </w:r>
      <w:r w:rsidRPr="004E32F1">
        <w:rPr>
          <w:rFonts w:eastAsia="宋体"/>
          <w:lang w:eastAsia="en-US"/>
        </w:rPr>
        <w:t>&gt;</w:t>
      </w:r>
      <w:r w:rsidRPr="004E32F1">
        <w:rPr>
          <w:rFonts w:eastAsia="宋体"/>
          <w:lang w:eastAsia="en-US"/>
        </w:rPr>
        <w:tab/>
        <w:t>use the resource pool</w:t>
      </w:r>
      <w:r w:rsidRPr="004E32F1">
        <w:rPr>
          <w:rFonts w:eastAsia="宋体"/>
          <w:lang w:eastAsia="zh-CN"/>
        </w:rPr>
        <w:t>(s)</w:t>
      </w:r>
      <w:r w:rsidRPr="004E32F1">
        <w:rPr>
          <w:rFonts w:eastAsia="宋体"/>
          <w:lang w:eastAsia="en-US"/>
        </w:rPr>
        <w:t xml:space="preserve"> indicated by </w:t>
      </w:r>
      <w:r w:rsidRPr="004E32F1">
        <w:rPr>
          <w:rFonts w:eastAsia="宋体"/>
          <w:i/>
          <w:lang w:eastAsia="en-US"/>
        </w:rPr>
        <w:t>sl-DiscTxPoolSelected</w:t>
      </w:r>
      <w:r w:rsidRPr="004E32F1">
        <w:rPr>
          <w:rFonts w:eastAsia="宋体"/>
          <w:lang w:eastAsia="en-US"/>
        </w:rPr>
        <w:t xml:space="preserve">, </w:t>
      </w:r>
      <w:r w:rsidRPr="004E32F1">
        <w:rPr>
          <w:rFonts w:eastAsia="宋体"/>
          <w:i/>
          <w:lang w:eastAsia="en-US"/>
        </w:rPr>
        <w:t>sl-DiscTxPoolScheduling</w:t>
      </w:r>
      <w:r w:rsidRPr="004E32F1">
        <w:rPr>
          <w:rFonts w:eastAsia="宋体"/>
          <w:lang w:eastAsia="en-US"/>
        </w:rPr>
        <w:t>,</w:t>
      </w:r>
      <w:r w:rsidRPr="004E32F1">
        <w:rPr>
          <w:rFonts w:eastAsia="宋体"/>
          <w:i/>
          <w:lang w:eastAsia="en-US"/>
        </w:rPr>
        <w:t xml:space="preserve"> sl-TxPoolSelectedNormal</w:t>
      </w:r>
      <w:r w:rsidRPr="004E32F1">
        <w:rPr>
          <w:rFonts w:eastAsia="宋体"/>
          <w:lang w:eastAsia="en-US"/>
        </w:rPr>
        <w:t xml:space="preserve">, </w:t>
      </w:r>
      <w:r w:rsidRPr="004E32F1">
        <w:rPr>
          <w:rFonts w:eastAsia="宋体"/>
          <w:i/>
          <w:lang w:eastAsia="en-US"/>
        </w:rPr>
        <w:t>sl-TxPoolScheduling</w:t>
      </w:r>
      <w:r w:rsidRPr="004E32F1">
        <w:rPr>
          <w:rFonts w:eastAsia="宋体"/>
          <w:lang w:eastAsia="en-US"/>
        </w:rPr>
        <w:t xml:space="preserve"> or </w:t>
      </w:r>
      <w:r w:rsidRPr="004E32F1">
        <w:rPr>
          <w:rFonts w:eastAsia="宋体"/>
          <w:i/>
          <w:lang w:eastAsia="en-US"/>
        </w:rPr>
        <w:t>sl-TxPoolExceptional</w:t>
      </w:r>
      <w:r w:rsidRPr="004E32F1">
        <w:rPr>
          <w:rFonts w:eastAsia="宋体"/>
          <w:lang w:eastAsia="en-US"/>
        </w:rPr>
        <w:t xml:space="preserve"> for </w:t>
      </w:r>
      <w:r w:rsidRPr="004E32F1">
        <w:rPr>
          <w:rFonts w:eastAsia="宋体"/>
          <w:lang w:eastAsia="zh-CN"/>
        </w:rPr>
        <w:t xml:space="preserve">NR </w:t>
      </w:r>
      <w:r w:rsidRPr="004E32F1">
        <w:rPr>
          <w:rFonts w:eastAsia="宋体"/>
          <w:lang w:eastAsia="en-US"/>
        </w:rPr>
        <w:t xml:space="preserve">sidelink discovery transmission, as specified in </w:t>
      </w:r>
      <w:r>
        <w:rPr>
          <w:rFonts w:eastAsia="宋体"/>
          <w:lang w:eastAsia="en-US"/>
        </w:rPr>
        <w:t>5.8.13</w:t>
      </w:r>
      <w:r w:rsidRPr="004E32F1">
        <w:rPr>
          <w:rFonts w:eastAsia="宋体"/>
          <w:lang w:eastAsia="en-US"/>
        </w:rPr>
        <w:t>.3;</w:t>
      </w:r>
    </w:p>
    <w:p w14:paraId="015A6C89" w14:textId="77777777" w:rsidR="00D158F3" w:rsidRPr="00D27132" w:rsidRDefault="00D158F3" w:rsidP="00D158F3">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 xml:space="preserve">resource pool(s) indicated by </w:t>
      </w:r>
      <w:r w:rsidRPr="00D27132">
        <w:rPr>
          <w:i/>
        </w:rPr>
        <w:t>sl-TxPoolSelectedNormal</w:t>
      </w:r>
      <w:r w:rsidRPr="00D27132">
        <w:t xml:space="preserve">, </w:t>
      </w:r>
      <w:r w:rsidRPr="00D53488">
        <w:rPr>
          <w:i/>
        </w:rPr>
        <w:t>sl-TxPoolSelectedNormalPS</w:t>
      </w:r>
      <w:r>
        <w:t>,</w:t>
      </w:r>
      <w:r w:rsidRPr="00D53488">
        <w:t xml:space="preserve"> </w:t>
      </w:r>
      <w:r w:rsidRPr="00D27132">
        <w:rPr>
          <w:i/>
        </w:rPr>
        <w:t>sl-TxPoolScheduling</w:t>
      </w:r>
      <w:r>
        <w:t xml:space="preserve">, </w:t>
      </w:r>
      <w:r>
        <w:rPr>
          <w:i/>
        </w:rPr>
        <w:t>sl-DiscTxPoolSelected, sl-Disc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w:t>
      </w:r>
      <w:r w:rsidRPr="00D27132">
        <w:t>;</w:t>
      </w:r>
    </w:p>
    <w:p w14:paraId="05026B7C" w14:textId="77777777" w:rsidR="00D158F3" w:rsidRPr="00D27132" w:rsidRDefault="00D158F3" w:rsidP="00D158F3">
      <w:pPr>
        <w:pStyle w:val="B2"/>
      </w:pPr>
      <w:r w:rsidRPr="00D27132">
        <w:rPr>
          <w:lang w:eastAsia="zh-CN"/>
        </w:rPr>
        <w:t>2</w:t>
      </w:r>
      <w:r w:rsidRPr="00D27132">
        <w:t>&gt;</w:t>
      </w:r>
      <w:r w:rsidRPr="00D27132">
        <w:tab/>
      </w:r>
      <w:r w:rsidRPr="00D27132">
        <w:rPr>
          <w:lang w:eastAsia="zh-CN"/>
        </w:rPr>
        <w:t xml:space="preserve">use the synchronization configuration parameters for NR sidelink communication on frequencies included in </w:t>
      </w:r>
      <w:r w:rsidRPr="00D27132">
        <w:rPr>
          <w:i/>
        </w:rPr>
        <w:t>sl-FreqInfoToAddModList</w:t>
      </w:r>
      <w:r w:rsidRPr="00D27132">
        <w:rPr>
          <w:rFonts w:cs="Courier New"/>
          <w:lang w:eastAsia="zh-CN"/>
        </w:rPr>
        <w:t>, as specified in 5.8.5</w:t>
      </w:r>
      <w:r w:rsidRPr="00D27132">
        <w:t>;</w:t>
      </w:r>
    </w:p>
    <w:p w14:paraId="48E231DD" w14:textId="77777777" w:rsidR="00D158F3" w:rsidRPr="00D27132" w:rsidRDefault="00D158F3" w:rsidP="00D158F3">
      <w:pPr>
        <w:pStyle w:val="B1"/>
        <w:rPr>
          <w:lang w:eastAsia="zh-CN"/>
        </w:rPr>
      </w:pPr>
      <w:r w:rsidRPr="00D27132">
        <w:rPr>
          <w:lang w:eastAsia="zh-CN"/>
        </w:rPr>
        <w:t>1&gt;</w:t>
      </w:r>
      <w:r w:rsidRPr="00D27132">
        <w:rPr>
          <w:lang w:eastAsia="zh-CN"/>
        </w:rPr>
        <w:tab/>
        <w:t xml:space="preserve">if </w:t>
      </w:r>
      <w:r w:rsidRPr="00D27132">
        <w:rPr>
          <w:i/>
          <w:iCs/>
          <w:lang w:eastAsia="zh-CN"/>
        </w:rPr>
        <w:t>sl-RadioBearerToReleaseList</w:t>
      </w:r>
      <w:r w:rsidRPr="00D27132">
        <w:rPr>
          <w:lang w:eastAsia="zh-CN"/>
        </w:rPr>
        <w:t xml:space="preserve"> or</w:t>
      </w:r>
      <w:r w:rsidRPr="00D27132">
        <w:rPr>
          <w:i/>
          <w:iCs/>
          <w:lang w:eastAsia="zh-CN"/>
        </w:rPr>
        <w:t xml:space="preserve"> sl-RLC-BearerToRelease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289FCB01" w14:textId="77777777" w:rsidR="00D158F3" w:rsidRPr="00D27132" w:rsidRDefault="00D158F3" w:rsidP="00D158F3">
      <w:pPr>
        <w:pStyle w:val="B2"/>
        <w:rPr>
          <w:lang w:eastAsia="zh-CN"/>
        </w:rPr>
      </w:pPr>
      <w:r w:rsidRPr="00D27132">
        <w:rPr>
          <w:lang w:eastAsia="zh-CN"/>
        </w:rPr>
        <w:t>2&gt;</w:t>
      </w:r>
      <w:r w:rsidRPr="00D27132">
        <w:rPr>
          <w:lang w:eastAsia="zh-CN"/>
        </w:rPr>
        <w:tab/>
        <w:t>perform sidelink DRB release as specified in 5.8.9.1a.1;</w:t>
      </w:r>
    </w:p>
    <w:p w14:paraId="153BA62E" w14:textId="77777777" w:rsidR="00D158F3" w:rsidRPr="00D27132" w:rsidRDefault="00D158F3" w:rsidP="00D158F3">
      <w:pPr>
        <w:pStyle w:val="B1"/>
        <w:rPr>
          <w:lang w:eastAsia="zh-CN"/>
        </w:rPr>
      </w:pPr>
      <w:r w:rsidRPr="00D27132">
        <w:rPr>
          <w:lang w:eastAsia="zh-CN"/>
        </w:rPr>
        <w:t>1&gt;</w:t>
      </w:r>
      <w:r w:rsidRPr="00D27132">
        <w:rPr>
          <w:lang w:eastAsia="zh-CN"/>
        </w:rPr>
        <w:tab/>
        <w:t xml:space="preserve">if </w:t>
      </w:r>
      <w:r w:rsidRPr="00D27132">
        <w:rPr>
          <w:i/>
          <w:iCs/>
          <w:lang w:eastAsia="zh-CN"/>
        </w:rPr>
        <w:t>sl-RadioBearerToAddModList</w:t>
      </w:r>
      <w:r w:rsidRPr="00D27132">
        <w:rPr>
          <w:lang w:eastAsia="zh-CN"/>
        </w:rPr>
        <w:t xml:space="preserve"> or </w:t>
      </w:r>
      <w:r w:rsidRPr="00D27132">
        <w:rPr>
          <w:i/>
          <w:lang w:eastAsia="zh-CN"/>
        </w:rPr>
        <w:t>sl-RLC-Bearer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2C62EAC2" w14:textId="77777777" w:rsidR="00D158F3" w:rsidRPr="00D27132" w:rsidRDefault="00D158F3" w:rsidP="00D158F3">
      <w:pPr>
        <w:pStyle w:val="B2"/>
        <w:rPr>
          <w:lang w:eastAsia="zh-CN"/>
        </w:rPr>
      </w:pPr>
      <w:r w:rsidRPr="00D27132">
        <w:rPr>
          <w:lang w:eastAsia="zh-CN"/>
        </w:rPr>
        <w:t>2&gt;</w:t>
      </w:r>
      <w:r w:rsidRPr="00D27132">
        <w:rPr>
          <w:lang w:eastAsia="zh-CN"/>
        </w:rPr>
        <w:tab/>
        <w:t>perform sidelink DRB addition/modification as specified in 5.8.9.1a.2;</w:t>
      </w:r>
    </w:p>
    <w:p w14:paraId="69D4E938" w14:textId="77777777" w:rsidR="00D158F3" w:rsidRPr="00D27132" w:rsidRDefault="00D158F3" w:rsidP="00D158F3">
      <w:pPr>
        <w:pStyle w:val="B1"/>
        <w:rPr>
          <w:lang w:eastAsia="zh-CN"/>
        </w:rPr>
      </w:pPr>
      <w:r w:rsidRPr="00D27132">
        <w:rPr>
          <w:lang w:eastAsia="zh-CN"/>
        </w:rPr>
        <w:t>1&gt;</w:t>
      </w:r>
      <w:r w:rsidRPr="00D27132">
        <w:rPr>
          <w:lang w:eastAsia="zh-CN"/>
        </w:rPr>
        <w:tab/>
        <w:t xml:space="preserve">if </w:t>
      </w:r>
      <w:r w:rsidRPr="00D27132">
        <w:rPr>
          <w:i/>
          <w:iCs/>
          <w:lang w:eastAsia="zh-CN"/>
        </w:rPr>
        <w:t>sl-Schedul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2803F3E5" w14:textId="77777777" w:rsidR="00D158F3" w:rsidRPr="00D27132" w:rsidRDefault="00D158F3" w:rsidP="00D158F3">
      <w:pPr>
        <w:pStyle w:val="B2"/>
        <w:rPr>
          <w:lang w:eastAsia="zh-CN"/>
        </w:rPr>
      </w:pPr>
      <w:r w:rsidRPr="00D27132">
        <w:rPr>
          <w:lang w:eastAsia="zh-CN"/>
        </w:rPr>
        <w:t>2&gt;</w:t>
      </w:r>
      <w:r w:rsidRPr="00D27132">
        <w:rPr>
          <w:lang w:eastAsia="zh-CN"/>
        </w:rPr>
        <w:tab/>
        <w:t xml:space="preserve">configure the MAC entity parameters, which are to be used for NR sidelink communication, in accordance with the received </w:t>
      </w:r>
      <w:r w:rsidRPr="00D27132">
        <w:rPr>
          <w:i/>
          <w:lang w:eastAsia="zh-CN"/>
        </w:rPr>
        <w:t>sl-ScheduledConfig</w:t>
      </w:r>
      <w:r w:rsidRPr="00D27132">
        <w:rPr>
          <w:lang w:eastAsia="zh-CN"/>
        </w:rPr>
        <w:t>;</w:t>
      </w:r>
    </w:p>
    <w:p w14:paraId="3AB056E8" w14:textId="77777777" w:rsidR="00D158F3" w:rsidRPr="00D27132" w:rsidRDefault="00D158F3" w:rsidP="00D158F3">
      <w:pPr>
        <w:pStyle w:val="B1"/>
        <w:rPr>
          <w:lang w:eastAsia="zh-CN"/>
        </w:rPr>
      </w:pPr>
      <w:r w:rsidRPr="00D27132">
        <w:rPr>
          <w:lang w:eastAsia="zh-CN"/>
        </w:rPr>
        <w:t>1&gt;</w:t>
      </w:r>
      <w:r w:rsidRPr="00D27132">
        <w:rPr>
          <w:lang w:eastAsia="zh-CN"/>
        </w:rPr>
        <w:tab/>
        <w:t xml:space="preserve">if </w:t>
      </w:r>
      <w:r w:rsidRPr="00D27132">
        <w:rPr>
          <w:i/>
          <w:iCs/>
          <w:lang w:eastAsia="zh-CN"/>
        </w:rPr>
        <w:t>sl-UE-Select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1A02DD66" w14:textId="77777777" w:rsidR="00D158F3" w:rsidRPr="00D27132" w:rsidRDefault="00D158F3" w:rsidP="00D158F3">
      <w:pPr>
        <w:pStyle w:val="B2"/>
        <w:rPr>
          <w:lang w:eastAsia="zh-CN"/>
        </w:rPr>
      </w:pPr>
      <w:r w:rsidRPr="00D27132">
        <w:rPr>
          <w:lang w:eastAsia="zh-CN"/>
        </w:rPr>
        <w:t>2&gt;</w:t>
      </w:r>
      <w:r w:rsidRPr="00D27132">
        <w:rPr>
          <w:lang w:eastAsia="zh-CN"/>
        </w:rPr>
        <w:tab/>
        <w:t xml:space="preserve">configure the parameters, which are to be used for NR sidelink communication, in accordance with the received </w:t>
      </w:r>
      <w:r w:rsidRPr="00D27132">
        <w:rPr>
          <w:i/>
          <w:lang w:eastAsia="zh-CN"/>
        </w:rPr>
        <w:t>sl-UE-SelectedConfig</w:t>
      </w:r>
      <w:r w:rsidRPr="00D27132">
        <w:rPr>
          <w:lang w:eastAsia="zh-CN"/>
        </w:rPr>
        <w:t>;</w:t>
      </w:r>
    </w:p>
    <w:p w14:paraId="7AF440BB" w14:textId="77777777" w:rsidR="00D158F3" w:rsidRPr="00D27132" w:rsidRDefault="00D158F3" w:rsidP="00D158F3">
      <w:pPr>
        <w:pStyle w:val="B1"/>
      </w:pPr>
      <w:r w:rsidRPr="00D27132">
        <w:rPr>
          <w:lang w:eastAsia="zh-CN"/>
        </w:rPr>
        <w:t>1</w:t>
      </w:r>
      <w:r w:rsidRPr="00D27132">
        <w:t>&gt;</w:t>
      </w:r>
      <w:r w:rsidRPr="00D27132">
        <w:tab/>
        <w:t xml:space="preserve">if </w:t>
      </w:r>
      <w:r w:rsidRPr="00D27132">
        <w:rPr>
          <w:i/>
          <w:iCs/>
        </w:rPr>
        <w:t>sl-MeasConfigInfoToRelease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07644C5C" w14:textId="77777777" w:rsidR="00D158F3" w:rsidRPr="00D27132" w:rsidRDefault="00D158F3" w:rsidP="00D158F3">
      <w:pPr>
        <w:pStyle w:val="B2"/>
        <w:rPr>
          <w:lang w:eastAsia="zh-CN"/>
        </w:rPr>
      </w:pPr>
      <w:r w:rsidRPr="00D27132">
        <w:rPr>
          <w:lang w:eastAsia="zh-CN"/>
        </w:rPr>
        <w:lastRenderedPageBreak/>
        <w:t>2&gt;</w:t>
      </w:r>
      <w:r w:rsidRPr="00D27132">
        <w:rPr>
          <w:lang w:eastAsia="zh-CN"/>
        </w:rPr>
        <w:tab/>
        <w:t xml:space="preserve">for each </w:t>
      </w:r>
      <w:r w:rsidRPr="00D27132">
        <w:rPr>
          <w:i/>
          <w:lang w:eastAsia="zh-CN"/>
        </w:rPr>
        <w:t>SL-DestinationIndex</w:t>
      </w:r>
      <w:r w:rsidRPr="00D27132">
        <w:rPr>
          <w:iCs/>
          <w:lang w:eastAsia="zh-CN"/>
        </w:rPr>
        <w:t xml:space="preserve"> </w:t>
      </w:r>
      <w:r w:rsidRPr="00D27132">
        <w:rPr>
          <w:lang w:eastAsia="zh-CN"/>
        </w:rPr>
        <w:t xml:space="preserve">included in the received </w:t>
      </w:r>
      <w:r w:rsidRPr="00D27132">
        <w:rPr>
          <w:i/>
        </w:rPr>
        <w:t>sl-MeasConfigInfoToReleaseList</w:t>
      </w:r>
      <w:r w:rsidRPr="00D27132">
        <w:rPr>
          <w:rFonts w:cs="Courier New"/>
          <w:i/>
        </w:rPr>
        <w:t xml:space="preserve"> </w:t>
      </w:r>
      <w:r w:rsidRPr="00D27132">
        <w:rPr>
          <w:lang w:eastAsia="zh-CN"/>
        </w:rPr>
        <w:t>that is part of the current UE configuration:</w:t>
      </w:r>
    </w:p>
    <w:p w14:paraId="2DD213CE" w14:textId="77777777" w:rsidR="00D158F3" w:rsidRPr="00D27132" w:rsidRDefault="00D158F3" w:rsidP="00D158F3">
      <w:pPr>
        <w:pStyle w:val="B3"/>
        <w:rPr>
          <w:lang w:eastAsia="x-none"/>
        </w:rPr>
      </w:pPr>
      <w:r w:rsidRPr="00D27132">
        <w:rPr>
          <w:lang w:eastAsia="x-none"/>
        </w:rPr>
        <w:t>3&gt;</w:t>
      </w:r>
      <w:r w:rsidRPr="00D27132">
        <w:rPr>
          <w:lang w:eastAsia="x-none"/>
        </w:rPr>
        <w:tab/>
        <w:t xml:space="preserve">remove the entry with the matching </w:t>
      </w:r>
      <w:r w:rsidRPr="00D27132">
        <w:rPr>
          <w:i/>
          <w:lang w:eastAsia="x-none"/>
        </w:rPr>
        <w:t>SL-DestinationIndex</w:t>
      </w:r>
      <w:r w:rsidRPr="00D27132">
        <w:rPr>
          <w:lang w:eastAsia="x-none"/>
        </w:rPr>
        <w:t xml:space="preserve"> </w:t>
      </w:r>
      <w:r w:rsidRPr="00D27132">
        <w:rPr>
          <w:rFonts w:eastAsiaTheme="minorEastAsia"/>
          <w:lang w:eastAsia="zh-CN"/>
        </w:rPr>
        <w:t>from the stored NR sidelink measurement configuration information;</w:t>
      </w:r>
    </w:p>
    <w:p w14:paraId="6F4E8A05" w14:textId="77777777" w:rsidR="00D158F3" w:rsidRPr="00D27132" w:rsidRDefault="00D158F3" w:rsidP="00D158F3">
      <w:pPr>
        <w:pStyle w:val="B1"/>
      </w:pPr>
      <w:r w:rsidRPr="00D27132">
        <w:t>1&gt;</w:t>
      </w:r>
      <w:r w:rsidRPr="00D27132">
        <w:tab/>
        <w:t xml:space="preserve">if </w:t>
      </w:r>
      <w:r w:rsidRPr="00D27132">
        <w:rPr>
          <w:i/>
          <w:iCs/>
        </w:rPr>
        <w:t>sl-MeasConfig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3311C6E5" w14:textId="77777777" w:rsidR="00D158F3" w:rsidRPr="00D27132" w:rsidRDefault="00D158F3" w:rsidP="00D158F3">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part of the current stored NR sidelink measurement configuration:</w:t>
      </w:r>
    </w:p>
    <w:p w14:paraId="4C081A61" w14:textId="77777777" w:rsidR="00D158F3" w:rsidRPr="00D27132" w:rsidRDefault="00D158F3" w:rsidP="00D158F3">
      <w:pPr>
        <w:pStyle w:val="B3"/>
        <w:rPr>
          <w:lang w:eastAsia="zh-CN"/>
        </w:rPr>
      </w:pPr>
      <w:r w:rsidRPr="00D27132">
        <w:rPr>
          <w:lang w:eastAsia="zh-CN"/>
        </w:rPr>
        <w:t>3&gt;</w:t>
      </w:r>
      <w:r w:rsidRPr="00D27132">
        <w:rPr>
          <w:lang w:eastAsia="zh-CN"/>
        </w:rPr>
        <w:tab/>
      </w:r>
      <w:r w:rsidRPr="00D27132">
        <w:rPr>
          <w:rFonts w:eastAsia="Yu Mincho"/>
          <w:lang w:eastAsia="zh-CN"/>
        </w:rPr>
        <w:t xml:space="preserve">reconfigure the entry according to the value received for this </w:t>
      </w:r>
      <w:r w:rsidRPr="00D27132">
        <w:rPr>
          <w:rFonts w:eastAsia="Yu Mincho"/>
          <w:i/>
          <w:lang w:eastAsia="zh-CN"/>
        </w:rPr>
        <w:t>sl-DestinationIndex</w:t>
      </w:r>
      <w:r w:rsidRPr="00D27132">
        <w:rPr>
          <w:rFonts w:eastAsia="Yu Mincho"/>
          <w:lang w:eastAsia="zh-CN"/>
        </w:rPr>
        <w:t xml:space="preserve"> from </w:t>
      </w:r>
      <w:r w:rsidRPr="00D27132">
        <w:rPr>
          <w:rFonts w:eastAsiaTheme="minorEastAsia"/>
          <w:lang w:eastAsia="zh-CN"/>
        </w:rPr>
        <w:t>the stored NR sidelink measurement configuration information;</w:t>
      </w:r>
    </w:p>
    <w:p w14:paraId="6DE8D73F" w14:textId="77777777" w:rsidR="00D158F3" w:rsidRPr="00D27132" w:rsidRDefault="00D158F3" w:rsidP="00D158F3">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not part of the current stored NR sidelink measurement configuration:</w:t>
      </w:r>
    </w:p>
    <w:p w14:paraId="18968E31" w14:textId="77777777" w:rsidR="00D158F3" w:rsidRPr="00D27132" w:rsidRDefault="00D158F3" w:rsidP="00D158F3">
      <w:pPr>
        <w:pStyle w:val="B3"/>
        <w:rPr>
          <w:lang w:eastAsia="zh-CN"/>
        </w:rPr>
      </w:pPr>
      <w:r w:rsidRPr="00D27132">
        <w:rPr>
          <w:lang w:eastAsia="zh-CN"/>
        </w:rPr>
        <w:t>3&gt;</w:t>
      </w:r>
      <w:r w:rsidRPr="00D27132">
        <w:rPr>
          <w:lang w:eastAsia="zh-CN"/>
        </w:rPr>
        <w:tab/>
        <w:t xml:space="preserve">add a new entry for this </w:t>
      </w:r>
      <w:r w:rsidRPr="00D27132">
        <w:rPr>
          <w:i/>
          <w:lang w:eastAsia="zh-CN"/>
        </w:rPr>
        <w:t>sl-DestinationIndex</w:t>
      </w:r>
      <w:r w:rsidRPr="00D27132">
        <w:rPr>
          <w:lang w:eastAsia="zh-CN"/>
        </w:rPr>
        <w:t xml:space="preserve"> to the stored NR sidelink measurement configuration.</w:t>
      </w:r>
    </w:p>
    <w:p w14:paraId="62D99C7B" w14:textId="77777777" w:rsidR="00D158F3" w:rsidRDefault="00D158F3" w:rsidP="00D158F3">
      <w:pPr>
        <w:pStyle w:val="B1"/>
      </w:pPr>
      <w:bookmarkStart w:id="292" w:name="_Toc60776800"/>
      <w:bookmarkStart w:id="293"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154FABE" w14:textId="77777777" w:rsidR="00D158F3" w:rsidRDefault="00D158F3" w:rsidP="00D158F3">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44241F9E" w14:textId="77777777" w:rsidR="00D158F3" w:rsidRDefault="00D158F3" w:rsidP="00D158F3">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38DDCD03" w14:textId="77777777" w:rsidR="00D158F3" w:rsidRDefault="00D158F3" w:rsidP="00D158F3">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300EB30C" w14:textId="77777777" w:rsidR="00D158F3" w:rsidRDefault="00D158F3" w:rsidP="00D158F3">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3EF7ADB9" w14:textId="77777777" w:rsidR="00D158F3" w:rsidRDefault="00D158F3" w:rsidP="00D158F3">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3ED06E4B" w14:textId="77777777" w:rsidR="00D158F3" w:rsidRDefault="00D158F3" w:rsidP="00D158F3">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5D241626" w14:textId="77777777" w:rsidR="00D158F3" w:rsidRDefault="00D158F3" w:rsidP="00D158F3">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C72A704" w14:textId="77777777" w:rsidR="00D158F3" w:rsidRPr="00D27132" w:rsidRDefault="00D158F3" w:rsidP="00D158F3">
      <w:pPr>
        <w:pStyle w:val="B1"/>
        <w:rPr>
          <w:lang w:eastAsia="zh-CN"/>
        </w:rPr>
      </w:pPr>
      <w:r w:rsidRPr="00D27132">
        <w:rPr>
          <w:lang w:eastAsia="zh-CN"/>
        </w:rPr>
        <w:t>1&gt;</w:t>
      </w:r>
      <w:r w:rsidRPr="00D27132">
        <w:rPr>
          <w:lang w:eastAsia="zh-CN"/>
        </w:rPr>
        <w:tab/>
        <w:t xml:space="preserve">if </w:t>
      </w:r>
      <w:r w:rsidRPr="00D27132">
        <w:rPr>
          <w:i/>
          <w:iCs/>
          <w:lang w:eastAsia="zh-CN"/>
        </w:rPr>
        <w:t>sl-RLC-</w:t>
      </w:r>
      <w:r>
        <w:rPr>
          <w:i/>
          <w:iCs/>
          <w:lang w:eastAsia="zh-CN"/>
        </w:rPr>
        <w:t>Channel</w:t>
      </w:r>
      <w:r w:rsidRPr="00D27132">
        <w:rPr>
          <w:i/>
          <w:iCs/>
          <w:lang w:eastAsia="zh-CN"/>
        </w:rPr>
        <w:t>ToRelease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657E1DEA" w14:textId="77777777" w:rsidR="00D158F3" w:rsidRPr="004E32F1" w:rsidRDefault="00D158F3" w:rsidP="00D158F3">
      <w:pPr>
        <w:pStyle w:val="B2"/>
        <w:rPr>
          <w:rFonts w:eastAsia="宋体"/>
          <w:lang w:eastAsia="zh-CN"/>
        </w:rPr>
      </w:pPr>
      <w:r w:rsidRPr="004E32F1">
        <w:rPr>
          <w:rFonts w:eastAsia="宋体"/>
          <w:lang w:eastAsia="zh-CN"/>
        </w:rPr>
        <w:t>2&gt;</w:t>
      </w:r>
      <w:r w:rsidRPr="004E32F1">
        <w:rPr>
          <w:rFonts w:eastAsia="宋体"/>
          <w:lang w:eastAsia="zh-CN"/>
        </w:rPr>
        <w:tab/>
        <w:t xml:space="preserve">perform </w:t>
      </w:r>
      <w:r>
        <w:rPr>
          <w:rFonts w:eastAsia="宋体"/>
          <w:lang w:eastAsia="zh-CN"/>
        </w:rPr>
        <w:t>PC5 Relay RLC channel</w:t>
      </w:r>
      <w:r w:rsidRPr="004E32F1">
        <w:rPr>
          <w:rFonts w:eastAsia="宋体"/>
          <w:lang w:eastAsia="zh-CN"/>
        </w:rPr>
        <w:t xml:space="preserve"> release as specified in </w:t>
      </w:r>
      <w:r w:rsidRPr="00D27132">
        <w:rPr>
          <w:lang w:eastAsia="zh-CN"/>
        </w:rPr>
        <w:t>5.8.9.1.2</w:t>
      </w:r>
      <w:r w:rsidRPr="004E32F1">
        <w:rPr>
          <w:rFonts w:eastAsia="宋体"/>
          <w:lang w:eastAsia="zh-CN"/>
        </w:rPr>
        <w:t>;</w:t>
      </w:r>
    </w:p>
    <w:p w14:paraId="324E9591" w14:textId="77777777" w:rsidR="00D158F3" w:rsidRPr="00D27132" w:rsidRDefault="00D158F3" w:rsidP="00D158F3">
      <w:pPr>
        <w:pStyle w:val="B1"/>
        <w:rPr>
          <w:lang w:eastAsia="zh-CN"/>
        </w:rPr>
      </w:pPr>
      <w:r w:rsidRPr="00D27132">
        <w:rPr>
          <w:lang w:eastAsia="zh-CN"/>
        </w:rPr>
        <w:t>1&gt;</w:t>
      </w:r>
      <w:r w:rsidRPr="00D27132">
        <w:rPr>
          <w:lang w:eastAsia="zh-CN"/>
        </w:rPr>
        <w:tab/>
        <w:t xml:space="preserve">if </w:t>
      </w:r>
      <w:r w:rsidRPr="00D27132">
        <w:rPr>
          <w:i/>
          <w:lang w:eastAsia="zh-CN"/>
        </w:rPr>
        <w:t>sl-RLC-</w:t>
      </w:r>
      <w:r>
        <w:rPr>
          <w:i/>
          <w:iCs/>
          <w:lang w:eastAsia="zh-CN"/>
        </w:rPr>
        <w:t>Channel</w:t>
      </w:r>
      <w:r w:rsidRPr="00D27132">
        <w:rPr>
          <w:i/>
          <w:lang w:eastAsia="zh-CN"/>
        </w:rPr>
        <w:t>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0BCCA350" w14:textId="77777777" w:rsidR="00D158F3" w:rsidRPr="00D27132" w:rsidRDefault="00D158F3" w:rsidP="00D158F3">
      <w:pPr>
        <w:pStyle w:val="B2"/>
        <w:rPr>
          <w:lang w:eastAsia="zh-CN"/>
        </w:rPr>
      </w:pPr>
      <w:r w:rsidRPr="00D27132">
        <w:rPr>
          <w:lang w:eastAsia="zh-CN"/>
        </w:rPr>
        <w:t>2&gt;</w:t>
      </w:r>
      <w:r w:rsidRPr="00D27132">
        <w:rPr>
          <w:lang w:eastAsia="zh-CN"/>
        </w:rPr>
        <w:tab/>
        <w:t xml:space="preserve">perform </w:t>
      </w:r>
      <w:r>
        <w:rPr>
          <w:lang w:eastAsia="zh-CN"/>
        </w:rPr>
        <w:t>PC5 Relay RLC channel</w:t>
      </w:r>
      <w:r w:rsidRPr="00D27132">
        <w:rPr>
          <w:lang w:eastAsia="zh-CN"/>
        </w:rPr>
        <w:t xml:space="preserve"> addition/modification as specified in</w:t>
      </w:r>
      <w:r>
        <w:rPr>
          <w:lang w:eastAsia="zh-CN"/>
        </w:rPr>
        <w:t xml:space="preserve"> </w:t>
      </w:r>
      <w:r w:rsidRPr="00D27132">
        <w:rPr>
          <w:lang w:eastAsia="zh-CN"/>
        </w:rPr>
        <w:t>5.8.9.1.2;</w:t>
      </w:r>
    </w:p>
    <w:p w14:paraId="44A1DA0D" w14:textId="77777777" w:rsidR="00D158F3" w:rsidRDefault="00D158F3" w:rsidP="00D158F3">
      <w:pPr>
        <w:pStyle w:val="4"/>
      </w:pPr>
      <w:r w:rsidRPr="00D27132">
        <w:t>5.3.5.</w:t>
      </w:r>
      <w:r>
        <w:t>15</w:t>
      </w:r>
      <w:r w:rsidRPr="00D27132">
        <w:tab/>
      </w:r>
      <w:r>
        <w:t>FR2 UL gap</w:t>
      </w:r>
      <w:r w:rsidRPr="00D27132">
        <w:t xml:space="preserve"> configuration</w:t>
      </w:r>
    </w:p>
    <w:p w14:paraId="10370216" w14:textId="77777777" w:rsidR="00D158F3" w:rsidRDefault="00D158F3" w:rsidP="00D158F3">
      <w:r>
        <w:t>The UE shall:</w:t>
      </w:r>
    </w:p>
    <w:p w14:paraId="2957C5E8" w14:textId="77777777" w:rsidR="00D158F3" w:rsidRDefault="00D158F3" w:rsidP="00D158F3">
      <w:pPr>
        <w:pStyle w:val="B1"/>
      </w:pPr>
      <w:r>
        <w:t>1&gt;</w:t>
      </w:r>
      <w:r>
        <w:tab/>
        <w:t>if ul-GapFR2-Config is set to setup:</w:t>
      </w:r>
    </w:p>
    <w:p w14:paraId="27502CCD" w14:textId="77777777" w:rsidR="00D158F3" w:rsidRDefault="00D158F3" w:rsidP="00D158F3">
      <w:pPr>
        <w:pStyle w:val="B2"/>
      </w:pPr>
      <w:r>
        <w:t>2&gt;</w:t>
      </w:r>
      <w:r>
        <w:tab/>
        <w:t>if an FR2 UL gap configuration is already setup, release the FR2 UL gap configuration;</w:t>
      </w:r>
    </w:p>
    <w:p w14:paraId="49D36DF1" w14:textId="77777777" w:rsidR="00D158F3" w:rsidRDefault="00D158F3" w:rsidP="00D158F3">
      <w:pPr>
        <w:pStyle w:val="B2"/>
      </w:pPr>
      <w:r>
        <w:t>2&gt;</w:t>
      </w:r>
      <w:r>
        <w:tab/>
        <w:t>setup the FR2 UL gap configuration indicated by the ul-GapFR2-Config in accordance with the received gapOffset, i.e., the first subframe of each gap occurs at an SFN and subframe meeting the following condition:</w:t>
      </w:r>
    </w:p>
    <w:p w14:paraId="4F2D9C9A" w14:textId="77777777" w:rsidR="00D158F3" w:rsidRDefault="00D158F3" w:rsidP="00D158F3">
      <w:pPr>
        <w:pStyle w:val="B3"/>
      </w:pPr>
      <w:r>
        <w:t>SFN mod T = FLOOR (gapOffse/10);</w:t>
      </w:r>
    </w:p>
    <w:p w14:paraId="23DDA8EC" w14:textId="77777777" w:rsidR="00D158F3" w:rsidRDefault="00D158F3" w:rsidP="00D158F3">
      <w:pPr>
        <w:pStyle w:val="B3"/>
      </w:pPr>
      <w:r>
        <w:t>if the UGRP is larger than 5ms:</w:t>
      </w:r>
    </w:p>
    <w:p w14:paraId="09A62B92" w14:textId="77777777" w:rsidR="00D158F3" w:rsidRDefault="00D158F3" w:rsidP="00D158F3">
      <w:pPr>
        <w:pStyle w:val="B4"/>
      </w:pPr>
      <w:r>
        <w:t>subframe = gapOffset mod 10;</w:t>
      </w:r>
    </w:p>
    <w:p w14:paraId="46E23E9B" w14:textId="77777777" w:rsidR="00D158F3" w:rsidRDefault="00D158F3" w:rsidP="00D158F3">
      <w:pPr>
        <w:pStyle w:val="B3"/>
      </w:pPr>
      <w:r>
        <w:t>else:</w:t>
      </w:r>
    </w:p>
    <w:p w14:paraId="70888D7B" w14:textId="77777777" w:rsidR="00D158F3" w:rsidRDefault="00D158F3" w:rsidP="00D158F3">
      <w:pPr>
        <w:pStyle w:val="B4"/>
      </w:pPr>
      <w:r>
        <w:lastRenderedPageBreak/>
        <w:t>subframe = gapOffset or (gapOffset +5);</w:t>
      </w:r>
    </w:p>
    <w:p w14:paraId="41A8AB55" w14:textId="77777777" w:rsidR="00D158F3" w:rsidRDefault="00D158F3" w:rsidP="00D158F3">
      <w:pPr>
        <w:pStyle w:val="B3"/>
      </w:pPr>
      <w:r>
        <w:t>with T = CEIL(UGRP/10).</w:t>
      </w:r>
    </w:p>
    <w:p w14:paraId="7EC1BB42" w14:textId="77777777" w:rsidR="00D158F3" w:rsidRDefault="00D158F3" w:rsidP="00D158F3">
      <w:pPr>
        <w:pStyle w:val="B1"/>
      </w:pPr>
      <w:r>
        <w:t>1&gt;</w:t>
      </w:r>
      <w:r>
        <w:tab/>
        <w:t>else if ul-GapFR2-Config is set to release:</w:t>
      </w:r>
    </w:p>
    <w:p w14:paraId="6939DBF1" w14:textId="77777777" w:rsidR="00D158F3" w:rsidRDefault="00D158F3" w:rsidP="00D158F3">
      <w:pPr>
        <w:pStyle w:val="B2"/>
      </w:pPr>
      <w:r>
        <w:t>2&gt;</w:t>
      </w:r>
      <w:r>
        <w:tab/>
        <w:t>release the FR2 UL gap configuration.</w:t>
      </w:r>
    </w:p>
    <w:p w14:paraId="6BB7AE40" w14:textId="77777777" w:rsidR="00D158F3" w:rsidRPr="00B001B7" w:rsidRDefault="00D158F3" w:rsidP="00D158F3">
      <w:pPr>
        <w:pStyle w:val="NO"/>
      </w:pPr>
      <w:r w:rsidRPr="00B001B7">
        <w:t>NOTE 1:</w:t>
      </w:r>
      <w:r w:rsidRPr="00B001B7">
        <w:tab/>
        <w:t xml:space="preserve">For </w:t>
      </w:r>
      <w:r w:rsidRPr="00C47AA1">
        <w:rPr>
          <w:i/>
          <w:iCs/>
        </w:rPr>
        <w:t>ul-GapFR2-Config</w:t>
      </w:r>
      <w:r w:rsidRPr="00B001B7">
        <w:t xml:space="preserve"> configuration with synchronous CA, the SFN and subframe of a serving cell on FR2 frequency is used in the gap calculation. For </w:t>
      </w:r>
      <w:r w:rsidRPr="00C47AA1">
        <w:rPr>
          <w:i/>
          <w:iCs/>
        </w:rPr>
        <w:t>ul-GapFR2-Config</w:t>
      </w:r>
      <w:r w:rsidRPr="00B001B7">
        <w:t xml:space="preserve"> configuration with asynchronous CA, the SFN and subframe of a serving cell on FR2 frequency indicated by the </w:t>
      </w:r>
      <w:r w:rsidRPr="00C47AA1">
        <w:rPr>
          <w:i/>
          <w:iCs/>
        </w:rPr>
        <w:t>refFR2ServCellAsyncCA</w:t>
      </w:r>
      <w:r w:rsidRPr="00B001B7">
        <w:t xml:space="preserve"> in </w:t>
      </w:r>
      <w:r w:rsidRPr="00C47AA1">
        <w:rPr>
          <w:i/>
          <w:iCs/>
        </w:rPr>
        <w:t>ul-GapFR2-Config</w:t>
      </w:r>
      <w:r w:rsidRPr="00B001B7">
        <w:t xml:space="preserve"> is used in the gap calculation</w:t>
      </w:r>
      <w:r>
        <w:t>.</w:t>
      </w:r>
    </w:p>
    <w:p w14:paraId="00A4B734" w14:textId="77777777" w:rsidR="00D158F3" w:rsidRDefault="00D158F3" w:rsidP="00D158F3">
      <w:pPr>
        <w:pStyle w:val="4"/>
        <w:rPr>
          <w:rFonts w:eastAsia="MS Mincho"/>
        </w:rPr>
      </w:pPr>
      <w:r>
        <w:rPr>
          <w:rFonts w:eastAsia="MS Mincho"/>
        </w:rPr>
        <w:t>5.3.5.16</w:t>
      </w:r>
      <w:r>
        <w:rPr>
          <w:rFonts w:eastAsia="MS Mincho"/>
        </w:rPr>
        <w:tab/>
        <w:t>L2 U2N Relay UE configuration</w:t>
      </w:r>
    </w:p>
    <w:p w14:paraId="4A14F35F" w14:textId="77777777" w:rsidR="00D158F3" w:rsidRDefault="00D158F3" w:rsidP="00D158F3">
      <w:pPr>
        <w:pStyle w:val="5"/>
        <w:rPr>
          <w:rFonts w:eastAsia="MS Mincho"/>
        </w:rPr>
      </w:pPr>
      <w:r>
        <w:rPr>
          <w:rFonts w:eastAsia="MS Mincho"/>
        </w:rPr>
        <w:t>5.3.5.16.1</w:t>
      </w:r>
      <w:r>
        <w:rPr>
          <w:rFonts w:eastAsia="MS Mincho"/>
        </w:rPr>
        <w:tab/>
        <w:t>General</w:t>
      </w:r>
    </w:p>
    <w:p w14:paraId="20C9672B" w14:textId="77777777" w:rsidR="00D158F3" w:rsidRDefault="00D158F3" w:rsidP="00D158F3">
      <w:pPr>
        <w:rPr>
          <w:rFonts w:eastAsia="MS Mincho"/>
        </w:rPr>
      </w:pPr>
      <w:r>
        <w:t xml:space="preserve">The network configures the L2 U2N Relay UE with relay operation related configurations. For each connected L2 U2N Remote UE indicated in </w:t>
      </w:r>
      <w:r w:rsidRPr="00260096">
        <w:rPr>
          <w:i/>
        </w:rPr>
        <w:t>sl-L2Identity-Remote</w:t>
      </w:r>
      <w:r>
        <w:t>, the network provides the configuration parameters used for data relaying.</w:t>
      </w:r>
    </w:p>
    <w:p w14:paraId="6987B1E3" w14:textId="77777777" w:rsidR="00D158F3" w:rsidRDefault="00D158F3" w:rsidP="00D158F3">
      <w:r>
        <w:t xml:space="preserve">The UE performs the following actions based on a received </w:t>
      </w:r>
      <w:r>
        <w:rPr>
          <w:i/>
        </w:rPr>
        <w:t>sl</w:t>
      </w:r>
      <w:r w:rsidRPr="000A6AD1">
        <w:rPr>
          <w:i/>
        </w:rPr>
        <w:t>-</w:t>
      </w:r>
      <w:r>
        <w:rPr>
          <w:i/>
        </w:rPr>
        <w:t>L2RelayUEConfig</w:t>
      </w:r>
      <w:r>
        <w:t>:</w:t>
      </w:r>
    </w:p>
    <w:p w14:paraId="15C0466E" w14:textId="77777777" w:rsidR="00D158F3" w:rsidRDefault="00D158F3" w:rsidP="00D158F3">
      <w:pPr>
        <w:pStyle w:val="B1"/>
      </w:pPr>
      <w:r>
        <w:t>1&gt;</w:t>
      </w:r>
      <w:r>
        <w:tab/>
        <w:t xml:space="preserve">if the </w:t>
      </w:r>
      <w:r>
        <w:rPr>
          <w:i/>
        </w:rPr>
        <w:t>sl</w:t>
      </w:r>
      <w:r w:rsidRPr="00D4368C">
        <w:rPr>
          <w:i/>
        </w:rPr>
        <w:t>-</w:t>
      </w:r>
      <w:r>
        <w:rPr>
          <w:i/>
        </w:rPr>
        <w:t>L2RelayUEConfig</w:t>
      </w:r>
      <w:r>
        <w:t xml:space="preserve"> contains the </w:t>
      </w:r>
      <w:r>
        <w:rPr>
          <w:i/>
        </w:rPr>
        <w:t>sl-RemoteUE-ToReleaseList</w:t>
      </w:r>
      <w:r>
        <w:t>:</w:t>
      </w:r>
    </w:p>
    <w:p w14:paraId="0C5AB232" w14:textId="77777777" w:rsidR="00D158F3" w:rsidRDefault="00D158F3" w:rsidP="00D158F3">
      <w:pPr>
        <w:pStyle w:val="B2"/>
      </w:pPr>
      <w:r>
        <w:t>2&gt;</w:t>
      </w:r>
      <w:r>
        <w:tab/>
        <w:t>perform the L2 U2N Remote UE release as specified in 5.3.5.16.2;</w:t>
      </w:r>
    </w:p>
    <w:p w14:paraId="0E72DF8A" w14:textId="77777777" w:rsidR="00D158F3" w:rsidRDefault="00D158F3" w:rsidP="00D158F3">
      <w:pPr>
        <w:pStyle w:val="B1"/>
      </w:pPr>
      <w:r>
        <w:t>1&gt;</w:t>
      </w:r>
      <w:r>
        <w:tab/>
        <w:t xml:space="preserve">if the </w:t>
      </w:r>
      <w:r>
        <w:rPr>
          <w:i/>
        </w:rPr>
        <w:t>sl</w:t>
      </w:r>
      <w:r w:rsidRPr="00D4368C">
        <w:rPr>
          <w:i/>
        </w:rPr>
        <w:t>-</w:t>
      </w:r>
      <w:r>
        <w:rPr>
          <w:i/>
        </w:rPr>
        <w:t>L2RelayUEConfig</w:t>
      </w:r>
      <w:r>
        <w:t xml:space="preserve"> contains the </w:t>
      </w:r>
      <w:r>
        <w:rPr>
          <w:i/>
        </w:rPr>
        <w:t>sl-RemoteUE-ToAddModList</w:t>
      </w:r>
      <w:r>
        <w:t>:</w:t>
      </w:r>
    </w:p>
    <w:p w14:paraId="67F66D86" w14:textId="77777777" w:rsidR="00D158F3" w:rsidRDefault="00D158F3" w:rsidP="00D158F3">
      <w:pPr>
        <w:pStyle w:val="B2"/>
      </w:pPr>
      <w:r>
        <w:t>2&gt;</w:t>
      </w:r>
      <w:r>
        <w:tab/>
        <w:t>perform the L2 U2N Remote UE addition/modification as specified in 5.3.5.16.3;</w:t>
      </w:r>
    </w:p>
    <w:p w14:paraId="73D496F3" w14:textId="77777777" w:rsidR="00D158F3" w:rsidRDefault="00D158F3" w:rsidP="00D158F3">
      <w:pPr>
        <w:pStyle w:val="5"/>
        <w:rPr>
          <w:rFonts w:eastAsia="MS Mincho"/>
        </w:rPr>
      </w:pPr>
      <w:r>
        <w:rPr>
          <w:rFonts w:eastAsia="MS Mincho"/>
        </w:rPr>
        <w:t>5.3.5.16.2</w:t>
      </w:r>
      <w:r>
        <w:rPr>
          <w:rFonts w:eastAsia="MS Mincho"/>
        </w:rPr>
        <w:tab/>
      </w:r>
      <w:r>
        <w:t>L2 U2N Remote UE</w:t>
      </w:r>
      <w:r>
        <w:rPr>
          <w:rFonts w:eastAsia="MS Mincho"/>
        </w:rPr>
        <w:t xml:space="preserve"> Release</w:t>
      </w:r>
    </w:p>
    <w:p w14:paraId="3DAFF059" w14:textId="77777777" w:rsidR="00D158F3" w:rsidRDefault="00D158F3" w:rsidP="00D158F3">
      <w:pPr>
        <w:rPr>
          <w:rFonts w:eastAsia="MS Mincho"/>
        </w:rPr>
      </w:pPr>
      <w:r>
        <w:t>The L2 U2N Relay UE shall:</w:t>
      </w:r>
    </w:p>
    <w:p w14:paraId="21A45AC7" w14:textId="77777777" w:rsidR="00D158F3" w:rsidRDefault="00D158F3" w:rsidP="00D158F3">
      <w:pPr>
        <w:pStyle w:val="B1"/>
      </w:pPr>
      <w:r>
        <w:t>1&gt;</w:t>
      </w:r>
      <w:r>
        <w:tab/>
        <w:t xml:space="preserve">if the release is triggered by reception of the </w:t>
      </w:r>
      <w:r>
        <w:rPr>
          <w:i/>
        </w:rPr>
        <w:t>sl-RemoteUE-ToReleaseList</w:t>
      </w:r>
      <w:r>
        <w:t>:</w:t>
      </w:r>
    </w:p>
    <w:p w14:paraId="393B52F8" w14:textId="77777777" w:rsidR="00D158F3" w:rsidRDefault="00D158F3" w:rsidP="00D158F3">
      <w:pPr>
        <w:pStyle w:val="B2"/>
      </w:pPr>
      <w:r>
        <w:t>2&gt;</w:t>
      </w:r>
      <w:r>
        <w:tab/>
        <w:t xml:space="preserve">for each </w:t>
      </w:r>
      <w:r w:rsidRPr="00260096">
        <w:rPr>
          <w:i/>
        </w:rPr>
        <w:t>sl-L2Identity-Remote</w:t>
      </w:r>
      <w:r w:rsidDel="00260096">
        <w:rPr>
          <w:i/>
        </w:rPr>
        <w:t xml:space="preserve"> </w:t>
      </w:r>
      <w:r>
        <w:t xml:space="preserve">value included in the </w:t>
      </w:r>
      <w:r>
        <w:rPr>
          <w:i/>
        </w:rPr>
        <w:t>sl-RemoteUE-ToReleaseList</w:t>
      </w:r>
      <w:r>
        <w:t>:</w:t>
      </w:r>
    </w:p>
    <w:p w14:paraId="33EAC34B" w14:textId="77777777" w:rsidR="00D158F3" w:rsidRDefault="00D158F3" w:rsidP="00D158F3">
      <w:pPr>
        <w:pStyle w:val="B3"/>
      </w:pPr>
      <w:r>
        <w:t>3&gt;</w:t>
      </w:r>
      <w:r>
        <w:tab/>
        <w:t xml:space="preserve">if the current UE has a PC5 RRC connection to a L2 U2N Remote UE with </w:t>
      </w:r>
      <w:r w:rsidRPr="00260096">
        <w:rPr>
          <w:i/>
        </w:rPr>
        <w:t>sl-L2Identity-Remote</w:t>
      </w:r>
      <w:r>
        <w:t>:</w:t>
      </w:r>
    </w:p>
    <w:p w14:paraId="5052EDDC" w14:textId="77777777" w:rsidR="00D158F3" w:rsidRDefault="00D158F3" w:rsidP="00D158F3">
      <w:pPr>
        <w:pStyle w:val="B4"/>
      </w:pPr>
      <w:r>
        <w:t>4&gt;</w:t>
      </w:r>
      <w:r>
        <w:tab/>
        <w:t>perform the PC5-RRC connection release as specified in 5.8.9.5.</w:t>
      </w:r>
    </w:p>
    <w:p w14:paraId="187BF40E" w14:textId="77777777" w:rsidR="00D158F3" w:rsidRDefault="00D158F3" w:rsidP="00D158F3">
      <w:pPr>
        <w:pStyle w:val="5"/>
        <w:rPr>
          <w:rFonts w:eastAsia="MS Mincho"/>
        </w:rPr>
      </w:pPr>
      <w:r>
        <w:t>5.3.5.16.3</w:t>
      </w:r>
      <w:r>
        <w:tab/>
        <w:t>L2 U2N Remote UE Addition/Modification</w:t>
      </w:r>
    </w:p>
    <w:p w14:paraId="664E7C79" w14:textId="77777777" w:rsidR="00D158F3" w:rsidRDefault="00D158F3" w:rsidP="00D158F3">
      <w:pPr>
        <w:rPr>
          <w:rFonts w:eastAsia="MS Mincho"/>
        </w:rPr>
      </w:pPr>
      <w:r>
        <w:t>The L2 U2N Relay UE shall:</w:t>
      </w:r>
    </w:p>
    <w:p w14:paraId="6C0A216B" w14:textId="77777777" w:rsidR="00D158F3" w:rsidRDefault="00D158F3" w:rsidP="00D158F3">
      <w:pPr>
        <w:pStyle w:val="B1"/>
      </w:pPr>
      <w:r>
        <w:t>1&gt;</w:t>
      </w:r>
      <w:r>
        <w:tab/>
        <w:t xml:space="preserve">for each </w:t>
      </w:r>
      <w:r w:rsidRPr="00260096">
        <w:rPr>
          <w:i/>
        </w:rPr>
        <w:t>sl-L2Identity-Remote</w:t>
      </w:r>
      <w:r>
        <w:t xml:space="preserve"> value included in the </w:t>
      </w:r>
      <w:r>
        <w:rPr>
          <w:i/>
        </w:rPr>
        <w:t xml:space="preserve">sl-RemoteUE-ToAddModList </w:t>
      </w:r>
      <w:r>
        <w:t>that is not part of the current UE configuration (L2 U2N Remote UE Addition):</w:t>
      </w:r>
    </w:p>
    <w:p w14:paraId="5BB1028D" w14:textId="77777777" w:rsidR="00D158F3" w:rsidRDefault="00D158F3" w:rsidP="00D158F3">
      <w:pPr>
        <w:pStyle w:val="B2"/>
      </w:pPr>
      <w:r>
        <w:t>2&gt;</w:t>
      </w:r>
      <w:r>
        <w:tab/>
        <w:t xml:space="preserve">configure the parameters to SRAP entity in accordance with the </w:t>
      </w:r>
      <w:r w:rsidRPr="00A27021">
        <w:rPr>
          <w:i/>
        </w:rPr>
        <w:t>sl-SRAP-Config-Relay</w:t>
      </w:r>
      <w:r>
        <w:t>;</w:t>
      </w:r>
    </w:p>
    <w:p w14:paraId="30BBBEA7" w14:textId="77777777" w:rsidR="00D158F3" w:rsidRDefault="00D158F3" w:rsidP="00D158F3">
      <w:pPr>
        <w:pStyle w:val="B1"/>
      </w:pPr>
      <w:r>
        <w:t>1&gt;</w:t>
      </w:r>
      <w:r>
        <w:tab/>
        <w:t xml:space="preserve">for each </w:t>
      </w:r>
      <w:r w:rsidRPr="00260096">
        <w:rPr>
          <w:i/>
        </w:rPr>
        <w:t>sl-L2Identity-Remote</w:t>
      </w:r>
      <w:r>
        <w:rPr>
          <w:i/>
        </w:rPr>
        <w:t xml:space="preserve"> </w:t>
      </w:r>
      <w:r>
        <w:t xml:space="preserve">value included in the </w:t>
      </w:r>
      <w:r>
        <w:rPr>
          <w:i/>
        </w:rPr>
        <w:t xml:space="preserve">sl-RemoteUE-ToAddModList </w:t>
      </w:r>
      <w:r>
        <w:t>that is part of the current UE configuration (L2 U2N Remote UE modification):</w:t>
      </w:r>
    </w:p>
    <w:p w14:paraId="2D8DE7EF" w14:textId="77777777" w:rsidR="00D158F3" w:rsidRDefault="00D158F3" w:rsidP="00D158F3">
      <w:pPr>
        <w:pStyle w:val="B2"/>
      </w:pPr>
      <w:r>
        <w:t>2&gt;</w:t>
      </w:r>
      <w:r>
        <w:tab/>
        <w:t>modify the configuration in accordance with the</w:t>
      </w:r>
      <w:r w:rsidRPr="00A74B50">
        <w:rPr>
          <w:i/>
        </w:rPr>
        <w:t xml:space="preserve"> </w:t>
      </w:r>
      <w:r w:rsidRPr="00A27021">
        <w:rPr>
          <w:i/>
        </w:rPr>
        <w:t>sl-SRAP-Config-Relay</w:t>
      </w:r>
      <w:r>
        <w:t>;</w:t>
      </w:r>
    </w:p>
    <w:p w14:paraId="38077871" w14:textId="77777777" w:rsidR="00D158F3" w:rsidRDefault="00D158F3" w:rsidP="00D158F3">
      <w:pPr>
        <w:pStyle w:val="4"/>
        <w:rPr>
          <w:rFonts w:eastAsia="MS Mincho"/>
        </w:rPr>
      </w:pPr>
      <w:r>
        <w:rPr>
          <w:rFonts w:eastAsia="MS Mincho"/>
        </w:rPr>
        <w:t>5.3.5.17</w:t>
      </w:r>
      <w:r>
        <w:rPr>
          <w:rFonts w:eastAsia="MS Mincho"/>
        </w:rPr>
        <w:tab/>
        <w:t>L2 U2N Remote UE configuration</w:t>
      </w:r>
    </w:p>
    <w:p w14:paraId="11A45EDF" w14:textId="77777777" w:rsidR="00D158F3" w:rsidRDefault="00D158F3" w:rsidP="00D158F3">
      <w:pPr>
        <w:pStyle w:val="5"/>
        <w:rPr>
          <w:rFonts w:eastAsia="MS Mincho"/>
        </w:rPr>
      </w:pPr>
      <w:r>
        <w:rPr>
          <w:rFonts w:eastAsia="MS Mincho"/>
        </w:rPr>
        <w:t>5.3.5.17.1</w:t>
      </w:r>
      <w:r>
        <w:rPr>
          <w:rFonts w:eastAsia="MS Mincho"/>
        </w:rPr>
        <w:tab/>
        <w:t>General</w:t>
      </w:r>
    </w:p>
    <w:p w14:paraId="69D83FFD" w14:textId="77777777" w:rsidR="00D158F3" w:rsidRDefault="00D158F3" w:rsidP="00D158F3">
      <w:pPr>
        <w:rPr>
          <w:rFonts w:eastAsia="MS Mincho"/>
        </w:rPr>
      </w:pPr>
      <w:r>
        <w:t>The network configures the L2 U2N Remote UE with relay operation related configurations, e.g. SRAP configuration.</w:t>
      </w:r>
    </w:p>
    <w:p w14:paraId="281BC8D8" w14:textId="77777777" w:rsidR="00D158F3" w:rsidRDefault="00D158F3" w:rsidP="00D158F3">
      <w:r>
        <w:t>The UE performs the following actions:</w:t>
      </w:r>
    </w:p>
    <w:p w14:paraId="4CF4CA94" w14:textId="77777777" w:rsidR="00D158F3" w:rsidRDefault="00D158F3" w:rsidP="00D158F3">
      <w:pPr>
        <w:pStyle w:val="B1"/>
      </w:pPr>
      <w:r>
        <w:t>1&gt;</w:t>
      </w:r>
      <w:r>
        <w:tab/>
        <w:t xml:space="preserve">if the </w:t>
      </w:r>
      <w:r>
        <w:rPr>
          <w:i/>
        </w:rPr>
        <w:t>sl</w:t>
      </w:r>
      <w:r w:rsidRPr="00D4368C">
        <w:rPr>
          <w:i/>
        </w:rPr>
        <w:t>-</w:t>
      </w:r>
      <w:r>
        <w:rPr>
          <w:i/>
        </w:rPr>
        <w:t>L2RemoteUEConfig</w:t>
      </w:r>
      <w:r>
        <w:t xml:space="preserve"> contains the </w:t>
      </w:r>
      <w:r w:rsidRPr="00A27021">
        <w:rPr>
          <w:i/>
        </w:rPr>
        <w:t>sl-SRAP-Config-Re</w:t>
      </w:r>
      <w:r>
        <w:rPr>
          <w:i/>
        </w:rPr>
        <w:t>mote:</w:t>
      </w:r>
    </w:p>
    <w:p w14:paraId="660C6DE0" w14:textId="77777777" w:rsidR="00D158F3" w:rsidRDefault="00D158F3" w:rsidP="00D158F3">
      <w:pPr>
        <w:pStyle w:val="B2"/>
      </w:pPr>
      <w:r>
        <w:lastRenderedPageBreak/>
        <w:t>2&gt;</w:t>
      </w:r>
      <w:r>
        <w:tab/>
        <w:t xml:space="preserve">configure the parameters to SRAP entity in accordance with the </w:t>
      </w:r>
      <w:r w:rsidRPr="00A27021">
        <w:rPr>
          <w:i/>
        </w:rPr>
        <w:t>sl-SRAP-Config-Re</w:t>
      </w:r>
      <w:r>
        <w:rPr>
          <w:i/>
        </w:rPr>
        <w:t>mote</w:t>
      </w:r>
      <w:r>
        <w:t>;</w:t>
      </w:r>
    </w:p>
    <w:p w14:paraId="05E0099D" w14:textId="77777777" w:rsidR="00D158F3" w:rsidRDefault="00D158F3" w:rsidP="00D158F3">
      <w:pPr>
        <w:pStyle w:val="B1"/>
      </w:pPr>
      <w:r>
        <w:t>1&gt;</w:t>
      </w:r>
      <w:r>
        <w:tab/>
        <w:t xml:space="preserve">if the </w:t>
      </w:r>
      <w:r>
        <w:rPr>
          <w:i/>
        </w:rPr>
        <w:t>sl</w:t>
      </w:r>
      <w:r w:rsidRPr="00D4368C">
        <w:rPr>
          <w:i/>
        </w:rPr>
        <w:t>-</w:t>
      </w:r>
      <w:r>
        <w:rPr>
          <w:i/>
        </w:rPr>
        <w:t>L2RemoteUEConfig</w:t>
      </w:r>
      <w:r>
        <w:t xml:space="preserve"> contains the </w:t>
      </w:r>
      <w:r w:rsidRPr="00184C2F">
        <w:rPr>
          <w:i/>
        </w:rPr>
        <w:t>sl-ServingCellInfo</w:t>
      </w:r>
      <w:r>
        <w:rPr>
          <w:i/>
        </w:rPr>
        <w:t>:</w:t>
      </w:r>
    </w:p>
    <w:p w14:paraId="7EDD7A56" w14:textId="77777777" w:rsidR="00D158F3" w:rsidRPr="00F404D2" w:rsidRDefault="00D158F3" w:rsidP="00D158F3">
      <w:pPr>
        <w:pStyle w:val="B2"/>
      </w:pPr>
      <w:r>
        <w:t>2&gt;</w:t>
      </w:r>
      <w:r>
        <w:tab/>
        <w:t>use</w:t>
      </w:r>
      <w:r w:rsidRPr="00F404D2">
        <w:t xml:space="preserve"> the value of the </w:t>
      </w:r>
      <w:r w:rsidRPr="00184C2F">
        <w:rPr>
          <w:i/>
        </w:rPr>
        <w:t>sl-PhysCellId</w:t>
      </w:r>
      <w:r w:rsidRPr="00F404D2">
        <w:t xml:space="preserve"> as the </w:t>
      </w:r>
      <w:r w:rsidRPr="00D27132">
        <w:rPr>
          <w:lang w:eastAsia="sv-SE"/>
        </w:rPr>
        <w:t>physical cell identity of the PCell</w:t>
      </w:r>
      <w:r w:rsidRPr="00F404D2">
        <w:t>;</w:t>
      </w:r>
    </w:p>
    <w:p w14:paraId="11AB3F30" w14:textId="77777777" w:rsidR="00D158F3" w:rsidRDefault="00D158F3" w:rsidP="00D158F3">
      <w:pPr>
        <w:pStyle w:val="B2"/>
      </w:pPr>
      <w:r>
        <w:t>2&gt;</w:t>
      </w:r>
      <w:r>
        <w:tab/>
        <w:t>use</w:t>
      </w:r>
      <w:r w:rsidRPr="00F404D2">
        <w:t xml:space="preserve"> the value of the </w:t>
      </w:r>
      <w:r w:rsidRPr="00184C2F">
        <w:rPr>
          <w:i/>
        </w:rPr>
        <w:t>sl-UEIdentityRemote</w:t>
      </w:r>
      <w:r w:rsidRPr="00F404D2">
        <w:t xml:space="preserve"> as the </w:t>
      </w:r>
      <w:r w:rsidRPr="00184C2F">
        <w:t>C-RNTI in the PCell</w:t>
      </w:r>
      <w:r>
        <w:t>.</w:t>
      </w:r>
    </w:p>
    <w:p w14:paraId="71A3D759" w14:textId="77777777" w:rsidR="00D158F3" w:rsidRDefault="00D158F3" w:rsidP="00D158F3">
      <w:pPr>
        <w:pStyle w:val="4"/>
        <w:rPr>
          <w:rFonts w:eastAsia="宋体"/>
          <w:lang w:eastAsia="zh-CN"/>
        </w:rPr>
      </w:pPr>
      <w:r>
        <w:rPr>
          <w:rFonts w:eastAsia="宋体"/>
          <w:lang w:eastAsia="zh-CN"/>
        </w:rPr>
        <w:t>5.3.5.18</w:t>
      </w:r>
      <w:r>
        <w:rPr>
          <w:rFonts w:eastAsia="宋体"/>
          <w:lang w:eastAsia="zh-CN"/>
        </w:rPr>
        <w:tab/>
        <w:t>SCG deactivation</w:t>
      </w:r>
    </w:p>
    <w:p w14:paraId="3589530A" w14:textId="77777777" w:rsidR="00D158F3" w:rsidRDefault="00D158F3" w:rsidP="00D158F3">
      <w:pPr>
        <w:rPr>
          <w:rFonts w:eastAsia="宋体"/>
          <w:lang w:eastAsia="zh-CN"/>
        </w:rPr>
      </w:pPr>
      <w:r>
        <w:rPr>
          <w:rFonts w:eastAsia="宋体"/>
          <w:lang w:eastAsia="zh-CN"/>
        </w:rPr>
        <w:t>Upon initiating the procedure, the UE shall:</w:t>
      </w:r>
    </w:p>
    <w:p w14:paraId="70437B13" w14:textId="77777777" w:rsidR="00D158F3" w:rsidRDefault="00D158F3" w:rsidP="00D158F3">
      <w:pPr>
        <w:pStyle w:val="B1"/>
        <w:rPr>
          <w:rFonts w:eastAsia="宋体"/>
          <w:lang w:eastAsia="zh-CN"/>
        </w:rPr>
      </w:pPr>
      <w:r>
        <w:rPr>
          <w:rFonts w:eastAsia="宋体"/>
          <w:lang w:eastAsia="zh-CN"/>
        </w:rPr>
        <w:t>1&gt;</w:t>
      </w:r>
      <w:r>
        <w:rPr>
          <w:rFonts w:eastAsia="宋体"/>
          <w:lang w:eastAsia="zh-CN"/>
        </w:rPr>
        <w:tab/>
        <w:t>consider the SCG to be deactivated;</w:t>
      </w:r>
    </w:p>
    <w:p w14:paraId="67D57CF0" w14:textId="77777777" w:rsidR="00D158F3" w:rsidRDefault="00D158F3" w:rsidP="00D158F3">
      <w:pPr>
        <w:pStyle w:val="B1"/>
        <w:rPr>
          <w:rFonts w:eastAsia="宋体"/>
          <w:lang w:eastAsia="zh-CN"/>
        </w:rPr>
      </w:pPr>
      <w:r>
        <w:rPr>
          <w:rFonts w:eastAsia="宋体"/>
          <w:lang w:eastAsia="zh-CN"/>
        </w:rPr>
        <w:t>1&gt;</w:t>
      </w:r>
      <w:r>
        <w:rPr>
          <w:rFonts w:eastAsia="宋体"/>
          <w:lang w:eastAsia="zh-CN"/>
        </w:rPr>
        <w:tab/>
        <w:t>reset SCG MAC;</w:t>
      </w:r>
    </w:p>
    <w:p w14:paraId="0426F8E7" w14:textId="77777777" w:rsidR="00D158F3" w:rsidRDefault="00D158F3" w:rsidP="00D158F3">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6627771B" w14:textId="77777777" w:rsidR="00D158F3" w:rsidRDefault="00D158F3" w:rsidP="00D158F3">
      <w:pPr>
        <w:pStyle w:val="EditorsNote"/>
        <w:rPr>
          <w:rFonts w:eastAsia="宋体"/>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131121B3" w14:textId="77777777" w:rsidR="00D158F3" w:rsidRDefault="00D158F3" w:rsidP="00D158F3">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not configured to true:</w:t>
      </w:r>
    </w:p>
    <w:p w14:paraId="1346902B" w14:textId="77777777" w:rsidR="00D158F3" w:rsidRDefault="00D158F3" w:rsidP="00D158F3">
      <w:pPr>
        <w:pStyle w:val="B2"/>
        <w:rPr>
          <w:rFonts w:eastAsia="宋体"/>
          <w:lang w:eastAsia="zh-CN"/>
        </w:rPr>
      </w:pPr>
      <w:r>
        <w:rPr>
          <w:rFonts w:eastAsia="宋体"/>
          <w:lang w:eastAsia="zh-CN"/>
        </w:rPr>
        <w:t>2&gt;</w:t>
      </w:r>
      <w:r>
        <w:rPr>
          <w:rFonts w:eastAsia="宋体"/>
          <w:lang w:eastAsia="zh-CN"/>
        </w:rPr>
        <w:tab/>
        <w:t>stop radio link monitoring on the SCG;</w:t>
      </w:r>
    </w:p>
    <w:p w14:paraId="151587AF" w14:textId="77777777" w:rsidR="00D158F3" w:rsidRDefault="00D158F3" w:rsidP="00D158F3">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7602F1AE" w14:textId="77777777" w:rsidR="00D158F3" w:rsidRDefault="00D158F3" w:rsidP="00D158F3">
      <w:pPr>
        <w:pStyle w:val="B2"/>
        <w:rPr>
          <w:rFonts w:eastAsia="宋体"/>
          <w:lang w:eastAsia="zh-CN"/>
        </w:rPr>
      </w:pPr>
      <w:r>
        <w:rPr>
          <w:rFonts w:eastAsia="宋体"/>
          <w:lang w:eastAsia="zh-CN"/>
        </w:rPr>
        <w:t>2&gt;</w:t>
      </w:r>
      <w:r>
        <w:rPr>
          <w:rFonts w:eastAsia="宋体"/>
          <w:lang w:eastAsia="zh-CN"/>
        </w:rPr>
        <w:tab/>
        <w:t>stop timer T310 for this cell group, if running;</w:t>
      </w:r>
    </w:p>
    <w:p w14:paraId="69FE8763" w14:textId="77777777" w:rsidR="00D158F3" w:rsidRDefault="00D158F3" w:rsidP="00D158F3">
      <w:pPr>
        <w:pStyle w:val="B2"/>
        <w:rPr>
          <w:rFonts w:eastAsia="宋体"/>
          <w:lang w:eastAsia="zh-CN"/>
        </w:rPr>
      </w:pPr>
      <w:r>
        <w:rPr>
          <w:rFonts w:eastAsia="宋体"/>
          <w:lang w:eastAsia="zh-CN"/>
        </w:rPr>
        <w:t>2&gt;</w:t>
      </w:r>
      <w:r>
        <w:rPr>
          <w:rFonts w:eastAsia="宋体"/>
          <w:lang w:eastAsia="zh-CN"/>
        </w:rPr>
        <w:tab/>
        <w:t>stop timer T312 for this cell group, if running;</w:t>
      </w:r>
    </w:p>
    <w:p w14:paraId="649CBF73" w14:textId="77777777" w:rsidR="00D158F3" w:rsidRDefault="00D158F3" w:rsidP="00D158F3">
      <w:pPr>
        <w:pStyle w:val="B2"/>
        <w:rPr>
          <w:rFonts w:eastAsia="宋体"/>
          <w:lang w:eastAsia="zh-CN"/>
        </w:rPr>
      </w:pPr>
      <w:r>
        <w:rPr>
          <w:rFonts w:eastAsia="宋体"/>
          <w:lang w:eastAsia="zh-CN"/>
        </w:rPr>
        <w:t>2&gt;</w:t>
      </w:r>
      <w:r>
        <w:rPr>
          <w:rFonts w:eastAsia="宋体"/>
          <w:lang w:eastAsia="zh-CN"/>
        </w:rPr>
        <w:tab/>
        <w:t>reset the counters N310 and N311;</w:t>
      </w:r>
    </w:p>
    <w:p w14:paraId="6C697A7D" w14:textId="77777777" w:rsidR="00D158F3" w:rsidRDefault="00D158F3" w:rsidP="00D158F3">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258CF3D7" w14:textId="77777777" w:rsidR="00D158F3" w:rsidRDefault="00D158F3" w:rsidP="00D158F3">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sidRPr="0033462F">
        <w:rPr>
          <w:rFonts w:eastAsia="宋体"/>
          <w:lang w:eastAsia="zh-CN"/>
        </w:rPr>
        <w:t>as specified in TS 36.331[10]</w:t>
      </w:r>
      <w:r>
        <w:rPr>
          <w:rFonts w:eastAsia="宋体"/>
          <w:lang w:eastAsia="zh-CN"/>
        </w:rPr>
        <w:t>:</w:t>
      </w:r>
    </w:p>
    <w:p w14:paraId="2B733E46" w14:textId="77777777" w:rsidR="00D158F3" w:rsidRDefault="00D158F3" w:rsidP="00D158F3">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7F28BB9F" w14:textId="77777777" w:rsidR="00D158F3" w:rsidRDefault="00D158F3" w:rsidP="00D158F3">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58B2CBCE" w14:textId="77777777" w:rsidR="00D158F3" w:rsidRDefault="00D158F3" w:rsidP="00D158F3">
      <w:pPr>
        <w:pStyle w:val="4"/>
        <w:rPr>
          <w:rFonts w:eastAsia="宋体"/>
          <w:lang w:eastAsia="zh-CN"/>
        </w:rPr>
      </w:pPr>
      <w:r>
        <w:rPr>
          <w:rFonts w:eastAsia="宋体"/>
          <w:lang w:eastAsia="zh-CN"/>
        </w:rPr>
        <w:t>5.3.5.19</w:t>
      </w:r>
      <w:r>
        <w:rPr>
          <w:rFonts w:eastAsia="宋体"/>
          <w:lang w:eastAsia="zh-CN"/>
        </w:rPr>
        <w:tab/>
        <w:t>SCG activation</w:t>
      </w:r>
    </w:p>
    <w:p w14:paraId="5E418037" w14:textId="77777777" w:rsidR="00D158F3" w:rsidRDefault="00D158F3" w:rsidP="00D158F3">
      <w:pPr>
        <w:rPr>
          <w:rFonts w:eastAsia="宋体"/>
          <w:lang w:eastAsia="zh-CN"/>
        </w:rPr>
      </w:pPr>
      <w:r>
        <w:rPr>
          <w:rFonts w:eastAsia="宋体"/>
          <w:lang w:eastAsia="zh-CN"/>
        </w:rPr>
        <w:t>Upon initiating the procedure, the UE shall:</w:t>
      </w:r>
    </w:p>
    <w:p w14:paraId="11E0AAC8" w14:textId="77777777" w:rsidR="00D158F3" w:rsidRDefault="00D158F3" w:rsidP="00D158F3">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7304643D" w14:textId="77777777" w:rsidR="00D158F3" w:rsidRDefault="00D158F3" w:rsidP="00D158F3">
      <w:pPr>
        <w:pStyle w:val="B2"/>
        <w:rPr>
          <w:rFonts w:eastAsia="宋体"/>
          <w:lang w:eastAsia="zh-CN"/>
        </w:rPr>
      </w:pPr>
      <w:r>
        <w:rPr>
          <w:rFonts w:eastAsia="宋体"/>
          <w:lang w:eastAsia="zh-CN"/>
        </w:rPr>
        <w:t>2&gt;</w:t>
      </w:r>
      <w:r>
        <w:rPr>
          <w:rFonts w:eastAsia="宋体"/>
          <w:lang w:eastAsia="zh-CN"/>
        </w:rPr>
        <w:tab/>
        <w:t>consider the SCG to be activated;</w:t>
      </w:r>
    </w:p>
    <w:p w14:paraId="0A867119" w14:textId="77777777" w:rsidR="00D158F3" w:rsidRDefault="00D158F3" w:rsidP="00D158F3">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62AD8626" w14:textId="77777777" w:rsidR="00D158F3" w:rsidRDefault="00D158F3" w:rsidP="00D158F3">
      <w:pPr>
        <w:pStyle w:val="EditorsNote"/>
        <w:rPr>
          <w:rFonts w:eastAsia="宋体"/>
          <w:lang w:eastAsia="zh-CN"/>
        </w:rPr>
      </w:pPr>
      <w:r>
        <w:rPr>
          <w:rFonts w:eastAsia="宋体"/>
          <w:lang w:eastAsia="zh-CN"/>
        </w:rPr>
        <w:t>Editor's note:FFS whether to remove the condition above if that is handled in TS 38.321.</w:t>
      </w:r>
    </w:p>
    <w:p w14:paraId="3600573E" w14:textId="77777777" w:rsidR="00D158F3" w:rsidRDefault="00D158F3" w:rsidP="00D158F3">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461FAD88" w14:textId="77777777" w:rsidR="00D158F3" w:rsidRPr="009C7017" w:rsidRDefault="00D158F3" w:rsidP="00D158F3">
      <w:pPr>
        <w:pStyle w:val="4"/>
        <w:rPr>
          <w:rFonts w:eastAsia="MS Mincho"/>
        </w:rPr>
      </w:pPr>
      <w:r>
        <w:rPr>
          <w:rFonts w:eastAsia="宋体"/>
          <w:lang w:eastAsia="zh-CN"/>
        </w:rPr>
        <w:t>3&gt;</w:t>
      </w:r>
      <w:r>
        <w:rPr>
          <w:rFonts w:eastAsia="宋体"/>
          <w:lang w:eastAsia="zh-CN"/>
        </w:rPr>
        <w:tab/>
        <w:t>indicate to lower layers that the SCG is activated.5.3.5.20</w:t>
      </w:r>
      <w:r w:rsidRPr="009C7017">
        <w:rPr>
          <w:rFonts w:eastAsia="宋体"/>
          <w:lang w:eastAsia="zh-CN"/>
        </w:rPr>
        <w:tab/>
      </w:r>
      <w:r>
        <w:rPr>
          <w:rFonts w:eastAsia="MS Mincho"/>
        </w:rPr>
        <w:t>Application layer</w:t>
      </w:r>
      <w:r w:rsidRPr="009C7017">
        <w:rPr>
          <w:rFonts w:eastAsia="MS Mincho"/>
        </w:rPr>
        <w:t xml:space="preserve"> configuration</w:t>
      </w:r>
    </w:p>
    <w:p w14:paraId="4851033D" w14:textId="77777777" w:rsidR="00D158F3" w:rsidRDefault="00D158F3" w:rsidP="00D158F3">
      <w:r w:rsidRPr="009C7017">
        <w:t>The UE shall:</w:t>
      </w:r>
    </w:p>
    <w:p w14:paraId="66F603EA" w14:textId="77777777" w:rsidR="00D158F3" w:rsidRDefault="00D158F3" w:rsidP="00D158F3">
      <w:pPr>
        <w:pStyle w:val="B1"/>
      </w:pPr>
      <w:r>
        <w:t>1&gt;</w:t>
      </w:r>
      <w:r>
        <w:tab/>
        <w:t xml:space="preserve">if </w:t>
      </w:r>
      <w:r w:rsidRPr="00710625">
        <w:rPr>
          <w:i/>
        </w:rPr>
        <w:t>measConfigAppLayerToAdd</w:t>
      </w:r>
      <w:r>
        <w:rPr>
          <w:i/>
        </w:rPr>
        <w:t>Release</w:t>
      </w:r>
      <w:r w:rsidRPr="00710625">
        <w:rPr>
          <w:i/>
        </w:rPr>
        <w:t>List</w:t>
      </w:r>
      <w:r>
        <w:t xml:space="preserve"> is included in </w:t>
      </w:r>
      <w:r w:rsidRPr="00710625">
        <w:rPr>
          <w:i/>
        </w:rPr>
        <w:t>appLayerMeasConfig</w:t>
      </w:r>
      <w:r>
        <w:t xml:space="preserve"> within </w:t>
      </w:r>
      <w:r w:rsidRPr="00587162">
        <w:rPr>
          <w:i/>
        </w:rPr>
        <w:t>RRCReconfiguration</w:t>
      </w:r>
      <w:r>
        <w:rPr>
          <w:i/>
        </w:rPr>
        <w:t xml:space="preserve"> </w:t>
      </w:r>
      <w:r>
        <w:t xml:space="preserve">or </w:t>
      </w:r>
      <w:r w:rsidRPr="00095F62">
        <w:rPr>
          <w:i/>
        </w:rPr>
        <w:t>RRCResume</w:t>
      </w:r>
      <w:r>
        <w:t>:</w:t>
      </w:r>
    </w:p>
    <w:p w14:paraId="07011029" w14:textId="77777777" w:rsidR="00D158F3" w:rsidRDefault="00D158F3" w:rsidP="00D158F3">
      <w:pPr>
        <w:pStyle w:val="B2"/>
      </w:pPr>
      <w:r>
        <w:t>2&gt;</w:t>
      </w:r>
      <w:r>
        <w:tab/>
        <w:t xml:space="preserve">for each </w:t>
      </w:r>
      <w:r w:rsidRPr="00095F62">
        <w:rPr>
          <w:i/>
        </w:rPr>
        <w:t>measConfigAppLayerId</w:t>
      </w:r>
      <w:r>
        <w:t xml:space="preserve"> value included in the </w:t>
      </w:r>
      <w:r>
        <w:rPr>
          <w:i/>
        </w:rPr>
        <w:t>measConfigAppLayerToRelease</w:t>
      </w:r>
      <w:r w:rsidRPr="00095F62">
        <w:rPr>
          <w:i/>
        </w:rPr>
        <w:t>List</w:t>
      </w:r>
      <w:r>
        <w:t>:</w:t>
      </w:r>
    </w:p>
    <w:p w14:paraId="4ED5BACD" w14:textId="77777777" w:rsidR="00D158F3" w:rsidRPr="004C30EA" w:rsidRDefault="00D158F3" w:rsidP="00D158F3">
      <w:pPr>
        <w:pStyle w:val="B3"/>
      </w:pPr>
      <w:r>
        <w:lastRenderedPageBreak/>
        <w:t>3</w:t>
      </w:r>
      <w:r w:rsidRPr="004C30EA">
        <w:t>&gt;</w:t>
      </w:r>
      <w:r w:rsidRPr="004C30EA">
        <w:tab/>
      </w:r>
      <w:r>
        <w:t xml:space="preserve">forward the </w:t>
      </w:r>
      <w:r w:rsidRPr="00B336DB">
        <w:rPr>
          <w:i/>
        </w:rPr>
        <w:t>measConfigAppLayerId</w:t>
      </w:r>
      <w:r>
        <w:t xml:space="preserve"> and </w:t>
      </w:r>
      <w:r w:rsidRPr="004C30EA">
        <w:t xml:space="preserve">inform upper </w:t>
      </w:r>
      <w:r>
        <w:t xml:space="preserve">layers about the release of the </w:t>
      </w:r>
      <w:r w:rsidRPr="004C30EA">
        <w:t xml:space="preserve">application </w:t>
      </w:r>
      <w:r>
        <w:t>layer measurement configuration including any RAN visible configuration</w:t>
      </w:r>
      <w:r w:rsidRPr="004C30EA">
        <w:t>;</w:t>
      </w:r>
    </w:p>
    <w:p w14:paraId="786C365E" w14:textId="77777777" w:rsidR="00D158F3" w:rsidRPr="004C30EA" w:rsidRDefault="00D158F3" w:rsidP="00D158F3">
      <w:pPr>
        <w:pStyle w:val="B3"/>
      </w:pPr>
      <w:r>
        <w:t>3</w:t>
      </w:r>
      <w:r w:rsidRPr="004C30EA">
        <w:t>&gt;</w:t>
      </w:r>
      <w:r w:rsidRPr="004C30EA">
        <w:tab/>
        <w:t xml:space="preserve">discard </w:t>
      </w:r>
      <w:r>
        <w:t xml:space="preserve">any </w:t>
      </w:r>
      <w:r w:rsidRPr="004C30EA">
        <w:t>received application laye</w:t>
      </w:r>
      <w:r>
        <w:t>r measurement report received</w:t>
      </w:r>
      <w:r w:rsidRPr="004C30EA">
        <w:t xml:space="preserve"> from upper layers;</w:t>
      </w:r>
    </w:p>
    <w:p w14:paraId="6A6EA391" w14:textId="77777777" w:rsidR="00D158F3" w:rsidRDefault="00D158F3" w:rsidP="00D158F3">
      <w:pPr>
        <w:pStyle w:val="B3"/>
      </w:pPr>
      <w:r>
        <w:t>3</w:t>
      </w:r>
      <w:r w:rsidRPr="004C30EA">
        <w:t>&gt;</w:t>
      </w:r>
      <w:r w:rsidRPr="004C30EA">
        <w:tab/>
        <w:t>consider itself not to be configured to send application layer measurement report</w:t>
      </w:r>
      <w:r>
        <w:t xml:space="preserve"> for the </w:t>
      </w:r>
      <w:r w:rsidRPr="005E341B">
        <w:rPr>
          <w:i/>
        </w:rPr>
        <w:t>measConfigAppLayerId</w:t>
      </w:r>
      <w:r w:rsidRPr="004C30EA">
        <w:t>.</w:t>
      </w:r>
    </w:p>
    <w:p w14:paraId="3185CF6A" w14:textId="77777777" w:rsidR="00D158F3" w:rsidRDefault="00D158F3" w:rsidP="00D158F3">
      <w:pPr>
        <w:pStyle w:val="B1"/>
      </w:pPr>
      <w:bookmarkStart w:id="294" w:name="_Hlk97748764"/>
      <w:r>
        <w:t>1&gt;</w:t>
      </w:r>
      <w:r>
        <w:tab/>
        <w:t xml:space="preserve">if </w:t>
      </w:r>
      <w:r w:rsidRPr="00710625">
        <w:rPr>
          <w:i/>
        </w:rPr>
        <w:t>measConfigAppLayerToAddModList</w:t>
      </w:r>
      <w:r>
        <w:t xml:space="preserve"> is included in </w:t>
      </w:r>
      <w:r w:rsidRPr="00710625">
        <w:rPr>
          <w:i/>
        </w:rPr>
        <w:t>appLayerMeasConfig</w:t>
      </w:r>
      <w:r>
        <w:t xml:space="preserve"> within </w:t>
      </w:r>
      <w:r w:rsidRPr="00587162">
        <w:rPr>
          <w:i/>
        </w:rPr>
        <w:t>RRCReconfiguration</w:t>
      </w:r>
      <w:r>
        <w:rPr>
          <w:i/>
        </w:rPr>
        <w:t xml:space="preserve"> </w:t>
      </w:r>
      <w:r>
        <w:t xml:space="preserve">or </w:t>
      </w:r>
      <w:r w:rsidRPr="00095F62">
        <w:rPr>
          <w:i/>
        </w:rPr>
        <w:t>RRCResume</w:t>
      </w:r>
      <w:r>
        <w:t>:</w:t>
      </w:r>
    </w:p>
    <w:p w14:paraId="7572D1E6" w14:textId="77777777" w:rsidR="00D158F3" w:rsidRDefault="00D158F3" w:rsidP="00D158F3">
      <w:pPr>
        <w:pStyle w:val="B2"/>
      </w:pPr>
      <w:r>
        <w:t>2&gt;</w:t>
      </w:r>
      <w:r>
        <w:tab/>
        <w:t xml:space="preserve">for each </w:t>
      </w:r>
      <w:r w:rsidRPr="00095F62">
        <w:rPr>
          <w:i/>
        </w:rPr>
        <w:t>measConfigAppLayerId</w:t>
      </w:r>
      <w:r>
        <w:t xml:space="preserve"> value included in the </w:t>
      </w:r>
      <w:r w:rsidRPr="00095F62">
        <w:rPr>
          <w:i/>
        </w:rPr>
        <w:t>measConfigAppLayerToAddModList</w:t>
      </w:r>
      <w:r>
        <w:t>:</w:t>
      </w:r>
    </w:p>
    <w:bookmarkEnd w:id="294"/>
    <w:p w14:paraId="50EB4DD4" w14:textId="77777777" w:rsidR="00D158F3" w:rsidRDefault="00D158F3" w:rsidP="00D158F3">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6E159FCB" w14:textId="77777777" w:rsidR="00D158F3" w:rsidRDefault="00D158F3" w:rsidP="00D158F3">
      <w:pPr>
        <w:pStyle w:val="B4"/>
      </w:pPr>
      <w:r>
        <w:t>4&gt;</w:t>
      </w:r>
      <w:r>
        <w:tab/>
        <w:t xml:space="preserve">forward the </w:t>
      </w:r>
      <w:r>
        <w:rPr>
          <w:i/>
        </w:rPr>
        <w:t>measConfigAppLayerContainer</w:t>
      </w:r>
      <w:r>
        <w:t xml:space="preserve">, the </w:t>
      </w:r>
      <w:r w:rsidRPr="00F3502B">
        <w:rPr>
          <w:i/>
        </w:rPr>
        <w:t>measConfigAppLayerId</w:t>
      </w:r>
      <w:r>
        <w:t xml:space="preserve"> and the </w:t>
      </w:r>
      <w:r>
        <w:rPr>
          <w:i/>
        </w:rPr>
        <w:t xml:space="preserve">serviceType </w:t>
      </w:r>
      <w:r>
        <w:t xml:space="preserve">to upper layers considering the </w:t>
      </w:r>
      <w:r>
        <w:rPr>
          <w:i/>
        </w:rPr>
        <w:t>serviceType</w:t>
      </w:r>
      <w:r>
        <w:t>;</w:t>
      </w:r>
    </w:p>
    <w:p w14:paraId="4EA03085" w14:textId="77777777" w:rsidR="00D158F3" w:rsidRDefault="00D158F3" w:rsidP="00D158F3">
      <w:pPr>
        <w:pStyle w:val="B3"/>
      </w:pPr>
      <w:r>
        <w:t>3&gt;</w:t>
      </w:r>
      <w:r>
        <w:tab/>
        <w:t xml:space="preserve">consider itself to be configured to send application layer measurement report for the </w:t>
      </w:r>
      <w:r w:rsidRPr="007F4970">
        <w:rPr>
          <w:i/>
        </w:rPr>
        <w:t>measConfigAppLayerId</w:t>
      </w:r>
      <w:r>
        <w:t xml:space="preserve"> in accordance with 5.7.16;</w:t>
      </w:r>
    </w:p>
    <w:p w14:paraId="72724F3B" w14:textId="77777777" w:rsidR="00D158F3" w:rsidRDefault="00D158F3" w:rsidP="00D158F3">
      <w:pPr>
        <w:pStyle w:val="B3"/>
      </w:pPr>
      <w:r>
        <w:t>3&gt;</w:t>
      </w:r>
      <w:r>
        <w:tab/>
        <w:t xml:space="preserve">forward the </w:t>
      </w:r>
      <w:r w:rsidRPr="00D731EC">
        <w:rPr>
          <w:i/>
        </w:rPr>
        <w:t>transmissionOfSessionStartStop</w:t>
      </w:r>
      <w:r>
        <w:t>, if received, to upper layers;</w:t>
      </w:r>
    </w:p>
    <w:p w14:paraId="2656805F" w14:textId="77777777" w:rsidR="00D158F3" w:rsidRDefault="00D158F3" w:rsidP="00D158F3">
      <w:pPr>
        <w:pStyle w:val="B3"/>
      </w:pPr>
      <w:r>
        <w:t>3&gt;</w:t>
      </w:r>
      <w:r>
        <w:tab/>
        <w:t xml:space="preserve">if </w:t>
      </w:r>
      <w:r>
        <w:rPr>
          <w:i/>
        </w:rPr>
        <w:t>ran-VisibleParameters</w:t>
      </w:r>
      <w:r>
        <w:t xml:space="preserve"> is set to setup and the parameters have been received;</w:t>
      </w:r>
    </w:p>
    <w:p w14:paraId="5F8792C1" w14:textId="77777777" w:rsidR="00D158F3" w:rsidRDefault="00D158F3" w:rsidP="00D158F3">
      <w:pPr>
        <w:pStyle w:val="B4"/>
      </w:pPr>
      <w:r>
        <w:t>4&gt;</w:t>
      </w:r>
      <w:r>
        <w:tab/>
        <w:t xml:space="preserve">forward the </w:t>
      </w:r>
      <w:r w:rsidRPr="00081A74">
        <w:rPr>
          <w:i/>
        </w:rPr>
        <w:t>measConfigAppLayerId</w:t>
      </w:r>
      <w:r>
        <w:rPr>
          <w:i/>
        </w:rPr>
        <w:t>,</w:t>
      </w:r>
      <w:r>
        <w:t xml:space="preserve"> the </w:t>
      </w:r>
      <w:r w:rsidRPr="00D731EC">
        <w:rPr>
          <w:i/>
        </w:rPr>
        <w:t>ran</w:t>
      </w:r>
      <w:r>
        <w:rPr>
          <w:i/>
        </w:rPr>
        <w:t>-</w:t>
      </w:r>
      <w:r w:rsidRPr="00D731EC">
        <w:rPr>
          <w:i/>
        </w:rPr>
        <w:t>VisiblePeriodicity</w:t>
      </w:r>
      <w:r>
        <w:t xml:space="preserve">, the </w:t>
      </w:r>
      <w:r w:rsidRPr="00041197">
        <w:rPr>
          <w:i/>
        </w:rPr>
        <w:t>number</w:t>
      </w:r>
      <w:r>
        <w:rPr>
          <w:i/>
        </w:rPr>
        <w:t>O</w:t>
      </w:r>
      <w:r w:rsidRPr="00041197">
        <w:rPr>
          <w:i/>
        </w:rPr>
        <w:t>fBufferLevelEntries</w:t>
      </w:r>
      <w:r>
        <w:t xml:space="preserve"> and the </w:t>
      </w:r>
      <w:r w:rsidRPr="00041197">
        <w:rPr>
          <w:i/>
        </w:rPr>
        <w:t>reportInitialPlayOutDelay</w:t>
      </w:r>
      <w:r>
        <w:t xml:space="preserve"> to upper layers considering the </w:t>
      </w:r>
      <w:r w:rsidRPr="00D5182F">
        <w:rPr>
          <w:i/>
        </w:rPr>
        <w:t>serviceType</w:t>
      </w:r>
      <w:r>
        <w:t>;</w:t>
      </w:r>
    </w:p>
    <w:p w14:paraId="6F15D292" w14:textId="77777777" w:rsidR="00D158F3" w:rsidRDefault="00D158F3" w:rsidP="00D158F3">
      <w:pPr>
        <w:pStyle w:val="B3"/>
      </w:pPr>
      <w:r>
        <w:t>3&gt;</w:t>
      </w:r>
      <w:r>
        <w:tab/>
        <w:t xml:space="preserve">else if </w:t>
      </w:r>
      <w:r w:rsidRPr="001D220D">
        <w:rPr>
          <w:i/>
        </w:rPr>
        <w:t>ran-VisibleParameters</w:t>
      </w:r>
      <w:r>
        <w:t xml:space="preserve"> is set to release:</w:t>
      </w:r>
    </w:p>
    <w:p w14:paraId="333C30CA" w14:textId="77777777" w:rsidR="00D158F3" w:rsidRDefault="00D158F3" w:rsidP="00D158F3">
      <w:pPr>
        <w:pStyle w:val="B4"/>
      </w:pPr>
      <w:r>
        <w:t>4&gt;</w:t>
      </w:r>
      <w:r>
        <w:tab/>
        <w:t xml:space="preserve">forward the </w:t>
      </w:r>
      <w:r w:rsidRPr="00C37E31">
        <w:rPr>
          <w:i/>
        </w:rPr>
        <w:t>measConfigAppLayerId</w:t>
      </w:r>
      <w:r>
        <w:t xml:space="preserve"> and inform upper layers about the release of the RAN visible application layer measurement configuration;</w:t>
      </w:r>
    </w:p>
    <w:p w14:paraId="272871B4" w14:textId="77777777" w:rsidR="00D158F3" w:rsidRPr="009E6039" w:rsidRDefault="00D158F3" w:rsidP="00D158F3">
      <w:pPr>
        <w:pStyle w:val="B3"/>
        <w:rPr>
          <w:iCs/>
          <w:lang w:val="en-US"/>
        </w:rPr>
      </w:pPr>
      <w:r>
        <w:t>3&gt;</w:t>
      </w:r>
      <w:r>
        <w:tab/>
      </w:r>
      <w:r w:rsidRPr="009E6039">
        <w:rPr>
          <w:lang w:val="en-US"/>
        </w:rPr>
        <w:t xml:space="preserve">if </w:t>
      </w:r>
      <w:r w:rsidRPr="009E6039">
        <w:rPr>
          <w:i/>
          <w:iCs/>
          <w:lang w:val="en-US"/>
        </w:rPr>
        <w:t xml:space="preserve">pauseReporting </w:t>
      </w:r>
      <w:r>
        <w:rPr>
          <w:lang w:val="en-US"/>
        </w:rPr>
        <w:t xml:space="preserve">is set to </w:t>
      </w:r>
      <w:r w:rsidRPr="00E471CE">
        <w:rPr>
          <w:i/>
          <w:lang w:val="en-US"/>
        </w:rPr>
        <w:t>true</w:t>
      </w:r>
      <w:r>
        <w:rPr>
          <w:lang w:val="en-US"/>
        </w:rPr>
        <w:t>:</w:t>
      </w:r>
    </w:p>
    <w:p w14:paraId="559EC255" w14:textId="77777777" w:rsidR="00D158F3" w:rsidRPr="009E6039" w:rsidRDefault="00D158F3" w:rsidP="00D158F3">
      <w:pPr>
        <w:pStyle w:val="B4"/>
        <w:rPr>
          <w:lang w:val="en-US"/>
        </w:rPr>
      </w:pPr>
      <w:r w:rsidRPr="009E6039">
        <w:rPr>
          <w:lang w:val="en-US"/>
        </w:rPr>
        <w:t>4&gt;</w:t>
      </w:r>
      <w:r>
        <w:rPr>
          <w:lang w:val="en-US"/>
        </w:rPr>
        <w:tab/>
      </w:r>
      <w:r w:rsidRPr="009E6039">
        <w:rPr>
          <w:lang w:val="en-US"/>
        </w:rPr>
        <w:t xml:space="preserve">if at least one segment, but not all segments, of a segmented </w:t>
      </w:r>
      <w:r w:rsidRPr="009E6039">
        <w:rPr>
          <w:i/>
          <w:iCs/>
          <w:lang w:val="en-US"/>
        </w:rPr>
        <w:t>Meas</w:t>
      </w:r>
      <w:r>
        <w:rPr>
          <w:i/>
          <w:iCs/>
          <w:lang w:val="en-US"/>
        </w:rPr>
        <w:t>urement</w:t>
      </w:r>
      <w:r w:rsidRPr="009E6039">
        <w:rPr>
          <w:i/>
          <w:iCs/>
          <w:lang w:val="en-US"/>
        </w:rPr>
        <w:t>ReportAppLayer</w:t>
      </w:r>
      <w:r w:rsidRPr="009E6039">
        <w:rPr>
          <w:lang w:val="en-US"/>
        </w:rPr>
        <w:t xml:space="preserve"> message containing an application layer measurement report associated with the </w:t>
      </w:r>
      <w:r w:rsidRPr="009E6039">
        <w:rPr>
          <w:i/>
          <w:iCs/>
          <w:lang w:val="en-US"/>
        </w:rPr>
        <w:t>measConfigAppLayerId</w:t>
      </w:r>
      <w:r w:rsidRPr="009E6039">
        <w:rPr>
          <w:lang w:val="en-US"/>
        </w:rPr>
        <w:t xml:space="preserve"> has been submitted to lower layers for transmission:</w:t>
      </w:r>
    </w:p>
    <w:p w14:paraId="46921CB5" w14:textId="77777777" w:rsidR="00D158F3" w:rsidRPr="009E6039" w:rsidRDefault="00D158F3" w:rsidP="00D158F3">
      <w:pPr>
        <w:pStyle w:val="B5"/>
        <w:rPr>
          <w:lang w:val="en-US"/>
        </w:rPr>
      </w:pPr>
      <w:r w:rsidRPr="009E6039">
        <w:rPr>
          <w:lang w:val="en-US"/>
        </w:rPr>
        <w:t>5&gt;</w:t>
      </w:r>
      <w:r>
        <w:rPr>
          <w:lang w:val="en-US"/>
        </w:rPr>
        <w:tab/>
      </w:r>
      <w:r w:rsidRPr="009E6039">
        <w:rPr>
          <w:lang w:val="en-US"/>
        </w:rPr>
        <w:t xml:space="preserve">submit the remaining segments of the </w:t>
      </w:r>
      <w:r w:rsidRPr="009E6039">
        <w:rPr>
          <w:i/>
          <w:iCs/>
          <w:lang w:val="en-US"/>
        </w:rPr>
        <w:t>Meas</w:t>
      </w:r>
      <w:r>
        <w:rPr>
          <w:i/>
          <w:iCs/>
          <w:lang w:val="en-US"/>
        </w:rPr>
        <w:t>urement</w:t>
      </w:r>
      <w:r w:rsidRPr="009E6039">
        <w:rPr>
          <w:i/>
          <w:iCs/>
          <w:lang w:val="en-US"/>
        </w:rPr>
        <w:t>ReportAppLayer</w:t>
      </w:r>
      <w:r w:rsidRPr="009E6039">
        <w:rPr>
          <w:lang w:val="en-US"/>
        </w:rPr>
        <w:t xml:space="preserve"> message to lower layers for transmission;</w:t>
      </w:r>
    </w:p>
    <w:p w14:paraId="6E641FD2" w14:textId="77777777" w:rsidR="00D158F3" w:rsidRPr="009E6039" w:rsidRDefault="00D158F3" w:rsidP="00D158F3">
      <w:pPr>
        <w:pStyle w:val="B4"/>
        <w:rPr>
          <w:lang w:val="en-US"/>
        </w:rPr>
      </w:pPr>
      <w:r w:rsidRPr="009E6039">
        <w:rPr>
          <w:lang w:val="en-US"/>
        </w:rPr>
        <w:t>4&gt;</w:t>
      </w:r>
      <w:r>
        <w:rPr>
          <w:lang w:val="en-US"/>
        </w:rPr>
        <w:tab/>
      </w:r>
      <w:r w:rsidRPr="009E6039">
        <w:rPr>
          <w:lang w:val="en-US"/>
        </w:rPr>
        <w:t>suspend submitting application layer measurement report</w:t>
      </w:r>
      <w:r>
        <w:rPr>
          <w:lang w:val="en-US"/>
        </w:rPr>
        <w:t xml:space="preserve"> container</w:t>
      </w:r>
      <w:r w:rsidRPr="009E6039">
        <w:rPr>
          <w:lang w:val="en-US"/>
        </w:rPr>
        <w:t xml:space="preserve">s to lower layers for the application layer measurement configuration associated with the </w:t>
      </w:r>
      <w:r w:rsidRPr="009E6039">
        <w:rPr>
          <w:i/>
          <w:iCs/>
          <w:lang w:val="en-US"/>
        </w:rPr>
        <w:t>measConfigAppLayerId</w:t>
      </w:r>
      <w:r w:rsidRPr="009E6039">
        <w:rPr>
          <w:lang w:val="en-US"/>
        </w:rPr>
        <w:t>;</w:t>
      </w:r>
    </w:p>
    <w:p w14:paraId="1225B3DA" w14:textId="77777777" w:rsidR="00D158F3" w:rsidRPr="009E6039" w:rsidRDefault="00D158F3" w:rsidP="00D158F3">
      <w:pPr>
        <w:pStyle w:val="B4"/>
        <w:rPr>
          <w:lang w:val="en-US"/>
        </w:rPr>
      </w:pPr>
      <w:r w:rsidRPr="009E6039">
        <w:rPr>
          <w:lang w:val="en-US"/>
        </w:rPr>
        <w:t>4&gt;</w:t>
      </w:r>
      <w:r>
        <w:rPr>
          <w:lang w:val="en-US"/>
        </w:rPr>
        <w:tab/>
      </w:r>
      <w:r w:rsidRPr="00481427">
        <w:rPr>
          <w:lang w:val="en-US"/>
        </w:rPr>
        <w:t>store any previously or subsequently received application layer measuremen</w:t>
      </w:r>
      <w:r>
        <w:rPr>
          <w:lang w:val="en-US"/>
        </w:rPr>
        <w:t xml:space="preserve">t report containers associated </w:t>
      </w:r>
      <w:r w:rsidRPr="00481427">
        <w:rPr>
          <w:lang w:val="en-US"/>
        </w:rPr>
        <w:t xml:space="preserve">with the </w:t>
      </w:r>
      <w:r w:rsidRPr="00481427">
        <w:rPr>
          <w:i/>
          <w:lang w:val="en-US"/>
        </w:rPr>
        <w:t>measConfigAppLayerId</w:t>
      </w:r>
      <w:r w:rsidRPr="00481427">
        <w:rPr>
          <w:lang w:val="en-US"/>
        </w:rPr>
        <w:t xml:space="preserve"> for which no segment</w:t>
      </w:r>
      <w:r>
        <w:rPr>
          <w:lang w:val="en-US"/>
        </w:rPr>
        <w:t>,</w:t>
      </w:r>
      <w:r w:rsidRPr="00481427">
        <w:rPr>
          <w:lang w:val="en-US"/>
        </w:rPr>
        <w:t xml:space="preserve"> </w:t>
      </w:r>
      <w:r>
        <w:rPr>
          <w:lang w:val="en-US"/>
        </w:rPr>
        <w:t>or full message,</w:t>
      </w:r>
      <w:r w:rsidRPr="00481427">
        <w:rPr>
          <w:lang w:val="en-US"/>
        </w:rPr>
        <w:t xml:space="preserve"> has been submitted to lower layers for transmission</w:t>
      </w:r>
      <w:r>
        <w:rPr>
          <w:lang w:val="en-US"/>
        </w:rPr>
        <w:t>;</w:t>
      </w:r>
    </w:p>
    <w:p w14:paraId="4B716FB6" w14:textId="77777777" w:rsidR="00D158F3" w:rsidRPr="009E6039" w:rsidRDefault="00D158F3" w:rsidP="00D158F3">
      <w:pPr>
        <w:pStyle w:val="B3"/>
        <w:rPr>
          <w:lang w:val="en-US"/>
        </w:rPr>
      </w:pPr>
      <w:r w:rsidRPr="009E6039">
        <w:rPr>
          <w:lang w:val="en-US"/>
        </w:rPr>
        <w:t>3&gt;</w:t>
      </w:r>
      <w:r w:rsidRPr="009E6039">
        <w:rPr>
          <w:lang w:val="en-US"/>
        </w:rPr>
        <w:tab/>
        <w:t xml:space="preserve">else if </w:t>
      </w:r>
      <w:r w:rsidRPr="009E6039">
        <w:rPr>
          <w:i/>
          <w:iCs/>
          <w:lang w:val="en-US"/>
        </w:rPr>
        <w:t xml:space="preserve">pauseReporting </w:t>
      </w:r>
      <w:r w:rsidRPr="009E6039">
        <w:rPr>
          <w:lang w:val="en-US"/>
        </w:rPr>
        <w:t>i</w:t>
      </w:r>
      <w:r>
        <w:rPr>
          <w:lang w:val="en-US"/>
        </w:rPr>
        <w:t xml:space="preserve">s set to </w:t>
      </w:r>
      <w:r w:rsidRPr="00051B04">
        <w:rPr>
          <w:i/>
          <w:lang w:val="en-US"/>
        </w:rPr>
        <w:t>false</w:t>
      </w:r>
      <w:r w:rsidRPr="009E6039">
        <w:rPr>
          <w:i/>
          <w:iCs/>
          <w:lang w:val="en-US"/>
        </w:rPr>
        <w:t xml:space="preserve"> </w:t>
      </w:r>
      <w:r w:rsidRPr="009E6039">
        <w:rPr>
          <w:lang w:val="en-US"/>
        </w:rPr>
        <w:t xml:space="preserve">and if </w:t>
      </w:r>
      <w:r>
        <w:rPr>
          <w:lang w:val="en-US"/>
        </w:rPr>
        <w:t xml:space="preserve">transmission of </w:t>
      </w:r>
      <w:r w:rsidRPr="009E6039">
        <w:rPr>
          <w:lang w:val="en-US"/>
        </w:rPr>
        <w:t>application layer measurement report</w:t>
      </w:r>
      <w:r>
        <w:rPr>
          <w:lang w:val="en-US"/>
        </w:rPr>
        <w:t xml:space="preserve"> containers</w:t>
      </w:r>
      <w:r w:rsidRPr="009E6039">
        <w:rPr>
          <w:lang w:val="en-US"/>
        </w:rPr>
        <w:t xml:space="preserve"> has previously been suspended for the application layer measurement configuration associated with the </w:t>
      </w:r>
      <w:r w:rsidRPr="009E6039">
        <w:rPr>
          <w:i/>
          <w:iCs/>
          <w:lang w:val="en-US"/>
        </w:rPr>
        <w:t>measConfigAppLayerId</w:t>
      </w:r>
      <w:r w:rsidRPr="009E6039">
        <w:rPr>
          <w:lang w:val="en-US"/>
        </w:rPr>
        <w:t>:</w:t>
      </w:r>
    </w:p>
    <w:p w14:paraId="59D777D3" w14:textId="77777777" w:rsidR="00D158F3" w:rsidRDefault="00D158F3" w:rsidP="00D158F3">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t>
      </w:r>
      <w:r w:rsidRPr="009E6039">
        <w:rPr>
          <w:lang w:val="en-US"/>
        </w:rPr>
        <w:t xml:space="preserve">with the </w:t>
      </w:r>
      <w:r w:rsidRPr="009E6039">
        <w:rPr>
          <w:i/>
          <w:iCs/>
          <w:lang w:val="en-US"/>
        </w:rPr>
        <w:t>measConfigAppLayerId</w:t>
      </w:r>
      <w:r>
        <w:rPr>
          <w:i/>
          <w:iCs/>
          <w:lang w:val="en-US"/>
        </w:rPr>
        <w:t>;</w:t>
      </w:r>
    </w:p>
    <w:p w14:paraId="3A1CCA45" w14:textId="77777777" w:rsidR="00D158F3" w:rsidRPr="009E6039" w:rsidRDefault="00D158F3" w:rsidP="00D158F3">
      <w:pPr>
        <w:pStyle w:val="B4"/>
        <w:rPr>
          <w:lang w:val="en-US"/>
        </w:rPr>
      </w:pPr>
      <w:r w:rsidRPr="009E6039">
        <w:rPr>
          <w:lang w:val="en-US"/>
        </w:rPr>
        <w:t>4&gt;</w:t>
      </w:r>
      <w:r>
        <w:rPr>
          <w:lang w:val="en-US"/>
        </w:rPr>
        <w:tab/>
      </w:r>
      <w:r w:rsidRPr="009E6039">
        <w:rPr>
          <w:lang w:val="en-US"/>
        </w:rPr>
        <w:t>resume submitting application layer measurement report</w:t>
      </w:r>
      <w:r>
        <w:rPr>
          <w:lang w:val="en-US"/>
        </w:rPr>
        <w:t xml:space="preserve"> container</w:t>
      </w:r>
      <w:r w:rsidRPr="009E6039">
        <w:rPr>
          <w:lang w:val="en-US"/>
        </w:rPr>
        <w:t xml:space="preserve">s to lower layers for the application layer measurement configuration associated with the </w:t>
      </w:r>
      <w:r w:rsidRPr="009E6039">
        <w:rPr>
          <w:i/>
          <w:iCs/>
          <w:lang w:val="en-US"/>
        </w:rPr>
        <w:t>measConfigAppLayerId</w:t>
      </w:r>
      <w:r w:rsidRPr="009E6039">
        <w:rPr>
          <w:lang w:val="en-US"/>
        </w:rPr>
        <w:t>;</w:t>
      </w:r>
    </w:p>
    <w:p w14:paraId="7D889320" w14:textId="77777777" w:rsidR="00D158F3" w:rsidRDefault="00D158F3" w:rsidP="00D158F3">
      <w:pPr>
        <w:pStyle w:val="NO"/>
        <w:rPr>
          <w:lang w:val="en-US"/>
        </w:rPr>
      </w:pPr>
      <w:r w:rsidRPr="009E6039">
        <w:rPr>
          <w:lang w:val="en-US"/>
        </w:rPr>
        <w:t>NOTE</w:t>
      </w:r>
      <w:r>
        <w:rPr>
          <w:lang w:val="en-US"/>
        </w:rPr>
        <w:t xml:space="preserve"> 1</w:t>
      </w:r>
      <w:r w:rsidRPr="009E6039">
        <w:rPr>
          <w:lang w:val="en-US"/>
        </w:rPr>
        <w:t>:</w:t>
      </w:r>
      <w:r>
        <w:rPr>
          <w:lang w:val="en-US"/>
        </w:rPr>
        <w:tab/>
        <w:t>The UE may discard reports when the memory reserved for storing application layer measurement reports becomes full.</w:t>
      </w:r>
    </w:p>
    <w:p w14:paraId="7B813F90" w14:textId="77777777" w:rsidR="00D158F3" w:rsidRPr="00D27132" w:rsidDel="00E4601C" w:rsidRDefault="00D158F3" w:rsidP="00D158F3">
      <w:pPr>
        <w:pStyle w:val="NO"/>
        <w:rPr>
          <w:lang w:eastAsia="zh-CN"/>
        </w:rPr>
      </w:pPr>
      <w:r>
        <w:rPr>
          <w:lang w:val="en-US"/>
        </w:rPr>
        <w:t>NOTE 2:</w:t>
      </w:r>
      <w:r>
        <w:rPr>
          <w:lang w:val="en-US"/>
        </w:rPr>
        <w:tab/>
        <w:t xml:space="preserve">The transmission of RAN visible reports is not paused when </w:t>
      </w:r>
      <w:r w:rsidRPr="00A46C7B">
        <w:rPr>
          <w:i/>
          <w:lang w:val="en-US"/>
        </w:rPr>
        <w:t>pauseReporting</w:t>
      </w:r>
      <w:r>
        <w:rPr>
          <w:lang w:val="en-US"/>
        </w:rPr>
        <w:t xml:space="preserve"> is set to </w:t>
      </w:r>
      <w:r w:rsidRPr="00A46C7B">
        <w:rPr>
          <w:i/>
          <w:lang w:val="en-US"/>
        </w:rPr>
        <w:t>true</w:t>
      </w:r>
      <w:r>
        <w:rPr>
          <w:lang w:val="en-US"/>
        </w:rPr>
        <w:t>.</w:t>
      </w:r>
    </w:p>
    <w:p w14:paraId="28706AC7" w14:textId="77777777" w:rsidR="00D158F3" w:rsidRPr="00D27132" w:rsidRDefault="00D158F3" w:rsidP="00D158F3">
      <w:pPr>
        <w:pStyle w:val="3"/>
        <w:rPr>
          <w:rFonts w:eastAsia="宋体"/>
          <w:lang w:eastAsia="zh-CN"/>
        </w:rPr>
      </w:pPr>
      <w:r w:rsidRPr="00D27132">
        <w:rPr>
          <w:rFonts w:eastAsia="宋体"/>
          <w:lang w:eastAsia="zh-CN"/>
        </w:rPr>
        <w:lastRenderedPageBreak/>
        <w:t>5.3.6</w:t>
      </w:r>
      <w:r w:rsidRPr="00D27132">
        <w:rPr>
          <w:rFonts w:eastAsia="宋体"/>
          <w:lang w:eastAsia="zh-CN"/>
        </w:rPr>
        <w:tab/>
        <w:t>Counter check</w:t>
      </w:r>
      <w:bookmarkEnd w:id="292"/>
      <w:bookmarkEnd w:id="293"/>
    </w:p>
    <w:p w14:paraId="7BBD2AAF" w14:textId="77777777" w:rsidR="00D158F3" w:rsidRPr="00D27132" w:rsidRDefault="00D158F3" w:rsidP="00D158F3">
      <w:pPr>
        <w:pStyle w:val="4"/>
        <w:rPr>
          <w:rFonts w:eastAsia="宋体"/>
          <w:lang w:eastAsia="zh-CN"/>
        </w:rPr>
      </w:pPr>
      <w:bookmarkStart w:id="295" w:name="_Toc60776801"/>
      <w:bookmarkStart w:id="296" w:name="_Toc90650673"/>
      <w:r w:rsidRPr="00D27132">
        <w:t>5.3.</w:t>
      </w:r>
      <w:r w:rsidRPr="00D27132">
        <w:rPr>
          <w:rFonts w:eastAsia="宋体"/>
          <w:lang w:eastAsia="zh-CN"/>
        </w:rPr>
        <w:t>6</w:t>
      </w:r>
      <w:r w:rsidRPr="00D27132">
        <w:t>.1</w:t>
      </w:r>
      <w:r w:rsidRPr="00D27132">
        <w:tab/>
        <w:t>General</w:t>
      </w:r>
      <w:bookmarkEnd w:id="295"/>
      <w:bookmarkEnd w:id="296"/>
    </w:p>
    <w:p w14:paraId="231B65F9" w14:textId="77777777" w:rsidR="00D158F3" w:rsidRPr="00D27132" w:rsidRDefault="00D158F3" w:rsidP="00D158F3">
      <w:pPr>
        <w:pStyle w:val="TH"/>
        <w:rPr>
          <w:noProof/>
        </w:rPr>
      </w:pPr>
      <w:r w:rsidRPr="00D27132">
        <w:rPr>
          <w:noProof/>
        </w:rPr>
        <w:object w:dxaOrig="3735" w:dyaOrig="2025" w14:anchorId="396C48D0">
          <v:shape id="_x0000_i1038" type="#_x0000_t75" style="width:186.5pt;height:101.5pt" o:ole="">
            <v:imagedata r:id="rId43" o:title=""/>
          </v:shape>
          <o:OLEObject Type="Embed" ProgID="Mscgen.Chart" ShapeID="_x0000_i1038" DrawAspect="Content" ObjectID="_1710994557" r:id="rId44"/>
        </w:object>
      </w:r>
    </w:p>
    <w:p w14:paraId="6D23D899" w14:textId="77777777" w:rsidR="00D158F3" w:rsidRPr="00D27132" w:rsidRDefault="00D158F3" w:rsidP="00D158F3">
      <w:pPr>
        <w:pStyle w:val="TF"/>
      </w:pPr>
      <w:r w:rsidRPr="00D27132">
        <w:t>Figure 5.3.6.1-1: Counter check procedure</w:t>
      </w:r>
    </w:p>
    <w:p w14:paraId="133948F1" w14:textId="77777777" w:rsidR="00D158F3" w:rsidRPr="00D27132" w:rsidRDefault="00D158F3" w:rsidP="00D158F3">
      <w:r w:rsidRPr="00D27132">
        <w:t xml:space="preserve">The counter check procedure is used by the network to request the UE to verify the amount of data sent/ received on each </w:t>
      </w:r>
      <w:r w:rsidRPr="00D27132">
        <w:rPr>
          <w:rFonts w:eastAsia="宋体"/>
          <w:lang w:eastAsia="zh-CN"/>
        </w:rPr>
        <w:t>DRB</w:t>
      </w:r>
      <w:r w:rsidRPr="00D27132">
        <w:t>. More specifically, the UE is requested to check if, for each DRB, the most significant bits of the COUNT match with the values indicated by the network.</w:t>
      </w:r>
    </w:p>
    <w:p w14:paraId="17AFF3A2" w14:textId="77777777" w:rsidR="00D158F3" w:rsidRPr="00D27132" w:rsidRDefault="00D158F3" w:rsidP="00D158F3">
      <w:pPr>
        <w:pStyle w:val="NO"/>
      </w:pPr>
      <w:r w:rsidRPr="00D27132">
        <w:t>NOTE:</w:t>
      </w:r>
      <w:r w:rsidRPr="00D27132">
        <w:tab/>
        <w:t>The procedure enables the network to detect packet insertion by an intruder (a 'man in the middle</w:t>
      </w:r>
      <w:r w:rsidRPr="00D27132">
        <w:rPr>
          <w:rFonts w:eastAsia="宋体"/>
          <w:lang w:eastAsia="zh-CN"/>
        </w:rPr>
        <w:t>'</w:t>
      </w:r>
      <w:r w:rsidRPr="00D27132">
        <w:t>).</w:t>
      </w:r>
    </w:p>
    <w:p w14:paraId="54225C86" w14:textId="77777777" w:rsidR="00D158F3" w:rsidRPr="00D27132" w:rsidRDefault="00D158F3" w:rsidP="00D158F3">
      <w:pPr>
        <w:pStyle w:val="4"/>
      </w:pPr>
      <w:bookmarkStart w:id="297" w:name="_Toc60776802"/>
      <w:bookmarkStart w:id="298" w:name="_Toc90650674"/>
      <w:r w:rsidRPr="00D27132">
        <w:t>5.3.</w:t>
      </w:r>
      <w:r w:rsidRPr="00D27132">
        <w:rPr>
          <w:rFonts w:eastAsia="宋体"/>
        </w:rPr>
        <w:t>6</w:t>
      </w:r>
      <w:r w:rsidRPr="00D27132">
        <w:t>.2</w:t>
      </w:r>
      <w:r w:rsidRPr="00D27132">
        <w:tab/>
        <w:t>Initiation</w:t>
      </w:r>
      <w:bookmarkEnd w:id="297"/>
      <w:bookmarkEnd w:id="298"/>
    </w:p>
    <w:p w14:paraId="4544763E" w14:textId="77777777" w:rsidR="00D158F3" w:rsidRPr="00D27132" w:rsidRDefault="00D158F3" w:rsidP="00D158F3">
      <w:r w:rsidRPr="00D27132">
        <w:rPr>
          <w:rFonts w:eastAsia="宋体"/>
          <w:lang w:eastAsia="zh-CN"/>
        </w:rPr>
        <w:t>The network</w:t>
      </w:r>
      <w:r w:rsidRPr="00D27132">
        <w:t xml:space="preserve"> initiates the procedure by sending a </w:t>
      </w:r>
      <w:r w:rsidRPr="00D27132">
        <w:rPr>
          <w:i/>
        </w:rPr>
        <w:t>C</w:t>
      </w:r>
      <w:r w:rsidRPr="00D27132">
        <w:rPr>
          <w:rFonts w:eastAsia="宋体"/>
          <w:i/>
          <w:lang w:eastAsia="zh-CN"/>
        </w:rPr>
        <w:t>ounterCheck</w:t>
      </w:r>
      <w:r w:rsidRPr="00D27132">
        <w:t xml:space="preserve"> message.</w:t>
      </w:r>
    </w:p>
    <w:p w14:paraId="6E790223" w14:textId="77777777" w:rsidR="00D158F3" w:rsidRPr="00D27132" w:rsidRDefault="00D158F3" w:rsidP="00D158F3">
      <w:pPr>
        <w:pStyle w:val="NO"/>
      </w:pPr>
      <w:r w:rsidRPr="00D27132">
        <w:t>NOTE:</w:t>
      </w:r>
      <w:r w:rsidRPr="00D27132">
        <w:tab/>
        <w:t>The network may initiate the procedure when any of the COUNT values reaches a specific value.</w:t>
      </w:r>
    </w:p>
    <w:p w14:paraId="3353DBD9" w14:textId="77777777" w:rsidR="00D158F3" w:rsidRPr="00D27132" w:rsidRDefault="00D158F3" w:rsidP="00D158F3">
      <w:pPr>
        <w:pStyle w:val="4"/>
      </w:pPr>
      <w:bookmarkStart w:id="299" w:name="_Toc60776803"/>
      <w:bookmarkStart w:id="300" w:name="_Toc90650675"/>
      <w:r w:rsidRPr="00D27132">
        <w:t>5.</w:t>
      </w:r>
      <w:r w:rsidRPr="00D27132">
        <w:rPr>
          <w:rFonts w:eastAsia="宋体"/>
          <w:lang w:eastAsia="zh-CN"/>
        </w:rPr>
        <w:t>3</w:t>
      </w:r>
      <w:r w:rsidRPr="00D27132">
        <w:t>.</w:t>
      </w:r>
      <w:r w:rsidRPr="00D27132">
        <w:rPr>
          <w:rFonts w:eastAsia="宋体"/>
          <w:lang w:eastAsia="zh-CN"/>
        </w:rPr>
        <w:t>6.3</w:t>
      </w:r>
      <w:r w:rsidRPr="00D27132">
        <w:rPr>
          <w:rFonts w:eastAsia="宋体"/>
          <w:lang w:eastAsia="zh-CN"/>
        </w:rPr>
        <w:tab/>
      </w:r>
      <w:r w:rsidRPr="00D27132">
        <w:t xml:space="preserve">Reception of </w:t>
      </w:r>
      <w:r w:rsidRPr="00D27132">
        <w:rPr>
          <w:rFonts w:eastAsia="宋体"/>
          <w:lang w:eastAsia="zh-CN"/>
        </w:rPr>
        <w:t>the</w:t>
      </w:r>
      <w:r w:rsidRPr="00D27132">
        <w:t xml:space="preserve"> </w:t>
      </w:r>
      <w:r w:rsidRPr="00D27132">
        <w:rPr>
          <w:i/>
        </w:rPr>
        <w:t>C</w:t>
      </w:r>
      <w:r w:rsidRPr="00D27132">
        <w:rPr>
          <w:rFonts w:eastAsia="宋体"/>
          <w:i/>
          <w:lang w:eastAsia="zh-CN"/>
        </w:rPr>
        <w:t xml:space="preserve">ounterCheck </w:t>
      </w:r>
      <w:r w:rsidRPr="00D27132">
        <w:t>message by the UE</w:t>
      </w:r>
      <w:bookmarkEnd w:id="299"/>
      <w:bookmarkEnd w:id="300"/>
    </w:p>
    <w:p w14:paraId="3325D34C" w14:textId="77777777" w:rsidR="00D158F3" w:rsidRPr="00D27132" w:rsidRDefault="00D158F3" w:rsidP="00D158F3">
      <w:r w:rsidRPr="00D27132">
        <w:rPr>
          <w:rFonts w:eastAsia="宋体"/>
          <w:lang w:eastAsia="zh-CN"/>
        </w:rPr>
        <w:t xml:space="preserve">Upon receiving the </w:t>
      </w:r>
      <w:r w:rsidRPr="00D27132">
        <w:rPr>
          <w:rFonts w:eastAsia="宋体"/>
          <w:i/>
          <w:lang w:eastAsia="zh-CN"/>
        </w:rPr>
        <w:t>CounterCheck</w:t>
      </w:r>
      <w:r w:rsidRPr="00D27132">
        <w:rPr>
          <w:rFonts w:eastAsia="宋体"/>
          <w:lang w:eastAsia="zh-CN"/>
        </w:rPr>
        <w:t xml:space="preserve"> message, t</w:t>
      </w:r>
      <w:r w:rsidRPr="00D27132">
        <w:t>he UE shall:</w:t>
      </w:r>
    </w:p>
    <w:p w14:paraId="4D27DEAE" w14:textId="77777777" w:rsidR="00D158F3" w:rsidRPr="00D27132" w:rsidRDefault="00D158F3" w:rsidP="00D158F3">
      <w:pPr>
        <w:pStyle w:val="B1"/>
      </w:pPr>
      <w:r w:rsidRPr="00D27132">
        <w:t>1&gt;</w:t>
      </w:r>
      <w:r w:rsidRPr="00D27132">
        <w:tab/>
        <w:t>for each DRB that is established:</w:t>
      </w:r>
    </w:p>
    <w:p w14:paraId="0D968B69" w14:textId="77777777" w:rsidR="00D158F3" w:rsidRPr="00D27132" w:rsidRDefault="00D158F3" w:rsidP="00D158F3">
      <w:pPr>
        <w:pStyle w:val="B2"/>
      </w:pPr>
      <w:r w:rsidRPr="00D27132">
        <w:t>2&gt;</w:t>
      </w:r>
      <w:r w:rsidRPr="00D27132">
        <w:tab/>
        <w:t>if no COUNT exists for a given direction (uplink or downlink) because it is a uni-directional bearer configured only for the other direction:</w:t>
      </w:r>
    </w:p>
    <w:p w14:paraId="636EF895" w14:textId="77777777" w:rsidR="00D158F3" w:rsidRPr="00D27132" w:rsidRDefault="00D158F3" w:rsidP="00D158F3">
      <w:pPr>
        <w:pStyle w:val="B3"/>
      </w:pPr>
      <w:r w:rsidRPr="00D27132">
        <w:t>3&gt;</w:t>
      </w:r>
      <w:r w:rsidRPr="00D27132">
        <w:tab/>
        <w:t>assume the COUNT value to be 0 for the unused direction;</w:t>
      </w:r>
    </w:p>
    <w:p w14:paraId="33436A3C" w14:textId="77777777" w:rsidR="00D158F3" w:rsidRPr="00D27132" w:rsidRDefault="00D158F3" w:rsidP="00D158F3">
      <w:pPr>
        <w:pStyle w:val="B2"/>
      </w:pPr>
      <w:r w:rsidRPr="00D27132">
        <w:t>2&gt;</w:t>
      </w:r>
      <w:r w:rsidRPr="00D27132">
        <w:tab/>
        <w:t xml:space="preserve">if the </w:t>
      </w:r>
      <w:r w:rsidRPr="00D27132">
        <w:rPr>
          <w:i/>
        </w:rPr>
        <w:t>drb-Identity</w:t>
      </w:r>
      <w:r w:rsidRPr="00D27132">
        <w:t xml:space="preserve"> is not included in the </w:t>
      </w:r>
      <w:r w:rsidRPr="00D27132">
        <w:rPr>
          <w:rFonts w:eastAsia="宋体"/>
          <w:i/>
          <w:lang w:eastAsia="zh-CN"/>
        </w:rPr>
        <w:t>drb-CountMSB-InfoList</w:t>
      </w:r>
      <w:r w:rsidRPr="00D27132">
        <w:t>:</w:t>
      </w:r>
    </w:p>
    <w:p w14:paraId="3C4F4E2C" w14:textId="77777777" w:rsidR="00D158F3" w:rsidRPr="00D27132" w:rsidRDefault="00D158F3" w:rsidP="00D158F3">
      <w:pPr>
        <w:pStyle w:val="B3"/>
      </w:pPr>
      <w:r w:rsidRPr="00D27132">
        <w:t>3&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4976C7AC" w14:textId="77777777" w:rsidR="00D158F3" w:rsidRPr="00D27132" w:rsidRDefault="00D158F3" w:rsidP="00D158F3">
      <w:pPr>
        <w:pStyle w:val="B2"/>
      </w:pPr>
      <w:r w:rsidRPr="00D27132">
        <w:t>2&gt;</w:t>
      </w:r>
      <w:r w:rsidRPr="00D27132">
        <w:tab/>
        <w:t xml:space="preserve">else if, for at least one direction, the most significant bits of the COUNT are different from the value indicated in the </w:t>
      </w:r>
      <w:r w:rsidRPr="00D27132">
        <w:rPr>
          <w:rFonts w:eastAsia="宋体"/>
          <w:i/>
          <w:lang w:eastAsia="zh-CN"/>
        </w:rPr>
        <w:t>drb-CountMSB-InfoList</w:t>
      </w:r>
      <w:r w:rsidRPr="00D27132">
        <w:t>:</w:t>
      </w:r>
    </w:p>
    <w:p w14:paraId="6CD6FB95" w14:textId="77777777" w:rsidR="00D158F3" w:rsidRPr="00D27132" w:rsidRDefault="00D158F3" w:rsidP="00D158F3">
      <w:pPr>
        <w:pStyle w:val="B3"/>
      </w:pPr>
      <w:r w:rsidRPr="00D27132">
        <w:t>3&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0E7E64C4" w14:textId="77777777" w:rsidR="00D158F3" w:rsidRPr="00D27132" w:rsidRDefault="00D158F3" w:rsidP="00D158F3">
      <w:pPr>
        <w:pStyle w:val="B1"/>
      </w:pPr>
      <w:r w:rsidRPr="00D27132">
        <w:t>1&gt;</w:t>
      </w:r>
      <w:r w:rsidRPr="00D27132">
        <w:tab/>
        <w:t xml:space="preserve">for each </w:t>
      </w:r>
      <w:r w:rsidRPr="00D27132">
        <w:rPr>
          <w:rFonts w:eastAsia="宋体"/>
          <w:lang w:eastAsia="zh-CN"/>
        </w:rPr>
        <w:t>D</w:t>
      </w:r>
      <w:r w:rsidRPr="00D27132">
        <w:t xml:space="preserve">RB that is included in the </w:t>
      </w:r>
      <w:r w:rsidRPr="00D27132">
        <w:rPr>
          <w:rFonts w:eastAsia="宋体"/>
          <w:i/>
          <w:lang w:eastAsia="zh-CN"/>
        </w:rPr>
        <w:t>drb-CountMSB-InfoList</w:t>
      </w:r>
      <w:r w:rsidRPr="00D27132">
        <w:t xml:space="preserve"> in the </w:t>
      </w:r>
      <w:r w:rsidRPr="00D27132">
        <w:rPr>
          <w:rFonts w:eastAsia="宋体"/>
          <w:i/>
          <w:lang w:eastAsia="zh-CN"/>
        </w:rPr>
        <w:t>CounterCheck</w:t>
      </w:r>
      <w:r w:rsidRPr="00D27132">
        <w:t xml:space="preserve"> message that </w:t>
      </w:r>
      <w:r w:rsidRPr="00D27132">
        <w:rPr>
          <w:rFonts w:eastAsia="宋体"/>
          <w:lang w:eastAsia="zh-CN"/>
        </w:rPr>
        <w:t>is not established</w:t>
      </w:r>
      <w:r w:rsidRPr="00D27132">
        <w:t>:</w:t>
      </w:r>
    </w:p>
    <w:p w14:paraId="21EC5A65" w14:textId="77777777" w:rsidR="00D158F3" w:rsidRPr="00D27132" w:rsidRDefault="00D158F3" w:rsidP="00D158F3">
      <w:pPr>
        <w:pStyle w:val="B2"/>
      </w:pPr>
      <w:r w:rsidRPr="00D27132">
        <w:t>2&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r w:rsidRPr="00D27132">
        <w:rPr>
          <w:rFonts w:eastAsia="宋体"/>
          <w:i/>
          <w:lang w:eastAsia="zh-CN"/>
        </w:rPr>
        <w:t>drb-CountMSB-InfoList</w:t>
      </w:r>
      <w:r w:rsidRPr="00D27132">
        <w:rPr>
          <w:rFonts w:eastAsia="宋体"/>
          <w:lang w:eastAsia="zh-CN"/>
        </w:rPr>
        <w:t xml:space="preserve"> and the least significant bits set to zero</w:t>
      </w:r>
      <w:r w:rsidRPr="00D27132">
        <w:t>;</w:t>
      </w:r>
    </w:p>
    <w:p w14:paraId="03548819" w14:textId="77777777" w:rsidR="00D158F3" w:rsidRPr="00D27132" w:rsidRDefault="00D158F3" w:rsidP="00D158F3">
      <w:pPr>
        <w:pStyle w:val="B1"/>
      </w:pPr>
      <w:r w:rsidRPr="00D27132">
        <w:t>1&gt;</w:t>
      </w:r>
      <w:r w:rsidRPr="00D27132">
        <w:tab/>
        <w:t xml:space="preserve">submit the </w:t>
      </w:r>
      <w:r w:rsidRPr="00D27132">
        <w:rPr>
          <w:i/>
        </w:rPr>
        <w:t>C</w:t>
      </w:r>
      <w:r w:rsidRPr="00D27132">
        <w:rPr>
          <w:rFonts w:eastAsia="宋体"/>
          <w:i/>
          <w:lang w:eastAsia="zh-CN"/>
        </w:rPr>
        <w:t>ounterCheckResponse</w:t>
      </w:r>
      <w:r w:rsidRPr="00D27132">
        <w:t xml:space="preserve"> message to lower layers for transmission upon which the procedure ends.</w:t>
      </w:r>
    </w:p>
    <w:p w14:paraId="5CF5CB6C" w14:textId="77777777" w:rsidR="00D158F3" w:rsidRPr="00D27132" w:rsidRDefault="00D158F3" w:rsidP="00D158F3">
      <w:pPr>
        <w:pStyle w:val="3"/>
        <w:rPr>
          <w:rFonts w:eastAsia="MS Mincho"/>
        </w:rPr>
      </w:pPr>
      <w:bookmarkStart w:id="301" w:name="_Toc60776804"/>
      <w:bookmarkStart w:id="302" w:name="_Toc90650676"/>
      <w:r w:rsidRPr="00D27132">
        <w:rPr>
          <w:rFonts w:eastAsia="MS Mincho"/>
        </w:rPr>
        <w:lastRenderedPageBreak/>
        <w:t>5.3.7</w:t>
      </w:r>
      <w:r w:rsidRPr="00D27132">
        <w:rPr>
          <w:rFonts w:eastAsia="MS Mincho"/>
        </w:rPr>
        <w:tab/>
        <w:t>RRC connection re-establishment</w:t>
      </w:r>
      <w:bookmarkEnd w:id="301"/>
      <w:bookmarkEnd w:id="302"/>
    </w:p>
    <w:p w14:paraId="5C89CBBF" w14:textId="77777777" w:rsidR="00D158F3" w:rsidRPr="00D27132" w:rsidRDefault="00D158F3" w:rsidP="00D158F3">
      <w:pPr>
        <w:pStyle w:val="4"/>
      </w:pPr>
      <w:bookmarkStart w:id="303" w:name="_Toc60776805"/>
      <w:bookmarkStart w:id="304" w:name="_Toc90650677"/>
      <w:r w:rsidRPr="00D27132">
        <w:t>5.3.7.1</w:t>
      </w:r>
      <w:r w:rsidRPr="00D27132">
        <w:tab/>
        <w:t>General</w:t>
      </w:r>
      <w:bookmarkEnd w:id="303"/>
      <w:bookmarkEnd w:id="304"/>
    </w:p>
    <w:p w14:paraId="2D5A433E" w14:textId="77777777" w:rsidR="00D158F3" w:rsidRPr="00D27132" w:rsidRDefault="00D158F3" w:rsidP="00D158F3">
      <w:pPr>
        <w:pStyle w:val="TH"/>
      </w:pPr>
      <w:r w:rsidRPr="00D27132">
        <w:tab/>
      </w:r>
      <w:r w:rsidRPr="00D27132">
        <w:rPr>
          <w:noProof/>
        </w:rPr>
        <w:object w:dxaOrig="4470" w:dyaOrig="2430" w14:anchorId="0A32283C">
          <v:shape id="_x0000_i1039" type="#_x0000_t75" style="width:223.5pt;height:121.5pt" o:ole="">
            <v:imagedata r:id="rId45" o:title=""/>
          </v:shape>
          <o:OLEObject Type="Embed" ProgID="Mscgen.Chart" ShapeID="_x0000_i1039" DrawAspect="Content" ObjectID="_1710994558" r:id="rId46"/>
        </w:object>
      </w:r>
    </w:p>
    <w:p w14:paraId="7AD267BA" w14:textId="77777777" w:rsidR="00D158F3" w:rsidRPr="00D27132" w:rsidRDefault="00D158F3" w:rsidP="00D158F3">
      <w:pPr>
        <w:pStyle w:val="TF"/>
      </w:pPr>
      <w:r w:rsidRPr="00D27132">
        <w:t>Figure 5.3.7.1-1: RRC connection re-establishment, successful</w:t>
      </w:r>
    </w:p>
    <w:p w14:paraId="74E25256" w14:textId="77777777" w:rsidR="00D158F3" w:rsidRPr="00D27132" w:rsidRDefault="00D158F3" w:rsidP="00D158F3">
      <w:pPr>
        <w:pStyle w:val="TF"/>
      </w:pPr>
      <w:r w:rsidRPr="00D27132">
        <w:tab/>
      </w:r>
    </w:p>
    <w:p w14:paraId="297DB28B" w14:textId="77777777" w:rsidR="00D158F3" w:rsidRPr="00D27132" w:rsidRDefault="00D158F3" w:rsidP="00D158F3">
      <w:pPr>
        <w:pStyle w:val="TH"/>
      </w:pPr>
      <w:r w:rsidRPr="00D27132">
        <w:rPr>
          <w:noProof/>
        </w:rPr>
        <w:object w:dxaOrig="4320" w:dyaOrig="2430" w14:anchorId="413E4303">
          <v:shape id="_x0000_i1040" type="#_x0000_t75" style="width:3in;height:121.5pt" o:ole="">
            <v:imagedata r:id="rId47" o:title=""/>
          </v:shape>
          <o:OLEObject Type="Embed" ProgID="Mscgen.Chart" ShapeID="_x0000_i1040" DrawAspect="Content" ObjectID="_1710994559" r:id="rId48"/>
        </w:object>
      </w:r>
    </w:p>
    <w:p w14:paraId="5637375E" w14:textId="77777777" w:rsidR="00D158F3" w:rsidRPr="00D27132" w:rsidRDefault="00D158F3" w:rsidP="00D158F3">
      <w:pPr>
        <w:pStyle w:val="TF"/>
      </w:pPr>
      <w:r w:rsidRPr="00D27132">
        <w:t>Figure 5.3.7.1-2: RRC re-establishment, fallback to RRC establishment, successful</w:t>
      </w:r>
    </w:p>
    <w:p w14:paraId="1F53E5D2" w14:textId="77777777" w:rsidR="00D158F3" w:rsidRPr="00D27132" w:rsidRDefault="00D158F3" w:rsidP="00D158F3">
      <w:r w:rsidRPr="00D27132">
        <w:t>The purpose of this procedure is to re-establish the RRC connection. A UE in RRC_CONNECTED, for which AS security has been activated with SRB2 and at least one DRB</w:t>
      </w:r>
      <w:r>
        <w:t>/multicast MRB</w:t>
      </w:r>
      <w:r w:rsidRPr="00D27132">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27132">
        <w:rPr>
          <w:i/>
        </w:rPr>
        <w:t>RRCSetup</w:t>
      </w:r>
      <w:r w:rsidRPr="00D27132">
        <w:t xml:space="preserve"> according to clause 5.3.3.4.</w:t>
      </w:r>
    </w:p>
    <w:p w14:paraId="70A46681" w14:textId="77777777" w:rsidR="00D158F3" w:rsidRPr="00D27132" w:rsidRDefault="00D158F3" w:rsidP="00D158F3">
      <w:r w:rsidRPr="00D27132">
        <w:t>The network applies the procedure e.g as follows:</w:t>
      </w:r>
    </w:p>
    <w:p w14:paraId="6DFD4C0F" w14:textId="77777777" w:rsidR="00D158F3" w:rsidRPr="00D27132" w:rsidRDefault="00D158F3" w:rsidP="00D158F3">
      <w:pPr>
        <w:pStyle w:val="B1"/>
      </w:pPr>
      <w:r w:rsidRPr="00D27132">
        <w:t>-</w:t>
      </w:r>
      <w:r w:rsidRPr="00D27132">
        <w:tab/>
        <w:t>When AS security has been activated and the network retrieves or verifies the UE context:</w:t>
      </w:r>
    </w:p>
    <w:p w14:paraId="295BDC8D" w14:textId="77777777" w:rsidR="00D158F3" w:rsidRPr="00D27132" w:rsidRDefault="00D158F3" w:rsidP="00D158F3">
      <w:pPr>
        <w:pStyle w:val="B2"/>
      </w:pPr>
      <w:r w:rsidRPr="00D27132">
        <w:t>-</w:t>
      </w:r>
      <w:r w:rsidRPr="00D27132">
        <w:tab/>
        <w:t>to re-activate AS security without changing algorithms;</w:t>
      </w:r>
    </w:p>
    <w:p w14:paraId="4428E5DD" w14:textId="77777777" w:rsidR="00D158F3" w:rsidRPr="00D27132" w:rsidRDefault="00D158F3" w:rsidP="00D158F3">
      <w:pPr>
        <w:pStyle w:val="B2"/>
      </w:pPr>
      <w:r w:rsidRPr="00D27132">
        <w:t>-</w:t>
      </w:r>
      <w:r w:rsidRPr="00D27132">
        <w:tab/>
        <w:t>to re-establish and resume the SRB1;</w:t>
      </w:r>
    </w:p>
    <w:p w14:paraId="7007248D" w14:textId="77777777" w:rsidR="00D158F3" w:rsidRPr="00D27132" w:rsidRDefault="00D158F3" w:rsidP="00D158F3">
      <w:pPr>
        <w:pStyle w:val="B1"/>
      </w:pPr>
      <w:r w:rsidRPr="00D27132">
        <w:t>-</w:t>
      </w:r>
      <w:r w:rsidRPr="00D27132">
        <w:tab/>
        <w:t>When UE is re-establishing an RRC connection, and the network is not able to retrieve or verify the UE context:</w:t>
      </w:r>
    </w:p>
    <w:p w14:paraId="5D122A2F" w14:textId="77777777" w:rsidR="00D158F3" w:rsidRPr="00D27132" w:rsidRDefault="00D158F3" w:rsidP="00D158F3">
      <w:pPr>
        <w:pStyle w:val="B2"/>
      </w:pPr>
      <w:r w:rsidRPr="00D27132">
        <w:t>-</w:t>
      </w:r>
      <w:r w:rsidRPr="00D27132">
        <w:tab/>
        <w:t>to discard the stored AS Context and release all RBs</w:t>
      </w:r>
      <w:r w:rsidRPr="00D27132">
        <w:rPr>
          <w:rFonts w:eastAsia="宋体"/>
        </w:rPr>
        <w:t xml:space="preserve"> and BH RLC channels</w:t>
      </w:r>
      <w:r>
        <w:rPr>
          <w:rFonts w:eastAsia="宋体"/>
        </w:rPr>
        <w:t xml:space="preserve"> and Uu Relay RLC channels</w:t>
      </w:r>
      <w:r w:rsidRPr="00D27132">
        <w:t>;</w:t>
      </w:r>
    </w:p>
    <w:p w14:paraId="1CE93BBF" w14:textId="77777777" w:rsidR="00D158F3" w:rsidRPr="00D27132" w:rsidRDefault="00D158F3" w:rsidP="00D158F3">
      <w:pPr>
        <w:pStyle w:val="B2"/>
      </w:pPr>
      <w:r w:rsidRPr="00D27132">
        <w:t>-</w:t>
      </w:r>
      <w:r w:rsidRPr="00D27132">
        <w:tab/>
        <w:t>to fallback to establish a new RRC connection.</w:t>
      </w:r>
    </w:p>
    <w:p w14:paraId="3AA5CCBA" w14:textId="77777777" w:rsidR="00D158F3" w:rsidRPr="00D27132" w:rsidRDefault="00D158F3" w:rsidP="00D158F3">
      <w:r w:rsidRPr="00D27132">
        <w:t xml:space="preserve">If AS security has not been activated, the UE shall not initiate the procedure but instead moves to RRC_IDLE directly, with release cause 'other'. If AS security has been activated, but SRB2 and at least one DRB </w:t>
      </w:r>
      <w:r>
        <w:t>or multicast MRB</w:t>
      </w:r>
      <w:r w:rsidRPr="00D27132">
        <w:t xml:space="preserve"> or, for IAB, SRB2, are not setup, the UE does not initiate the procedure but instead moves to RRC_IDLE directly, with release cause 'RRC connection failure'.</w:t>
      </w:r>
    </w:p>
    <w:p w14:paraId="05ABDA35" w14:textId="77777777" w:rsidR="00D158F3" w:rsidRPr="00D27132" w:rsidRDefault="00D158F3" w:rsidP="00D158F3">
      <w:pPr>
        <w:pStyle w:val="4"/>
      </w:pPr>
      <w:bookmarkStart w:id="305" w:name="_Toc60776806"/>
      <w:bookmarkStart w:id="306" w:name="_Toc90650678"/>
      <w:r w:rsidRPr="00D27132">
        <w:t>5.3.7.2</w:t>
      </w:r>
      <w:r w:rsidRPr="00D27132">
        <w:tab/>
        <w:t>Initiation</w:t>
      </w:r>
      <w:bookmarkEnd w:id="305"/>
      <w:bookmarkEnd w:id="306"/>
    </w:p>
    <w:p w14:paraId="2CDEE68A" w14:textId="77777777" w:rsidR="00D158F3" w:rsidRPr="00D27132" w:rsidRDefault="00D158F3" w:rsidP="00D158F3">
      <w:r w:rsidRPr="00D27132">
        <w:t>The UE initiates the procedure when one of the following conditions is met:</w:t>
      </w:r>
    </w:p>
    <w:p w14:paraId="7E3F1A50" w14:textId="77777777" w:rsidR="00D158F3" w:rsidRPr="00D27132" w:rsidRDefault="00D158F3" w:rsidP="00D158F3">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55E17BA1" w14:textId="77777777" w:rsidR="00D158F3" w:rsidRPr="00D27132" w:rsidRDefault="00D158F3" w:rsidP="00D158F3">
      <w:pPr>
        <w:pStyle w:val="B1"/>
      </w:pPr>
      <w:r w:rsidRPr="00D27132">
        <w:lastRenderedPageBreak/>
        <w:t>1&gt;</w:t>
      </w:r>
      <w:r w:rsidRPr="00D27132">
        <w:tab/>
        <w:t>upon detecting radio link failure of the MCG while SCG transmission is suspended, in accordance with 5.3.10; or</w:t>
      </w:r>
    </w:p>
    <w:p w14:paraId="4650A009" w14:textId="77777777" w:rsidR="00D158F3" w:rsidRPr="00D27132" w:rsidRDefault="00D158F3" w:rsidP="00D158F3">
      <w:pPr>
        <w:pStyle w:val="B1"/>
      </w:pPr>
      <w:r w:rsidRPr="00D27132">
        <w:t>1&gt;</w:t>
      </w:r>
      <w:r w:rsidRPr="00D27132">
        <w:tab/>
        <w:t>upon detecting radio link failure of the MCG while PSCell change</w:t>
      </w:r>
      <w:r w:rsidRPr="00D27132">
        <w:rPr>
          <w:lang w:eastAsia="zh-CN"/>
        </w:rPr>
        <w:t xml:space="preserve"> or PSCell addition</w:t>
      </w:r>
      <w:r w:rsidRPr="00D27132">
        <w:t xml:space="preserve"> is ongoing, in accordance with 5.3.10; or</w:t>
      </w:r>
    </w:p>
    <w:p w14:paraId="1E185D3A" w14:textId="77777777" w:rsidR="00D158F3" w:rsidRPr="00D27132" w:rsidRDefault="00D158F3" w:rsidP="00D158F3">
      <w:pPr>
        <w:pStyle w:val="B1"/>
      </w:pPr>
      <w:r w:rsidRPr="00D27132">
        <w:t>1&gt;</w:t>
      </w:r>
      <w:r w:rsidRPr="00D27132">
        <w:tab/>
        <w:t>upon re-configuration with sync failure of the MCG, in accordance with sub-clause 5.3.5.8.3; or</w:t>
      </w:r>
    </w:p>
    <w:p w14:paraId="27BD3963" w14:textId="77777777" w:rsidR="00D158F3" w:rsidRPr="00D27132" w:rsidRDefault="00D158F3" w:rsidP="00D158F3">
      <w:pPr>
        <w:pStyle w:val="B1"/>
      </w:pPr>
      <w:r w:rsidRPr="00D27132">
        <w:t>1&gt;</w:t>
      </w:r>
      <w:r w:rsidRPr="00D27132">
        <w:tab/>
        <w:t>upon mobility from NR failure, in accordance with sub-clause 5.4.3.5; or</w:t>
      </w:r>
    </w:p>
    <w:p w14:paraId="214F511A" w14:textId="77777777" w:rsidR="00D158F3" w:rsidRPr="00D27132" w:rsidRDefault="00D158F3" w:rsidP="00D158F3">
      <w:pPr>
        <w:pStyle w:val="B1"/>
      </w:pPr>
      <w:r w:rsidRPr="00D27132">
        <w:t>1&gt;</w:t>
      </w:r>
      <w:r w:rsidRPr="00D27132">
        <w:tab/>
        <w:t xml:space="preserve">upon integrity check failure indication from lower layers concerning SRB1 or SRB2, except if the integrity check failure is detected on the </w:t>
      </w:r>
      <w:r w:rsidRPr="00D27132">
        <w:rPr>
          <w:i/>
        </w:rPr>
        <w:t>RRCReestablishment</w:t>
      </w:r>
      <w:r w:rsidRPr="00D27132">
        <w:t xml:space="preserve"> message; or</w:t>
      </w:r>
    </w:p>
    <w:p w14:paraId="7AE70684" w14:textId="77777777" w:rsidR="00D158F3" w:rsidRPr="00D27132" w:rsidRDefault="00D158F3" w:rsidP="00D158F3">
      <w:pPr>
        <w:pStyle w:val="B1"/>
      </w:pPr>
      <w:r w:rsidRPr="00D27132">
        <w:t>1&gt;</w:t>
      </w:r>
      <w:r w:rsidRPr="00D27132">
        <w:tab/>
        <w:t>upon an RRC connection reconfiguration failure, in accordance with sub-clause 5.3.5.8.2; or</w:t>
      </w:r>
    </w:p>
    <w:p w14:paraId="0BF1FF60" w14:textId="77777777" w:rsidR="00D158F3" w:rsidRPr="00D27132" w:rsidRDefault="00D158F3" w:rsidP="00D158F3">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DDEBE72" w14:textId="77777777" w:rsidR="00D158F3" w:rsidRPr="00D27132" w:rsidRDefault="00D158F3" w:rsidP="00D158F3">
      <w:pPr>
        <w:pStyle w:val="B1"/>
      </w:pPr>
      <w:r w:rsidRPr="00D27132">
        <w:t>1&gt;</w:t>
      </w:r>
      <w:r w:rsidRPr="00D27132">
        <w:tab/>
        <w:t>upon reconfiguration with sync failure of the SCG while MCG transmission is suspended in accordance with subclause 5.3.5.8.3; or</w:t>
      </w:r>
    </w:p>
    <w:p w14:paraId="453CFA93" w14:textId="77777777" w:rsidR="00D158F3" w:rsidRPr="00D27132" w:rsidRDefault="00D158F3" w:rsidP="00D158F3">
      <w:pPr>
        <w:pStyle w:val="B1"/>
      </w:pPr>
      <w:r w:rsidRPr="00D27132">
        <w:t>1&gt;</w:t>
      </w:r>
      <w:r w:rsidRPr="00D27132">
        <w:tab/>
        <w:t>upon SCG change failure while MCG transmission is suspended in accordance with TS 36.331 [10] subclause 5.3.5.7a; or</w:t>
      </w:r>
    </w:p>
    <w:p w14:paraId="4F65A71A" w14:textId="77777777" w:rsidR="00D158F3" w:rsidRPr="00D27132" w:rsidRDefault="00D158F3" w:rsidP="00D158F3">
      <w:pPr>
        <w:pStyle w:val="B1"/>
      </w:pPr>
      <w:r w:rsidRPr="00D27132">
        <w:t>1&gt;</w:t>
      </w:r>
      <w:r w:rsidRPr="00D27132">
        <w:tab/>
        <w:t>upon SCG configuration failure while MCG transmission is suspended in accordance with subclause 5.3.5.8.2 in NR-DC or in accordance with TS 36.331 [10] subclause 5.3.5.5 in NE-DC; or</w:t>
      </w:r>
    </w:p>
    <w:p w14:paraId="09C87826" w14:textId="77777777" w:rsidR="00D158F3" w:rsidRPr="00D27132" w:rsidRDefault="00D158F3" w:rsidP="00D158F3">
      <w:pPr>
        <w:pStyle w:val="B1"/>
      </w:pPr>
      <w:r w:rsidRPr="00D27132">
        <w:t>1&gt;</w:t>
      </w:r>
      <w:r w:rsidRPr="00D27132">
        <w:tab/>
        <w:t>upon integrity check failure indication from SCG lower layers concerning SRB3 while MCG is suspended; or</w:t>
      </w:r>
    </w:p>
    <w:p w14:paraId="6AB60C44" w14:textId="77777777" w:rsidR="00D158F3" w:rsidRDefault="00D158F3" w:rsidP="00D158F3">
      <w:pPr>
        <w:pStyle w:val="B1"/>
        <w:rPr>
          <w:rFonts w:eastAsia="Malgun Gothic"/>
          <w:lang w:eastAsia="ko-KR"/>
        </w:rPr>
      </w:pPr>
      <w:r w:rsidRPr="00D27132">
        <w:t>1&gt;</w:t>
      </w:r>
      <w:r w:rsidRPr="00D27132">
        <w:tab/>
        <w:t xml:space="preserve">upon T316 expiry, in accordance with sub-clause </w:t>
      </w:r>
      <w:r w:rsidRPr="00D27132">
        <w:rPr>
          <w:rFonts w:eastAsia="Malgun Gothic"/>
          <w:lang w:eastAsia="ko-KR"/>
        </w:rPr>
        <w:t>5.7.3b.5</w:t>
      </w:r>
      <w:r>
        <w:rPr>
          <w:rFonts w:eastAsia="Malgun Gothic"/>
          <w:lang w:eastAsia="ko-KR"/>
        </w:rPr>
        <w:t>; or</w:t>
      </w:r>
    </w:p>
    <w:p w14:paraId="65016AF6" w14:textId="77777777" w:rsidR="00D158F3" w:rsidRDefault="00D158F3" w:rsidP="00D158F3">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02714C8B" w14:textId="77777777" w:rsidR="00D158F3" w:rsidRPr="00D27132" w:rsidRDefault="00D158F3" w:rsidP="00D158F3">
      <w:pPr>
        <w:pStyle w:val="B1"/>
        <w:rPr>
          <w:lang w:eastAsia="zh-CN"/>
        </w:rPr>
      </w:pPr>
      <w:commentRangeStart w:id="307"/>
      <w:r>
        <w:rPr>
          <w:rFonts w:hint="eastAsia"/>
          <w:lang w:eastAsia="zh-CN"/>
        </w:rPr>
        <w:t>1</w:t>
      </w:r>
      <w:r>
        <w:rPr>
          <w:lang w:eastAsia="zh-CN"/>
        </w:rPr>
        <w:t>&gt;</w:t>
      </w:r>
      <w:r>
        <w:rPr>
          <w:lang w:eastAsia="zh-CN"/>
        </w:rPr>
        <w:tab/>
        <w:t xml:space="preserve">upon reception of </w:t>
      </w:r>
      <w:r w:rsidRPr="00C47B92">
        <w:rPr>
          <w:i/>
          <w:lang w:eastAsia="zh-CN"/>
        </w:rPr>
        <w:t>NotificationMessageSidelink</w:t>
      </w:r>
      <w:r>
        <w:rPr>
          <w:lang w:eastAsia="zh-CN"/>
        </w:rPr>
        <w:t xml:space="preserve"> including </w:t>
      </w:r>
      <w:r w:rsidRPr="00C47B92">
        <w:rPr>
          <w:i/>
          <w:lang w:eastAsia="zh-CN"/>
        </w:rPr>
        <w:t>indicationType</w:t>
      </w:r>
      <w:r w:rsidRPr="008805CB">
        <w:t xml:space="preserve"> </w:t>
      </w:r>
      <w:r>
        <w:t>by L2 U2N Remote UE in RRC_CONNECTED, in accordance with subclause 5.8.9.10</w:t>
      </w:r>
      <w:r w:rsidRPr="00D27132">
        <w:t>.</w:t>
      </w:r>
      <w:commentRangeEnd w:id="307"/>
      <w:r w:rsidR="00100124">
        <w:rPr>
          <w:rStyle w:val="af1"/>
        </w:rPr>
        <w:commentReference w:id="307"/>
      </w:r>
    </w:p>
    <w:p w14:paraId="4F92168F" w14:textId="77777777" w:rsidR="00D158F3" w:rsidRPr="00D27132" w:rsidRDefault="00D158F3" w:rsidP="00D158F3">
      <w:r w:rsidRPr="00D27132">
        <w:t>Upon initiation of the procedure, the UE shall:</w:t>
      </w:r>
    </w:p>
    <w:p w14:paraId="32785048" w14:textId="77777777" w:rsidR="00D158F3" w:rsidRPr="00D27132" w:rsidRDefault="00D158F3" w:rsidP="00D158F3">
      <w:pPr>
        <w:pStyle w:val="B1"/>
      </w:pPr>
      <w:r w:rsidRPr="00D27132">
        <w:t>1&gt;</w:t>
      </w:r>
      <w:r w:rsidRPr="00D27132">
        <w:tab/>
        <w:t>stop timer T310, if running;</w:t>
      </w:r>
    </w:p>
    <w:p w14:paraId="4CACACF4" w14:textId="77777777" w:rsidR="00D158F3" w:rsidRPr="00D27132" w:rsidRDefault="00D158F3" w:rsidP="00D158F3">
      <w:pPr>
        <w:pStyle w:val="B1"/>
      </w:pPr>
      <w:r w:rsidRPr="00D27132">
        <w:t>1&gt;</w:t>
      </w:r>
      <w:r w:rsidRPr="00D27132">
        <w:tab/>
        <w:t>stop timer T312, if running;</w:t>
      </w:r>
    </w:p>
    <w:p w14:paraId="1773DB78" w14:textId="77777777" w:rsidR="00D158F3" w:rsidRPr="00D27132" w:rsidRDefault="00D158F3" w:rsidP="00D158F3">
      <w:pPr>
        <w:pStyle w:val="B1"/>
      </w:pPr>
      <w:r w:rsidRPr="00D27132">
        <w:t>1&gt;</w:t>
      </w:r>
      <w:r w:rsidRPr="00D27132">
        <w:tab/>
        <w:t>stop timer T304, if running;</w:t>
      </w:r>
    </w:p>
    <w:p w14:paraId="52B7415E" w14:textId="77777777" w:rsidR="00D158F3" w:rsidRPr="00D27132" w:rsidRDefault="00D158F3" w:rsidP="00D158F3">
      <w:pPr>
        <w:pStyle w:val="B1"/>
      </w:pPr>
      <w:r w:rsidRPr="00D27132">
        <w:t>1&gt;</w:t>
      </w:r>
      <w:r w:rsidRPr="00D27132">
        <w:tab/>
        <w:t>start timer T311;</w:t>
      </w:r>
    </w:p>
    <w:p w14:paraId="5B538485" w14:textId="77777777" w:rsidR="00D158F3" w:rsidRPr="00D27132" w:rsidRDefault="00D158F3" w:rsidP="00D158F3">
      <w:pPr>
        <w:pStyle w:val="B1"/>
      </w:pPr>
      <w:r w:rsidRPr="00D27132">
        <w:t>1&gt;</w:t>
      </w:r>
      <w:r w:rsidRPr="00D27132">
        <w:tab/>
        <w:t>stop timer T316, if running;</w:t>
      </w:r>
    </w:p>
    <w:p w14:paraId="2E0FC632" w14:textId="77777777" w:rsidR="00D158F3" w:rsidRPr="00D27132" w:rsidRDefault="00D158F3" w:rsidP="00D158F3">
      <w:pPr>
        <w:pStyle w:val="B1"/>
      </w:pPr>
      <w:r w:rsidRPr="00D27132">
        <w:t>1&gt;</w:t>
      </w:r>
      <w:r w:rsidRPr="00D27132">
        <w:tab/>
        <w:t xml:space="preserve">if UE is not configured with </w:t>
      </w:r>
      <w:r w:rsidRPr="00D27132">
        <w:rPr>
          <w:i/>
          <w:iCs/>
        </w:rPr>
        <w:t>conditionalReconfiguration</w:t>
      </w:r>
      <w:r w:rsidRPr="00D27132">
        <w:t>:</w:t>
      </w:r>
    </w:p>
    <w:p w14:paraId="2E334AE0" w14:textId="77777777" w:rsidR="00D158F3" w:rsidRPr="00D27132" w:rsidRDefault="00D158F3" w:rsidP="00D158F3">
      <w:pPr>
        <w:pStyle w:val="B2"/>
      </w:pPr>
      <w:r w:rsidRPr="00D27132">
        <w:t>2&gt;</w:t>
      </w:r>
      <w:r w:rsidRPr="00D27132">
        <w:tab/>
        <w:t>reset MAC;</w:t>
      </w:r>
    </w:p>
    <w:p w14:paraId="00CC3DA2" w14:textId="77777777" w:rsidR="00D158F3" w:rsidRPr="00D27132" w:rsidRDefault="00D158F3" w:rsidP="00D158F3">
      <w:pPr>
        <w:pStyle w:val="B2"/>
      </w:pPr>
      <w:r w:rsidRPr="00D27132">
        <w:t>2&gt;</w:t>
      </w:r>
      <w:r w:rsidRPr="00D27132">
        <w:tab/>
        <w:t xml:space="preserve">release </w:t>
      </w:r>
      <w:r w:rsidRPr="00D27132">
        <w:rPr>
          <w:i/>
        </w:rPr>
        <w:t>spCellConfig</w:t>
      </w:r>
      <w:r w:rsidRPr="00D27132">
        <w:t>, if configured;</w:t>
      </w:r>
    </w:p>
    <w:p w14:paraId="3665238E" w14:textId="77777777" w:rsidR="00D158F3" w:rsidRPr="00D27132" w:rsidRDefault="00D158F3" w:rsidP="00D158F3">
      <w:pPr>
        <w:pStyle w:val="B2"/>
      </w:pPr>
      <w:r w:rsidRPr="00D27132">
        <w:t>2&gt;</w:t>
      </w:r>
      <w:r w:rsidRPr="00D27132">
        <w:tab/>
        <w:t xml:space="preserve">suspend all RBs, and BH RLC channels for IAB-MT, </w:t>
      </w:r>
      <w:r>
        <w:t xml:space="preserve">and Uu Relay RLC channels for L2 U2N Relay UE, </w:t>
      </w:r>
      <w:r w:rsidRPr="00D27132">
        <w:t>except SRB0;</w:t>
      </w:r>
    </w:p>
    <w:p w14:paraId="6111BECD" w14:textId="77777777" w:rsidR="00D158F3" w:rsidRPr="00D27132" w:rsidRDefault="00D158F3" w:rsidP="00D158F3">
      <w:pPr>
        <w:pStyle w:val="B2"/>
      </w:pPr>
      <w:r w:rsidRPr="00D27132">
        <w:t>2&gt;</w:t>
      </w:r>
      <w:r w:rsidRPr="00D27132">
        <w:tab/>
        <w:t>release the MCG SCell(s), if configured;</w:t>
      </w:r>
    </w:p>
    <w:p w14:paraId="00D196F8" w14:textId="77777777" w:rsidR="00D158F3" w:rsidRPr="00D27132" w:rsidRDefault="00D158F3" w:rsidP="00D158F3">
      <w:pPr>
        <w:pStyle w:val="B2"/>
      </w:pPr>
      <w:r w:rsidRPr="00D27132">
        <w:t>2&gt;</w:t>
      </w:r>
      <w:r w:rsidRPr="00D27132">
        <w:tab/>
        <w:t>if MR-DC is configured:</w:t>
      </w:r>
    </w:p>
    <w:p w14:paraId="03994911" w14:textId="77777777" w:rsidR="00D158F3" w:rsidRPr="00D27132" w:rsidRDefault="00D158F3" w:rsidP="00D158F3">
      <w:pPr>
        <w:pStyle w:val="B3"/>
      </w:pPr>
      <w:r w:rsidRPr="00D27132">
        <w:t>3&gt;</w:t>
      </w:r>
      <w:r w:rsidRPr="00D27132">
        <w:tab/>
        <w:t>perform MR-DC release, as specified in clause 5.3.5.10;</w:t>
      </w:r>
    </w:p>
    <w:p w14:paraId="2A94C1A8" w14:textId="77777777" w:rsidR="00D158F3" w:rsidRPr="00D27132" w:rsidRDefault="00D158F3" w:rsidP="00D158F3">
      <w:pPr>
        <w:pStyle w:val="B2"/>
      </w:pPr>
      <w:r w:rsidRPr="00D27132">
        <w:t>2&gt;</w:t>
      </w:r>
      <w:r w:rsidRPr="00D27132">
        <w:tab/>
        <w:t xml:space="preserve">release </w:t>
      </w:r>
      <w:r w:rsidRPr="00D27132">
        <w:rPr>
          <w:i/>
          <w:iCs/>
        </w:rPr>
        <w:t>delayBudgetReportingConfig</w:t>
      </w:r>
      <w:r w:rsidRPr="00D27132">
        <w:t>, if configured</w:t>
      </w:r>
      <w:r w:rsidRPr="00D27132">
        <w:rPr>
          <w:rFonts w:eastAsia="宋体"/>
        </w:rPr>
        <w:t xml:space="preserve"> and </w:t>
      </w:r>
      <w:r w:rsidRPr="00D27132">
        <w:t>stop timer T342, if running;</w:t>
      </w:r>
    </w:p>
    <w:p w14:paraId="27D61D03" w14:textId="77777777" w:rsidR="00D158F3" w:rsidRPr="00D27132" w:rsidRDefault="00D158F3" w:rsidP="00D158F3">
      <w:pPr>
        <w:pStyle w:val="B2"/>
      </w:pPr>
      <w:r w:rsidRPr="00D27132">
        <w:t>2&gt;</w:t>
      </w:r>
      <w:r w:rsidRPr="00D27132">
        <w:tab/>
        <w:t xml:space="preserve">release </w:t>
      </w:r>
      <w:r w:rsidRPr="00D27132">
        <w:rPr>
          <w:i/>
          <w:iCs/>
        </w:rPr>
        <w:t>overheatingAssistanceConfig</w:t>
      </w:r>
      <w:r w:rsidRPr="00D27132">
        <w:t>, if configured</w:t>
      </w:r>
      <w:r w:rsidRPr="00D27132">
        <w:rPr>
          <w:rFonts w:eastAsia="宋体"/>
        </w:rPr>
        <w:t xml:space="preserve"> and </w:t>
      </w:r>
      <w:r w:rsidRPr="00D27132">
        <w:t>stop timer T345, if running;</w:t>
      </w:r>
    </w:p>
    <w:p w14:paraId="5C23C182" w14:textId="77777777" w:rsidR="00D158F3" w:rsidRPr="00D27132" w:rsidRDefault="00D158F3" w:rsidP="00D158F3">
      <w:pPr>
        <w:pStyle w:val="B2"/>
      </w:pPr>
      <w:r w:rsidRPr="00D27132">
        <w:lastRenderedPageBreak/>
        <w:t>2&gt;</w:t>
      </w:r>
      <w:r w:rsidRPr="00D27132">
        <w:tab/>
        <w:t xml:space="preserve">release </w:t>
      </w:r>
      <w:r w:rsidRPr="00D27132">
        <w:rPr>
          <w:i/>
        </w:rPr>
        <w:t>idc-AssistanceConfig</w:t>
      </w:r>
      <w:r w:rsidRPr="00D27132">
        <w:t>, if configured;</w:t>
      </w:r>
    </w:p>
    <w:p w14:paraId="62C3905F" w14:textId="77777777" w:rsidR="00D158F3" w:rsidRPr="00D27132" w:rsidRDefault="00D158F3" w:rsidP="00D158F3">
      <w:pPr>
        <w:pStyle w:val="B2"/>
      </w:pPr>
      <w:r w:rsidRPr="00D27132">
        <w:t>2&gt;</w:t>
      </w:r>
      <w:r w:rsidRPr="00D27132">
        <w:tab/>
        <w:t xml:space="preserve">release </w:t>
      </w:r>
      <w:r w:rsidRPr="00D27132">
        <w:rPr>
          <w:i/>
        </w:rPr>
        <w:t>btNameList</w:t>
      </w:r>
      <w:r w:rsidRPr="00D27132">
        <w:t>, if configured;</w:t>
      </w:r>
    </w:p>
    <w:p w14:paraId="03868380" w14:textId="77777777" w:rsidR="00D158F3" w:rsidRPr="00D27132" w:rsidRDefault="00D158F3" w:rsidP="00D158F3">
      <w:pPr>
        <w:pStyle w:val="B2"/>
      </w:pPr>
      <w:r w:rsidRPr="00D27132">
        <w:t>2&gt;</w:t>
      </w:r>
      <w:r w:rsidRPr="00D27132">
        <w:tab/>
        <w:t xml:space="preserve">release </w:t>
      </w:r>
      <w:r w:rsidRPr="00D27132">
        <w:rPr>
          <w:i/>
        </w:rPr>
        <w:t>wlanNameList</w:t>
      </w:r>
      <w:r w:rsidRPr="00D27132">
        <w:t>, if configured;</w:t>
      </w:r>
    </w:p>
    <w:p w14:paraId="5A6F8A0F" w14:textId="77777777" w:rsidR="00D158F3" w:rsidRPr="00D27132" w:rsidRDefault="00D158F3" w:rsidP="00D158F3">
      <w:pPr>
        <w:pStyle w:val="B2"/>
      </w:pPr>
      <w:r w:rsidRPr="00D27132">
        <w:t>2&gt;</w:t>
      </w:r>
      <w:r w:rsidRPr="00D27132">
        <w:tab/>
        <w:t xml:space="preserve">release </w:t>
      </w:r>
      <w:r w:rsidRPr="00D27132">
        <w:rPr>
          <w:i/>
        </w:rPr>
        <w:t>sensorNameList</w:t>
      </w:r>
      <w:r w:rsidRPr="00D27132">
        <w:t>, if configured;</w:t>
      </w:r>
    </w:p>
    <w:p w14:paraId="04104303" w14:textId="77777777" w:rsidR="00D158F3" w:rsidRPr="00D27132" w:rsidRDefault="00D158F3" w:rsidP="00D158F3">
      <w:pPr>
        <w:pStyle w:val="B2"/>
      </w:pPr>
      <w:r w:rsidRPr="00D27132">
        <w:t>2&gt;</w:t>
      </w:r>
      <w:r w:rsidRPr="00D27132">
        <w:tab/>
        <w:t xml:space="preserve">release </w:t>
      </w:r>
      <w:r w:rsidRPr="00D27132">
        <w:rPr>
          <w:i/>
        </w:rPr>
        <w:t>drx-PreferenceConfig</w:t>
      </w:r>
      <w:r w:rsidRPr="00D27132">
        <w:t xml:space="preserve"> for the MCG, if configured</w:t>
      </w:r>
      <w:r w:rsidRPr="00D27132">
        <w:rPr>
          <w:rFonts w:eastAsia="宋体"/>
        </w:rPr>
        <w:t xml:space="preserve"> and </w:t>
      </w:r>
      <w:r w:rsidRPr="00D27132">
        <w:t>stop timer T346a associated with the MCG, if running;</w:t>
      </w:r>
    </w:p>
    <w:p w14:paraId="7EE76A3B" w14:textId="77777777" w:rsidR="00D158F3" w:rsidRPr="00D27132" w:rsidRDefault="00D158F3" w:rsidP="00D158F3">
      <w:pPr>
        <w:pStyle w:val="B2"/>
      </w:pPr>
      <w:r w:rsidRPr="00D27132">
        <w:t>2&gt;</w:t>
      </w:r>
      <w:r w:rsidRPr="00D27132">
        <w:tab/>
        <w:t xml:space="preserve">release </w:t>
      </w:r>
      <w:r w:rsidRPr="00D27132">
        <w:rPr>
          <w:i/>
        </w:rPr>
        <w:t>maxBW-PreferenceConfig</w:t>
      </w:r>
      <w:r w:rsidRPr="00D27132">
        <w:t xml:space="preserve"> for the MCG, if configured</w:t>
      </w:r>
      <w:r w:rsidRPr="00D27132">
        <w:rPr>
          <w:rFonts w:eastAsia="宋体"/>
        </w:rPr>
        <w:t xml:space="preserve"> and </w:t>
      </w:r>
      <w:r w:rsidRPr="00D27132">
        <w:t>stop timer T346</w:t>
      </w:r>
      <w:r w:rsidRPr="00D27132">
        <w:rPr>
          <w:rFonts w:eastAsia="宋体"/>
        </w:rPr>
        <w:t>b</w:t>
      </w:r>
      <w:r w:rsidRPr="00D27132">
        <w:t xml:space="preserve"> associated with the MCG, if running;</w:t>
      </w:r>
    </w:p>
    <w:p w14:paraId="0EE356B8" w14:textId="77777777" w:rsidR="00D158F3" w:rsidRPr="00D27132" w:rsidRDefault="00D158F3" w:rsidP="00D158F3">
      <w:pPr>
        <w:pStyle w:val="B2"/>
      </w:pPr>
      <w:r w:rsidRPr="00D27132">
        <w:t>2&gt;</w:t>
      </w:r>
      <w:r w:rsidRPr="00D27132">
        <w:tab/>
        <w:t xml:space="preserve">release </w:t>
      </w:r>
      <w:r w:rsidRPr="00D27132">
        <w:rPr>
          <w:i/>
        </w:rPr>
        <w:t>maxCC-PreferenceConfig</w:t>
      </w:r>
      <w:r w:rsidRPr="00D27132">
        <w:t xml:space="preserve"> for the MCG, if configured</w:t>
      </w:r>
      <w:r w:rsidRPr="00D27132">
        <w:rPr>
          <w:rFonts w:eastAsia="宋体"/>
        </w:rPr>
        <w:t xml:space="preserve"> and </w:t>
      </w:r>
      <w:r w:rsidRPr="00D27132">
        <w:t>stop timer T346</w:t>
      </w:r>
      <w:r w:rsidRPr="00D27132">
        <w:rPr>
          <w:rFonts w:eastAsia="宋体"/>
        </w:rPr>
        <w:t>c</w:t>
      </w:r>
      <w:r w:rsidRPr="00D27132">
        <w:t xml:space="preserve"> associated with the MCG, if running;</w:t>
      </w:r>
    </w:p>
    <w:p w14:paraId="428278EE" w14:textId="77777777" w:rsidR="00D158F3" w:rsidRPr="00D27132" w:rsidRDefault="00D158F3" w:rsidP="00D158F3">
      <w:pPr>
        <w:pStyle w:val="B2"/>
      </w:pPr>
      <w:r w:rsidRPr="00D27132">
        <w:t>2&gt;</w:t>
      </w:r>
      <w:r w:rsidRPr="00D27132">
        <w:tab/>
        <w:t xml:space="preserve">release </w:t>
      </w:r>
      <w:r w:rsidRPr="00D27132">
        <w:rPr>
          <w:i/>
        </w:rPr>
        <w:t>maxMIMO-LayerPreferenceConfig</w:t>
      </w:r>
      <w:r w:rsidRPr="00D27132">
        <w:t xml:space="preserve"> for the MCG, if configured</w:t>
      </w:r>
      <w:r w:rsidRPr="00D27132">
        <w:rPr>
          <w:rFonts w:eastAsia="宋体"/>
        </w:rPr>
        <w:t xml:space="preserve"> and </w:t>
      </w:r>
      <w:r w:rsidRPr="00D27132">
        <w:t>stop timer T346</w:t>
      </w:r>
      <w:r w:rsidRPr="00D27132">
        <w:rPr>
          <w:rFonts w:eastAsia="宋体"/>
        </w:rPr>
        <w:t>d</w:t>
      </w:r>
      <w:r w:rsidRPr="00D27132">
        <w:t xml:space="preserve"> associated with the MCG, if running;</w:t>
      </w:r>
    </w:p>
    <w:p w14:paraId="2266231F" w14:textId="77777777" w:rsidR="00D158F3" w:rsidRPr="00D27132" w:rsidRDefault="00D158F3" w:rsidP="00D158F3">
      <w:pPr>
        <w:pStyle w:val="B2"/>
      </w:pPr>
      <w:r w:rsidRPr="00D27132">
        <w:t>2&gt;</w:t>
      </w:r>
      <w:r w:rsidRPr="00D27132">
        <w:tab/>
        <w:t xml:space="preserve">release </w:t>
      </w:r>
      <w:r w:rsidRPr="00D27132">
        <w:rPr>
          <w:i/>
        </w:rPr>
        <w:t>minSchedulingOffsetPreferenceConfig</w:t>
      </w:r>
      <w:r w:rsidRPr="00D27132">
        <w:t xml:space="preserve"> for the MCG, if configured</w:t>
      </w:r>
      <w:r w:rsidRPr="00D27132">
        <w:rPr>
          <w:rFonts w:eastAsia="宋体"/>
        </w:rPr>
        <w:t xml:space="preserve"> </w:t>
      </w:r>
      <w:r w:rsidRPr="00D27132">
        <w:t>stop timer T346</w:t>
      </w:r>
      <w:r w:rsidRPr="00D27132">
        <w:rPr>
          <w:rFonts w:eastAsia="宋体"/>
        </w:rPr>
        <w:t>e</w:t>
      </w:r>
      <w:r w:rsidRPr="00D27132">
        <w:t xml:space="preserve"> associated with the MCG, if running;</w:t>
      </w:r>
    </w:p>
    <w:p w14:paraId="435E1BE0" w14:textId="77777777" w:rsidR="00D158F3" w:rsidRPr="00D27132" w:rsidRDefault="00D158F3" w:rsidP="00D158F3">
      <w:pPr>
        <w:pStyle w:val="B2"/>
      </w:pPr>
      <w:r w:rsidRPr="00D27132">
        <w:t>2&gt;</w:t>
      </w:r>
      <w:r w:rsidRPr="00D27132">
        <w:tab/>
        <w:t xml:space="preserve">release </w:t>
      </w:r>
      <w:r w:rsidRPr="00FC4518">
        <w:rPr>
          <w:rFonts w:eastAsia="等线" w:hint="eastAsia"/>
          <w:i/>
          <w:iCs/>
          <w:lang w:eastAsia="zh-CN"/>
        </w:rPr>
        <w:t>rlm-Relaxation</w:t>
      </w:r>
      <w:r w:rsidRPr="00FC4518">
        <w:rPr>
          <w:i/>
          <w:iCs/>
        </w:rPr>
        <w:t>ReportingConfig</w:t>
      </w:r>
      <w:r w:rsidRPr="00D27132">
        <w:t xml:space="preserve"> for the MCG, if configured</w:t>
      </w:r>
      <w:r w:rsidRPr="00D27132">
        <w:rPr>
          <w:rFonts w:eastAsia="宋体"/>
        </w:rPr>
        <w:t xml:space="preserve"> and </w:t>
      </w:r>
      <w:r w:rsidRPr="00D27132">
        <w:t>stop timer T34</w:t>
      </w:r>
      <w:r>
        <w:t>x</w:t>
      </w:r>
      <w:r w:rsidRPr="00D27132">
        <w:t xml:space="preserve"> associated with the MCG, if running;</w:t>
      </w:r>
    </w:p>
    <w:p w14:paraId="0C604262" w14:textId="77777777" w:rsidR="00D158F3" w:rsidRPr="00FC4518" w:rsidRDefault="00D158F3" w:rsidP="00D158F3">
      <w:pPr>
        <w:pStyle w:val="B2"/>
      </w:pPr>
      <w:r w:rsidRPr="00D27132">
        <w:t>2&gt;</w:t>
      </w:r>
      <w:r w:rsidRPr="00D27132">
        <w:tab/>
        <w:t xml:space="preserve">release </w:t>
      </w:r>
      <w:r>
        <w:rPr>
          <w:rFonts w:eastAsia="等线"/>
          <w:i/>
          <w:iCs/>
          <w:lang w:eastAsia="zh-CN"/>
        </w:rPr>
        <w:t>bfd</w:t>
      </w:r>
      <w:r w:rsidRPr="00FC4518">
        <w:rPr>
          <w:rFonts w:eastAsia="等线" w:hint="eastAsia"/>
          <w:i/>
          <w:iCs/>
          <w:lang w:eastAsia="zh-CN"/>
        </w:rPr>
        <w:t>-Relaxation</w:t>
      </w:r>
      <w:r w:rsidRPr="00FC4518">
        <w:rPr>
          <w:i/>
          <w:iCs/>
        </w:rPr>
        <w:t>ReportingConfig</w:t>
      </w:r>
      <w:r w:rsidRPr="00D27132">
        <w:t xml:space="preserve"> for the MCG, if configured</w:t>
      </w:r>
      <w:r w:rsidRPr="00D27132">
        <w:rPr>
          <w:rFonts w:eastAsia="宋体"/>
        </w:rPr>
        <w:t xml:space="preserve"> and </w:t>
      </w:r>
      <w:r w:rsidRPr="00D27132">
        <w:t>stop timer T34</w:t>
      </w:r>
      <w:r>
        <w:t>y</w:t>
      </w:r>
      <w:r w:rsidRPr="00D27132">
        <w:t xml:space="preserve"> associated with the MCG, if running;</w:t>
      </w:r>
    </w:p>
    <w:p w14:paraId="63DF738E" w14:textId="77777777" w:rsidR="00D158F3" w:rsidRPr="00D27132" w:rsidRDefault="00D158F3" w:rsidP="00D158F3">
      <w:pPr>
        <w:pStyle w:val="B2"/>
      </w:pPr>
      <w:r w:rsidRPr="00D27132">
        <w:t>2&gt;</w:t>
      </w:r>
      <w:r w:rsidRPr="00D27132">
        <w:tab/>
        <w:t xml:space="preserve">release </w:t>
      </w:r>
      <w:r w:rsidRPr="00D27132">
        <w:rPr>
          <w:i/>
        </w:rPr>
        <w:t>releasePreferenceConfig</w:t>
      </w:r>
      <w:r w:rsidRPr="00D27132">
        <w:t>, if configured</w:t>
      </w:r>
      <w:r w:rsidRPr="00D27132">
        <w:rPr>
          <w:rFonts w:eastAsia="宋体"/>
        </w:rPr>
        <w:t xml:space="preserve"> </w:t>
      </w:r>
      <w:r w:rsidRPr="00D27132">
        <w:t>stop timer T346</w:t>
      </w:r>
      <w:r w:rsidRPr="00D27132">
        <w:rPr>
          <w:rFonts w:eastAsia="宋体"/>
        </w:rPr>
        <w:t>f</w:t>
      </w:r>
      <w:r w:rsidRPr="00D27132">
        <w:t>, if running;</w:t>
      </w:r>
    </w:p>
    <w:p w14:paraId="0E60F325" w14:textId="77777777" w:rsidR="00D158F3" w:rsidRPr="00D27132" w:rsidRDefault="00D158F3" w:rsidP="00D158F3">
      <w:pPr>
        <w:pStyle w:val="B2"/>
      </w:pPr>
      <w:r w:rsidRPr="00D27132">
        <w:rPr>
          <w:rFonts w:eastAsia="宋体"/>
        </w:rPr>
        <w:t>2</w:t>
      </w:r>
      <w:r w:rsidRPr="00D27132">
        <w:t>&gt;</w:t>
      </w:r>
      <w:r w:rsidRPr="00D27132">
        <w:tab/>
        <w:t xml:space="preserve">release </w:t>
      </w:r>
      <w:r w:rsidRPr="00D27132">
        <w:rPr>
          <w:i/>
          <w:iCs/>
        </w:rPr>
        <w:t>onDemandSIB-Request</w:t>
      </w:r>
      <w:r w:rsidRPr="00D27132">
        <w:t xml:space="preserve"> if configured, and stop timer T350, if running;</w:t>
      </w:r>
    </w:p>
    <w:p w14:paraId="385C7CC7" w14:textId="77777777" w:rsidR="00D158F3" w:rsidRPr="00D27132" w:rsidRDefault="00D158F3" w:rsidP="00D158F3">
      <w:pPr>
        <w:pStyle w:val="B2"/>
        <w:rPr>
          <w:lang w:eastAsia="zh-CN"/>
        </w:rPr>
      </w:pPr>
      <w:r w:rsidRPr="00D27132">
        <w:t>2</w:t>
      </w:r>
      <w:r w:rsidRPr="00D27132">
        <w:rPr>
          <w:lang w:eastAsia="zh-CN"/>
        </w:rPr>
        <w:t>&gt;</w:t>
      </w:r>
      <w:r w:rsidRPr="00D27132">
        <w:rPr>
          <w:lang w:eastAsia="zh-CN"/>
        </w:rPr>
        <w:tab/>
        <w:t xml:space="preserve">release </w:t>
      </w:r>
      <w:r w:rsidRPr="00D27132">
        <w:rPr>
          <w:i/>
          <w:lang w:eastAsia="zh-CN"/>
        </w:rPr>
        <w:t>referenceTimePreferenceReporting</w:t>
      </w:r>
      <w:r w:rsidRPr="00D27132">
        <w:rPr>
          <w:lang w:eastAsia="zh-CN"/>
        </w:rPr>
        <w:t>, if configured;</w:t>
      </w:r>
    </w:p>
    <w:p w14:paraId="4F2BA9D2" w14:textId="77777777" w:rsidR="00D158F3" w:rsidRPr="00D27132" w:rsidRDefault="00D158F3" w:rsidP="00D158F3">
      <w:pPr>
        <w:pStyle w:val="B2"/>
        <w:rPr>
          <w:lang w:eastAsia="zh-CN"/>
        </w:rPr>
      </w:pPr>
      <w:r w:rsidRPr="00D27132">
        <w:rPr>
          <w:lang w:eastAsia="zh-CN"/>
        </w:rPr>
        <w:t>2&gt;</w:t>
      </w:r>
      <w:r w:rsidRPr="00D27132">
        <w:rPr>
          <w:lang w:eastAsia="zh-CN"/>
        </w:rPr>
        <w:tab/>
        <w:t xml:space="preserve">release </w:t>
      </w:r>
      <w:r w:rsidRPr="00D27132">
        <w:rPr>
          <w:i/>
          <w:lang w:eastAsia="zh-CN"/>
        </w:rPr>
        <w:t>sl-AssistanceConfigNR</w:t>
      </w:r>
      <w:r w:rsidRPr="00D27132">
        <w:rPr>
          <w:lang w:eastAsia="zh-CN"/>
        </w:rPr>
        <w:t>, if configured;</w:t>
      </w:r>
    </w:p>
    <w:p w14:paraId="591EBAB9" w14:textId="77777777" w:rsidR="00D158F3" w:rsidRPr="00D27132" w:rsidRDefault="00D158F3" w:rsidP="00D158F3">
      <w:pPr>
        <w:pStyle w:val="B2"/>
        <w:rPr>
          <w:lang w:eastAsia="zh-CN"/>
        </w:rPr>
      </w:pPr>
      <w:r w:rsidRPr="00D27132">
        <w:rPr>
          <w:lang w:eastAsia="zh-CN"/>
        </w:rPr>
        <w:t>2&gt;</w:t>
      </w:r>
      <w:r w:rsidRPr="00D27132">
        <w:rPr>
          <w:lang w:eastAsia="zh-CN"/>
        </w:rPr>
        <w:tab/>
        <w:t xml:space="preserve">release </w:t>
      </w:r>
      <w:r w:rsidRPr="00D27132">
        <w:rPr>
          <w:i/>
        </w:rPr>
        <w:t>obtainCommonLocation</w:t>
      </w:r>
      <w:r w:rsidRPr="00D27132">
        <w:rPr>
          <w:lang w:eastAsia="zh-CN"/>
        </w:rPr>
        <w:t>, if configured;</w:t>
      </w:r>
    </w:p>
    <w:p w14:paraId="0AEE3875" w14:textId="77777777" w:rsidR="00D158F3" w:rsidRDefault="00D158F3" w:rsidP="00D158F3">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14:paraId="6FF88D89" w14:textId="77777777" w:rsidR="00D158F3" w:rsidRDefault="00D158F3" w:rsidP="00D158F3">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2D5AA0FB" w14:textId="77777777" w:rsidR="00D158F3" w:rsidRDefault="00D158F3" w:rsidP="00D158F3">
      <w:pPr>
        <w:pStyle w:val="B2"/>
      </w:pPr>
      <w:r>
        <w:t>2&gt;</w:t>
      </w:r>
      <w:r>
        <w:tab/>
        <w:t xml:space="preserve">release </w:t>
      </w:r>
      <w:r>
        <w:rPr>
          <w:i/>
        </w:rPr>
        <w:t>scg-DeactivationPreferenceConfig</w:t>
      </w:r>
      <w:r>
        <w:t>, if configured, and stop timer T346g, if running;</w:t>
      </w:r>
    </w:p>
    <w:p w14:paraId="08DE795B" w14:textId="77777777" w:rsidR="00D158F3" w:rsidRDefault="00D158F3" w:rsidP="00D158F3">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59E24610" w14:textId="77777777" w:rsidR="00D158F3" w:rsidRPr="00D27132" w:rsidRDefault="00D158F3" w:rsidP="00D158F3">
      <w:pPr>
        <w:pStyle w:val="B1"/>
      </w:pPr>
      <w:r w:rsidRPr="00D27132">
        <w:t>1&gt;</w:t>
      </w:r>
      <w:r w:rsidRPr="00D27132">
        <w:tab/>
        <w:t>if any DAPS bearer is configured:</w:t>
      </w:r>
    </w:p>
    <w:p w14:paraId="58A6C1E2" w14:textId="77777777" w:rsidR="00D158F3" w:rsidRPr="00D27132" w:rsidRDefault="00D158F3" w:rsidP="00D158F3">
      <w:pPr>
        <w:pStyle w:val="B2"/>
      </w:pPr>
      <w:r w:rsidRPr="00D27132">
        <w:t>2&gt;</w:t>
      </w:r>
      <w:r w:rsidRPr="00D27132">
        <w:tab/>
        <w:t>reset the source MAC and release the source MAC configuration;</w:t>
      </w:r>
    </w:p>
    <w:p w14:paraId="1068CE6D" w14:textId="77777777" w:rsidR="00D158F3" w:rsidRPr="00D27132" w:rsidRDefault="00D158F3" w:rsidP="00D158F3">
      <w:pPr>
        <w:pStyle w:val="B2"/>
      </w:pPr>
      <w:r w:rsidRPr="00D27132">
        <w:t>2&gt;</w:t>
      </w:r>
      <w:r w:rsidRPr="00D27132">
        <w:tab/>
        <w:t>for each DAPS bearer:</w:t>
      </w:r>
    </w:p>
    <w:p w14:paraId="1FC3DE7A" w14:textId="77777777" w:rsidR="00D158F3" w:rsidRPr="00D27132" w:rsidRDefault="00D158F3" w:rsidP="00D158F3">
      <w:pPr>
        <w:pStyle w:val="B3"/>
      </w:pPr>
      <w:r w:rsidRPr="00D27132">
        <w:t>3&gt;</w:t>
      </w:r>
      <w:r w:rsidRPr="00D27132">
        <w:tab/>
        <w:t>release the RLC entity or entities as specified in TS 38.322 [4], clause 5.1.3, and the associated logical channel for the source SpCell;</w:t>
      </w:r>
    </w:p>
    <w:p w14:paraId="383AAE9C" w14:textId="77777777" w:rsidR="00D158F3" w:rsidRPr="00D27132" w:rsidRDefault="00D158F3" w:rsidP="00D158F3">
      <w:pPr>
        <w:pStyle w:val="B3"/>
      </w:pPr>
      <w:r w:rsidRPr="00D27132">
        <w:t>3&gt;</w:t>
      </w:r>
      <w:r w:rsidRPr="00D27132">
        <w:tab/>
        <w:t>reconfigure the PDCP entity to release DAPS as specified in TS 38.323 [5];</w:t>
      </w:r>
    </w:p>
    <w:p w14:paraId="3E496AAB" w14:textId="77777777" w:rsidR="00D158F3" w:rsidRPr="00D27132" w:rsidRDefault="00D158F3" w:rsidP="00D158F3">
      <w:pPr>
        <w:pStyle w:val="B2"/>
      </w:pPr>
      <w:r w:rsidRPr="00D27132">
        <w:t>2&gt;</w:t>
      </w:r>
      <w:r w:rsidRPr="00D27132">
        <w:tab/>
        <w:t>for each SRB:</w:t>
      </w:r>
    </w:p>
    <w:p w14:paraId="218DED5A" w14:textId="77777777" w:rsidR="00D158F3" w:rsidRPr="00D27132" w:rsidRDefault="00D158F3" w:rsidP="00D158F3">
      <w:pPr>
        <w:pStyle w:val="B3"/>
      </w:pPr>
      <w:r w:rsidRPr="00D27132">
        <w:t>3&gt;</w:t>
      </w:r>
      <w:r w:rsidRPr="00D27132">
        <w:tab/>
        <w:t>release the PDCP entity for the source SpCell;</w:t>
      </w:r>
    </w:p>
    <w:p w14:paraId="5CD75742" w14:textId="77777777" w:rsidR="00D158F3" w:rsidRPr="00D27132" w:rsidRDefault="00D158F3" w:rsidP="00D158F3">
      <w:pPr>
        <w:pStyle w:val="B3"/>
      </w:pPr>
      <w:r w:rsidRPr="00D27132">
        <w:t>3&gt;</w:t>
      </w:r>
      <w:r w:rsidRPr="00D27132">
        <w:tab/>
        <w:t>release the RLC entity as specified in TS 38.322 [4], clause 5.1.3, and the associated logical channel for the source SpCell;</w:t>
      </w:r>
    </w:p>
    <w:p w14:paraId="4C3B5658" w14:textId="77777777" w:rsidR="00D158F3" w:rsidRPr="00D27132" w:rsidRDefault="00D158F3" w:rsidP="00D158F3">
      <w:pPr>
        <w:pStyle w:val="B2"/>
      </w:pPr>
      <w:r w:rsidRPr="00D27132">
        <w:t>2&gt;</w:t>
      </w:r>
      <w:r w:rsidRPr="00D27132">
        <w:tab/>
        <w:t>release the physical channel configuration for the source SpCell;</w:t>
      </w:r>
    </w:p>
    <w:p w14:paraId="1B6C3FDE" w14:textId="77777777" w:rsidR="00D158F3" w:rsidRPr="00D27132" w:rsidRDefault="00D158F3" w:rsidP="00D158F3">
      <w:pPr>
        <w:pStyle w:val="B2"/>
      </w:pPr>
      <w:r w:rsidRPr="00D27132">
        <w:lastRenderedPageBreak/>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22DAEF95" w14:textId="77777777" w:rsidR="00D158F3" w:rsidRDefault="00D158F3" w:rsidP="00D158F3">
      <w:pPr>
        <w:pStyle w:val="B1"/>
        <w:rPr>
          <w:lang w:eastAsia="zh-CN"/>
        </w:rPr>
      </w:pPr>
      <w:r>
        <w:rPr>
          <w:lang w:eastAsia="zh-CN"/>
        </w:rPr>
        <w:t>1</w:t>
      </w:r>
      <w:r w:rsidRPr="00D27132">
        <w:rPr>
          <w:lang w:eastAsia="zh-CN"/>
        </w:rPr>
        <w:t>&gt;</w:t>
      </w:r>
      <w:r w:rsidRPr="00D27132">
        <w:rPr>
          <w:lang w:eastAsia="zh-CN"/>
        </w:rPr>
        <w:tab/>
        <w:t xml:space="preserve">release </w:t>
      </w:r>
      <w:r>
        <w:rPr>
          <w:i/>
        </w:rPr>
        <w:t>sl</w:t>
      </w:r>
      <w:r w:rsidRPr="000A6AD1">
        <w:rPr>
          <w:i/>
        </w:rPr>
        <w:t>-</w:t>
      </w:r>
      <w:r>
        <w:rPr>
          <w:i/>
        </w:rPr>
        <w:t>L2RelayUEConfig</w:t>
      </w:r>
      <w:r w:rsidRPr="00D27132">
        <w:rPr>
          <w:lang w:eastAsia="zh-CN"/>
        </w:rPr>
        <w:t>, if configured;</w:t>
      </w:r>
    </w:p>
    <w:p w14:paraId="4425E8FE" w14:textId="77777777" w:rsidR="00D158F3" w:rsidRDefault="00D158F3" w:rsidP="00D158F3">
      <w:pPr>
        <w:pStyle w:val="B1"/>
        <w:rPr>
          <w:lang w:eastAsia="zh-CN"/>
        </w:rPr>
      </w:pPr>
      <w:r>
        <w:rPr>
          <w:lang w:eastAsia="zh-CN"/>
        </w:rPr>
        <w:t>1</w:t>
      </w:r>
      <w:r w:rsidRPr="00D27132">
        <w:rPr>
          <w:lang w:eastAsia="zh-CN"/>
        </w:rPr>
        <w:t>&gt;</w:t>
      </w:r>
      <w:r w:rsidRPr="00D27132">
        <w:rPr>
          <w:lang w:eastAsia="zh-CN"/>
        </w:rPr>
        <w:tab/>
        <w:t>release</w:t>
      </w:r>
      <w:r w:rsidRPr="00DC6CD0">
        <w:rPr>
          <w:i/>
          <w:lang w:eastAsia="zh-CN"/>
        </w:rPr>
        <w:t xml:space="preserve"> </w:t>
      </w:r>
      <w:r w:rsidRPr="00A27021">
        <w:rPr>
          <w:i/>
        </w:rPr>
        <w:t>sl-</w:t>
      </w:r>
      <w:r>
        <w:rPr>
          <w:i/>
        </w:rPr>
        <w:t>L2RemoteUE</w:t>
      </w:r>
      <w:r w:rsidRPr="00A27021">
        <w:rPr>
          <w:i/>
        </w:rPr>
        <w:t>Config</w:t>
      </w:r>
      <w:r w:rsidRPr="00D27132">
        <w:rPr>
          <w:lang w:eastAsia="zh-CN"/>
        </w:rPr>
        <w:t>, if configured;</w:t>
      </w:r>
    </w:p>
    <w:p w14:paraId="7D682525" w14:textId="77777777" w:rsidR="00D158F3" w:rsidRDefault="00D158F3" w:rsidP="00D158F3">
      <w:pPr>
        <w:pStyle w:val="B1"/>
        <w:rPr>
          <w:lang w:eastAsia="zh-CN"/>
        </w:rPr>
      </w:pPr>
      <w:r>
        <w:rPr>
          <w:lang w:eastAsia="zh-CN"/>
        </w:rPr>
        <w:t>1</w:t>
      </w:r>
      <w:r w:rsidRPr="00D27132">
        <w:rPr>
          <w:lang w:eastAsia="zh-CN"/>
        </w:rPr>
        <w:t>&gt;</w:t>
      </w:r>
      <w:r w:rsidRPr="00D27132">
        <w:rPr>
          <w:lang w:eastAsia="zh-CN"/>
        </w:rPr>
        <w:tab/>
      </w:r>
      <w:r w:rsidRPr="00D27132">
        <w:t xml:space="preserve">release the </w:t>
      </w:r>
      <w:r>
        <w:t>SRAP</w:t>
      </w:r>
      <w:r w:rsidRPr="00D27132">
        <w:t xml:space="preserve"> entity</w:t>
      </w:r>
      <w:r w:rsidRPr="00D27132">
        <w:rPr>
          <w:lang w:eastAsia="zh-CN"/>
        </w:rPr>
        <w:t>, if configured;</w:t>
      </w:r>
    </w:p>
    <w:p w14:paraId="1F660A95" w14:textId="77777777" w:rsidR="00D158F3" w:rsidRDefault="00D158F3" w:rsidP="00D158F3">
      <w:pPr>
        <w:pStyle w:val="B1"/>
      </w:pPr>
      <w:r>
        <w:t>1&gt;</w:t>
      </w:r>
      <w:r>
        <w:tab/>
        <w:t xml:space="preserve">if the UE is connected with a L2 U2N Relay UE via PC5-RRC connection (i.e. the UE is a L2 U2N Remote UE): </w:t>
      </w:r>
    </w:p>
    <w:p w14:paraId="28B0BFA3" w14:textId="77777777" w:rsidR="00D158F3" w:rsidRDefault="00D158F3" w:rsidP="00D158F3">
      <w:pPr>
        <w:pStyle w:val="B2"/>
      </w:pPr>
      <w:r>
        <w:t>2&gt;</w:t>
      </w:r>
      <w:r>
        <w:tab/>
        <w:t>if the PC5-RRC connection with the U2N Relay UE is determined to be released:</w:t>
      </w:r>
    </w:p>
    <w:p w14:paraId="1FB48AF6" w14:textId="77777777" w:rsidR="00D158F3" w:rsidRDefault="00D158F3" w:rsidP="00D158F3">
      <w:pPr>
        <w:pStyle w:val="B3"/>
      </w:pPr>
      <w:r>
        <w:t>3&gt;</w:t>
      </w:r>
      <w:r>
        <w:tab/>
        <w:t>perform the PC5-RRC connection release as specified in 5.8.9.5;</w:t>
      </w:r>
    </w:p>
    <w:p w14:paraId="6C43C26D" w14:textId="77777777" w:rsidR="00D158F3" w:rsidRDefault="00D158F3" w:rsidP="00D158F3">
      <w:pPr>
        <w:pStyle w:val="B3"/>
      </w:pPr>
      <w:r>
        <w:t>3&gt;</w:t>
      </w:r>
      <w:r>
        <w:tab/>
        <w:t>perform either cell selection in accordance with the cell selection process as specified in TS 38.304 [20], or relay selection as specified in clause 5.8.15.3, or both;</w:t>
      </w:r>
    </w:p>
    <w:p w14:paraId="7E86BF3D" w14:textId="77777777" w:rsidR="00D158F3" w:rsidRDefault="00D158F3" w:rsidP="00D158F3">
      <w:pPr>
        <w:pStyle w:val="B2"/>
      </w:pPr>
      <w:r>
        <w:t>2&gt;</w:t>
      </w:r>
      <w:r>
        <w:tab/>
        <w:t>else maintain the PC5 RRC connection and stop T311 if running;</w:t>
      </w:r>
    </w:p>
    <w:p w14:paraId="126379E1" w14:textId="77777777" w:rsidR="00D158F3" w:rsidRDefault="00D158F3" w:rsidP="00D158F3">
      <w:pPr>
        <w:pStyle w:val="NO"/>
      </w:pPr>
      <w:r>
        <w:t>NOTE 1:</w:t>
      </w:r>
      <w:r>
        <w:tab/>
        <w:t>It is up to Remote UE implementation whether to release or keep the current unicast PC5 link.</w:t>
      </w:r>
    </w:p>
    <w:p w14:paraId="0D4763D0" w14:textId="77777777" w:rsidR="00D158F3" w:rsidRDefault="00D158F3" w:rsidP="00D158F3">
      <w:pPr>
        <w:pStyle w:val="B1"/>
      </w:pPr>
      <w:r>
        <w:t>1&gt; else:</w:t>
      </w:r>
    </w:p>
    <w:p w14:paraId="06CCE973" w14:textId="77777777" w:rsidR="00D158F3" w:rsidRPr="00D27132" w:rsidRDefault="00D158F3" w:rsidP="00D158F3">
      <w:pPr>
        <w:pStyle w:val="B2"/>
      </w:pPr>
      <w:r>
        <w:t>2</w:t>
      </w:r>
      <w:r w:rsidRPr="00D27132">
        <w:t>&gt;</w:t>
      </w:r>
      <w:r w:rsidRPr="00D27132">
        <w:tab/>
        <w:t>perform cell selection in accordance with the cell selection process as specified in TS 38.304 [20].</w:t>
      </w:r>
    </w:p>
    <w:p w14:paraId="7E248DCE" w14:textId="77777777" w:rsidR="00D158F3" w:rsidRDefault="00D158F3" w:rsidP="00D158F3">
      <w:pPr>
        <w:pStyle w:val="NO"/>
      </w:pPr>
      <w:bookmarkStart w:id="308" w:name="_Toc60776807"/>
      <w:bookmarkStart w:id="309" w:name="_Toc90650679"/>
      <w:r>
        <w:t>NOTE 2:</w:t>
      </w:r>
      <w:r>
        <w:tab/>
        <w:t>For L2 U2N Remote UE, if both a suitable cell and a suitable relay are available, the UE can select either one based on its implementation.</w:t>
      </w:r>
    </w:p>
    <w:p w14:paraId="5B611E68" w14:textId="77777777" w:rsidR="00D158F3" w:rsidRPr="00D27132" w:rsidRDefault="00D158F3" w:rsidP="00D158F3">
      <w:pPr>
        <w:pStyle w:val="4"/>
      </w:pPr>
      <w:r w:rsidRPr="00D27132">
        <w:t>5.3.7.3</w:t>
      </w:r>
      <w:r w:rsidRPr="00D27132">
        <w:tab/>
        <w:t>Actions following cell selection while T311 is running</w:t>
      </w:r>
      <w:bookmarkEnd w:id="308"/>
      <w:bookmarkEnd w:id="309"/>
    </w:p>
    <w:p w14:paraId="37D85E50" w14:textId="77777777" w:rsidR="00D158F3" w:rsidRPr="00D27132" w:rsidRDefault="00D158F3" w:rsidP="00D158F3">
      <w:r w:rsidRPr="00D27132">
        <w:t>Upon selecting a suitable NR cell, the UE shall:</w:t>
      </w:r>
    </w:p>
    <w:p w14:paraId="02A6F770" w14:textId="77777777" w:rsidR="00D158F3" w:rsidRPr="00D27132" w:rsidRDefault="00D158F3" w:rsidP="00D158F3">
      <w:pPr>
        <w:pStyle w:val="B1"/>
      </w:pPr>
      <w:r w:rsidRPr="00D27132">
        <w:t>1&gt;</w:t>
      </w:r>
      <w:r w:rsidRPr="00D27132">
        <w:tab/>
        <w:t>ensure having valid and up to date essential system information as specified in clause 5.2.2.2;</w:t>
      </w:r>
    </w:p>
    <w:p w14:paraId="5A6F2508" w14:textId="77777777" w:rsidR="00D158F3" w:rsidRPr="00D27132" w:rsidRDefault="00D158F3" w:rsidP="00D158F3">
      <w:pPr>
        <w:pStyle w:val="B1"/>
      </w:pPr>
      <w:r w:rsidRPr="00D27132">
        <w:t>1&gt;</w:t>
      </w:r>
      <w:r w:rsidRPr="00D27132">
        <w:tab/>
        <w:t>stop timer T311;</w:t>
      </w:r>
    </w:p>
    <w:p w14:paraId="74EC773A" w14:textId="77777777" w:rsidR="00D158F3" w:rsidRPr="00D27132" w:rsidRDefault="00D158F3" w:rsidP="00D158F3">
      <w:pPr>
        <w:pStyle w:val="B1"/>
      </w:pPr>
      <w:r w:rsidRPr="00D27132">
        <w:t>1&gt;</w:t>
      </w:r>
      <w:r w:rsidRPr="00D27132">
        <w:tab/>
        <w:t>if T390 is running:</w:t>
      </w:r>
    </w:p>
    <w:p w14:paraId="2EA6DC50" w14:textId="77777777" w:rsidR="00D158F3" w:rsidRPr="00D27132" w:rsidRDefault="00D158F3" w:rsidP="00D158F3">
      <w:pPr>
        <w:pStyle w:val="B2"/>
      </w:pPr>
      <w:r w:rsidRPr="00D27132">
        <w:t>2&gt;</w:t>
      </w:r>
      <w:r w:rsidRPr="00D27132">
        <w:tab/>
        <w:t>stop timer T390 for all access categories;</w:t>
      </w:r>
    </w:p>
    <w:p w14:paraId="525EC6CC" w14:textId="77777777" w:rsidR="00D158F3" w:rsidRPr="00D27132" w:rsidRDefault="00D158F3" w:rsidP="00D158F3">
      <w:pPr>
        <w:pStyle w:val="B2"/>
      </w:pPr>
      <w:r w:rsidRPr="00D27132">
        <w:t>2&gt;</w:t>
      </w:r>
      <w:r w:rsidRPr="00D27132">
        <w:tab/>
        <w:t>perform the actions as specified in 5.3.14.4;</w:t>
      </w:r>
    </w:p>
    <w:p w14:paraId="18FD62DE" w14:textId="77777777" w:rsidR="00D158F3" w:rsidRPr="00D27132" w:rsidRDefault="00D158F3" w:rsidP="00D158F3">
      <w:pPr>
        <w:pStyle w:val="B1"/>
      </w:pPr>
      <w:r w:rsidRPr="00D27132">
        <w:t>1&gt;</w:t>
      </w:r>
      <w:r w:rsidRPr="00D27132">
        <w:tab/>
        <w:t>if the cell selection is triggered by detecting radio link failure of the MCG or re-configuration with sync failure of the MCG</w:t>
      </w:r>
      <w:r w:rsidRPr="00D27132">
        <w:rPr>
          <w:lang w:eastAsia="zh-CN"/>
        </w:rPr>
        <w:t xml:space="preserve"> or mobility from NR failure</w:t>
      </w:r>
      <w:r w:rsidRPr="00D27132">
        <w:t>, and</w:t>
      </w:r>
    </w:p>
    <w:p w14:paraId="4BC6A18F" w14:textId="77777777" w:rsidR="00D158F3" w:rsidRPr="00D27132" w:rsidRDefault="00D158F3" w:rsidP="00D158F3">
      <w:pPr>
        <w:pStyle w:val="B1"/>
      </w:pPr>
      <w:r w:rsidRPr="00D27132">
        <w:t>1&gt;</w:t>
      </w:r>
      <w:r w:rsidRPr="00D27132">
        <w:tab/>
        <w:t xml:space="preserve">if </w:t>
      </w:r>
      <w:r w:rsidRPr="00D27132">
        <w:rPr>
          <w:i/>
        </w:rPr>
        <w:t>attemptCondReconfig</w:t>
      </w:r>
      <w:r w:rsidRPr="00D27132">
        <w:t xml:space="preserve"> is configured; and</w:t>
      </w:r>
    </w:p>
    <w:p w14:paraId="1E30CCA8" w14:textId="77777777" w:rsidR="00D158F3" w:rsidRDefault="00D158F3" w:rsidP="00D158F3">
      <w:pPr>
        <w:pStyle w:val="B1"/>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reconfigurationWithSync</w:t>
      </w:r>
      <w:r w:rsidRPr="00D27132">
        <w:rPr>
          <w:lang w:eastAsia="zh-CN"/>
        </w:rPr>
        <w:t xml:space="preserve"> is included in the </w:t>
      </w:r>
      <w:r w:rsidRPr="00D27132">
        <w:rPr>
          <w:i/>
          <w:lang w:eastAsia="zh-CN"/>
        </w:rPr>
        <w:t>masterCellGroup</w:t>
      </w:r>
      <w:r w:rsidRPr="00D27132">
        <w:t xml:space="preserve"> in </w:t>
      </w:r>
      <w:r w:rsidRPr="00D27132">
        <w:rPr>
          <w:i/>
        </w:rPr>
        <w:t>VarConditionalReconfig</w:t>
      </w:r>
      <w:r w:rsidRPr="00D27132">
        <w:t>:</w:t>
      </w:r>
    </w:p>
    <w:p w14:paraId="51281D7A" w14:textId="77777777" w:rsidR="00D158F3" w:rsidRPr="00D27132" w:rsidRDefault="00D158F3" w:rsidP="00D158F3">
      <w:pPr>
        <w:pStyle w:val="B2"/>
      </w:pPr>
      <w:r>
        <w:t>2&gt;</w:t>
      </w:r>
      <w:r>
        <w:tab/>
        <w:t xml:space="preserve">set the </w:t>
      </w:r>
      <w:r>
        <w:rPr>
          <w:i/>
        </w:rPr>
        <w:t>choCellId</w:t>
      </w:r>
      <w:r>
        <w:t xml:space="preserve"> in the </w:t>
      </w:r>
      <w:r>
        <w:rPr>
          <w:i/>
        </w:rPr>
        <w:t>VarRLF-Report</w:t>
      </w:r>
      <w:r>
        <w:t xml:space="preserve"> to the global cell identity and tracking area code, if available, otherwise to the physical cell identity and carrier frequency of the selected cell;</w:t>
      </w:r>
    </w:p>
    <w:p w14:paraId="0AFFA000" w14:textId="77777777" w:rsidR="00D158F3" w:rsidRPr="00D27132" w:rsidRDefault="00D158F3" w:rsidP="00D158F3">
      <w:pPr>
        <w:pStyle w:val="B2"/>
      </w:pPr>
      <w:r w:rsidRPr="00D27132">
        <w:t>2&gt;</w:t>
      </w:r>
      <w:r w:rsidRPr="00D27132">
        <w:tab/>
        <w:t xml:space="preserve">apply the stored </w:t>
      </w:r>
      <w:r w:rsidRPr="00D27132">
        <w:rPr>
          <w:i/>
        </w:rPr>
        <w:t xml:space="preserve">condRRCReconfig </w:t>
      </w:r>
      <w:r w:rsidRPr="00D27132">
        <w:t>associated to the selected cell and perform actions as specified in 5.3.5.3;</w:t>
      </w:r>
    </w:p>
    <w:p w14:paraId="0BA9C8D7" w14:textId="77777777" w:rsidR="00D158F3" w:rsidRPr="00D27132" w:rsidRDefault="00D158F3" w:rsidP="00D158F3">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0B8A935C" w14:textId="77777777" w:rsidR="00D158F3" w:rsidRPr="00D27132" w:rsidRDefault="00D158F3" w:rsidP="00D158F3">
      <w:pPr>
        <w:pStyle w:val="B1"/>
      </w:pPr>
      <w:r w:rsidRPr="00D27132">
        <w:t>1&gt;</w:t>
      </w:r>
      <w:r w:rsidRPr="00D27132">
        <w:tab/>
        <w:t>else:</w:t>
      </w:r>
    </w:p>
    <w:p w14:paraId="5E43ED30" w14:textId="77777777" w:rsidR="00D158F3" w:rsidRPr="00D27132" w:rsidRDefault="00D158F3" w:rsidP="00D158F3">
      <w:pPr>
        <w:pStyle w:val="B2"/>
      </w:pPr>
      <w:r w:rsidRPr="00D27132">
        <w:t>2&gt;</w:t>
      </w:r>
      <w:r w:rsidRPr="00D27132">
        <w:tab/>
        <w:t xml:space="preserve">if UE is configured with </w:t>
      </w:r>
      <w:r w:rsidRPr="00D27132">
        <w:rPr>
          <w:i/>
          <w:iCs/>
        </w:rPr>
        <w:t>conditionalReconfiguration</w:t>
      </w:r>
      <w:r w:rsidRPr="00D27132">
        <w:t>:</w:t>
      </w:r>
    </w:p>
    <w:p w14:paraId="6EEF3030" w14:textId="77777777" w:rsidR="00D158F3" w:rsidRPr="00D27132" w:rsidRDefault="00D158F3" w:rsidP="00D158F3">
      <w:pPr>
        <w:pStyle w:val="B3"/>
      </w:pPr>
      <w:r w:rsidRPr="00D27132">
        <w:t>3&gt;</w:t>
      </w:r>
      <w:r w:rsidRPr="00D27132">
        <w:tab/>
        <w:t>reset MAC;</w:t>
      </w:r>
    </w:p>
    <w:p w14:paraId="691894E6" w14:textId="77777777" w:rsidR="00D158F3" w:rsidRPr="00D27132" w:rsidRDefault="00D158F3" w:rsidP="00D158F3">
      <w:pPr>
        <w:pStyle w:val="B3"/>
      </w:pPr>
      <w:r w:rsidRPr="00D27132">
        <w:t>3&gt;</w:t>
      </w:r>
      <w:r w:rsidRPr="00D27132">
        <w:tab/>
        <w:t xml:space="preserve">release </w:t>
      </w:r>
      <w:r w:rsidRPr="00D27132">
        <w:rPr>
          <w:i/>
        </w:rPr>
        <w:t>spCellConfig</w:t>
      </w:r>
      <w:r w:rsidRPr="00D27132">
        <w:t>, if configured;</w:t>
      </w:r>
    </w:p>
    <w:p w14:paraId="6F15384F" w14:textId="77777777" w:rsidR="00D158F3" w:rsidRPr="00D27132" w:rsidRDefault="00D158F3" w:rsidP="00D158F3">
      <w:pPr>
        <w:pStyle w:val="B3"/>
      </w:pPr>
      <w:r w:rsidRPr="00D27132">
        <w:t>3&gt;</w:t>
      </w:r>
      <w:r w:rsidRPr="00D27132">
        <w:tab/>
        <w:t>release the MCG SCell(s), if configured;</w:t>
      </w:r>
    </w:p>
    <w:p w14:paraId="1C1E191A" w14:textId="77777777" w:rsidR="00D158F3" w:rsidRPr="00D27132" w:rsidRDefault="00D158F3" w:rsidP="00D158F3">
      <w:pPr>
        <w:pStyle w:val="B3"/>
      </w:pPr>
      <w:r w:rsidRPr="00D27132">
        <w:lastRenderedPageBreak/>
        <w:t>3&gt;</w:t>
      </w:r>
      <w:r w:rsidRPr="00D27132">
        <w:tab/>
        <w:t xml:space="preserve">release </w:t>
      </w:r>
      <w:r w:rsidRPr="00D27132">
        <w:rPr>
          <w:i/>
          <w:iCs/>
        </w:rPr>
        <w:t>delayBudgetReportingConfig</w:t>
      </w:r>
      <w:r w:rsidRPr="00D27132">
        <w:t>, if configured</w:t>
      </w:r>
      <w:r w:rsidRPr="00D27132">
        <w:rPr>
          <w:rFonts w:eastAsia="宋体"/>
        </w:rPr>
        <w:t xml:space="preserve"> and </w:t>
      </w:r>
      <w:r w:rsidRPr="00D27132">
        <w:t>stop timer T342, if running;</w:t>
      </w:r>
    </w:p>
    <w:p w14:paraId="49B5AB39" w14:textId="77777777" w:rsidR="00D158F3" w:rsidRPr="00D27132" w:rsidRDefault="00D158F3" w:rsidP="00D158F3">
      <w:pPr>
        <w:pStyle w:val="B3"/>
      </w:pPr>
      <w:r w:rsidRPr="00D27132">
        <w:t>3&gt;</w:t>
      </w:r>
      <w:r w:rsidRPr="00D27132">
        <w:tab/>
        <w:t xml:space="preserve">release </w:t>
      </w:r>
      <w:r w:rsidRPr="00D27132">
        <w:rPr>
          <w:i/>
          <w:iCs/>
        </w:rPr>
        <w:t>overheatingAssistanceConfig</w:t>
      </w:r>
      <w:r w:rsidRPr="00D27132">
        <w:t xml:space="preserve"> , if configured</w:t>
      </w:r>
      <w:r w:rsidRPr="00D27132">
        <w:rPr>
          <w:rFonts w:eastAsia="宋体"/>
        </w:rPr>
        <w:t xml:space="preserve"> and </w:t>
      </w:r>
      <w:r w:rsidRPr="00D27132">
        <w:t>stop timer T34</w:t>
      </w:r>
      <w:r w:rsidRPr="00D27132">
        <w:rPr>
          <w:rFonts w:eastAsia="宋体"/>
        </w:rPr>
        <w:t>5</w:t>
      </w:r>
      <w:r w:rsidRPr="00D27132">
        <w:t>, if running;</w:t>
      </w:r>
    </w:p>
    <w:p w14:paraId="59768D10" w14:textId="77777777" w:rsidR="00D158F3" w:rsidRPr="00D27132" w:rsidRDefault="00D158F3" w:rsidP="00D158F3">
      <w:pPr>
        <w:pStyle w:val="B3"/>
      </w:pPr>
      <w:r w:rsidRPr="00D27132">
        <w:t>3&gt;</w:t>
      </w:r>
      <w:r w:rsidRPr="00D27132">
        <w:tab/>
        <w:t>if MR-DC is configured:</w:t>
      </w:r>
    </w:p>
    <w:p w14:paraId="340E731C" w14:textId="77777777" w:rsidR="00D158F3" w:rsidRPr="00D27132" w:rsidRDefault="00D158F3" w:rsidP="00D158F3">
      <w:pPr>
        <w:pStyle w:val="B4"/>
      </w:pPr>
      <w:r w:rsidRPr="00D27132">
        <w:t>4&gt;</w:t>
      </w:r>
      <w:r w:rsidRPr="00D27132">
        <w:tab/>
        <w:t>perform MR-DC release, as specified in clause 5.3.5.10;</w:t>
      </w:r>
    </w:p>
    <w:p w14:paraId="2962B9E9" w14:textId="77777777" w:rsidR="00D158F3" w:rsidRPr="00D27132" w:rsidRDefault="00D158F3" w:rsidP="00D158F3">
      <w:pPr>
        <w:pStyle w:val="B3"/>
      </w:pPr>
      <w:r w:rsidRPr="00D27132">
        <w:t>3&gt;</w:t>
      </w:r>
      <w:r w:rsidRPr="00D27132">
        <w:tab/>
        <w:t xml:space="preserve">release </w:t>
      </w:r>
      <w:r w:rsidRPr="00D27132">
        <w:rPr>
          <w:i/>
        </w:rPr>
        <w:t>idc-AssistanceConfig</w:t>
      </w:r>
      <w:r w:rsidRPr="00D27132">
        <w:t>, if configured;</w:t>
      </w:r>
    </w:p>
    <w:p w14:paraId="4B82F716" w14:textId="77777777" w:rsidR="00D158F3" w:rsidRPr="00D27132" w:rsidRDefault="00D158F3" w:rsidP="00D158F3">
      <w:pPr>
        <w:pStyle w:val="B3"/>
      </w:pPr>
      <w:r w:rsidRPr="00D27132">
        <w:rPr>
          <w:rFonts w:eastAsia="宋体"/>
        </w:rPr>
        <w:t>3</w:t>
      </w:r>
      <w:r w:rsidRPr="00D27132">
        <w:t>&gt;</w:t>
      </w:r>
      <w:r w:rsidRPr="00D27132">
        <w:tab/>
        <w:t xml:space="preserve">release </w:t>
      </w:r>
      <w:r w:rsidRPr="00D27132">
        <w:rPr>
          <w:i/>
          <w:iCs/>
        </w:rPr>
        <w:t>btNameList</w:t>
      </w:r>
      <w:r w:rsidRPr="00D27132">
        <w:t>, if configured;</w:t>
      </w:r>
    </w:p>
    <w:p w14:paraId="7A4DDFDB" w14:textId="77777777" w:rsidR="00D158F3" w:rsidRPr="00D27132" w:rsidRDefault="00D158F3" w:rsidP="00D158F3">
      <w:pPr>
        <w:pStyle w:val="B3"/>
      </w:pPr>
      <w:r w:rsidRPr="00D27132">
        <w:rPr>
          <w:rFonts w:eastAsia="宋体"/>
        </w:rPr>
        <w:t>3</w:t>
      </w:r>
      <w:r w:rsidRPr="00D27132">
        <w:t>&gt;</w:t>
      </w:r>
      <w:r w:rsidRPr="00D27132">
        <w:tab/>
        <w:t xml:space="preserve">release </w:t>
      </w:r>
      <w:r w:rsidRPr="00D27132">
        <w:rPr>
          <w:i/>
          <w:iCs/>
        </w:rPr>
        <w:t>wlanNameList</w:t>
      </w:r>
      <w:r w:rsidRPr="00D27132">
        <w:t>, if configured;</w:t>
      </w:r>
    </w:p>
    <w:p w14:paraId="1891BEBC" w14:textId="77777777" w:rsidR="00D158F3" w:rsidRPr="00D27132" w:rsidRDefault="00D158F3" w:rsidP="00D158F3">
      <w:pPr>
        <w:pStyle w:val="B3"/>
      </w:pPr>
      <w:r w:rsidRPr="00D27132">
        <w:rPr>
          <w:rFonts w:eastAsia="宋体"/>
        </w:rPr>
        <w:t>3</w:t>
      </w:r>
      <w:r w:rsidRPr="00D27132">
        <w:t>&gt;</w:t>
      </w:r>
      <w:r w:rsidRPr="00D27132">
        <w:tab/>
        <w:t xml:space="preserve">release </w:t>
      </w:r>
      <w:r w:rsidRPr="00D27132">
        <w:rPr>
          <w:i/>
          <w:iCs/>
        </w:rPr>
        <w:t>sensorNameList</w:t>
      </w:r>
      <w:r w:rsidRPr="00D27132">
        <w:t>, if configured;</w:t>
      </w:r>
    </w:p>
    <w:p w14:paraId="2A4EF49C" w14:textId="77777777" w:rsidR="00D158F3" w:rsidRPr="00D27132" w:rsidRDefault="00D158F3" w:rsidP="00D158F3">
      <w:pPr>
        <w:pStyle w:val="B3"/>
      </w:pPr>
      <w:r w:rsidRPr="00D27132">
        <w:t>3&gt;</w:t>
      </w:r>
      <w:r w:rsidRPr="00D27132">
        <w:tab/>
        <w:t xml:space="preserve">release </w:t>
      </w:r>
      <w:r w:rsidRPr="00D27132">
        <w:rPr>
          <w:i/>
        </w:rPr>
        <w:t>drx-PreferenceConfig</w:t>
      </w:r>
      <w:r w:rsidRPr="00D27132">
        <w:rPr>
          <w:rFonts w:eastAsia="宋体"/>
          <w:i/>
        </w:rPr>
        <w:t xml:space="preserve"> </w:t>
      </w:r>
      <w:r w:rsidRPr="00D27132">
        <w:t>for the MCG, if configured</w:t>
      </w:r>
      <w:r w:rsidRPr="00D27132">
        <w:rPr>
          <w:rFonts w:eastAsia="宋体"/>
        </w:rPr>
        <w:t xml:space="preserve"> and </w:t>
      </w:r>
      <w:r w:rsidRPr="00D27132">
        <w:t>stop timer T346a associated with the MCG, if running;</w:t>
      </w:r>
    </w:p>
    <w:p w14:paraId="320AD4FF" w14:textId="77777777" w:rsidR="00D158F3" w:rsidRPr="00D27132" w:rsidRDefault="00D158F3" w:rsidP="00D158F3">
      <w:pPr>
        <w:pStyle w:val="B3"/>
      </w:pPr>
      <w:r w:rsidRPr="00D27132">
        <w:t>3&gt;</w:t>
      </w:r>
      <w:r w:rsidRPr="00D27132">
        <w:tab/>
        <w:t xml:space="preserve">release </w:t>
      </w:r>
      <w:r w:rsidRPr="00D27132">
        <w:rPr>
          <w:i/>
        </w:rPr>
        <w:t>maxBW-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b</w:t>
      </w:r>
      <w:r w:rsidRPr="00D27132">
        <w:t xml:space="preserve"> associated with the MCG, if running;</w:t>
      </w:r>
    </w:p>
    <w:p w14:paraId="649A09AF" w14:textId="77777777" w:rsidR="00D158F3" w:rsidRPr="00D27132" w:rsidRDefault="00D158F3" w:rsidP="00D158F3">
      <w:pPr>
        <w:pStyle w:val="B3"/>
      </w:pPr>
      <w:r w:rsidRPr="00D27132">
        <w:t>3&gt;</w:t>
      </w:r>
      <w:r w:rsidRPr="00D27132">
        <w:tab/>
        <w:t xml:space="preserve">release </w:t>
      </w:r>
      <w:r w:rsidRPr="00D27132">
        <w:rPr>
          <w:i/>
        </w:rPr>
        <w:t>maxCC-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c</w:t>
      </w:r>
      <w:r w:rsidRPr="00D27132">
        <w:t xml:space="preserve"> associated with the MCG, if running;</w:t>
      </w:r>
    </w:p>
    <w:p w14:paraId="0472709E" w14:textId="77777777" w:rsidR="00D158F3" w:rsidRPr="00D27132" w:rsidRDefault="00D158F3" w:rsidP="00D158F3">
      <w:pPr>
        <w:pStyle w:val="B3"/>
      </w:pPr>
      <w:r w:rsidRPr="00D27132">
        <w:t>3&gt;</w:t>
      </w:r>
      <w:r w:rsidRPr="00D27132">
        <w:tab/>
        <w:t xml:space="preserve">release </w:t>
      </w:r>
      <w:r w:rsidRPr="00D27132">
        <w:rPr>
          <w:i/>
        </w:rPr>
        <w:t>maxMIMO-Layer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d</w:t>
      </w:r>
      <w:r w:rsidRPr="00D27132">
        <w:t xml:space="preserve"> associated with the MCG, if running;</w:t>
      </w:r>
    </w:p>
    <w:p w14:paraId="35572269" w14:textId="77777777" w:rsidR="00D158F3" w:rsidRPr="00D27132" w:rsidRDefault="00D158F3" w:rsidP="00D158F3">
      <w:pPr>
        <w:pStyle w:val="B3"/>
      </w:pPr>
      <w:r w:rsidRPr="00D27132">
        <w:t>3&gt;</w:t>
      </w:r>
      <w:r w:rsidRPr="00D27132">
        <w:tab/>
        <w:t xml:space="preserve">release </w:t>
      </w:r>
      <w:r w:rsidRPr="00D27132">
        <w:rPr>
          <w:i/>
        </w:rPr>
        <w:t>minSchedulingOffset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e</w:t>
      </w:r>
      <w:r w:rsidRPr="00D27132">
        <w:t xml:space="preserve"> associated with the MCG, if running;</w:t>
      </w:r>
    </w:p>
    <w:p w14:paraId="6ACFD4C8" w14:textId="77777777" w:rsidR="00D158F3" w:rsidRPr="00D27132" w:rsidRDefault="00D158F3" w:rsidP="00D158F3">
      <w:pPr>
        <w:pStyle w:val="B3"/>
      </w:pPr>
      <w:r>
        <w:t>3</w:t>
      </w:r>
      <w:r w:rsidRPr="00D27132">
        <w:t>&gt;</w:t>
      </w:r>
      <w:r w:rsidRPr="00D27132">
        <w:tab/>
        <w:t xml:space="preserve">release </w:t>
      </w:r>
      <w:r w:rsidRPr="007653E4">
        <w:rPr>
          <w:rFonts w:eastAsia="等线" w:hint="eastAsia"/>
          <w:i/>
          <w:iCs/>
          <w:lang w:eastAsia="zh-CN"/>
        </w:rPr>
        <w:t>rlm-Relaxation</w:t>
      </w:r>
      <w:r w:rsidRPr="007653E4">
        <w:rPr>
          <w:i/>
          <w:iCs/>
        </w:rPr>
        <w:t>ReportingConfig</w:t>
      </w:r>
      <w:r w:rsidRPr="00D27132">
        <w:t xml:space="preserve"> for the MCG, if configured</w:t>
      </w:r>
      <w:r w:rsidRPr="007653E4">
        <w:t xml:space="preserve"> and </w:t>
      </w:r>
      <w:r w:rsidRPr="00D27132">
        <w:t>stop timer T34</w:t>
      </w:r>
      <w:r>
        <w:t>x</w:t>
      </w:r>
      <w:r w:rsidRPr="00D27132">
        <w:t xml:space="preserve"> associated with the MCG, if running;</w:t>
      </w:r>
    </w:p>
    <w:p w14:paraId="4222F72A" w14:textId="77777777" w:rsidR="00D158F3" w:rsidRPr="00FC4518" w:rsidRDefault="00D158F3" w:rsidP="00D158F3">
      <w:pPr>
        <w:pStyle w:val="B3"/>
      </w:pPr>
      <w:r>
        <w:t>3</w:t>
      </w:r>
      <w:r w:rsidRPr="00D27132">
        <w:t>&gt;</w:t>
      </w:r>
      <w:r w:rsidRPr="00D27132">
        <w:tab/>
        <w:t xml:space="preserve">release </w:t>
      </w:r>
      <w:r w:rsidRPr="007653E4">
        <w:rPr>
          <w:rFonts w:eastAsia="等线"/>
          <w:i/>
          <w:iCs/>
          <w:lang w:eastAsia="zh-CN"/>
        </w:rPr>
        <w:t>bfd</w:t>
      </w:r>
      <w:r w:rsidRPr="007653E4">
        <w:rPr>
          <w:rFonts w:eastAsia="等线" w:hint="eastAsia"/>
          <w:i/>
          <w:iCs/>
          <w:lang w:eastAsia="zh-CN"/>
        </w:rPr>
        <w:t>-Relaxation</w:t>
      </w:r>
      <w:r w:rsidRPr="007653E4">
        <w:rPr>
          <w:i/>
          <w:iCs/>
        </w:rPr>
        <w:t>ReportingConfig</w:t>
      </w:r>
      <w:r w:rsidRPr="00D27132">
        <w:t xml:space="preserve"> for the MCG, if configured</w:t>
      </w:r>
      <w:r w:rsidRPr="007653E4">
        <w:t xml:space="preserve"> and </w:t>
      </w:r>
      <w:r w:rsidRPr="00D27132">
        <w:t>stop timer T34</w:t>
      </w:r>
      <w:r>
        <w:t>y</w:t>
      </w:r>
      <w:r w:rsidRPr="00D27132">
        <w:t xml:space="preserve"> associated with the MCG, if running;</w:t>
      </w:r>
    </w:p>
    <w:p w14:paraId="5270DF7F" w14:textId="77777777" w:rsidR="00D158F3" w:rsidRPr="00D27132" w:rsidRDefault="00D158F3" w:rsidP="00D158F3">
      <w:pPr>
        <w:pStyle w:val="B3"/>
      </w:pPr>
      <w:r w:rsidRPr="00D27132">
        <w:t>3&gt;</w:t>
      </w:r>
      <w:r w:rsidRPr="00D27132">
        <w:tab/>
        <w:t xml:space="preserve">release </w:t>
      </w:r>
      <w:r w:rsidRPr="00D27132">
        <w:rPr>
          <w:i/>
        </w:rPr>
        <w:t>releasePreferenceConfig</w:t>
      </w:r>
      <w:r w:rsidRPr="00D27132">
        <w:t>, if configured</w:t>
      </w:r>
      <w:r w:rsidRPr="00D27132">
        <w:rPr>
          <w:rFonts w:eastAsia="宋体"/>
        </w:rPr>
        <w:t xml:space="preserve"> and </w:t>
      </w:r>
      <w:r w:rsidRPr="00D27132">
        <w:t>stop timer T346</w:t>
      </w:r>
      <w:r w:rsidRPr="00D27132">
        <w:rPr>
          <w:rFonts w:eastAsia="宋体"/>
        </w:rPr>
        <w:t>f</w:t>
      </w:r>
      <w:r w:rsidRPr="00D27132">
        <w:t>, if running;</w:t>
      </w:r>
    </w:p>
    <w:p w14:paraId="4F3AF1CA" w14:textId="77777777" w:rsidR="00D158F3" w:rsidRPr="00D27132" w:rsidRDefault="00D158F3" w:rsidP="00D158F3">
      <w:pPr>
        <w:pStyle w:val="B3"/>
      </w:pPr>
      <w:r w:rsidRPr="00D27132">
        <w:rPr>
          <w:rFonts w:eastAsia="宋体"/>
        </w:rPr>
        <w:t>3</w:t>
      </w:r>
      <w:r w:rsidRPr="00D27132">
        <w:t>&gt;</w:t>
      </w:r>
      <w:r w:rsidRPr="00D27132">
        <w:tab/>
        <w:t xml:space="preserve">release </w:t>
      </w:r>
      <w:r w:rsidRPr="00D27132">
        <w:rPr>
          <w:i/>
          <w:iCs/>
        </w:rPr>
        <w:t>onDemandSIB-Request</w:t>
      </w:r>
      <w:r w:rsidRPr="00D27132">
        <w:t xml:space="preserve"> if configured, and stop timer T350, if running;</w:t>
      </w:r>
    </w:p>
    <w:p w14:paraId="235AA661" w14:textId="77777777" w:rsidR="00D158F3" w:rsidRPr="00D27132" w:rsidRDefault="00D158F3" w:rsidP="00D158F3">
      <w:pPr>
        <w:pStyle w:val="B3"/>
        <w:rPr>
          <w:lang w:eastAsia="zh-CN"/>
        </w:rPr>
      </w:pPr>
      <w:r w:rsidRPr="00D27132">
        <w:t>3</w:t>
      </w:r>
      <w:r w:rsidRPr="00D27132">
        <w:rPr>
          <w:lang w:eastAsia="zh-CN"/>
        </w:rPr>
        <w:t>&gt;</w:t>
      </w:r>
      <w:r w:rsidRPr="00D27132">
        <w:rPr>
          <w:lang w:eastAsia="zh-CN"/>
        </w:rPr>
        <w:tab/>
        <w:t>release referenceTimePreferenceReporting, if configured;</w:t>
      </w:r>
    </w:p>
    <w:p w14:paraId="67ADA277" w14:textId="77777777" w:rsidR="00D158F3" w:rsidRPr="00D27132" w:rsidRDefault="00D158F3" w:rsidP="00D158F3">
      <w:pPr>
        <w:pStyle w:val="B3"/>
        <w:rPr>
          <w:lang w:eastAsia="zh-CN"/>
        </w:rPr>
      </w:pPr>
      <w:r w:rsidRPr="00D27132">
        <w:rPr>
          <w:lang w:eastAsia="zh-CN"/>
        </w:rPr>
        <w:t>3&gt;</w:t>
      </w:r>
      <w:r w:rsidRPr="00D27132">
        <w:rPr>
          <w:lang w:eastAsia="zh-CN"/>
        </w:rPr>
        <w:tab/>
        <w:t xml:space="preserve">release </w:t>
      </w:r>
      <w:r w:rsidRPr="00D27132">
        <w:rPr>
          <w:i/>
          <w:lang w:eastAsia="zh-CN"/>
        </w:rPr>
        <w:t>sl-AssistanceConfigNR</w:t>
      </w:r>
      <w:r w:rsidRPr="00D27132">
        <w:rPr>
          <w:lang w:eastAsia="zh-CN"/>
        </w:rPr>
        <w:t>, if configured;</w:t>
      </w:r>
    </w:p>
    <w:p w14:paraId="0B3E9729" w14:textId="77777777" w:rsidR="00D158F3" w:rsidRPr="00D27132" w:rsidRDefault="00D158F3" w:rsidP="00D158F3">
      <w:pPr>
        <w:pStyle w:val="B3"/>
      </w:pPr>
      <w:r w:rsidRPr="00D27132">
        <w:rPr>
          <w:rFonts w:eastAsia="宋体"/>
        </w:rPr>
        <w:t>3</w:t>
      </w:r>
      <w:r w:rsidRPr="00D27132">
        <w:t>&gt;</w:t>
      </w:r>
      <w:r w:rsidRPr="00D27132">
        <w:tab/>
        <w:t xml:space="preserve">release </w:t>
      </w:r>
      <w:r w:rsidRPr="00D27132">
        <w:rPr>
          <w:i/>
        </w:rPr>
        <w:t>obtainCommonLocation</w:t>
      </w:r>
      <w:r w:rsidRPr="00D27132">
        <w:t>, if configured;</w:t>
      </w:r>
    </w:p>
    <w:p w14:paraId="7B39B0E5" w14:textId="77777777" w:rsidR="00D158F3" w:rsidRDefault="00D158F3" w:rsidP="00D158F3">
      <w:pPr>
        <w:pStyle w:val="B3"/>
      </w:pPr>
      <w:r>
        <w:t>3&gt;</w:t>
      </w:r>
      <w:r>
        <w:tab/>
        <w:t xml:space="preserve">release </w:t>
      </w:r>
      <w:r>
        <w:rPr>
          <w:i/>
        </w:rPr>
        <w:t>scg-DeactivationPreferenceConfig</w:t>
      </w:r>
      <w:r>
        <w:t>, if configured, and stop timer T346g, if running;</w:t>
      </w:r>
    </w:p>
    <w:p w14:paraId="6F443973" w14:textId="77777777" w:rsidR="00D158F3" w:rsidRPr="00D27132" w:rsidRDefault="00D158F3" w:rsidP="00D158F3">
      <w:pPr>
        <w:pStyle w:val="B3"/>
      </w:pPr>
      <w:r w:rsidRPr="00D27132">
        <w:t>3&gt;</w:t>
      </w:r>
      <w:r w:rsidRPr="00D27132">
        <w:tab/>
        <w:t>suspend all RBs, except SRB0;</w:t>
      </w:r>
    </w:p>
    <w:p w14:paraId="275CDF26" w14:textId="77777777" w:rsidR="00D158F3" w:rsidRPr="00D27132" w:rsidRDefault="00D158F3" w:rsidP="00D158F3">
      <w:pPr>
        <w:pStyle w:val="B2"/>
      </w:pPr>
      <w:r w:rsidRPr="00D27132">
        <w:t>2&gt;</w:t>
      </w:r>
      <w:r w:rsidRPr="00D27132">
        <w:tab/>
        <w:t xml:space="preserve">remove all the entries within </w:t>
      </w:r>
      <w:r w:rsidRPr="00D27132">
        <w:rPr>
          <w:i/>
        </w:rPr>
        <w:t>VarConditionalReconfig</w:t>
      </w:r>
      <w:r w:rsidRPr="00D27132">
        <w:t>, if any;</w:t>
      </w:r>
    </w:p>
    <w:p w14:paraId="30E97DB6" w14:textId="77777777" w:rsidR="00D158F3" w:rsidRPr="00D27132" w:rsidRDefault="00D158F3" w:rsidP="00D158F3">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08887ED8" w14:textId="77777777" w:rsidR="00D158F3" w:rsidRPr="00D27132" w:rsidRDefault="00D158F3" w:rsidP="00D158F3">
      <w:pPr>
        <w:pStyle w:val="B3"/>
      </w:pPr>
      <w:r w:rsidRPr="00D27132">
        <w:t>3&gt;</w:t>
      </w:r>
      <w:r w:rsidRPr="00D27132">
        <w:tab/>
        <w:t xml:space="preserve">for the associated </w:t>
      </w:r>
      <w:r w:rsidRPr="00D27132">
        <w:rPr>
          <w:i/>
          <w:iCs/>
        </w:rPr>
        <w:t>reportConfigId</w:t>
      </w:r>
      <w:r w:rsidRPr="00D27132">
        <w:t>:</w:t>
      </w:r>
    </w:p>
    <w:p w14:paraId="7776E222" w14:textId="77777777" w:rsidR="00D158F3" w:rsidRPr="00D27132" w:rsidRDefault="00D158F3" w:rsidP="00D158F3">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26CE1F00" w14:textId="77777777" w:rsidR="00D158F3" w:rsidRPr="00D27132" w:rsidRDefault="00D158F3" w:rsidP="00D158F3">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4C880529" w14:textId="77777777" w:rsidR="00D158F3" w:rsidRPr="00D27132" w:rsidRDefault="00D158F3" w:rsidP="00D158F3">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193ADEA6" w14:textId="77777777" w:rsidR="00D158F3" w:rsidRPr="00D27132" w:rsidRDefault="00D158F3" w:rsidP="00D158F3">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027C373D" w14:textId="77777777" w:rsidR="00D158F3" w:rsidRPr="00D27132" w:rsidRDefault="00D158F3" w:rsidP="00D158F3">
      <w:pPr>
        <w:pStyle w:val="B2"/>
      </w:pPr>
      <w:r w:rsidRPr="00D27132">
        <w:lastRenderedPageBreak/>
        <w:t>2&gt;</w:t>
      </w:r>
      <w:r w:rsidRPr="00D27132">
        <w:tab/>
        <w:t>start timer T301;</w:t>
      </w:r>
    </w:p>
    <w:p w14:paraId="725FC3B9" w14:textId="77777777" w:rsidR="00D158F3" w:rsidRPr="00D27132" w:rsidRDefault="00D158F3" w:rsidP="00D158F3">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5EE482A0" w14:textId="77777777" w:rsidR="00D158F3" w:rsidRPr="00D27132" w:rsidRDefault="00D158F3" w:rsidP="00D158F3">
      <w:pPr>
        <w:pStyle w:val="B2"/>
      </w:pPr>
      <w:r w:rsidRPr="00D27132">
        <w:t>2&gt;</w:t>
      </w:r>
      <w:r w:rsidRPr="00D27132">
        <w:tab/>
        <w:t>apply the default MAC Cell Group configuration as specified in 9.2.2;</w:t>
      </w:r>
    </w:p>
    <w:p w14:paraId="7F740C9D" w14:textId="77777777" w:rsidR="00D158F3" w:rsidRPr="00D27132" w:rsidRDefault="00D158F3" w:rsidP="00D158F3">
      <w:pPr>
        <w:pStyle w:val="B2"/>
      </w:pPr>
      <w:r w:rsidRPr="00D27132">
        <w:t>2&gt;</w:t>
      </w:r>
      <w:r w:rsidRPr="00D27132">
        <w:tab/>
        <w:t>apply the CCCH configuration as specified in 9.1.1.2;</w:t>
      </w:r>
    </w:p>
    <w:p w14:paraId="2214D0BB" w14:textId="77777777" w:rsidR="00D158F3" w:rsidRPr="00D27132" w:rsidRDefault="00D158F3" w:rsidP="00D158F3">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3986CC7" w14:textId="77777777" w:rsidR="00D158F3" w:rsidRPr="00D27132" w:rsidRDefault="00D158F3" w:rsidP="00D158F3">
      <w:pPr>
        <w:pStyle w:val="B2"/>
      </w:pPr>
      <w:r w:rsidRPr="00D27132">
        <w:t>2&gt;</w:t>
      </w:r>
      <w:r w:rsidRPr="00D27132">
        <w:tab/>
        <w:t xml:space="preserve">initiate transmission of the </w:t>
      </w:r>
      <w:r w:rsidRPr="00D27132">
        <w:rPr>
          <w:i/>
        </w:rPr>
        <w:t>RRCReestablishmentRequest</w:t>
      </w:r>
      <w:r w:rsidRPr="00D27132">
        <w:t xml:space="preserve"> message in accordance with 5.3.7.4;</w:t>
      </w:r>
    </w:p>
    <w:p w14:paraId="5991D5C6" w14:textId="77777777" w:rsidR="00D158F3" w:rsidRPr="00D27132" w:rsidRDefault="00D158F3" w:rsidP="00D158F3">
      <w:pPr>
        <w:pStyle w:val="NO"/>
      </w:pPr>
      <w:r w:rsidRPr="00D27132">
        <w:t>NOTE 2:</w:t>
      </w:r>
      <w:r w:rsidRPr="00D27132">
        <w:tab/>
        <w:t>This procedure applies also if the UE returns to the source PCell.</w:t>
      </w:r>
    </w:p>
    <w:p w14:paraId="4AC2F1B5" w14:textId="77777777" w:rsidR="00D158F3" w:rsidRPr="00D27132" w:rsidRDefault="00D158F3" w:rsidP="00D158F3">
      <w:r w:rsidRPr="00D27132">
        <w:t>Upon selecting an inter-RAT cell, the UE shall:</w:t>
      </w:r>
    </w:p>
    <w:p w14:paraId="33BF925C" w14:textId="77777777" w:rsidR="00D158F3" w:rsidRPr="00D27132" w:rsidRDefault="00D158F3" w:rsidP="00D158F3">
      <w:pPr>
        <w:pStyle w:val="B1"/>
        <w:rPr>
          <w:rFonts w:eastAsia="Batang"/>
        </w:rPr>
      </w:pPr>
      <w:r w:rsidRPr="00D27132">
        <w:t>1&gt;</w:t>
      </w:r>
      <w:r w:rsidRPr="00D27132">
        <w:tab/>
        <w:t>perform the actions upon going to RRC_IDLE as specified in 5.3.11, with release cause 'RRC connection failure'.</w:t>
      </w:r>
    </w:p>
    <w:p w14:paraId="575E9296" w14:textId="77777777" w:rsidR="00D158F3" w:rsidRPr="004F62EA" w:rsidRDefault="00D158F3" w:rsidP="00D158F3">
      <w:pPr>
        <w:pStyle w:val="4"/>
        <w:rPr>
          <w:rFonts w:eastAsia="宋体"/>
          <w:lang w:eastAsia="en-US"/>
        </w:rPr>
      </w:pPr>
      <w:bookmarkStart w:id="310" w:name="_Toc60776808"/>
      <w:bookmarkStart w:id="311" w:name="_Toc90650680"/>
      <w:r w:rsidRPr="004F62EA">
        <w:rPr>
          <w:rFonts w:eastAsia="宋体"/>
          <w:lang w:eastAsia="en-US"/>
        </w:rPr>
        <w:t>5.3.7.3a</w:t>
      </w:r>
      <w:r w:rsidRPr="004F62EA">
        <w:rPr>
          <w:rFonts w:eastAsia="宋体"/>
          <w:lang w:eastAsia="en-US"/>
        </w:rPr>
        <w:tab/>
        <w:t>Actions following relay selection while T311 is running</w:t>
      </w:r>
    </w:p>
    <w:p w14:paraId="622A630D" w14:textId="77777777" w:rsidR="00D158F3" w:rsidRPr="004F62EA" w:rsidRDefault="00D158F3" w:rsidP="00D158F3">
      <w:pPr>
        <w:overflowPunct/>
        <w:autoSpaceDE/>
        <w:autoSpaceDN/>
        <w:adjustRightInd/>
        <w:textAlignment w:val="auto"/>
        <w:rPr>
          <w:rFonts w:eastAsia="宋体"/>
          <w:lang w:eastAsia="en-US"/>
        </w:rPr>
      </w:pPr>
      <w:r w:rsidRPr="004F62EA">
        <w:rPr>
          <w:rFonts w:eastAsia="宋体"/>
          <w:lang w:eastAsia="en-US"/>
        </w:rPr>
        <w:t>Upon selecting a suitable L2 U2N Relay UE, the L2 U2N Remote UE shall:</w:t>
      </w:r>
    </w:p>
    <w:p w14:paraId="0F26CC68" w14:textId="77777777" w:rsidR="00D158F3" w:rsidRPr="004F62EA" w:rsidRDefault="00D158F3" w:rsidP="00D158F3">
      <w:pPr>
        <w:pStyle w:val="B1"/>
        <w:rPr>
          <w:rFonts w:eastAsia="宋体"/>
          <w:lang w:eastAsia="en-US"/>
        </w:rPr>
      </w:pPr>
      <w:r w:rsidRPr="004F62EA">
        <w:rPr>
          <w:rFonts w:eastAsia="宋体"/>
          <w:lang w:eastAsia="en-US"/>
        </w:rPr>
        <w:t>1&gt;</w:t>
      </w:r>
      <w:r w:rsidRPr="004F62EA">
        <w:rPr>
          <w:rFonts w:eastAsia="宋体"/>
          <w:lang w:eastAsia="en-US"/>
        </w:rPr>
        <w:tab/>
        <w:t>ensure having valid and up to date essential system information as specified in clause 5.2.2.2;</w:t>
      </w:r>
    </w:p>
    <w:p w14:paraId="5E7C6DB9" w14:textId="77777777" w:rsidR="00D158F3" w:rsidRPr="004F62EA" w:rsidRDefault="00D158F3" w:rsidP="00D158F3">
      <w:pPr>
        <w:pStyle w:val="B1"/>
        <w:rPr>
          <w:rFonts w:eastAsia="宋体"/>
          <w:lang w:eastAsia="en-US"/>
        </w:rPr>
      </w:pPr>
      <w:r w:rsidRPr="004F62EA">
        <w:rPr>
          <w:rFonts w:eastAsia="宋体"/>
          <w:lang w:eastAsia="en-US"/>
        </w:rPr>
        <w:t>1&gt;</w:t>
      </w:r>
      <w:r w:rsidRPr="004F62EA">
        <w:rPr>
          <w:rFonts w:eastAsia="宋体"/>
          <w:lang w:eastAsia="en-US"/>
        </w:rPr>
        <w:tab/>
        <w:t>stop timer T311;</w:t>
      </w:r>
    </w:p>
    <w:p w14:paraId="668A3808" w14:textId="77777777" w:rsidR="00D158F3" w:rsidRPr="004F62EA" w:rsidRDefault="00D158F3" w:rsidP="00D158F3">
      <w:pPr>
        <w:pStyle w:val="B1"/>
        <w:rPr>
          <w:rFonts w:eastAsia="宋体"/>
          <w:lang w:eastAsia="en-US"/>
        </w:rPr>
      </w:pPr>
      <w:r w:rsidRPr="004F62EA">
        <w:rPr>
          <w:rFonts w:eastAsia="宋体"/>
          <w:lang w:eastAsia="en-US"/>
        </w:rPr>
        <w:t>1&gt;</w:t>
      </w:r>
      <w:r w:rsidRPr="004F62EA">
        <w:rPr>
          <w:rFonts w:eastAsia="宋体"/>
          <w:lang w:eastAsia="en-US"/>
        </w:rPr>
        <w:tab/>
        <w:t>if T390 is running:</w:t>
      </w:r>
    </w:p>
    <w:p w14:paraId="5F948556" w14:textId="77777777" w:rsidR="00D158F3" w:rsidRPr="004F62EA" w:rsidRDefault="00D158F3" w:rsidP="00D158F3">
      <w:pPr>
        <w:pStyle w:val="B2"/>
        <w:rPr>
          <w:rFonts w:eastAsia="宋体"/>
          <w:lang w:eastAsia="en-US"/>
        </w:rPr>
      </w:pPr>
      <w:r w:rsidRPr="004F62EA">
        <w:rPr>
          <w:rFonts w:eastAsia="宋体"/>
          <w:lang w:eastAsia="en-US"/>
        </w:rPr>
        <w:t>2&gt;</w:t>
      </w:r>
      <w:r w:rsidRPr="004F62EA">
        <w:rPr>
          <w:rFonts w:eastAsia="宋体"/>
          <w:lang w:eastAsia="en-US"/>
        </w:rPr>
        <w:tab/>
        <w:t>stop timer T390 for all access categories;</w:t>
      </w:r>
    </w:p>
    <w:p w14:paraId="5FCC2CCD" w14:textId="77777777" w:rsidR="00D158F3" w:rsidRPr="004F62EA" w:rsidRDefault="00D158F3" w:rsidP="00D158F3">
      <w:pPr>
        <w:pStyle w:val="B2"/>
        <w:rPr>
          <w:rFonts w:eastAsia="宋体"/>
          <w:lang w:eastAsia="en-US"/>
        </w:rPr>
      </w:pPr>
      <w:r w:rsidRPr="004F62EA">
        <w:rPr>
          <w:rFonts w:eastAsia="宋体"/>
          <w:lang w:eastAsia="en-US"/>
        </w:rPr>
        <w:t>2&gt;</w:t>
      </w:r>
      <w:r w:rsidRPr="004F62EA">
        <w:rPr>
          <w:rFonts w:eastAsia="宋体"/>
          <w:lang w:eastAsia="en-US"/>
        </w:rPr>
        <w:tab/>
        <w:t>perform the actions as specified in 5.3.14.4;</w:t>
      </w:r>
    </w:p>
    <w:p w14:paraId="36DF9847" w14:textId="77777777" w:rsidR="00D158F3" w:rsidRPr="004F62EA" w:rsidRDefault="00D158F3" w:rsidP="00D158F3">
      <w:pPr>
        <w:pStyle w:val="B1"/>
        <w:rPr>
          <w:rFonts w:eastAsia="宋体"/>
          <w:lang w:eastAsia="en-US"/>
        </w:rPr>
      </w:pPr>
      <w:r w:rsidRPr="004F62EA">
        <w:rPr>
          <w:rFonts w:eastAsia="宋体"/>
          <w:lang w:eastAsia="en-US"/>
        </w:rPr>
        <w:t>1&gt;</w:t>
      </w:r>
      <w:r w:rsidRPr="004F62EA">
        <w:rPr>
          <w:rFonts w:eastAsia="宋体"/>
          <w:lang w:eastAsia="en-US"/>
        </w:rPr>
        <w:tab/>
        <w:t>start timer T301;</w:t>
      </w:r>
    </w:p>
    <w:p w14:paraId="3AE1B389" w14:textId="77777777" w:rsidR="00D158F3" w:rsidRDefault="00D158F3" w:rsidP="00D158F3">
      <w:pPr>
        <w:pStyle w:val="B1"/>
      </w:pPr>
      <w:r w:rsidRPr="004F62EA">
        <w:t>1&gt;</w:t>
      </w:r>
      <w:r w:rsidRPr="004F62EA">
        <w:tab/>
        <w:t>apply the specified configuration of SL-RLC0 as specified in 9.1.1.4;</w:t>
      </w:r>
    </w:p>
    <w:p w14:paraId="7FB15D24" w14:textId="77777777" w:rsidR="00D158F3" w:rsidRPr="004F62EA" w:rsidRDefault="00D158F3" w:rsidP="00D158F3">
      <w:pPr>
        <w:pStyle w:val="B1"/>
      </w:pPr>
      <w:r>
        <w:t>1&gt; apply the SDAP configuration and PDCP configuration as specified in 9.1.1.2 for SRB0;</w:t>
      </w:r>
    </w:p>
    <w:p w14:paraId="524F2E21" w14:textId="77777777" w:rsidR="00D158F3" w:rsidRPr="004F62EA" w:rsidRDefault="00D158F3" w:rsidP="00D158F3">
      <w:pPr>
        <w:pStyle w:val="B1"/>
        <w:rPr>
          <w:rFonts w:eastAsia="Batang"/>
          <w:lang w:eastAsia="en-US"/>
        </w:rPr>
      </w:pPr>
      <w:r w:rsidRPr="004F62EA">
        <w:t>1</w:t>
      </w:r>
      <w:r w:rsidRPr="004F62EA">
        <w:rPr>
          <w:rFonts w:eastAsia="宋体"/>
          <w:lang w:eastAsia="en-US"/>
        </w:rPr>
        <w:t>&gt;</w:t>
      </w:r>
      <w:r w:rsidRPr="004F62EA">
        <w:rPr>
          <w:rFonts w:eastAsia="宋体"/>
          <w:lang w:eastAsia="en-US"/>
        </w:rPr>
        <w:tab/>
        <w:t xml:space="preserve">initiate transmission of the </w:t>
      </w:r>
      <w:r w:rsidRPr="004F62EA">
        <w:rPr>
          <w:rFonts w:eastAsia="宋体"/>
          <w:i/>
          <w:lang w:eastAsia="en-US"/>
        </w:rPr>
        <w:t>RRCReestablishmentRequest</w:t>
      </w:r>
      <w:r w:rsidRPr="004F62EA">
        <w:rPr>
          <w:rFonts w:eastAsia="宋体"/>
          <w:lang w:eastAsia="en-US"/>
        </w:rPr>
        <w:t xml:space="preserve"> message in accordance with 5.3.7.4.</w:t>
      </w:r>
    </w:p>
    <w:p w14:paraId="42A99229" w14:textId="77777777" w:rsidR="00D158F3" w:rsidRPr="00D27132" w:rsidRDefault="00D158F3" w:rsidP="00D158F3">
      <w:pPr>
        <w:pStyle w:val="4"/>
      </w:pPr>
      <w:r w:rsidRPr="00D27132">
        <w:t>5.3.7.4</w:t>
      </w:r>
      <w:r w:rsidRPr="00D27132">
        <w:tab/>
        <w:t xml:space="preserve">Actions related to transmission of </w:t>
      </w:r>
      <w:r w:rsidRPr="00D27132">
        <w:rPr>
          <w:i/>
        </w:rPr>
        <w:t>RRCReestablishmentRequest</w:t>
      </w:r>
      <w:r w:rsidRPr="00D27132">
        <w:t xml:space="preserve"> message</w:t>
      </w:r>
      <w:bookmarkEnd w:id="310"/>
      <w:bookmarkEnd w:id="311"/>
    </w:p>
    <w:p w14:paraId="7E59177E" w14:textId="77777777" w:rsidR="00D158F3" w:rsidRPr="00D27132" w:rsidRDefault="00D158F3" w:rsidP="00D158F3">
      <w:r w:rsidRPr="00D27132">
        <w:t xml:space="preserve">The UE shall set the contents of </w:t>
      </w:r>
      <w:r w:rsidRPr="00D27132">
        <w:rPr>
          <w:i/>
        </w:rPr>
        <w:t>RRCReestablishmentRequest</w:t>
      </w:r>
      <w:r w:rsidRPr="00D27132">
        <w:t xml:space="preserve"> message as follows:</w:t>
      </w:r>
    </w:p>
    <w:p w14:paraId="3AE72C7E" w14:textId="77777777" w:rsidR="00D158F3" w:rsidRPr="00D27132" w:rsidRDefault="00D158F3" w:rsidP="00D158F3">
      <w:pPr>
        <w:pStyle w:val="B1"/>
      </w:pPr>
      <w:r w:rsidRPr="00D27132">
        <w:t>1&gt;</w:t>
      </w:r>
      <w:r w:rsidRPr="00D27132">
        <w:tab/>
        <w:t xml:space="preserve">if the procedure was initiated due to radio link failure as specified in 5.3.10.3 or </w:t>
      </w:r>
      <w:r w:rsidRPr="00D27132">
        <w:rPr>
          <w:rFonts w:eastAsia="宋体"/>
          <w:lang w:eastAsia="zh-CN"/>
        </w:rPr>
        <w:t xml:space="preserve">reconfiguration with sync </w:t>
      </w:r>
      <w:r w:rsidRPr="00D27132">
        <w:t>failure as specified in 5.3.5.8.3:</w:t>
      </w:r>
    </w:p>
    <w:p w14:paraId="51A2B105" w14:textId="77777777" w:rsidR="00D158F3" w:rsidRPr="00D27132" w:rsidRDefault="00D158F3" w:rsidP="00D158F3">
      <w:pPr>
        <w:pStyle w:val="B2"/>
      </w:pPr>
      <w:r w:rsidRPr="00D27132">
        <w:t>2&gt;</w:t>
      </w:r>
      <w:r w:rsidRPr="00D27132">
        <w:tab/>
        <w:t xml:space="preserve">set the </w:t>
      </w:r>
      <w:r w:rsidRPr="00D27132">
        <w:rPr>
          <w:i/>
        </w:rPr>
        <w:t>reestablishmentCellId</w:t>
      </w:r>
      <w:r w:rsidRPr="00D27132">
        <w:t xml:space="preserve"> in the </w:t>
      </w:r>
      <w:r w:rsidRPr="00D27132">
        <w:rPr>
          <w:i/>
        </w:rPr>
        <w:t>VarRLF-Report</w:t>
      </w:r>
      <w:r w:rsidRPr="00D27132">
        <w:t xml:space="preserve"> to the global cell identity of the selected cell;</w:t>
      </w:r>
    </w:p>
    <w:p w14:paraId="696DDF16" w14:textId="77777777" w:rsidR="00D158F3" w:rsidRPr="00D27132" w:rsidRDefault="00D158F3" w:rsidP="00D158F3">
      <w:pPr>
        <w:pStyle w:val="B1"/>
      </w:pPr>
      <w:r w:rsidRPr="00D27132">
        <w:t>1&gt;</w:t>
      </w:r>
      <w:r w:rsidRPr="00D27132">
        <w:tab/>
        <w:t xml:space="preserve">set the </w:t>
      </w:r>
      <w:r w:rsidRPr="00D27132">
        <w:rPr>
          <w:i/>
        </w:rPr>
        <w:t>ue-Identity</w:t>
      </w:r>
      <w:r w:rsidRPr="00D27132">
        <w:t xml:space="preserve"> as follows:</w:t>
      </w:r>
    </w:p>
    <w:p w14:paraId="371439C4" w14:textId="77777777" w:rsidR="00D158F3" w:rsidRPr="00D27132" w:rsidRDefault="00D158F3" w:rsidP="00D158F3">
      <w:pPr>
        <w:pStyle w:val="B2"/>
      </w:pPr>
      <w:r w:rsidRPr="00D27132">
        <w:t>2&gt;</w:t>
      </w:r>
      <w:r w:rsidRPr="00D27132">
        <w:tab/>
        <w:t xml:space="preserve">set the </w:t>
      </w:r>
      <w:r w:rsidRPr="00D27132">
        <w:rPr>
          <w:i/>
        </w:rPr>
        <w:t>c-RNTI</w:t>
      </w:r>
      <w:r w:rsidRPr="00D27132">
        <w:t xml:space="preserve"> to the C-RNTI used in the source PCell (reconfiguration with sync or mobility from NR failure) or used in the PCell in which the trigger for the re-establishment occurred (other cases);</w:t>
      </w:r>
    </w:p>
    <w:p w14:paraId="1DF8E7D3" w14:textId="77777777" w:rsidR="00D158F3" w:rsidRPr="00D27132" w:rsidRDefault="00D158F3" w:rsidP="00D158F3">
      <w:pPr>
        <w:pStyle w:val="B2"/>
      </w:pPr>
      <w:r w:rsidRPr="00D27132">
        <w:t>2&gt;</w:t>
      </w:r>
      <w:r w:rsidRPr="00D27132">
        <w:tab/>
        <w:t xml:space="preserve">set the </w:t>
      </w:r>
      <w:r w:rsidRPr="00D27132">
        <w:rPr>
          <w:i/>
        </w:rPr>
        <w:t>physCellId</w:t>
      </w:r>
      <w:r w:rsidRPr="00D27132">
        <w:t xml:space="preserve"> to the physical cell identity of the source PCell (reconfiguration with sync or mobility from NR failure) or of the PCell in which the trigger for the re-establishment occurred (other cases);</w:t>
      </w:r>
    </w:p>
    <w:p w14:paraId="70E25866" w14:textId="77777777" w:rsidR="00D158F3" w:rsidRPr="00D27132" w:rsidRDefault="00D158F3" w:rsidP="00D158F3">
      <w:pPr>
        <w:pStyle w:val="B2"/>
      </w:pPr>
      <w:r w:rsidRPr="00D27132">
        <w:t>2&gt;</w:t>
      </w:r>
      <w:r w:rsidRPr="00D27132">
        <w:tab/>
        <w:t xml:space="preserve">set the </w:t>
      </w:r>
      <w:r w:rsidRPr="00D27132">
        <w:rPr>
          <w:i/>
        </w:rPr>
        <w:t>shortMAC-I</w:t>
      </w:r>
      <w:r w:rsidRPr="00D27132">
        <w:t xml:space="preserve"> to the 16 least significant bits of the MAC-I calculated:</w:t>
      </w:r>
    </w:p>
    <w:p w14:paraId="36663D96" w14:textId="77777777" w:rsidR="00D158F3" w:rsidRPr="00D27132" w:rsidRDefault="00D158F3" w:rsidP="00D158F3">
      <w:pPr>
        <w:pStyle w:val="B3"/>
      </w:pPr>
      <w:r w:rsidRPr="00D27132">
        <w:t>3&gt;</w:t>
      </w:r>
      <w:r w:rsidRPr="00D27132">
        <w:tab/>
        <w:t xml:space="preserve">over the ASN.1 encoded as per clause 8 (i.e., a multiple of 8 bits) </w:t>
      </w:r>
      <w:r w:rsidRPr="00D27132">
        <w:rPr>
          <w:i/>
        </w:rPr>
        <w:t>VarShortMAC-Input</w:t>
      </w:r>
      <w:r w:rsidRPr="00D27132">
        <w:t>;</w:t>
      </w:r>
    </w:p>
    <w:p w14:paraId="0B557924" w14:textId="77777777" w:rsidR="00D158F3" w:rsidRPr="00D27132" w:rsidRDefault="00D158F3" w:rsidP="00D158F3">
      <w:pPr>
        <w:pStyle w:val="B3"/>
      </w:pPr>
      <w:r w:rsidRPr="00D27132">
        <w:t>3&gt;</w:t>
      </w:r>
      <w:r w:rsidRPr="00D27132">
        <w:tab/>
        <w:t>with the K</w:t>
      </w:r>
      <w:r w:rsidRPr="00D27132">
        <w:rPr>
          <w:vertAlign w:val="subscript"/>
        </w:rPr>
        <w:t>RRCint</w:t>
      </w:r>
      <w:r w:rsidRPr="00D27132">
        <w:t xml:space="preserve"> key and integrity protection algorithm that was used in the source PCell (reconfiguration with sync or mobility from NR failure) or of the PCell in which the trigger for the re-establishment occurred (other cases); and</w:t>
      </w:r>
    </w:p>
    <w:p w14:paraId="6914FECA" w14:textId="77777777" w:rsidR="00D158F3" w:rsidRPr="00D27132" w:rsidRDefault="00D158F3" w:rsidP="00D158F3">
      <w:pPr>
        <w:pStyle w:val="B3"/>
      </w:pPr>
      <w:r w:rsidRPr="00D27132">
        <w:t>3&gt;</w:t>
      </w:r>
      <w:r w:rsidRPr="00D27132">
        <w:tab/>
        <w:t>with all input bits for COUNT, BEARER and DIRECTION set to binary ones;</w:t>
      </w:r>
    </w:p>
    <w:p w14:paraId="657F8BBC" w14:textId="77777777" w:rsidR="00D158F3" w:rsidRPr="00D27132" w:rsidRDefault="00D158F3" w:rsidP="00D158F3">
      <w:pPr>
        <w:pStyle w:val="B1"/>
      </w:pPr>
      <w:r w:rsidRPr="00D27132">
        <w:lastRenderedPageBreak/>
        <w:t>1&gt;</w:t>
      </w:r>
      <w:r w:rsidRPr="00D27132">
        <w:tab/>
        <w:t xml:space="preserve">set the </w:t>
      </w:r>
      <w:r w:rsidRPr="00D27132">
        <w:rPr>
          <w:i/>
        </w:rPr>
        <w:t>reestablishmentCause</w:t>
      </w:r>
      <w:r w:rsidRPr="00D27132">
        <w:t xml:space="preserve"> as follows:</w:t>
      </w:r>
    </w:p>
    <w:p w14:paraId="69208AE7" w14:textId="77777777" w:rsidR="00D158F3" w:rsidRPr="00D27132" w:rsidRDefault="00D158F3" w:rsidP="00D158F3">
      <w:pPr>
        <w:pStyle w:val="B2"/>
      </w:pPr>
      <w:r w:rsidRPr="00D27132">
        <w:t>2&gt;</w:t>
      </w:r>
      <w:r w:rsidRPr="00D27132">
        <w:tab/>
        <w:t>if the re-establishment procedure was initiated due to reconfiguration failure as specified in 5.3.5.8.2:</w:t>
      </w:r>
    </w:p>
    <w:p w14:paraId="207DB76E" w14:textId="77777777" w:rsidR="00D158F3" w:rsidRPr="00D27132" w:rsidRDefault="00D158F3" w:rsidP="00D158F3">
      <w:pPr>
        <w:pStyle w:val="B3"/>
      </w:pPr>
      <w:r w:rsidRPr="00D27132">
        <w:t>3&gt;</w:t>
      </w:r>
      <w:r w:rsidRPr="00D27132">
        <w:tab/>
        <w:t xml:space="preserve">set the </w:t>
      </w:r>
      <w:r w:rsidRPr="00D27132">
        <w:rPr>
          <w:i/>
        </w:rPr>
        <w:t>reestablishmentCause</w:t>
      </w:r>
      <w:r w:rsidRPr="00D27132">
        <w:t xml:space="preserve"> to the value </w:t>
      </w:r>
      <w:r w:rsidRPr="00D27132">
        <w:rPr>
          <w:i/>
        </w:rPr>
        <w:t>reconfigurationFailure</w:t>
      </w:r>
      <w:r w:rsidRPr="00D27132">
        <w:t>;</w:t>
      </w:r>
    </w:p>
    <w:p w14:paraId="11F2C5F0" w14:textId="77777777" w:rsidR="00D158F3" w:rsidRPr="00D27132" w:rsidRDefault="00D158F3" w:rsidP="00D158F3">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29A04CE6" w14:textId="77777777" w:rsidR="00D158F3" w:rsidRPr="00D27132" w:rsidRDefault="00D158F3" w:rsidP="00D158F3">
      <w:pPr>
        <w:pStyle w:val="B3"/>
      </w:pPr>
      <w:r w:rsidRPr="00D27132">
        <w:t>3&gt;</w:t>
      </w:r>
      <w:r w:rsidRPr="00D27132">
        <w:tab/>
        <w:t xml:space="preserve">set the </w:t>
      </w:r>
      <w:r w:rsidRPr="00D27132">
        <w:rPr>
          <w:i/>
        </w:rPr>
        <w:t>reestablishmentCause</w:t>
      </w:r>
      <w:r w:rsidRPr="00D27132">
        <w:t xml:space="preserve"> to the value </w:t>
      </w:r>
      <w:r w:rsidRPr="00D27132">
        <w:rPr>
          <w:i/>
        </w:rPr>
        <w:t>handoverFailure</w:t>
      </w:r>
      <w:r w:rsidRPr="00D27132">
        <w:t>;</w:t>
      </w:r>
    </w:p>
    <w:p w14:paraId="05B2DCB0" w14:textId="77777777" w:rsidR="00D158F3" w:rsidRPr="00D27132" w:rsidRDefault="00D158F3" w:rsidP="00D158F3">
      <w:pPr>
        <w:pStyle w:val="B2"/>
      </w:pPr>
      <w:r w:rsidRPr="00D27132">
        <w:t>2&gt;</w:t>
      </w:r>
      <w:r w:rsidRPr="00D27132">
        <w:tab/>
        <w:t>else:</w:t>
      </w:r>
    </w:p>
    <w:p w14:paraId="39C90A34" w14:textId="77777777" w:rsidR="00D158F3" w:rsidRPr="00D27132" w:rsidRDefault="00D158F3" w:rsidP="00D158F3">
      <w:pPr>
        <w:pStyle w:val="B3"/>
      </w:pPr>
      <w:r w:rsidRPr="00D27132">
        <w:t>3&gt;</w:t>
      </w:r>
      <w:r w:rsidRPr="00D27132">
        <w:tab/>
        <w:t xml:space="preserve">set the </w:t>
      </w:r>
      <w:r w:rsidRPr="00D27132">
        <w:rPr>
          <w:i/>
        </w:rPr>
        <w:t>reestablishmentCause</w:t>
      </w:r>
      <w:r w:rsidRPr="00D27132">
        <w:t xml:space="preserve"> to the value </w:t>
      </w:r>
      <w:r w:rsidRPr="00D27132">
        <w:rPr>
          <w:i/>
        </w:rPr>
        <w:t>otherFailure</w:t>
      </w:r>
      <w:r w:rsidRPr="00D27132">
        <w:t>;</w:t>
      </w:r>
    </w:p>
    <w:p w14:paraId="7099448E" w14:textId="77777777" w:rsidR="00D158F3" w:rsidRPr="00D27132" w:rsidRDefault="00D158F3" w:rsidP="00D158F3">
      <w:pPr>
        <w:pStyle w:val="B1"/>
      </w:pPr>
      <w:r w:rsidRPr="00D27132">
        <w:t>1&gt;</w:t>
      </w:r>
      <w:r w:rsidRPr="00D27132">
        <w:tab/>
        <w:t>re-establish PDCP for SRB1;</w:t>
      </w:r>
    </w:p>
    <w:p w14:paraId="42E7E95B" w14:textId="77777777" w:rsidR="00D158F3" w:rsidRDefault="00D158F3" w:rsidP="00D158F3">
      <w:pPr>
        <w:pStyle w:val="B1"/>
      </w:pPr>
      <w:commentRangeStart w:id="312"/>
      <w:r>
        <w:t>1&gt;</w:t>
      </w:r>
      <w:r>
        <w:tab/>
        <w:t>if the UE is connected with a L2 U2N Relay UE via PC5-RRC connection (i.e. the UE is a L2 U2N Remote UE):</w:t>
      </w:r>
      <w:commentRangeEnd w:id="312"/>
      <w:r w:rsidR="0034660F">
        <w:rPr>
          <w:rStyle w:val="af1"/>
        </w:rPr>
        <w:commentReference w:id="312"/>
      </w:r>
    </w:p>
    <w:p w14:paraId="55F025F1" w14:textId="77777777" w:rsidR="00D158F3" w:rsidRDefault="00D158F3" w:rsidP="00D158F3">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78EC7F3D" w14:textId="77777777" w:rsidR="00D158F3" w:rsidRDefault="00D158F3" w:rsidP="00D158F3">
      <w:pPr>
        <w:pStyle w:val="B2"/>
        <w:rPr>
          <w:rFonts w:eastAsia="等线"/>
          <w:lang w:eastAsia="zh-CN"/>
        </w:rPr>
      </w:pPr>
      <w:r>
        <w:rPr>
          <w:rFonts w:eastAsia="等线" w:hint="eastAsia"/>
          <w:lang w:eastAsia="zh-CN"/>
        </w:rPr>
        <w:t>2</w:t>
      </w:r>
      <w:r>
        <w:rPr>
          <w:rFonts w:eastAsia="等线"/>
          <w:lang w:eastAsia="zh-CN"/>
        </w:rPr>
        <w:t>&gt;</w:t>
      </w:r>
      <w:r>
        <w:rPr>
          <w:rFonts w:eastAsia="等线"/>
          <w:lang w:eastAsia="zh-CN"/>
        </w:rPr>
        <w:tab/>
        <w:t>apply the default configuration of PDCP defined in 9.2.1 for SRB1;</w:t>
      </w:r>
    </w:p>
    <w:p w14:paraId="23DA4E8F" w14:textId="77777777" w:rsidR="00D158F3" w:rsidRDefault="00D158F3" w:rsidP="00D158F3">
      <w:pPr>
        <w:pStyle w:val="B1"/>
        <w:rPr>
          <w:lang w:eastAsia="zh-CN"/>
        </w:rPr>
      </w:pPr>
      <w:r>
        <w:rPr>
          <w:lang w:eastAsia="zh-CN"/>
        </w:rPr>
        <w:t>1&gt; else:</w:t>
      </w:r>
    </w:p>
    <w:p w14:paraId="0904801F" w14:textId="77777777" w:rsidR="00D158F3" w:rsidRPr="00D27132" w:rsidRDefault="00D158F3" w:rsidP="00D158F3">
      <w:pPr>
        <w:pStyle w:val="B2"/>
      </w:pPr>
      <w:r>
        <w:t>2</w:t>
      </w:r>
      <w:r w:rsidRPr="00D27132">
        <w:t>&gt;</w:t>
      </w:r>
      <w:r w:rsidRPr="00D27132">
        <w:tab/>
        <w:t>re-establish RLC for SRB1;</w:t>
      </w:r>
    </w:p>
    <w:p w14:paraId="0CB3D345" w14:textId="77777777" w:rsidR="00D158F3" w:rsidRPr="00D27132" w:rsidRDefault="00D158F3" w:rsidP="00D158F3">
      <w:pPr>
        <w:pStyle w:val="B2"/>
      </w:pPr>
      <w:r>
        <w:t>2</w:t>
      </w:r>
      <w:r w:rsidRPr="00D27132">
        <w:t>&gt;</w:t>
      </w:r>
      <w:r w:rsidRPr="00D27132">
        <w:tab/>
        <w:t>apply the default configuration defined in 9.2.1 for SRB1;</w:t>
      </w:r>
    </w:p>
    <w:p w14:paraId="69BCC5C5" w14:textId="77777777" w:rsidR="00D158F3" w:rsidRPr="00D27132" w:rsidRDefault="00D158F3" w:rsidP="00D158F3">
      <w:pPr>
        <w:pStyle w:val="B1"/>
      </w:pPr>
      <w:r w:rsidRPr="00D27132">
        <w:t>1&gt;</w:t>
      </w:r>
      <w:r w:rsidRPr="00D27132">
        <w:tab/>
        <w:t>configure lower layers to suspend integrity protection and ciphering for SRB1;</w:t>
      </w:r>
    </w:p>
    <w:p w14:paraId="09FC1041" w14:textId="77777777" w:rsidR="00D158F3" w:rsidRPr="00D27132" w:rsidRDefault="00D158F3" w:rsidP="00D158F3">
      <w:pPr>
        <w:pStyle w:val="NO"/>
      </w:pPr>
      <w:r w:rsidRPr="00D27132">
        <w:t>NOTE:</w:t>
      </w:r>
      <w:r w:rsidRPr="00D27132">
        <w:tab/>
        <w:t xml:space="preserve">Ciphering is not applied for the subsequent </w:t>
      </w:r>
      <w:r w:rsidRPr="00D27132">
        <w:rPr>
          <w:i/>
        </w:rPr>
        <w:t>RRCReestablishment</w:t>
      </w:r>
      <w:r w:rsidRPr="00D27132">
        <w:t xml:space="preserve"> message used to resume the connection. An integrity check is performed by lower layers, but merely upon request from RRC.</w:t>
      </w:r>
    </w:p>
    <w:p w14:paraId="2608407E" w14:textId="77777777" w:rsidR="00D158F3" w:rsidRPr="00D27132" w:rsidRDefault="00D158F3" w:rsidP="00D158F3">
      <w:pPr>
        <w:pStyle w:val="B1"/>
      </w:pPr>
      <w:r w:rsidRPr="00D27132">
        <w:t>1&gt;</w:t>
      </w:r>
      <w:r w:rsidRPr="00D27132">
        <w:tab/>
        <w:t>resume SRB1;</w:t>
      </w:r>
    </w:p>
    <w:p w14:paraId="259EE210" w14:textId="77777777" w:rsidR="00D158F3" w:rsidRPr="00D27132" w:rsidRDefault="00D158F3" w:rsidP="00D158F3">
      <w:pPr>
        <w:pStyle w:val="B1"/>
      </w:pPr>
      <w:r w:rsidRPr="00D27132">
        <w:t>1&gt;</w:t>
      </w:r>
      <w:r w:rsidRPr="00D27132">
        <w:tab/>
        <w:t xml:space="preserve">submit the </w:t>
      </w:r>
      <w:r w:rsidRPr="00D27132">
        <w:rPr>
          <w:i/>
        </w:rPr>
        <w:t>RRCReestablishmentRequest</w:t>
      </w:r>
      <w:r w:rsidRPr="00D27132">
        <w:t xml:space="preserve"> message to lower layers for transmission.</w:t>
      </w:r>
    </w:p>
    <w:p w14:paraId="5B5353CE" w14:textId="77777777" w:rsidR="00D158F3" w:rsidRPr="00D27132" w:rsidRDefault="00D158F3" w:rsidP="00D158F3">
      <w:pPr>
        <w:pStyle w:val="4"/>
      </w:pPr>
      <w:bookmarkStart w:id="313" w:name="_Toc60776809"/>
      <w:bookmarkStart w:id="314" w:name="_Toc90650681"/>
      <w:r w:rsidRPr="00D27132">
        <w:t>5.3.7.5</w:t>
      </w:r>
      <w:r w:rsidRPr="00D27132">
        <w:tab/>
        <w:t xml:space="preserve">Reception of the </w:t>
      </w:r>
      <w:r w:rsidRPr="00D27132">
        <w:rPr>
          <w:i/>
        </w:rPr>
        <w:t>RRCReestablishment</w:t>
      </w:r>
      <w:r w:rsidRPr="00D27132">
        <w:t xml:space="preserve"> by the UE</w:t>
      </w:r>
      <w:bookmarkEnd w:id="313"/>
      <w:bookmarkEnd w:id="314"/>
    </w:p>
    <w:p w14:paraId="26C2F76E" w14:textId="77777777" w:rsidR="00D158F3" w:rsidRPr="00D27132" w:rsidRDefault="00D158F3" w:rsidP="00D158F3">
      <w:r w:rsidRPr="00D27132">
        <w:t>The UE shall:</w:t>
      </w:r>
    </w:p>
    <w:p w14:paraId="209AF887" w14:textId="77777777" w:rsidR="00D158F3" w:rsidRPr="00D27132" w:rsidRDefault="00D158F3" w:rsidP="00D158F3">
      <w:pPr>
        <w:pStyle w:val="B1"/>
      </w:pPr>
      <w:r w:rsidRPr="00D27132">
        <w:t>1&gt;</w:t>
      </w:r>
      <w:r w:rsidRPr="00D27132">
        <w:tab/>
        <w:t>stop timer T301;</w:t>
      </w:r>
    </w:p>
    <w:p w14:paraId="743D040B" w14:textId="77777777" w:rsidR="00D158F3" w:rsidRPr="00891CF3" w:rsidRDefault="00D158F3" w:rsidP="00D158F3">
      <w:pPr>
        <w:pStyle w:val="B1"/>
      </w:pPr>
      <w:r>
        <w:t>1&gt;</w:t>
      </w:r>
      <w:r w:rsidRPr="00D27132">
        <w:tab/>
      </w:r>
      <w:r w:rsidRPr="00891CF3">
        <w:t xml:space="preserve">if the </w:t>
      </w:r>
      <w:r w:rsidRPr="00891CF3">
        <w:rPr>
          <w:i/>
        </w:rPr>
        <w:t>RRC</w:t>
      </w:r>
      <w:r>
        <w:rPr>
          <w:i/>
        </w:rPr>
        <w:t>Reestablishment</w:t>
      </w:r>
      <w:r w:rsidRPr="00891CF3">
        <w:t xml:space="preserve"> message </w:t>
      </w:r>
      <w:commentRangeStart w:id="315"/>
      <w:r w:rsidRPr="00891CF3">
        <w:t xml:space="preserve">includes the </w:t>
      </w:r>
      <w:r w:rsidRPr="00A201B2">
        <w:rPr>
          <w:i/>
        </w:rPr>
        <w:t>sl-</w:t>
      </w:r>
      <w:r>
        <w:rPr>
          <w:i/>
        </w:rPr>
        <w:t xml:space="preserve">L2RemoteUEConfig </w:t>
      </w:r>
      <w:commentRangeEnd w:id="315"/>
      <w:r w:rsidR="0034660F">
        <w:rPr>
          <w:rStyle w:val="af1"/>
        </w:rPr>
        <w:commentReference w:id="315"/>
      </w:r>
      <w:r>
        <w:t>(i.e. the UE is a L2 U2N Remote UE)</w:t>
      </w:r>
      <w:r w:rsidRPr="00891CF3">
        <w:t>:</w:t>
      </w:r>
    </w:p>
    <w:p w14:paraId="63D11241" w14:textId="77777777" w:rsidR="00D158F3" w:rsidRPr="00891CF3" w:rsidRDefault="00D158F3" w:rsidP="00D158F3">
      <w:pPr>
        <w:pStyle w:val="B2"/>
      </w:pPr>
      <w:r w:rsidRPr="00891CF3">
        <w:t>2&gt;</w:t>
      </w:r>
      <w:r w:rsidRPr="00891CF3">
        <w:tab/>
        <w:t>perform the</w:t>
      </w:r>
      <w:r>
        <w:t xml:space="preserve"> L2 U2N Remote UE</w:t>
      </w:r>
      <w:r w:rsidRPr="00891CF3">
        <w:t xml:space="preserve"> configuration procedure as specified in </w:t>
      </w:r>
      <w:r>
        <w:t>5.3.5.17</w:t>
      </w:r>
      <w:r w:rsidRPr="00891CF3">
        <w:t>;</w:t>
      </w:r>
    </w:p>
    <w:p w14:paraId="66B635FB" w14:textId="77777777" w:rsidR="00D158F3" w:rsidRDefault="00D158F3" w:rsidP="00D158F3">
      <w:pPr>
        <w:pStyle w:val="B1"/>
      </w:pPr>
      <w:r>
        <w:t>1&gt;</w:t>
      </w:r>
      <w:r>
        <w:tab/>
        <w:t>else:</w:t>
      </w:r>
    </w:p>
    <w:p w14:paraId="7741CD60" w14:textId="77777777" w:rsidR="00D158F3" w:rsidRPr="00D27132" w:rsidRDefault="00D158F3" w:rsidP="00D158F3">
      <w:pPr>
        <w:pStyle w:val="B2"/>
      </w:pPr>
      <w:r>
        <w:t>2</w:t>
      </w:r>
      <w:r w:rsidRPr="00D27132">
        <w:t>1&gt;</w:t>
      </w:r>
      <w:r w:rsidRPr="00D27132">
        <w:tab/>
        <w:t>consider the current cell to be the PCell;</w:t>
      </w:r>
    </w:p>
    <w:p w14:paraId="3270CAFF" w14:textId="77777777" w:rsidR="00D158F3" w:rsidRPr="00D27132" w:rsidRDefault="00D158F3" w:rsidP="00D158F3">
      <w:pPr>
        <w:pStyle w:val="B1"/>
      </w:pPr>
      <w:r w:rsidRPr="00D27132">
        <w:t>1&gt;</w:t>
      </w:r>
      <w:r w:rsidRPr="00D27132">
        <w:tab/>
        <w:t>update the K</w:t>
      </w:r>
      <w:r w:rsidRPr="00D27132">
        <w:rPr>
          <w:vertAlign w:val="subscript"/>
        </w:rPr>
        <w:t>gNB</w:t>
      </w:r>
      <w:r w:rsidRPr="00D27132">
        <w:t xml:space="preserve"> key based on the current K</w:t>
      </w:r>
      <w:r w:rsidRPr="00D27132">
        <w:rPr>
          <w:vertAlign w:val="subscript"/>
        </w:rPr>
        <w:t>gNB</w:t>
      </w:r>
      <w:r w:rsidRPr="00D27132">
        <w:t xml:space="preserve"> key or the NH</w:t>
      </w:r>
      <w:r w:rsidRPr="00D27132">
        <w:rPr>
          <w:i/>
        </w:rPr>
        <w:t>,</w:t>
      </w:r>
      <w:r w:rsidRPr="00D27132">
        <w:t xml:space="preserve"> using the </w:t>
      </w:r>
      <w:bookmarkStart w:id="316" w:name="_Hlk95514955"/>
      <w:r>
        <w:t>received</w:t>
      </w:r>
      <w:bookmarkEnd w:id="316"/>
      <w:r w:rsidRPr="00D27132">
        <w:t xml:space="preserve"> </w:t>
      </w:r>
      <w:r w:rsidRPr="00D27132">
        <w:rPr>
          <w:i/>
        </w:rPr>
        <w:t>nextHopChainingCount</w:t>
      </w:r>
      <w:r w:rsidRPr="00D27132">
        <w:t xml:space="preserve"> value, as specified in TS 33.501 [11];</w:t>
      </w:r>
    </w:p>
    <w:p w14:paraId="2C285A80" w14:textId="77777777" w:rsidR="00D158F3" w:rsidRDefault="00D158F3" w:rsidP="00D158F3">
      <w:pPr>
        <w:pStyle w:val="B1"/>
      </w:pPr>
      <w:r w:rsidRPr="00D27132">
        <w:t>1&gt;</w:t>
      </w:r>
      <w:r w:rsidRPr="00D27132">
        <w:tab/>
        <w:t xml:space="preserve">store the </w:t>
      </w:r>
      <w:r w:rsidRPr="00D27132">
        <w:rPr>
          <w:i/>
          <w:iCs/>
        </w:rPr>
        <w:t>nextHopChainingCount</w:t>
      </w:r>
      <w:r w:rsidRPr="00D27132">
        <w:t xml:space="preserve"> value indicated in the </w:t>
      </w:r>
      <w:r w:rsidRPr="00D27132">
        <w:rPr>
          <w:i/>
        </w:rPr>
        <w:t>RRCReestablishment</w:t>
      </w:r>
      <w:r w:rsidRPr="00D27132">
        <w:rPr>
          <w:iCs/>
        </w:rPr>
        <w:t xml:space="preserve"> message</w:t>
      </w:r>
      <w:r w:rsidRPr="00D27132">
        <w:t>;</w:t>
      </w:r>
    </w:p>
    <w:p w14:paraId="2324AD61" w14:textId="77777777" w:rsidR="00D158F3" w:rsidRPr="00D27132" w:rsidRDefault="00D158F3" w:rsidP="00D158F3">
      <w:pPr>
        <w:pStyle w:val="B1"/>
      </w:pPr>
      <w:r w:rsidRPr="00D27132">
        <w:t>1&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lang w:eastAsia="zh-CN"/>
        </w:rPr>
        <w:t xml:space="preserve">previously configured </w:t>
      </w:r>
      <w:r w:rsidRPr="00D27132">
        <w:rPr>
          <w:i/>
        </w:rPr>
        <w:t>cipheringAlgorithm,</w:t>
      </w:r>
      <w:r w:rsidRPr="00D27132">
        <w:t xml:space="preserve"> as specified in TS 33.501 [11];</w:t>
      </w:r>
    </w:p>
    <w:p w14:paraId="511C23A6" w14:textId="77777777" w:rsidR="00D158F3" w:rsidRPr="00D27132" w:rsidRDefault="00D158F3" w:rsidP="00D158F3">
      <w:pPr>
        <w:pStyle w:val="B1"/>
      </w:pPr>
      <w:r w:rsidRPr="00D27132">
        <w:t>1&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lang w:eastAsia="zh-CN"/>
        </w:rPr>
        <w:t xml:space="preserve">previously configured </w:t>
      </w:r>
      <w:r w:rsidRPr="00D27132">
        <w:rPr>
          <w:i/>
        </w:rPr>
        <w:t>integrityProtAlgorithm,</w:t>
      </w:r>
      <w:r w:rsidRPr="00D27132">
        <w:t xml:space="preserve"> as specified in TS 33.501 [11].</w:t>
      </w:r>
    </w:p>
    <w:p w14:paraId="3F908719" w14:textId="77777777" w:rsidR="00D158F3" w:rsidRPr="00D27132" w:rsidRDefault="00D158F3" w:rsidP="00D158F3">
      <w:pPr>
        <w:pStyle w:val="B1"/>
      </w:pPr>
      <w:r w:rsidRPr="00D27132">
        <w:t>1&gt;</w:t>
      </w:r>
      <w:r w:rsidRPr="00D27132">
        <w:tab/>
        <w:t xml:space="preserve">request lower layers to verify the integrity protection of the </w:t>
      </w:r>
      <w:r w:rsidRPr="00D27132">
        <w:rPr>
          <w:i/>
          <w:iCs/>
        </w:rPr>
        <w:t>RRCReestablishment</w:t>
      </w:r>
      <w:r w:rsidRPr="00D27132">
        <w:t xml:space="preserve"> message, using the previously configured algorithm and the K</w:t>
      </w:r>
      <w:r w:rsidRPr="00D27132">
        <w:rPr>
          <w:vertAlign w:val="subscript"/>
        </w:rPr>
        <w:t>RRCint</w:t>
      </w:r>
      <w:r w:rsidRPr="00D27132">
        <w:t xml:space="preserve"> key;</w:t>
      </w:r>
    </w:p>
    <w:p w14:paraId="269BA439" w14:textId="77777777" w:rsidR="00D158F3" w:rsidRPr="00D27132" w:rsidRDefault="00D158F3" w:rsidP="00D158F3">
      <w:pPr>
        <w:pStyle w:val="B1"/>
      </w:pPr>
      <w:r w:rsidRPr="00D27132">
        <w:t>1&gt;</w:t>
      </w:r>
      <w:r w:rsidRPr="00D27132">
        <w:tab/>
        <w:t xml:space="preserve">if the integrity protection check of the </w:t>
      </w:r>
      <w:r w:rsidRPr="00D27132">
        <w:rPr>
          <w:i/>
          <w:iCs/>
        </w:rPr>
        <w:t>RRCReestablishment</w:t>
      </w:r>
      <w:r w:rsidRPr="00D27132">
        <w:t xml:space="preserve"> message fails:</w:t>
      </w:r>
    </w:p>
    <w:p w14:paraId="3BF7E5E4" w14:textId="77777777" w:rsidR="00D158F3" w:rsidRPr="00D27132" w:rsidRDefault="00D158F3" w:rsidP="00D158F3">
      <w:pPr>
        <w:pStyle w:val="B2"/>
      </w:pPr>
      <w:r w:rsidRPr="00D27132">
        <w:lastRenderedPageBreak/>
        <w:t>2&gt;</w:t>
      </w:r>
      <w:r w:rsidRPr="00D27132">
        <w:tab/>
        <w:t>perform the actions upon going to RRC_IDLE as specified in 5.3.11, with release cause 'RRC connection failure', upon which the procedure ends;</w:t>
      </w:r>
    </w:p>
    <w:p w14:paraId="303B24BC" w14:textId="77777777" w:rsidR="00D158F3" w:rsidRPr="00D27132" w:rsidRDefault="00D158F3" w:rsidP="00D158F3">
      <w:pPr>
        <w:pStyle w:val="B1"/>
      </w:pPr>
      <w:r w:rsidRPr="00D27132">
        <w:t>1&gt;</w:t>
      </w:r>
      <w:r w:rsidRPr="00D27132">
        <w:tab/>
        <w:t>configure lower layers to resume integrity protection for SRB1 using the previously configured algorithm and the K</w:t>
      </w:r>
      <w:r w:rsidRPr="00D27132">
        <w:rPr>
          <w:vertAlign w:val="subscript"/>
        </w:rPr>
        <w:t>RRCint</w:t>
      </w:r>
      <w:r w:rsidRPr="00D27132">
        <w:t xml:space="preserve"> key immediately, i.e., integrity protection shall be applied to all subsequent messages received and sent by the UE, including the message used to indicate the successful completion of the procedure;</w:t>
      </w:r>
    </w:p>
    <w:p w14:paraId="67FD1005" w14:textId="77777777" w:rsidR="00D158F3" w:rsidRPr="00D27132" w:rsidRDefault="00D158F3" w:rsidP="00D158F3">
      <w:pPr>
        <w:pStyle w:val="B1"/>
      </w:pPr>
      <w:r w:rsidRPr="00D27132">
        <w:t>1&gt;</w:t>
      </w:r>
      <w:r w:rsidRPr="00D27132">
        <w:tab/>
        <w:t>configure lower layers to resume ciphering for SRB1 using the previously configured algorithm and</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725C73D8" w14:textId="77777777" w:rsidR="00D158F3" w:rsidRPr="00D27132" w:rsidRDefault="00D158F3" w:rsidP="00D158F3">
      <w:pPr>
        <w:pStyle w:val="B1"/>
      </w:pPr>
      <w:r w:rsidRPr="00D27132">
        <w:t>1&gt;</w:t>
      </w:r>
      <w:r w:rsidRPr="00D27132">
        <w:tab/>
        <w:t xml:space="preserve">release the measurement gap configuration indicated by the </w:t>
      </w:r>
      <w:r w:rsidRPr="00D27132">
        <w:rPr>
          <w:i/>
        </w:rPr>
        <w:t>measGapConfig</w:t>
      </w:r>
      <w:r w:rsidRPr="00D27132">
        <w:t>, if configured;</w:t>
      </w:r>
    </w:p>
    <w:p w14:paraId="5FD5121D" w14:textId="77777777" w:rsidR="00D158F3" w:rsidRDefault="00D158F3" w:rsidP="00D158F3">
      <w:pPr>
        <w:pStyle w:val="B1"/>
      </w:pPr>
      <w:r>
        <w:t>1&gt;</w:t>
      </w:r>
      <w:r>
        <w:tab/>
        <w:t xml:space="preserve">release the measurement gap configuration indicated by the </w:t>
      </w:r>
      <w:r>
        <w:rPr>
          <w:i/>
        </w:rPr>
        <w:t>musim-GapConfig</w:t>
      </w:r>
      <w:r>
        <w:t>, if configured;</w:t>
      </w:r>
    </w:p>
    <w:p w14:paraId="0C24CB10" w14:textId="77777777" w:rsidR="00D158F3" w:rsidRPr="00D27132" w:rsidRDefault="00D158F3" w:rsidP="00D158F3">
      <w:pPr>
        <w:pStyle w:val="B1"/>
      </w:pPr>
      <w:r w:rsidRPr="00D27132">
        <w:t>1&gt;</w:t>
      </w:r>
      <w:r w:rsidRPr="00D27132">
        <w:tab/>
        <w:t xml:space="preserve">set the content of </w:t>
      </w:r>
      <w:r w:rsidRPr="00D27132">
        <w:rPr>
          <w:i/>
        </w:rPr>
        <w:t>RRCReestablishmentComplete</w:t>
      </w:r>
      <w:r w:rsidRPr="00D27132">
        <w:t xml:space="preserve"> message as follows:</w:t>
      </w:r>
    </w:p>
    <w:p w14:paraId="7A8EE732" w14:textId="77777777" w:rsidR="00D158F3" w:rsidRDefault="00D158F3" w:rsidP="00D158F3">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574866D1" w14:textId="77777777" w:rsidR="00D158F3" w:rsidRDefault="00D158F3" w:rsidP="00D158F3">
      <w:pPr>
        <w:pStyle w:val="B3"/>
        <w:rPr>
          <w:rFonts w:eastAsia="等线"/>
          <w:lang w:eastAsia="zh-CN"/>
        </w:rPr>
      </w:pPr>
      <w:r>
        <w:rPr>
          <w:rFonts w:eastAsia="等线"/>
          <w:lang w:eastAsia="zh-CN"/>
        </w:rPr>
        <w:t>3&gt;</w:t>
      </w:r>
      <w:r>
        <w:rPr>
          <w:rFonts w:eastAsia="等线"/>
          <w:lang w:eastAsia="zh-CN"/>
        </w:rPr>
        <w:tab/>
        <w:t xml:space="preserve">if the </w:t>
      </w:r>
      <w:r w:rsidRPr="00800AB0">
        <w:rPr>
          <w:rFonts w:eastAsia="等线"/>
          <w:i/>
          <w:lang w:eastAsia="zh-CN"/>
        </w:rPr>
        <w:t>sigLoggedMeasType</w:t>
      </w:r>
      <w:r>
        <w:rPr>
          <w:rFonts w:eastAsia="等线"/>
          <w:lang w:eastAsia="zh-CN"/>
        </w:rPr>
        <w:t xml:space="preserve"> in </w:t>
      </w:r>
      <w:r w:rsidRPr="00800AB0">
        <w:rPr>
          <w:rFonts w:eastAsia="等线"/>
          <w:i/>
          <w:lang w:eastAsia="zh-CN"/>
        </w:rPr>
        <w:t>VarLogMeasReport</w:t>
      </w:r>
      <w:r>
        <w:rPr>
          <w:rFonts w:eastAsia="等线"/>
          <w:lang w:eastAsia="zh-CN"/>
        </w:rPr>
        <w:t xml:space="preserve"> is included:</w:t>
      </w:r>
    </w:p>
    <w:p w14:paraId="0F9D514C" w14:textId="77777777" w:rsidR="00D158F3" w:rsidRDefault="00D158F3" w:rsidP="00D158F3">
      <w:pPr>
        <w:pStyle w:val="B4"/>
      </w:pPr>
      <w:r>
        <w:rPr>
          <w:rFonts w:eastAsia="等线"/>
          <w:lang w:eastAsia="zh-CN"/>
        </w:rPr>
        <w:t>4&gt;</w:t>
      </w:r>
      <w:r>
        <w:rPr>
          <w:rFonts w:eastAsia="等线"/>
          <w:lang w:eastAsia="zh-CN"/>
        </w:rPr>
        <w:tab/>
        <w:t xml:space="preserve">include the </w:t>
      </w:r>
      <w:r w:rsidRPr="00031024">
        <w:rPr>
          <w:rFonts w:eastAsia="等线"/>
          <w:i/>
          <w:lang w:eastAsia="zh-CN"/>
        </w:rPr>
        <w:t>sigLogMeasConfigAvailable</w:t>
      </w:r>
      <w:r>
        <w:rPr>
          <w:rFonts w:eastAsia="等线"/>
          <w:lang w:eastAsia="zh-CN"/>
        </w:rPr>
        <w:t xml:space="preserve"> in the </w:t>
      </w:r>
      <w:r>
        <w:rPr>
          <w:i/>
          <w:iCs/>
        </w:rPr>
        <w:t>RRCReestablishmentComplete</w:t>
      </w:r>
      <w:r>
        <w:t xml:space="preserve"> message and set it according to the following:</w:t>
      </w:r>
    </w:p>
    <w:p w14:paraId="21447D45" w14:textId="77777777" w:rsidR="00D158F3" w:rsidRDefault="00D158F3" w:rsidP="00D158F3">
      <w:pPr>
        <w:pStyle w:val="B5"/>
        <w:rPr>
          <w:rFonts w:eastAsia="等线"/>
          <w:lang w:eastAsia="zh-CN"/>
        </w:rPr>
      </w:pPr>
      <w:r>
        <w:rPr>
          <w:rFonts w:eastAsia="等线"/>
          <w:lang w:eastAsia="zh-CN"/>
        </w:rPr>
        <w:t>5&gt;</w:t>
      </w:r>
      <w:r>
        <w:rPr>
          <w:rFonts w:eastAsia="等线"/>
          <w:lang w:eastAsia="zh-CN"/>
        </w:rPr>
        <w:tab/>
        <w:t>if T330 timer is running:</w:t>
      </w:r>
    </w:p>
    <w:p w14:paraId="5B867D6E" w14:textId="77777777" w:rsidR="00D158F3" w:rsidRDefault="00D158F3" w:rsidP="00D158F3">
      <w:pPr>
        <w:pStyle w:val="B6"/>
        <w:rPr>
          <w:rFonts w:eastAsia="等线"/>
          <w:lang w:eastAsia="zh-CN"/>
        </w:rPr>
      </w:pPr>
      <w:r>
        <w:rPr>
          <w:rFonts w:eastAsia="等线"/>
          <w:lang w:eastAsia="zh-CN"/>
        </w:rPr>
        <w:t>6&gt;</w:t>
      </w:r>
      <w:r>
        <w:rPr>
          <w:rFonts w:eastAsia="等线"/>
          <w:lang w:eastAsia="zh-CN"/>
        </w:rPr>
        <w:tab/>
        <w:t xml:space="preserve">set </w:t>
      </w:r>
      <w:r w:rsidRPr="00800AB0">
        <w:rPr>
          <w:rFonts w:eastAsia="等线"/>
          <w:i/>
          <w:lang w:eastAsia="zh-CN"/>
        </w:rPr>
        <w:t>sigLogMeasConfigAvailable</w:t>
      </w:r>
      <w:r>
        <w:rPr>
          <w:rFonts w:eastAsia="等线"/>
          <w:lang w:eastAsia="zh-CN"/>
        </w:rPr>
        <w:t xml:space="preserve"> to </w:t>
      </w:r>
      <w:r w:rsidRPr="00BD0BE4">
        <w:rPr>
          <w:rFonts w:eastAsia="等线"/>
          <w:i/>
          <w:lang w:eastAsia="zh-CN"/>
        </w:rPr>
        <w:t>true</w:t>
      </w:r>
      <w:r>
        <w:rPr>
          <w:rFonts w:eastAsia="等线"/>
          <w:lang w:eastAsia="zh-CN"/>
        </w:rPr>
        <w:t xml:space="preserve"> in the</w:t>
      </w:r>
      <w:r w:rsidRPr="00BD0BE4">
        <w:rPr>
          <w:i/>
          <w:iCs/>
        </w:rPr>
        <w:t xml:space="preserve"> </w:t>
      </w:r>
      <w:r>
        <w:rPr>
          <w:i/>
          <w:iCs/>
        </w:rPr>
        <w:t>RRCReestablishmentComplete</w:t>
      </w:r>
      <w:r>
        <w:t xml:space="preserve"> message</w:t>
      </w:r>
      <w:r>
        <w:rPr>
          <w:rFonts w:eastAsia="等线"/>
          <w:lang w:eastAsia="zh-CN"/>
        </w:rPr>
        <w:t>;</w:t>
      </w:r>
    </w:p>
    <w:p w14:paraId="5186DC19" w14:textId="77777777" w:rsidR="00D158F3" w:rsidRDefault="00D158F3" w:rsidP="00D158F3">
      <w:pPr>
        <w:pStyle w:val="B5"/>
        <w:rPr>
          <w:rFonts w:eastAsia="等线"/>
          <w:lang w:eastAsia="zh-CN"/>
        </w:rPr>
      </w:pPr>
      <w:r>
        <w:rPr>
          <w:rFonts w:eastAsia="等线"/>
          <w:lang w:eastAsia="zh-CN"/>
        </w:rPr>
        <w:t>5&gt;</w:t>
      </w:r>
      <w:r>
        <w:rPr>
          <w:rFonts w:eastAsia="等线"/>
          <w:lang w:eastAsia="zh-CN"/>
        </w:rPr>
        <w:tab/>
        <w:t>else:</w:t>
      </w:r>
    </w:p>
    <w:p w14:paraId="3DB67D94" w14:textId="77777777" w:rsidR="00D158F3" w:rsidRPr="00D27132" w:rsidRDefault="00D158F3" w:rsidP="00D158F3">
      <w:pPr>
        <w:pStyle w:val="B6"/>
      </w:pPr>
      <w:r>
        <w:rPr>
          <w:rFonts w:eastAsia="等线"/>
          <w:lang w:eastAsia="zh-CN"/>
        </w:rPr>
        <w:t>6&gt;</w:t>
      </w:r>
      <w:r>
        <w:rPr>
          <w:rFonts w:eastAsia="等线"/>
          <w:lang w:eastAsia="zh-CN"/>
        </w:rPr>
        <w:tab/>
        <w:t xml:space="preserve">set </w:t>
      </w:r>
      <w:r w:rsidRPr="00C47AA1">
        <w:rPr>
          <w:rFonts w:eastAsia="等线"/>
          <w:i/>
          <w:iCs/>
          <w:lang w:eastAsia="zh-CN"/>
        </w:rPr>
        <w:t>sigLogMeasConfigAvailable</w:t>
      </w:r>
      <w:r>
        <w:rPr>
          <w:rFonts w:eastAsia="等线"/>
          <w:lang w:eastAsia="zh-CN"/>
        </w:rPr>
        <w:t xml:space="preserve"> to </w:t>
      </w:r>
      <w:r w:rsidRPr="00BD0BE4">
        <w:rPr>
          <w:rFonts w:eastAsia="等线"/>
          <w:lang w:eastAsia="zh-CN"/>
        </w:rPr>
        <w:t>false</w:t>
      </w:r>
      <w:r>
        <w:rPr>
          <w:rFonts w:eastAsia="等线"/>
          <w:lang w:eastAsia="zh-CN"/>
        </w:rPr>
        <w:t xml:space="preserve"> in the</w:t>
      </w:r>
      <w:r w:rsidRPr="00BD0BE4">
        <w:rPr>
          <w:iCs/>
        </w:rPr>
        <w:t xml:space="preserve"> </w:t>
      </w:r>
      <w:r w:rsidRPr="00C47AA1">
        <w:rPr>
          <w:i/>
        </w:rPr>
        <w:t>RRCReestablishmentComplete</w:t>
      </w:r>
      <w:r>
        <w:t xml:space="preserve"> message</w:t>
      </w:r>
      <w:r>
        <w:rPr>
          <w:rFonts w:eastAsia="等线"/>
          <w:lang w:eastAsia="zh-CN"/>
        </w:rPr>
        <w:t>;</w:t>
      </w:r>
    </w:p>
    <w:p w14:paraId="1CFC7015" w14:textId="77777777" w:rsidR="00D158F3" w:rsidRPr="00D27132" w:rsidRDefault="00D158F3" w:rsidP="00D158F3">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ReestablishmentComplete</w:t>
      </w:r>
      <w:r w:rsidRPr="00D27132">
        <w:t xml:space="preserve"> message;</w:t>
      </w:r>
    </w:p>
    <w:p w14:paraId="1B649CE3" w14:textId="77777777" w:rsidR="00D158F3" w:rsidRPr="00D27132" w:rsidRDefault="00D158F3" w:rsidP="00D158F3">
      <w:pPr>
        <w:pStyle w:val="B3"/>
      </w:pPr>
      <w:r w:rsidRPr="00D27132">
        <w:t>3&gt;</w:t>
      </w:r>
      <w:r w:rsidRPr="00D27132">
        <w:tab/>
        <w:t>if Bluetooth measurement results are included in the logged measurements the UE has available for NR:</w:t>
      </w:r>
    </w:p>
    <w:p w14:paraId="7DE38056" w14:textId="77777777" w:rsidR="00D158F3" w:rsidRPr="00D27132" w:rsidRDefault="00D158F3" w:rsidP="00D158F3">
      <w:pPr>
        <w:pStyle w:val="B4"/>
      </w:pPr>
      <w:r w:rsidRPr="00D27132">
        <w:t>4&gt;</w:t>
      </w:r>
      <w:r w:rsidRPr="00D27132">
        <w:tab/>
        <w:t xml:space="preserve">include the </w:t>
      </w:r>
      <w:r w:rsidRPr="00D27132">
        <w:rPr>
          <w:i/>
        </w:rPr>
        <w:t>logMeasAvailableBT</w:t>
      </w:r>
      <w:r w:rsidRPr="00D27132">
        <w:rPr>
          <w:rFonts w:eastAsia="宋体"/>
        </w:rPr>
        <w:t xml:space="preserve"> </w:t>
      </w:r>
      <w:r w:rsidRPr="00D27132">
        <w:rPr>
          <w:rFonts w:eastAsia="宋体"/>
          <w:iCs/>
        </w:rPr>
        <w:t xml:space="preserve">in the </w:t>
      </w:r>
      <w:r w:rsidRPr="00D27132">
        <w:rPr>
          <w:i/>
          <w:iCs/>
        </w:rPr>
        <w:t>RRCReestablishmentComplete</w:t>
      </w:r>
      <w:r w:rsidRPr="00D27132">
        <w:t xml:space="preserve"> message;</w:t>
      </w:r>
    </w:p>
    <w:p w14:paraId="1BBF5536" w14:textId="77777777" w:rsidR="00D158F3" w:rsidRPr="00D27132" w:rsidRDefault="00D158F3" w:rsidP="00D158F3">
      <w:pPr>
        <w:pStyle w:val="B3"/>
      </w:pPr>
      <w:r w:rsidRPr="00D27132">
        <w:t>3&gt;</w:t>
      </w:r>
      <w:r w:rsidRPr="00D27132">
        <w:tab/>
        <w:t>if WLAN measurement results are included in the logged measurements the UE has available for NR:</w:t>
      </w:r>
    </w:p>
    <w:p w14:paraId="1634B6BC" w14:textId="77777777" w:rsidR="00D158F3" w:rsidRDefault="00D158F3" w:rsidP="00D158F3">
      <w:pPr>
        <w:pStyle w:val="B4"/>
      </w:pPr>
      <w:r w:rsidRPr="00D27132">
        <w:t>4&gt;</w:t>
      </w:r>
      <w:r w:rsidRPr="00D27132">
        <w:tab/>
        <w:t xml:space="preserve">include the </w:t>
      </w:r>
      <w:r w:rsidRPr="00D27132">
        <w:rPr>
          <w:i/>
        </w:rPr>
        <w:t>logMeasAvailableWLAN</w:t>
      </w:r>
      <w:r w:rsidRPr="00D27132">
        <w:rPr>
          <w:rFonts w:eastAsia="宋体"/>
        </w:rPr>
        <w:t xml:space="preserve"> </w:t>
      </w:r>
      <w:r w:rsidRPr="00D27132">
        <w:rPr>
          <w:rFonts w:eastAsia="宋体"/>
          <w:iCs/>
        </w:rPr>
        <w:t xml:space="preserve">in the </w:t>
      </w:r>
      <w:r w:rsidRPr="00D27132">
        <w:rPr>
          <w:i/>
          <w:iCs/>
        </w:rPr>
        <w:t>RRCReestablishmentComplete</w:t>
      </w:r>
      <w:r w:rsidRPr="00D27132">
        <w:t xml:space="preserve"> message;</w:t>
      </w:r>
    </w:p>
    <w:p w14:paraId="7F531406" w14:textId="77777777" w:rsidR="00D158F3" w:rsidRDefault="00D158F3" w:rsidP="00D158F3">
      <w:pPr>
        <w:pStyle w:val="B2"/>
      </w:pPr>
      <w:r>
        <w:t>2&gt;</w:t>
      </w:r>
      <w:r>
        <w:tab/>
      </w:r>
      <w:r>
        <w:rPr>
          <w:rFonts w:eastAsia="等线"/>
          <w:lang w:eastAsia="zh-CN"/>
        </w:rPr>
        <w:t xml:space="preserve">if the </w:t>
      </w:r>
      <w:r>
        <w:rPr>
          <w:rFonts w:eastAsia="等线"/>
          <w:i/>
          <w:lang w:eastAsia="zh-CN"/>
        </w:rPr>
        <w:t>sigL</w:t>
      </w:r>
      <w:r w:rsidRPr="000A3A3A">
        <w:rPr>
          <w:rFonts w:eastAsia="等线"/>
          <w:i/>
          <w:lang w:eastAsia="zh-CN"/>
        </w:rPr>
        <w:t>oggedMeasType</w:t>
      </w:r>
      <w:r>
        <w:rPr>
          <w:rFonts w:eastAsia="等线"/>
          <w:lang w:eastAsia="zh-CN"/>
        </w:rPr>
        <w:t xml:space="preserve"> in </w:t>
      </w:r>
      <w:r w:rsidRPr="000A3A3A">
        <w:rPr>
          <w:rFonts w:eastAsia="等线"/>
          <w:i/>
          <w:lang w:eastAsia="zh-CN"/>
        </w:rPr>
        <w:t>VarLogMeasReport</w:t>
      </w:r>
      <w:r>
        <w:rPr>
          <w:rFonts w:eastAsia="等线"/>
          <w:lang w:eastAsia="zh-CN"/>
        </w:rPr>
        <w:t xml:space="preserve"> is included:</w:t>
      </w:r>
    </w:p>
    <w:p w14:paraId="31342031" w14:textId="77777777" w:rsidR="00D158F3" w:rsidRDefault="00D158F3" w:rsidP="00D158F3">
      <w:pPr>
        <w:pStyle w:val="B3"/>
        <w:rPr>
          <w:rFonts w:eastAsia="等线"/>
          <w:lang w:eastAsia="zh-CN"/>
        </w:rPr>
      </w:pPr>
      <w:r>
        <w:rPr>
          <w:rFonts w:eastAsia="等线"/>
          <w:lang w:eastAsia="zh-CN"/>
        </w:rPr>
        <w:t>3&gt;</w:t>
      </w:r>
      <w:r>
        <w:rPr>
          <w:rFonts w:eastAsia="等线"/>
          <w:lang w:eastAsia="zh-CN"/>
        </w:rPr>
        <w:tab/>
        <w:t>if T330 timer is running:</w:t>
      </w:r>
    </w:p>
    <w:p w14:paraId="37C3D4F0" w14:textId="77777777" w:rsidR="00D158F3" w:rsidRDefault="00D158F3" w:rsidP="00D158F3">
      <w:pPr>
        <w:pStyle w:val="B4"/>
        <w:rPr>
          <w:rFonts w:eastAsia="等线"/>
          <w:lang w:eastAsia="zh-CN"/>
        </w:rPr>
      </w:pPr>
      <w:r>
        <w:rPr>
          <w:rFonts w:eastAsia="等线"/>
          <w:lang w:eastAsia="zh-CN"/>
        </w:rPr>
        <w:t>4&gt;</w:t>
      </w:r>
      <w:r>
        <w:rPr>
          <w:rFonts w:eastAsia="等线"/>
          <w:lang w:eastAsia="zh-CN"/>
        </w:rPr>
        <w:tab/>
        <w:t xml:space="preserve">set </w:t>
      </w:r>
      <w:r w:rsidRPr="00BD0BE4">
        <w:rPr>
          <w:rFonts w:eastAsia="等线"/>
          <w:i/>
          <w:lang w:eastAsia="zh-CN"/>
        </w:rPr>
        <w:t>sigLogMeasConfigAvailable</w:t>
      </w:r>
      <w:r>
        <w:rPr>
          <w:rFonts w:eastAsia="等线"/>
          <w:lang w:eastAsia="zh-CN"/>
        </w:rPr>
        <w:t xml:space="preserve"> to </w:t>
      </w:r>
      <w:r w:rsidRPr="00BD0BE4">
        <w:rPr>
          <w:rFonts w:eastAsia="等线"/>
          <w:i/>
          <w:lang w:eastAsia="zh-CN"/>
        </w:rPr>
        <w:t>true</w:t>
      </w:r>
      <w:r>
        <w:rPr>
          <w:rFonts w:eastAsia="等线"/>
          <w:lang w:eastAsia="zh-CN"/>
        </w:rPr>
        <w:t xml:space="preserve"> in the</w:t>
      </w:r>
      <w:r w:rsidRPr="00BD0BE4">
        <w:rPr>
          <w:i/>
          <w:iCs/>
        </w:rPr>
        <w:t xml:space="preserve"> </w:t>
      </w:r>
      <w:r>
        <w:rPr>
          <w:i/>
          <w:iCs/>
        </w:rPr>
        <w:t>RRCReestablishmentComplete</w:t>
      </w:r>
      <w:r>
        <w:t xml:space="preserve"> message</w:t>
      </w:r>
      <w:r>
        <w:rPr>
          <w:rFonts w:eastAsia="等线"/>
          <w:lang w:eastAsia="zh-CN"/>
        </w:rPr>
        <w:t>;</w:t>
      </w:r>
    </w:p>
    <w:p w14:paraId="6ECCCC8F" w14:textId="77777777" w:rsidR="00D158F3" w:rsidRDefault="00D158F3" w:rsidP="00D158F3">
      <w:pPr>
        <w:pStyle w:val="B3"/>
        <w:rPr>
          <w:rFonts w:eastAsia="等线"/>
          <w:lang w:eastAsia="zh-CN"/>
        </w:rPr>
      </w:pPr>
      <w:r>
        <w:rPr>
          <w:rFonts w:eastAsia="等线"/>
          <w:lang w:eastAsia="zh-CN"/>
        </w:rPr>
        <w:t>3&gt;</w:t>
      </w:r>
      <w:r>
        <w:rPr>
          <w:rFonts w:eastAsia="等线"/>
          <w:lang w:eastAsia="zh-CN"/>
        </w:rPr>
        <w:tab/>
        <w:t>else:</w:t>
      </w:r>
    </w:p>
    <w:p w14:paraId="41D06DD4" w14:textId="77777777" w:rsidR="00D158F3" w:rsidRDefault="00D158F3" w:rsidP="00D158F3">
      <w:pPr>
        <w:pStyle w:val="B4"/>
      </w:pPr>
      <w:r>
        <w:t>4&gt;</w:t>
      </w:r>
      <w:r>
        <w:tab/>
        <w:t>if the UE has logged measurements available for NR:</w:t>
      </w:r>
    </w:p>
    <w:p w14:paraId="74123CCC" w14:textId="77777777" w:rsidR="00D158F3" w:rsidRPr="00D27132" w:rsidRDefault="00D158F3" w:rsidP="00D158F3">
      <w:pPr>
        <w:pStyle w:val="B5"/>
      </w:pPr>
      <w:r>
        <w:rPr>
          <w:rFonts w:eastAsia="等线"/>
          <w:lang w:eastAsia="zh-CN"/>
        </w:rPr>
        <w:t>5&gt;</w:t>
      </w:r>
      <w:r>
        <w:rPr>
          <w:rFonts w:eastAsia="等线"/>
          <w:lang w:eastAsia="zh-CN"/>
        </w:rPr>
        <w:tab/>
        <w:t xml:space="preserve">set </w:t>
      </w:r>
      <w:r w:rsidRPr="00BD0BE4">
        <w:rPr>
          <w:rFonts w:eastAsia="等线"/>
          <w:i/>
          <w:lang w:eastAsia="zh-CN"/>
        </w:rPr>
        <w:t>sigLogMeasConfigAvailable</w:t>
      </w:r>
      <w:r>
        <w:rPr>
          <w:rFonts w:eastAsia="等线"/>
          <w:lang w:eastAsia="zh-CN"/>
        </w:rPr>
        <w:t xml:space="preserve"> to </w:t>
      </w:r>
      <w:r w:rsidRPr="00BD0BE4">
        <w:rPr>
          <w:rFonts w:eastAsia="等线"/>
          <w:i/>
          <w:lang w:eastAsia="zh-CN"/>
        </w:rPr>
        <w:t>false</w:t>
      </w:r>
      <w:r>
        <w:rPr>
          <w:rFonts w:eastAsia="等线"/>
          <w:lang w:eastAsia="zh-CN"/>
        </w:rPr>
        <w:t xml:space="preserve"> in the</w:t>
      </w:r>
      <w:r w:rsidRPr="00BD0BE4">
        <w:rPr>
          <w:i/>
          <w:iCs/>
        </w:rPr>
        <w:t xml:space="preserve"> </w:t>
      </w:r>
      <w:r>
        <w:rPr>
          <w:i/>
          <w:iCs/>
        </w:rPr>
        <w:t>RRCReestablishmentComplete</w:t>
      </w:r>
      <w:r>
        <w:t xml:space="preserve"> message</w:t>
      </w:r>
      <w:r>
        <w:rPr>
          <w:rFonts w:eastAsia="等线"/>
          <w:lang w:eastAsia="zh-CN"/>
        </w:rPr>
        <w:t>;</w:t>
      </w:r>
    </w:p>
    <w:p w14:paraId="7AB355B1" w14:textId="77777777" w:rsidR="00D158F3" w:rsidRPr="00D27132" w:rsidRDefault="00D158F3" w:rsidP="00D158F3">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w:t>
      </w:r>
      <w:r>
        <w:t xml:space="preserve">or </w:t>
      </w:r>
      <w:r>
        <w:rPr>
          <w:rFonts w:eastAsia="等线"/>
          <w:i/>
        </w:rPr>
        <w:t>VarConnEstFailReportList</w:t>
      </w:r>
      <w:r>
        <w:t xml:space="preserve"> </w:t>
      </w:r>
      <w:r w:rsidRPr="00D27132">
        <w:t>and if the RPLMN is equal to</w:t>
      </w:r>
      <w:r w:rsidRPr="00D27132">
        <w:rPr>
          <w:i/>
        </w:rPr>
        <w:t xml:space="preserve"> plmn-Identity</w:t>
      </w:r>
      <w:r w:rsidRPr="00D27132">
        <w:t xml:space="preserve"> stored in </w:t>
      </w:r>
      <w:r w:rsidRPr="00D27132">
        <w:rPr>
          <w:i/>
        </w:rPr>
        <w:t>VarConnEstFailReport</w:t>
      </w:r>
      <w:r>
        <w:rPr>
          <w:i/>
        </w:rPr>
        <w:t xml:space="preserve"> </w:t>
      </w:r>
      <w:r w:rsidRPr="001F0E54">
        <w:t>or</w:t>
      </w:r>
      <w:r>
        <w:rPr>
          <w:i/>
        </w:rPr>
        <w:t xml:space="preserve"> </w:t>
      </w:r>
      <w:r>
        <w:rPr>
          <w:rFonts w:eastAsia="等线"/>
          <w:i/>
        </w:rPr>
        <w:t>VarConnEstFailReportList</w:t>
      </w:r>
      <w:r w:rsidRPr="00D27132">
        <w:t>:</w:t>
      </w:r>
    </w:p>
    <w:p w14:paraId="4CEB639B" w14:textId="77777777" w:rsidR="00D158F3" w:rsidRPr="00D27132" w:rsidRDefault="00D158F3" w:rsidP="00D158F3">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ReestablishmentComplete</w:t>
      </w:r>
      <w:r w:rsidRPr="00D27132">
        <w:t xml:space="preserve"> message;</w:t>
      </w:r>
    </w:p>
    <w:p w14:paraId="7D591855" w14:textId="77777777" w:rsidR="00D158F3" w:rsidRPr="00D27132" w:rsidRDefault="00D158F3" w:rsidP="00D158F3">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rPr>
          <w:iCs/>
        </w:rPr>
        <w:t>; or</w:t>
      </w:r>
    </w:p>
    <w:p w14:paraId="5E076BB7" w14:textId="77777777" w:rsidR="00D158F3" w:rsidRPr="00D27132" w:rsidRDefault="00D158F3" w:rsidP="00D158F3">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5DBC289D" w14:textId="77777777" w:rsidR="00D158F3" w:rsidRDefault="00D158F3" w:rsidP="00D158F3">
      <w:pPr>
        <w:pStyle w:val="B3"/>
      </w:pPr>
      <w:r w:rsidRPr="00D27132">
        <w:lastRenderedPageBreak/>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 xml:space="preserve">RRCReestablishmentComplete </w:t>
      </w:r>
      <w:r w:rsidRPr="00D27132">
        <w:t>message;</w:t>
      </w:r>
    </w:p>
    <w:p w14:paraId="166F06C6" w14:textId="77777777" w:rsidR="00D158F3" w:rsidRDefault="00D158F3" w:rsidP="00D158F3">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C639772" w14:textId="77777777" w:rsidR="00D158F3" w:rsidRPr="00D27132" w:rsidRDefault="00D158F3" w:rsidP="00D158F3">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53B5CF1F" w14:textId="77777777" w:rsidR="00D158F3" w:rsidRPr="00D27132" w:rsidRDefault="00D158F3" w:rsidP="00D158F3">
      <w:pPr>
        <w:pStyle w:val="B1"/>
      </w:pPr>
      <w:r w:rsidRPr="00D27132">
        <w:t>1&gt;</w:t>
      </w:r>
      <w:r w:rsidRPr="00D27132">
        <w:tab/>
        <w:t xml:space="preserve">submit the </w:t>
      </w:r>
      <w:r w:rsidRPr="00D27132">
        <w:rPr>
          <w:i/>
        </w:rPr>
        <w:t>RRCReestablishmentComplete</w:t>
      </w:r>
      <w:r w:rsidRPr="00D27132">
        <w:t xml:space="preserve"> message to lower layers for transmission;</w:t>
      </w:r>
    </w:p>
    <w:p w14:paraId="00D7C8E2" w14:textId="77777777" w:rsidR="00D158F3" w:rsidRPr="00D27132" w:rsidRDefault="00D158F3" w:rsidP="00D158F3">
      <w:pPr>
        <w:pStyle w:val="B1"/>
      </w:pPr>
      <w:r w:rsidRPr="00D27132">
        <w:t>1&gt;</w:t>
      </w:r>
      <w:r w:rsidRPr="00D27132">
        <w:tab/>
        <w:t>the procedure ends.</w:t>
      </w:r>
    </w:p>
    <w:p w14:paraId="714239CD" w14:textId="77777777" w:rsidR="00D158F3" w:rsidRPr="00D27132" w:rsidRDefault="00D158F3" w:rsidP="00D158F3">
      <w:pPr>
        <w:pStyle w:val="4"/>
      </w:pPr>
      <w:bookmarkStart w:id="317" w:name="_Toc60776810"/>
      <w:bookmarkStart w:id="318" w:name="_Toc90650682"/>
      <w:r w:rsidRPr="00D27132">
        <w:t>5.3.7.6</w:t>
      </w:r>
      <w:r w:rsidRPr="00D27132">
        <w:tab/>
        <w:t>T311 expiry</w:t>
      </w:r>
      <w:bookmarkEnd w:id="317"/>
      <w:bookmarkEnd w:id="318"/>
    </w:p>
    <w:p w14:paraId="14B0540E" w14:textId="77777777" w:rsidR="00D158F3" w:rsidRPr="00D27132" w:rsidRDefault="00D158F3" w:rsidP="00D158F3">
      <w:r w:rsidRPr="00D27132">
        <w:t>Upon T311 expiry, the UE shall:</w:t>
      </w:r>
    </w:p>
    <w:p w14:paraId="4B954F5D" w14:textId="77777777" w:rsidR="00D158F3" w:rsidRPr="00D27132" w:rsidRDefault="00D158F3" w:rsidP="00D158F3">
      <w:pPr>
        <w:pStyle w:val="B1"/>
      </w:pPr>
      <w:r w:rsidRPr="00D27132">
        <w:t>1&gt;</w:t>
      </w:r>
      <w:r w:rsidRPr="00D27132">
        <w:tab/>
        <w:t>if the procedure was initiated due to radio link failure or handover failure:</w:t>
      </w:r>
    </w:p>
    <w:p w14:paraId="3A12780E" w14:textId="77777777" w:rsidR="00D158F3" w:rsidRPr="00D27132" w:rsidRDefault="00D158F3" w:rsidP="00D158F3">
      <w:pPr>
        <w:pStyle w:val="B2"/>
      </w:pPr>
      <w:r w:rsidRPr="00D27132">
        <w:t>2&gt;</w:t>
      </w:r>
      <w:r w:rsidRPr="00D27132">
        <w:tab/>
        <w:t xml:space="preserve">set the </w:t>
      </w:r>
      <w:r w:rsidRPr="00D27132">
        <w:rPr>
          <w:i/>
        </w:rPr>
        <w:t>noSuitableCellFound</w:t>
      </w:r>
      <w:r w:rsidRPr="00D27132">
        <w:t xml:space="preserve"> in the </w:t>
      </w:r>
      <w:r w:rsidRPr="00D27132">
        <w:rPr>
          <w:i/>
        </w:rPr>
        <w:t>VarRLF-Report</w:t>
      </w:r>
      <w:r w:rsidRPr="00D27132">
        <w:t xml:space="preserve"> to </w:t>
      </w:r>
      <w:r w:rsidRPr="00D27132">
        <w:rPr>
          <w:i/>
          <w:iCs/>
        </w:rPr>
        <w:t>true</w:t>
      </w:r>
      <w:r w:rsidRPr="00D27132">
        <w:t>;</w:t>
      </w:r>
    </w:p>
    <w:p w14:paraId="71947FAF" w14:textId="77777777" w:rsidR="00D158F3" w:rsidRPr="00D27132" w:rsidRDefault="00D158F3" w:rsidP="00D158F3">
      <w:pPr>
        <w:pStyle w:val="B1"/>
      </w:pPr>
      <w:r w:rsidRPr="00D27132">
        <w:t>1&gt;</w:t>
      </w:r>
      <w:r w:rsidRPr="00D27132">
        <w:tab/>
        <w:t>perform the actions upon going to RRC_IDLE as specified in 5.3.11, with release cause 'RRC connection failure'.</w:t>
      </w:r>
    </w:p>
    <w:p w14:paraId="68F34B2B" w14:textId="77777777" w:rsidR="00D158F3" w:rsidRPr="00D27132" w:rsidRDefault="00D158F3" w:rsidP="00D158F3">
      <w:pPr>
        <w:pStyle w:val="4"/>
      </w:pPr>
      <w:bookmarkStart w:id="319" w:name="_Toc60776811"/>
      <w:bookmarkStart w:id="320" w:name="_Toc90650683"/>
      <w:r w:rsidRPr="00D27132">
        <w:t>5.3.7.7</w:t>
      </w:r>
      <w:r w:rsidRPr="00D27132">
        <w:tab/>
        <w:t>T301 expiry or selected cell no longer suitable</w:t>
      </w:r>
      <w:bookmarkEnd w:id="319"/>
      <w:bookmarkEnd w:id="320"/>
    </w:p>
    <w:p w14:paraId="58978E5B" w14:textId="77777777" w:rsidR="00D158F3" w:rsidRPr="00D27132" w:rsidRDefault="00D158F3" w:rsidP="00D158F3">
      <w:r w:rsidRPr="00D27132">
        <w:t>The UE shall:</w:t>
      </w:r>
    </w:p>
    <w:p w14:paraId="493D1BD0" w14:textId="77777777" w:rsidR="00D158F3" w:rsidRPr="00D27132" w:rsidRDefault="00D158F3" w:rsidP="00D158F3">
      <w:pPr>
        <w:pStyle w:val="B1"/>
      </w:pPr>
      <w:r w:rsidRPr="00D27132">
        <w:t>1&gt;</w:t>
      </w:r>
      <w:r w:rsidRPr="00D27132">
        <w:tab/>
        <w:t>if timer T301 expires; or</w:t>
      </w:r>
    </w:p>
    <w:p w14:paraId="4860E3D6" w14:textId="77777777" w:rsidR="00D158F3" w:rsidRPr="00D27132" w:rsidRDefault="00D158F3" w:rsidP="00D158F3">
      <w:pPr>
        <w:pStyle w:val="B1"/>
      </w:pPr>
      <w:r w:rsidRPr="00D27132">
        <w:t>1&gt;</w:t>
      </w:r>
      <w:r w:rsidRPr="00D27132">
        <w:tab/>
        <w:t>if the selected cell becomes no longer suitable according to the cell selection criteria as specified in TS 38.304 [20]:</w:t>
      </w:r>
    </w:p>
    <w:p w14:paraId="48116A73" w14:textId="77777777" w:rsidR="00D158F3" w:rsidRPr="00D27132" w:rsidRDefault="00D158F3" w:rsidP="00D158F3">
      <w:pPr>
        <w:pStyle w:val="B2"/>
      </w:pPr>
      <w:r w:rsidRPr="00D27132">
        <w:t>2&gt;</w:t>
      </w:r>
      <w:r w:rsidRPr="00D27132">
        <w:tab/>
        <w:t>perform the actions upon going to RRC_IDLE as specified in 5.3.11, with release cause 'RRC connection failure'.</w:t>
      </w:r>
    </w:p>
    <w:p w14:paraId="5F2D9238" w14:textId="77777777" w:rsidR="00D158F3" w:rsidRPr="00D27132" w:rsidRDefault="00D158F3" w:rsidP="00D158F3">
      <w:pPr>
        <w:pStyle w:val="4"/>
      </w:pPr>
      <w:bookmarkStart w:id="321" w:name="_Toc60776812"/>
      <w:bookmarkStart w:id="322" w:name="_Toc90650684"/>
      <w:r w:rsidRPr="00D27132">
        <w:t>5.3.7.8</w:t>
      </w:r>
      <w:r w:rsidRPr="00D27132">
        <w:tab/>
        <w:t xml:space="preserve">Reception of the </w:t>
      </w:r>
      <w:r w:rsidRPr="00D27132">
        <w:rPr>
          <w:i/>
        </w:rPr>
        <w:t xml:space="preserve">RRCSetup </w:t>
      </w:r>
      <w:r w:rsidRPr="00D27132">
        <w:t>by the UE</w:t>
      </w:r>
      <w:bookmarkEnd w:id="321"/>
      <w:bookmarkEnd w:id="322"/>
    </w:p>
    <w:p w14:paraId="724F6361" w14:textId="77777777" w:rsidR="00D158F3" w:rsidRPr="00D27132" w:rsidRDefault="00D158F3" w:rsidP="00D158F3">
      <w:r w:rsidRPr="00D27132">
        <w:t>The UE shall:</w:t>
      </w:r>
    </w:p>
    <w:p w14:paraId="6AA475CC" w14:textId="77777777" w:rsidR="00D158F3" w:rsidRPr="00D27132" w:rsidRDefault="00D158F3" w:rsidP="00D158F3">
      <w:pPr>
        <w:pStyle w:val="B1"/>
        <w:rPr>
          <w:rFonts w:eastAsia="Batang"/>
          <w:noProof/>
          <w:lang w:eastAsia="en-US"/>
        </w:rPr>
      </w:pPr>
      <w:r w:rsidRPr="00D27132">
        <w:t>1&gt;</w:t>
      </w:r>
      <w:r w:rsidRPr="00D27132">
        <w:tab/>
        <w:t>perform the RRC connection establishment procedure as specified in 5.3.3.4.</w:t>
      </w:r>
    </w:p>
    <w:p w14:paraId="42481329" w14:textId="77777777" w:rsidR="00D158F3" w:rsidRPr="00D27132" w:rsidRDefault="00D158F3" w:rsidP="00D158F3">
      <w:pPr>
        <w:pStyle w:val="3"/>
        <w:rPr>
          <w:rFonts w:eastAsia="MS Mincho"/>
        </w:rPr>
      </w:pPr>
      <w:bookmarkStart w:id="323" w:name="_Toc60776813"/>
      <w:bookmarkStart w:id="324" w:name="_Toc90650685"/>
      <w:r w:rsidRPr="00D27132">
        <w:rPr>
          <w:rFonts w:eastAsia="MS Mincho"/>
        </w:rPr>
        <w:t>5.3.8</w:t>
      </w:r>
      <w:r w:rsidRPr="00D27132">
        <w:rPr>
          <w:rFonts w:eastAsia="MS Mincho"/>
        </w:rPr>
        <w:tab/>
        <w:t>RRC connection release</w:t>
      </w:r>
      <w:bookmarkEnd w:id="323"/>
      <w:bookmarkEnd w:id="324"/>
    </w:p>
    <w:p w14:paraId="6213F5FE" w14:textId="77777777" w:rsidR="00D158F3" w:rsidRPr="00D27132" w:rsidRDefault="00D158F3" w:rsidP="00D158F3">
      <w:pPr>
        <w:pStyle w:val="4"/>
      </w:pPr>
      <w:bookmarkStart w:id="325" w:name="_Toc60776814"/>
      <w:bookmarkStart w:id="326" w:name="_Toc90650686"/>
      <w:r w:rsidRPr="00D27132">
        <w:t>5.3.8.1</w:t>
      </w:r>
      <w:r w:rsidRPr="00D27132">
        <w:tab/>
        <w:t>General</w:t>
      </w:r>
      <w:bookmarkEnd w:id="325"/>
      <w:bookmarkEnd w:id="326"/>
    </w:p>
    <w:p w14:paraId="32D0F2E8" w14:textId="77777777" w:rsidR="00D158F3" w:rsidRPr="00D27132" w:rsidRDefault="00D158F3" w:rsidP="00D158F3">
      <w:pPr>
        <w:pStyle w:val="TH"/>
      </w:pPr>
      <w:r w:rsidRPr="00D27132">
        <w:rPr>
          <w:noProof/>
        </w:rPr>
        <w:object w:dxaOrig="2880" w:dyaOrig="1605" w14:anchorId="0C9DB34B">
          <v:shape id="_x0000_i1041" type="#_x0000_t75" style="width:2in;height:81pt" o:ole="">
            <v:imagedata r:id="rId49" o:title=""/>
          </v:shape>
          <o:OLEObject Type="Embed" ProgID="Mscgen.Chart" ShapeID="_x0000_i1041" DrawAspect="Content" ObjectID="_1710994560" r:id="rId50"/>
        </w:object>
      </w:r>
    </w:p>
    <w:p w14:paraId="15037BC3" w14:textId="77777777" w:rsidR="00D158F3" w:rsidRPr="00D27132" w:rsidRDefault="00D158F3" w:rsidP="00D158F3">
      <w:pPr>
        <w:pStyle w:val="TF"/>
      </w:pPr>
      <w:r w:rsidRPr="00D27132">
        <w:t>Figure 5.3.8.1-1: RRC connection release, successful</w:t>
      </w:r>
    </w:p>
    <w:p w14:paraId="41AF9446" w14:textId="77777777" w:rsidR="00D158F3" w:rsidRPr="00D27132" w:rsidRDefault="00D158F3" w:rsidP="00D158F3">
      <w:r w:rsidRPr="00D27132">
        <w:t>The purpose of this procedure is:</w:t>
      </w:r>
    </w:p>
    <w:p w14:paraId="07D81042" w14:textId="77777777" w:rsidR="00D158F3" w:rsidRPr="00D27132" w:rsidRDefault="00D158F3" w:rsidP="00D158F3">
      <w:pPr>
        <w:pStyle w:val="B1"/>
      </w:pPr>
      <w:r w:rsidRPr="00D27132">
        <w:t>-</w:t>
      </w:r>
      <w:r w:rsidRPr="00D27132">
        <w:tab/>
        <w:t>to release the RRC connection, which includes the release of the established radio bearers</w:t>
      </w:r>
      <w:r>
        <w:t xml:space="preserve"> (except for broadcast MRBs)</w:t>
      </w:r>
      <w:r w:rsidRPr="00D27132">
        <w:rPr>
          <w:rFonts w:eastAsia="宋体"/>
        </w:rPr>
        <w:t>, BH RLC channels</w:t>
      </w:r>
      <w:r>
        <w:rPr>
          <w:rFonts w:eastAsia="宋体"/>
        </w:rPr>
        <w:t>, Uu Relay RLC channel</w:t>
      </w:r>
      <w:r w:rsidRPr="00D27132">
        <w:rPr>
          <w:rFonts w:eastAsia="宋体"/>
        </w:rPr>
        <w:t>s</w:t>
      </w:r>
      <w:r w:rsidRPr="00D27132">
        <w:t xml:space="preserve"> as well as all radio resources; or</w:t>
      </w:r>
    </w:p>
    <w:p w14:paraId="06F46AC1" w14:textId="77777777" w:rsidR="00D158F3" w:rsidRPr="00D27132" w:rsidRDefault="00D158F3" w:rsidP="00D158F3">
      <w:pPr>
        <w:pStyle w:val="B1"/>
      </w:pPr>
      <w:r w:rsidRPr="00D27132">
        <w:t>-</w:t>
      </w:r>
      <w:r w:rsidRPr="00D27132">
        <w:tab/>
        <w:t>to suspend the RRC connection only if SRB2 and at least one DRB or</w:t>
      </w:r>
      <w:r>
        <w:t xml:space="preserve"> multicast MRB </w:t>
      </w:r>
      <w:r w:rsidRPr="00D27132">
        <w:t xml:space="preserve">or, for IAB, SRB2, are setup, which includes the suspension of the established radio </w:t>
      </w:r>
      <w:commentRangeStart w:id="327"/>
      <w:r w:rsidRPr="00D27132">
        <w:t>bearers</w:t>
      </w:r>
      <w:commentRangeEnd w:id="327"/>
      <w:r w:rsidR="002F0614">
        <w:rPr>
          <w:rStyle w:val="af1"/>
        </w:rPr>
        <w:commentReference w:id="327"/>
      </w:r>
      <w:r w:rsidRPr="00D27132">
        <w:t>.</w:t>
      </w:r>
    </w:p>
    <w:p w14:paraId="69B0191F" w14:textId="77777777" w:rsidR="00D158F3" w:rsidRPr="00D27132" w:rsidRDefault="00D158F3" w:rsidP="00D158F3">
      <w:pPr>
        <w:pStyle w:val="4"/>
      </w:pPr>
      <w:bookmarkStart w:id="328" w:name="_Toc60776815"/>
      <w:bookmarkStart w:id="329" w:name="_Toc90650687"/>
      <w:r w:rsidRPr="00D27132">
        <w:t>5.3.8.2</w:t>
      </w:r>
      <w:r w:rsidRPr="00D27132">
        <w:tab/>
        <w:t>Initiation</w:t>
      </w:r>
      <w:bookmarkEnd w:id="328"/>
      <w:bookmarkEnd w:id="329"/>
    </w:p>
    <w:p w14:paraId="23C09E25" w14:textId="77777777" w:rsidR="00D158F3" w:rsidRPr="00D27132" w:rsidRDefault="00D158F3" w:rsidP="00D158F3">
      <w:r w:rsidRPr="00D27132">
        <w:t xml:space="preserve">The network initiates the RRC connection release procedure to transit a UE in RRC_CONNECTED to RRC_IDLE; or to transit a UE in RRC_CONNECTED to RRC_INACTIVE only if SRB2 and at least one DRB </w:t>
      </w:r>
      <w:r>
        <w:t>or multicast MRB</w:t>
      </w:r>
      <w:r w:rsidRPr="00D27132">
        <w:t xml:space="preserve"> or, </w:t>
      </w:r>
      <w:r w:rsidRPr="00D27132">
        <w:lastRenderedPageBreak/>
        <w:t xml:space="preserve">for IAB, SRB2, is setup in RRC_CONNECTED; or to transit a UE in RRC_INACTIVE back to RRC_INACTIVE when the UE tries to resume; or to transit a UE in RRC_INACTIVE to RRC_IDLE </w:t>
      </w:r>
      <w:commentRangeStart w:id="330"/>
      <w:r w:rsidRPr="00D27132">
        <w:t>when the UE tries to resume</w:t>
      </w:r>
      <w:commentRangeEnd w:id="330"/>
      <w:r w:rsidR="004A72F4">
        <w:rPr>
          <w:rStyle w:val="af1"/>
        </w:rPr>
        <w:commentReference w:id="330"/>
      </w:r>
      <w:r w:rsidRPr="00D27132">
        <w:t>. The procedure can also be used to release and redirect a UE to another frequency.</w:t>
      </w:r>
    </w:p>
    <w:p w14:paraId="2F7FA9CA" w14:textId="77777777" w:rsidR="00D158F3" w:rsidRPr="00D27132" w:rsidRDefault="00D158F3" w:rsidP="00D158F3">
      <w:pPr>
        <w:pStyle w:val="4"/>
      </w:pPr>
      <w:bookmarkStart w:id="331" w:name="_Toc60776816"/>
      <w:bookmarkStart w:id="332" w:name="_Toc90650688"/>
      <w:r w:rsidRPr="00D27132">
        <w:t>5.3.8.3</w:t>
      </w:r>
      <w:r w:rsidRPr="00D27132">
        <w:tab/>
        <w:t xml:space="preserve">Reception of the </w:t>
      </w:r>
      <w:r w:rsidRPr="00D27132">
        <w:rPr>
          <w:i/>
        </w:rPr>
        <w:t>RRCRelease</w:t>
      </w:r>
      <w:r w:rsidRPr="00D27132">
        <w:t xml:space="preserve"> by the UE</w:t>
      </w:r>
      <w:bookmarkEnd w:id="331"/>
      <w:bookmarkEnd w:id="332"/>
    </w:p>
    <w:p w14:paraId="4FA174A3" w14:textId="77777777" w:rsidR="00D158F3" w:rsidRPr="00D27132" w:rsidRDefault="00D158F3" w:rsidP="00D158F3">
      <w:r w:rsidRPr="00D27132">
        <w:t>The UE shall:</w:t>
      </w:r>
    </w:p>
    <w:p w14:paraId="00046B48" w14:textId="77777777" w:rsidR="00D158F3" w:rsidRPr="00D27132" w:rsidRDefault="00D158F3" w:rsidP="00D158F3">
      <w:pPr>
        <w:pStyle w:val="B1"/>
        <w:rPr>
          <w:lang w:eastAsia="zh-CN"/>
        </w:rPr>
      </w:pPr>
      <w:r w:rsidRPr="00D27132">
        <w:t>1&gt;</w:t>
      </w:r>
      <w:r w:rsidRPr="00D27132">
        <w:tab/>
        <w:t xml:space="preserve">delay the following actions defined in this sub-clause 60 ms from the moment the </w:t>
      </w:r>
      <w:r w:rsidRPr="00D27132">
        <w:rPr>
          <w:i/>
        </w:rPr>
        <w:t>RRCRelease</w:t>
      </w:r>
      <w:r w:rsidRPr="00D27132">
        <w:t xml:space="preserve"> message was received or optionally when lower layers indicate that the receipt of the </w:t>
      </w:r>
      <w:r w:rsidRPr="00D27132">
        <w:rPr>
          <w:i/>
        </w:rPr>
        <w:t>RRCRelease</w:t>
      </w:r>
      <w:r w:rsidRPr="00D27132">
        <w:t xml:space="preserve"> message has been successfully acknowledged, whichever is earlier;</w:t>
      </w:r>
    </w:p>
    <w:p w14:paraId="4494695F" w14:textId="77777777" w:rsidR="00D158F3" w:rsidRPr="00D27132" w:rsidRDefault="00D158F3" w:rsidP="00D158F3">
      <w:pPr>
        <w:pStyle w:val="B1"/>
      </w:pPr>
      <w:r w:rsidRPr="00D27132">
        <w:rPr>
          <w:lang w:eastAsia="zh-CN"/>
        </w:rPr>
        <w:t>1&gt;</w:t>
      </w:r>
      <w:r w:rsidRPr="00D27132">
        <w:rPr>
          <w:lang w:eastAsia="zh-CN"/>
        </w:rPr>
        <w:tab/>
      </w:r>
      <w:r w:rsidRPr="00D27132">
        <w:t>stop timer T380, if running;</w:t>
      </w:r>
    </w:p>
    <w:p w14:paraId="0C9B2E8B" w14:textId="77777777" w:rsidR="00D158F3" w:rsidRPr="00D27132" w:rsidRDefault="00D158F3" w:rsidP="00D158F3">
      <w:pPr>
        <w:pStyle w:val="B1"/>
      </w:pPr>
      <w:r w:rsidRPr="00D27132">
        <w:t>1&gt;</w:t>
      </w:r>
      <w:r w:rsidRPr="00D27132">
        <w:tab/>
        <w:t>stop timer T320, if running;</w:t>
      </w:r>
    </w:p>
    <w:p w14:paraId="38554158" w14:textId="77777777" w:rsidR="00D158F3" w:rsidRPr="00D27132" w:rsidRDefault="00D158F3" w:rsidP="00D158F3">
      <w:pPr>
        <w:pStyle w:val="B1"/>
      </w:pPr>
      <w:r w:rsidRPr="00D27132">
        <w:t>1&gt;</w:t>
      </w:r>
      <w:r w:rsidRPr="00D27132">
        <w:tab/>
        <w:t>if timer T316 is running;</w:t>
      </w:r>
    </w:p>
    <w:p w14:paraId="39B8A54F" w14:textId="77777777" w:rsidR="00D158F3" w:rsidRPr="00D27132" w:rsidRDefault="00D158F3" w:rsidP="00D158F3">
      <w:pPr>
        <w:pStyle w:val="B2"/>
      </w:pPr>
      <w:r w:rsidRPr="00D27132">
        <w:t>2&gt;</w:t>
      </w:r>
      <w:r w:rsidRPr="00D27132">
        <w:tab/>
        <w:t>stop timer T316;</w:t>
      </w:r>
    </w:p>
    <w:p w14:paraId="7BAAA774" w14:textId="77777777" w:rsidR="00D158F3" w:rsidRPr="00D27132" w:rsidRDefault="00D158F3" w:rsidP="00D158F3">
      <w:pPr>
        <w:pStyle w:val="B2"/>
      </w:pPr>
      <w:r w:rsidRPr="00D27132">
        <w:t>2&gt;</w:t>
      </w:r>
      <w:r w:rsidRPr="00D27132">
        <w:tab/>
        <w:t xml:space="preserve">clear the information included in </w:t>
      </w:r>
      <w:r w:rsidRPr="00D27132">
        <w:rPr>
          <w:i/>
        </w:rPr>
        <w:t xml:space="preserve">VarRLF-Report, </w:t>
      </w:r>
      <w:r w:rsidRPr="00D27132">
        <w:rPr>
          <w:rFonts w:eastAsia="宋体"/>
        </w:rPr>
        <w:t>if any</w:t>
      </w:r>
      <w:r w:rsidRPr="00D27132">
        <w:t>;</w:t>
      </w:r>
    </w:p>
    <w:p w14:paraId="5CE71296" w14:textId="77777777" w:rsidR="00D158F3" w:rsidRPr="00D27132" w:rsidRDefault="00D158F3" w:rsidP="00D158F3">
      <w:pPr>
        <w:pStyle w:val="B1"/>
      </w:pPr>
      <w:r w:rsidRPr="00D27132">
        <w:t>1&gt;</w:t>
      </w:r>
      <w:r w:rsidRPr="00D27132">
        <w:tab/>
        <w:t>stop timer T350, if running;</w:t>
      </w:r>
    </w:p>
    <w:p w14:paraId="27C0F1AA" w14:textId="77777777" w:rsidR="00D158F3" w:rsidRDefault="00D158F3" w:rsidP="00D158F3">
      <w:pPr>
        <w:pStyle w:val="B1"/>
      </w:pPr>
      <w:r>
        <w:t>1&gt;</w:t>
      </w:r>
      <w:r>
        <w:tab/>
        <w:t>stop timer T3xx, if running;</w:t>
      </w:r>
    </w:p>
    <w:p w14:paraId="3003D330" w14:textId="77777777" w:rsidR="00D158F3" w:rsidRPr="00D27132" w:rsidRDefault="00D158F3" w:rsidP="00D158F3">
      <w:pPr>
        <w:pStyle w:val="B1"/>
      </w:pPr>
      <w:r w:rsidRPr="00D27132">
        <w:t>1&gt;</w:t>
      </w:r>
      <w:r w:rsidRPr="00D27132">
        <w:tab/>
        <w:t>if the</w:t>
      </w:r>
      <w:r w:rsidRPr="00D27132">
        <w:rPr>
          <w:i/>
        </w:rPr>
        <w:t xml:space="preserve"> </w:t>
      </w:r>
      <w:r w:rsidRPr="00D27132">
        <w:t>AS security is not activated:</w:t>
      </w:r>
    </w:p>
    <w:p w14:paraId="1DC99668" w14:textId="77777777" w:rsidR="00D158F3" w:rsidRPr="00D27132" w:rsidRDefault="00D158F3" w:rsidP="00D158F3">
      <w:pPr>
        <w:pStyle w:val="B2"/>
      </w:pPr>
      <w:r w:rsidRPr="00D27132">
        <w:t>2&gt;</w:t>
      </w:r>
      <w:r w:rsidRPr="00D27132">
        <w:tab/>
        <w:t xml:space="preserve">ignore any field included in </w:t>
      </w:r>
      <w:r w:rsidRPr="00D27132">
        <w:rPr>
          <w:i/>
        </w:rPr>
        <w:t xml:space="preserve">RRCRelease </w:t>
      </w:r>
      <w:r w:rsidRPr="00D27132">
        <w:t xml:space="preserve">message except </w:t>
      </w:r>
      <w:r w:rsidRPr="00D27132">
        <w:rPr>
          <w:i/>
        </w:rPr>
        <w:t>waitTime</w:t>
      </w:r>
      <w:r w:rsidRPr="00D27132">
        <w:t>;</w:t>
      </w:r>
    </w:p>
    <w:p w14:paraId="599BCF93" w14:textId="77777777" w:rsidR="00D158F3" w:rsidRPr="00D27132" w:rsidRDefault="00D158F3" w:rsidP="00D158F3">
      <w:pPr>
        <w:pStyle w:val="B2"/>
      </w:pPr>
      <w:r w:rsidRPr="00D27132">
        <w:t>2&gt;</w:t>
      </w:r>
      <w:r w:rsidRPr="00D27132">
        <w:tab/>
        <w:t>perform the actions upon going to RRC_IDLE as specified in 5.3.11 with the release cause 'other' upon which the procedure ends;</w:t>
      </w:r>
    </w:p>
    <w:p w14:paraId="4977124B" w14:textId="77777777" w:rsidR="00D158F3" w:rsidRPr="00D27132" w:rsidRDefault="00D158F3" w:rsidP="00D158F3">
      <w:pPr>
        <w:pStyle w:val="B1"/>
      </w:pPr>
      <w:r w:rsidRPr="00D27132">
        <w:t>1&gt;</w:t>
      </w:r>
      <w:r w:rsidRPr="00D27132">
        <w:tab/>
        <w:t xml:space="preserve">if the </w:t>
      </w:r>
      <w:r w:rsidRPr="00D27132">
        <w:rPr>
          <w:i/>
        </w:rPr>
        <w:t>RRCRelease</w:t>
      </w:r>
      <w:r w:rsidRPr="00D27132">
        <w:t xml:space="preserve"> message includes </w:t>
      </w:r>
      <w:r w:rsidRPr="00D27132">
        <w:rPr>
          <w:i/>
        </w:rPr>
        <w:t>redirectedCarrierInfo</w:t>
      </w:r>
      <w:r w:rsidRPr="00D27132">
        <w:t xml:space="preserve"> indicating redirection to </w:t>
      </w:r>
      <w:r w:rsidRPr="00D27132">
        <w:rPr>
          <w:i/>
        </w:rPr>
        <w:t>eutra</w:t>
      </w:r>
      <w:r w:rsidRPr="00D27132">
        <w:t>:</w:t>
      </w:r>
    </w:p>
    <w:p w14:paraId="7805A38E" w14:textId="77777777" w:rsidR="00D158F3" w:rsidRPr="00D27132" w:rsidRDefault="00D158F3" w:rsidP="00D158F3">
      <w:pPr>
        <w:pStyle w:val="B2"/>
      </w:pPr>
      <w:r w:rsidRPr="00D27132">
        <w:t>2&gt;</w:t>
      </w:r>
      <w:r w:rsidRPr="00D27132">
        <w:tab/>
        <w:t xml:space="preserve">if </w:t>
      </w:r>
      <w:r w:rsidRPr="00D27132">
        <w:rPr>
          <w:i/>
        </w:rPr>
        <w:t>cnType</w:t>
      </w:r>
      <w:r w:rsidRPr="00D27132">
        <w:t xml:space="preserve"> is included:</w:t>
      </w:r>
    </w:p>
    <w:p w14:paraId="0B607666" w14:textId="77777777" w:rsidR="00D158F3" w:rsidRPr="00D27132" w:rsidRDefault="00D158F3" w:rsidP="00D158F3">
      <w:pPr>
        <w:pStyle w:val="B3"/>
      </w:pPr>
      <w:r w:rsidRPr="00D27132">
        <w:t>3&gt;</w:t>
      </w:r>
      <w:r w:rsidRPr="00D27132">
        <w:tab/>
        <w:t xml:space="preserve">after the cell selection, indicate the available CN Type(s) and the received </w:t>
      </w:r>
      <w:r w:rsidRPr="00D27132">
        <w:rPr>
          <w:i/>
        </w:rPr>
        <w:t>cnType</w:t>
      </w:r>
      <w:r w:rsidRPr="00D27132">
        <w:t xml:space="preserve"> to upper layers;</w:t>
      </w:r>
    </w:p>
    <w:p w14:paraId="0EAAEB9E" w14:textId="77777777" w:rsidR="00D158F3" w:rsidRPr="00D27132" w:rsidRDefault="00D158F3" w:rsidP="00D158F3">
      <w:pPr>
        <w:pStyle w:val="NO"/>
      </w:pPr>
      <w:r w:rsidRPr="00D27132">
        <w:t>NOTE 1:</w:t>
      </w:r>
      <w:r w:rsidRPr="00D27132">
        <w:tab/>
        <w:t xml:space="preserve">Handling the case if the E-UTRA cell selected after the redirection does not support the core network type specified by the </w:t>
      </w:r>
      <w:r w:rsidRPr="00D27132">
        <w:rPr>
          <w:i/>
        </w:rPr>
        <w:t>cnType,</w:t>
      </w:r>
      <w:r w:rsidRPr="00D27132">
        <w:t xml:space="preserve"> is up to UE implementation.</w:t>
      </w:r>
    </w:p>
    <w:p w14:paraId="4E1DC797" w14:textId="77777777" w:rsidR="00D158F3" w:rsidRPr="00D27132" w:rsidRDefault="00D158F3" w:rsidP="00D158F3">
      <w:pPr>
        <w:pStyle w:val="B2"/>
      </w:pPr>
      <w:r w:rsidRPr="00D27132">
        <w:t>2&gt;</w:t>
      </w:r>
      <w:r w:rsidRPr="00D27132">
        <w:tab/>
        <w:t xml:space="preserve">if </w:t>
      </w:r>
      <w:r w:rsidRPr="00D27132">
        <w:rPr>
          <w:i/>
        </w:rPr>
        <w:t>voiceFallbackIndication</w:t>
      </w:r>
      <w:r w:rsidRPr="00D27132">
        <w:t xml:space="preserve"> is included:</w:t>
      </w:r>
    </w:p>
    <w:p w14:paraId="677ED8B9" w14:textId="77777777" w:rsidR="00D158F3" w:rsidRPr="00D27132" w:rsidRDefault="00D158F3" w:rsidP="00D158F3">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84D2E7E" w14:textId="77777777" w:rsidR="00D158F3" w:rsidRPr="00D27132" w:rsidRDefault="00D158F3" w:rsidP="00D158F3">
      <w:pPr>
        <w:pStyle w:val="B1"/>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C47AA1">
        <w:rPr>
          <w:iCs/>
        </w:rPr>
        <w:t xml:space="preserve"> or </w:t>
      </w:r>
      <w:r w:rsidRPr="00EC5164">
        <w:rPr>
          <w:i/>
        </w:rPr>
        <w:t>freqPriorityListNRSlicing</w:t>
      </w:r>
      <w:r w:rsidRPr="00D27132">
        <w:t>:</w:t>
      </w:r>
    </w:p>
    <w:p w14:paraId="13FD3FDD" w14:textId="77777777" w:rsidR="00D158F3" w:rsidRPr="00D27132" w:rsidRDefault="00D158F3" w:rsidP="00D158F3">
      <w:pPr>
        <w:pStyle w:val="B2"/>
      </w:pPr>
      <w:r w:rsidRPr="00D27132">
        <w:t>2&gt;</w:t>
      </w:r>
      <w:r w:rsidRPr="00D27132">
        <w:tab/>
        <w:t xml:space="preserve">store the cell reselection priority information provided by the </w:t>
      </w:r>
      <w:r w:rsidRPr="00D27132">
        <w:rPr>
          <w:i/>
        </w:rPr>
        <w:t>cellReselectionPriorities</w:t>
      </w:r>
      <w:r>
        <w:rPr>
          <w:i/>
        </w:rPr>
        <w:t xml:space="preserve"> </w:t>
      </w:r>
      <w:r>
        <w:t>or</w:t>
      </w:r>
      <w:r>
        <w:rPr>
          <w:i/>
        </w:rPr>
        <w:t xml:space="preserve"> freqPriorityListNRSlicing</w:t>
      </w:r>
      <w:r w:rsidRPr="00D27132">
        <w:t>;</w:t>
      </w:r>
    </w:p>
    <w:p w14:paraId="7587BB94" w14:textId="77777777" w:rsidR="00D158F3" w:rsidRPr="00D27132" w:rsidRDefault="00D158F3" w:rsidP="00D158F3">
      <w:pPr>
        <w:pStyle w:val="B2"/>
      </w:pPr>
      <w:r w:rsidRPr="00D27132">
        <w:t>2&gt;</w:t>
      </w:r>
      <w:r w:rsidRPr="00D27132">
        <w:tab/>
        <w:t xml:space="preserve">if the </w:t>
      </w:r>
      <w:r w:rsidRPr="00D27132">
        <w:rPr>
          <w:i/>
        </w:rPr>
        <w:t>t320</w:t>
      </w:r>
      <w:r w:rsidRPr="00D27132">
        <w:t xml:space="preserve"> is included:</w:t>
      </w:r>
    </w:p>
    <w:p w14:paraId="733402BE" w14:textId="77777777" w:rsidR="00D158F3" w:rsidRPr="00D27132" w:rsidRDefault="00D158F3" w:rsidP="00D158F3">
      <w:pPr>
        <w:pStyle w:val="B3"/>
      </w:pPr>
      <w:r w:rsidRPr="00D27132">
        <w:t>3&gt;</w:t>
      </w:r>
      <w:r w:rsidRPr="00D27132">
        <w:tab/>
        <w:t xml:space="preserve">start timer T320, with the timer value set according to the value of </w:t>
      </w:r>
      <w:r w:rsidRPr="00D27132">
        <w:rPr>
          <w:i/>
        </w:rPr>
        <w:t>t320</w:t>
      </w:r>
      <w:r w:rsidRPr="00D27132">
        <w:t>;</w:t>
      </w:r>
    </w:p>
    <w:p w14:paraId="2D5A151B" w14:textId="77777777" w:rsidR="00D158F3" w:rsidRPr="00D27132" w:rsidRDefault="00D158F3" w:rsidP="00D158F3">
      <w:pPr>
        <w:pStyle w:val="B1"/>
      </w:pPr>
      <w:r w:rsidRPr="00D27132">
        <w:t>1&gt;</w:t>
      </w:r>
      <w:r w:rsidRPr="00D27132">
        <w:tab/>
        <w:t>else:</w:t>
      </w:r>
    </w:p>
    <w:p w14:paraId="73E87DCE" w14:textId="77777777" w:rsidR="00D158F3" w:rsidRPr="00D27132" w:rsidRDefault="00D158F3" w:rsidP="00D158F3">
      <w:pPr>
        <w:pStyle w:val="B2"/>
      </w:pPr>
      <w:r w:rsidRPr="00D27132">
        <w:t>2&gt;</w:t>
      </w:r>
      <w:r w:rsidRPr="00D27132">
        <w:tab/>
        <w:t>apply the cell reselection priority information broadcast in the system information;</w:t>
      </w:r>
    </w:p>
    <w:p w14:paraId="392F2F3D" w14:textId="77777777" w:rsidR="00D158F3" w:rsidRPr="00D27132" w:rsidRDefault="00D158F3" w:rsidP="00D158F3">
      <w:pPr>
        <w:pStyle w:val="B1"/>
      </w:pPr>
      <w:r w:rsidRPr="00D27132">
        <w:t>1&gt;</w:t>
      </w:r>
      <w:r w:rsidRPr="00D27132">
        <w:tab/>
        <w:t xml:space="preserve">if </w:t>
      </w:r>
      <w:r w:rsidRPr="00D27132">
        <w:rPr>
          <w:i/>
          <w:iCs/>
        </w:rPr>
        <w:t>deprioritisationReq</w:t>
      </w:r>
      <w:r w:rsidRPr="00D27132">
        <w:t xml:space="preserve"> is included</w:t>
      </w:r>
      <w:r w:rsidRPr="00D27132">
        <w:rPr>
          <w:lang w:eastAsia="x-none"/>
        </w:rPr>
        <w:t xml:space="preserve"> and the UE supports RRC connection release with deprioritisation</w:t>
      </w:r>
      <w:r w:rsidRPr="00D27132">
        <w:t>:</w:t>
      </w:r>
    </w:p>
    <w:p w14:paraId="6234041C" w14:textId="77777777" w:rsidR="00D158F3" w:rsidRPr="00D27132" w:rsidRDefault="00D158F3" w:rsidP="00D158F3">
      <w:pPr>
        <w:pStyle w:val="B2"/>
      </w:pPr>
      <w:r w:rsidRPr="00D27132">
        <w:t>2&gt;</w:t>
      </w:r>
      <w:r w:rsidRPr="00D27132">
        <w:tab/>
        <w:t xml:space="preserve">start or restart timer T325 with the timer value set to the </w:t>
      </w:r>
      <w:r w:rsidRPr="00D27132">
        <w:rPr>
          <w:i/>
          <w:iCs/>
        </w:rPr>
        <w:t>deprioritisationTimer</w:t>
      </w:r>
      <w:r w:rsidRPr="00D27132">
        <w:t xml:space="preserve"> signalled;</w:t>
      </w:r>
    </w:p>
    <w:p w14:paraId="008E94EC" w14:textId="77777777" w:rsidR="00D158F3" w:rsidRPr="00D27132" w:rsidRDefault="00D158F3" w:rsidP="00D158F3">
      <w:pPr>
        <w:pStyle w:val="B2"/>
      </w:pPr>
      <w:r w:rsidRPr="00D27132">
        <w:t>2&gt;</w:t>
      </w:r>
      <w:r w:rsidRPr="00D27132">
        <w:tab/>
        <w:t>store the</w:t>
      </w:r>
      <w:r w:rsidRPr="00D27132">
        <w:rPr>
          <w:i/>
          <w:iCs/>
        </w:rPr>
        <w:t xml:space="preserve"> deprioritisationReq</w:t>
      </w:r>
      <w:r w:rsidRPr="00D27132">
        <w:t xml:space="preserve"> until T325 expiry;</w:t>
      </w:r>
    </w:p>
    <w:p w14:paraId="78F3C0AD" w14:textId="77777777" w:rsidR="00D158F3" w:rsidRPr="00D27132" w:rsidRDefault="00D158F3" w:rsidP="00D158F3">
      <w:pPr>
        <w:pStyle w:val="NO"/>
      </w:pPr>
      <w:r w:rsidRPr="00D27132">
        <w:t>NOTE 1a:</w:t>
      </w:r>
      <w:r w:rsidRPr="00D27132">
        <w:tab/>
        <w:t>The UE stores the deprioritisation request irrespective of any cell reselection absolute priority assignments (by dedicated or common signalling) and regardless of RRC connections in NR or other RATs unless specified otherwise.</w:t>
      </w:r>
    </w:p>
    <w:p w14:paraId="3A33ADBA" w14:textId="77777777" w:rsidR="00D158F3" w:rsidRPr="00D27132" w:rsidRDefault="00D158F3" w:rsidP="00D158F3">
      <w:pPr>
        <w:pStyle w:val="B1"/>
      </w:pPr>
      <w:r w:rsidRPr="00D27132">
        <w:lastRenderedPageBreak/>
        <w:t>1&gt;</w:t>
      </w:r>
      <w:r w:rsidRPr="00D27132">
        <w:tab/>
        <w:t xml:space="preserve">if the </w:t>
      </w:r>
      <w:r w:rsidRPr="00D27132">
        <w:rPr>
          <w:i/>
          <w:iCs/>
        </w:rPr>
        <w:t>RRCRelease</w:t>
      </w:r>
      <w:r w:rsidRPr="00D27132">
        <w:t xml:space="preserve"> includes the </w:t>
      </w:r>
      <w:r w:rsidRPr="00D27132">
        <w:rPr>
          <w:i/>
          <w:iCs/>
        </w:rPr>
        <w:t>measIdleConfig</w:t>
      </w:r>
      <w:r w:rsidRPr="00D27132">
        <w:t>:</w:t>
      </w:r>
    </w:p>
    <w:p w14:paraId="6B9C87C4" w14:textId="77777777" w:rsidR="00D158F3" w:rsidRPr="00D27132" w:rsidRDefault="00D158F3" w:rsidP="00D158F3">
      <w:pPr>
        <w:pStyle w:val="B2"/>
      </w:pPr>
      <w:r w:rsidRPr="00D27132">
        <w:t>2&gt;</w:t>
      </w:r>
      <w:r w:rsidRPr="00D27132">
        <w:tab/>
        <w:t>if T331 is running:</w:t>
      </w:r>
    </w:p>
    <w:p w14:paraId="6F116A2E" w14:textId="77777777" w:rsidR="00D158F3" w:rsidRPr="00D27132" w:rsidRDefault="00D158F3" w:rsidP="00D158F3">
      <w:pPr>
        <w:pStyle w:val="B3"/>
      </w:pPr>
      <w:r w:rsidRPr="00D27132">
        <w:t>3&gt; stop timer T331;</w:t>
      </w:r>
    </w:p>
    <w:p w14:paraId="0A2349D8" w14:textId="77777777" w:rsidR="00D158F3" w:rsidRPr="00D27132" w:rsidRDefault="00D158F3" w:rsidP="00D158F3">
      <w:pPr>
        <w:pStyle w:val="B3"/>
      </w:pPr>
      <w:r w:rsidRPr="00D27132">
        <w:t>3&gt;</w:t>
      </w:r>
      <w:r w:rsidRPr="00D27132">
        <w:tab/>
        <w:t>perform the actions as specified in 5.7.8.3;</w:t>
      </w:r>
    </w:p>
    <w:p w14:paraId="06D4A2F0" w14:textId="77777777" w:rsidR="00D158F3" w:rsidRPr="00D27132" w:rsidRDefault="00D158F3" w:rsidP="00D158F3">
      <w:pPr>
        <w:pStyle w:val="B2"/>
      </w:pPr>
      <w:r w:rsidRPr="00D27132">
        <w:t>2&gt;</w:t>
      </w:r>
      <w:r w:rsidRPr="00D27132">
        <w:tab/>
        <w:t xml:space="preserve">if the </w:t>
      </w:r>
      <w:r w:rsidRPr="00D27132">
        <w:rPr>
          <w:i/>
          <w:iCs/>
        </w:rPr>
        <w:t>measIdleConfig</w:t>
      </w:r>
      <w:r w:rsidRPr="00D27132">
        <w:t xml:space="preserve"> is set to </w:t>
      </w:r>
      <w:r w:rsidRPr="00D27132">
        <w:rPr>
          <w:i/>
          <w:iCs/>
        </w:rPr>
        <w:t>setup</w:t>
      </w:r>
      <w:r w:rsidRPr="00D27132">
        <w:t>:</w:t>
      </w:r>
    </w:p>
    <w:p w14:paraId="267B7EE5" w14:textId="77777777" w:rsidR="00D158F3" w:rsidRPr="00D27132" w:rsidRDefault="00D158F3" w:rsidP="00D158F3">
      <w:pPr>
        <w:pStyle w:val="B3"/>
      </w:pPr>
      <w:r w:rsidRPr="00D27132">
        <w:t>3&gt;</w:t>
      </w:r>
      <w:r w:rsidRPr="00D27132">
        <w:tab/>
        <w:t xml:space="preserve">store the received </w:t>
      </w:r>
      <w:r w:rsidRPr="00D27132">
        <w:rPr>
          <w:i/>
          <w:iCs/>
        </w:rPr>
        <w:t>measIdleDuration</w:t>
      </w:r>
      <w:r w:rsidRPr="00D27132">
        <w:t xml:space="preserve"> in </w:t>
      </w:r>
      <w:r w:rsidRPr="00D27132">
        <w:rPr>
          <w:i/>
          <w:iCs/>
        </w:rPr>
        <w:t>VarMeasIdleConfig</w:t>
      </w:r>
      <w:r w:rsidRPr="00D27132">
        <w:t>;</w:t>
      </w:r>
    </w:p>
    <w:p w14:paraId="6ABFE963" w14:textId="77777777" w:rsidR="00D158F3" w:rsidRPr="00D27132" w:rsidRDefault="00D158F3" w:rsidP="00D158F3">
      <w:pPr>
        <w:pStyle w:val="B3"/>
      </w:pPr>
      <w:r w:rsidRPr="00D27132">
        <w:t>3&gt;</w:t>
      </w:r>
      <w:r w:rsidRPr="00D27132">
        <w:tab/>
        <w:t xml:space="preserve">start timer T331 with the value set to </w:t>
      </w:r>
      <w:r w:rsidRPr="00D27132">
        <w:rPr>
          <w:i/>
          <w:iCs/>
        </w:rPr>
        <w:t>measIdleDuration</w:t>
      </w:r>
      <w:r w:rsidRPr="00D27132">
        <w:t>;</w:t>
      </w:r>
    </w:p>
    <w:p w14:paraId="5F695EC5" w14:textId="77777777" w:rsidR="00D158F3" w:rsidRPr="00D27132" w:rsidRDefault="00D158F3" w:rsidP="00D158F3">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NR</w:t>
      </w:r>
      <w:r w:rsidRPr="00D27132">
        <w:t>:</w:t>
      </w:r>
    </w:p>
    <w:p w14:paraId="6865834E" w14:textId="77777777" w:rsidR="00D158F3" w:rsidRPr="00D27132" w:rsidRDefault="00D158F3" w:rsidP="00D158F3">
      <w:pPr>
        <w:pStyle w:val="B4"/>
      </w:pPr>
      <w:r w:rsidRPr="00D27132">
        <w:t>4&gt;</w:t>
      </w:r>
      <w:r w:rsidRPr="00D27132">
        <w:tab/>
        <w:t xml:space="preserve">store the received </w:t>
      </w:r>
      <w:r w:rsidRPr="00D27132">
        <w:rPr>
          <w:i/>
          <w:iCs/>
        </w:rPr>
        <w:t>measIdleCarrierListNR</w:t>
      </w:r>
      <w:r w:rsidRPr="00D27132">
        <w:t xml:space="preserve"> in </w:t>
      </w:r>
      <w:r w:rsidRPr="00D27132">
        <w:rPr>
          <w:i/>
          <w:iCs/>
        </w:rPr>
        <w:t>VarMeasIdleConfig</w:t>
      </w:r>
      <w:r w:rsidRPr="00D27132">
        <w:t>;</w:t>
      </w:r>
    </w:p>
    <w:p w14:paraId="196B3C14" w14:textId="77777777" w:rsidR="00D158F3" w:rsidRPr="00D27132" w:rsidRDefault="00D158F3" w:rsidP="00D158F3">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EUTRA</w:t>
      </w:r>
      <w:r w:rsidRPr="00D27132">
        <w:t>:</w:t>
      </w:r>
    </w:p>
    <w:p w14:paraId="41EC7E97" w14:textId="77777777" w:rsidR="00D158F3" w:rsidRPr="00D27132" w:rsidRDefault="00D158F3" w:rsidP="00D158F3">
      <w:pPr>
        <w:pStyle w:val="B4"/>
      </w:pPr>
      <w:r w:rsidRPr="00D27132">
        <w:t>4&gt;</w:t>
      </w:r>
      <w:r w:rsidRPr="00D27132">
        <w:tab/>
        <w:t xml:space="preserve">store the received </w:t>
      </w:r>
      <w:r w:rsidRPr="00D27132">
        <w:rPr>
          <w:i/>
          <w:iCs/>
        </w:rPr>
        <w:t>measIdleCarrierListEUTRA</w:t>
      </w:r>
      <w:r w:rsidRPr="00D27132">
        <w:t xml:space="preserve"> in </w:t>
      </w:r>
      <w:r w:rsidRPr="00D27132">
        <w:rPr>
          <w:i/>
          <w:iCs/>
        </w:rPr>
        <w:t>VarMeasIdleConfig</w:t>
      </w:r>
      <w:r w:rsidRPr="00D27132">
        <w:t>;</w:t>
      </w:r>
    </w:p>
    <w:p w14:paraId="28C150F5" w14:textId="77777777" w:rsidR="00D158F3" w:rsidRPr="00D27132" w:rsidRDefault="00D158F3" w:rsidP="00D158F3">
      <w:pPr>
        <w:pStyle w:val="B3"/>
      </w:pPr>
      <w:r w:rsidRPr="00D27132">
        <w:t>3&gt;</w:t>
      </w:r>
      <w:r w:rsidRPr="00D27132">
        <w:tab/>
        <w:t xml:space="preserve">if the </w:t>
      </w:r>
      <w:r w:rsidRPr="00D27132">
        <w:rPr>
          <w:i/>
          <w:iCs/>
        </w:rPr>
        <w:t>measIdleConfig</w:t>
      </w:r>
      <w:r w:rsidRPr="00D27132">
        <w:t xml:space="preserve"> contains </w:t>
      </w:r>
      <w:r w:rsidRPr="00D27132">
        <w:rPr>
          <w:i/>
          <w:iCs/>
        </w:rPr>
        <w:t>validityAreaList</w:t>
      </w:r>
      <w:r w:rsidRPr="00D27132">
        <w:t>:</w:t>
      </w:r>
    </w:p>
    <w:p w14:paraId="1B4B8246" w14:textId="77777777" w:rsidR="00D158F3" w:rsidRPr="00D27132" w:rsidRDefault="00D158F3" w:rsidP="00D158F3">
      <w:pPr>
        <w:pStyle w:val="B4"/>
      </w:pPr>
      <w:r w:rsidRPr="00D27132">
        <w:t>4&gt;</w:t>
      </w:r>
      <w:r w:rsidRPr="00D27132">
        <w:tab/>
        <w:t xml:space="preserve">store the received </w:t>
      </w:r>
      <w:r w:rsidRPr="00D27132">
        <w:rPr>
          <w:i/>
          <w:iCs/>
        </w:rPr>
        <w:t>validityAreaList</w:t>
      </w:r>
      <w:r w:rsidRPr="00D27132">
        <w:t xml:space="preserve"> in </w:t>
      </w:r>
      <w:r w:rsidRPr="00D27132">
        <w:rPr>
          <w:i/>
          <w:iCs/>
        </w:rPr>
        <w:t>VarMeasIdleConfig</w:t>
      </w:r>
      <w:r w:rsidRPr="00D27132">
        <w:t>;</w:t>
      </w:r>
    </w:p>
    <w:p w14:paraId="3AD184E8" w14:textId="77777777" w:rsidR="00D158F3" w:rsidRPr="00D27132" w:rsidRDefault="00D158F3" w:rsidP="00D158F3">
      <w:pPr>
        <w:pStyle w:val="B1"/>
      </w:pPr>
      <w:r w:rsidRPr="00D27132">
        <w:t>1&gt;</w:t>
      </w:r>
      <w:r w:rsidRPr="00D27132">
        <w:tab/>
        <w:t xml:space="preserve">if the </w:t>
      </w:r>
      <w:r w:rsidRPr="00D27132">
        <w:rPr>
          <w:i/>
        </w:rPr>
        <w:t>RRCRelease</w:t>
      </w:r>
      <w:r w:rsidRPr="00D27132">
        <w:t xml:space="preserve"> includes </w:t>
      </w:r>
      <w:r w:rsidRPr="00D27132">
        <w:rPr>
          <w:i/>
        </w:rPr>
        <w:t>suspendConfig</w:t>
      </w:r>
      <w:r w:rsidRPr="00D27132">
        <w:t>:</w:t>
      </w:r>
    </w:p>
    <w:p w14:paraId="12E48B15" w14:textId="77777777" w:rsidR="00D158F3" w:rsidRDefault="00D158F3" w:rsidP="00D158F3">
      <w:pPr>
        <w:pStyle w:val="B2"/>
      </w:pPr>
      <w:r>
        <w:t>2&gt;</w:t>
      </w:r>
      <w:r>
        <w:tab/>
        <w:t>reset MAC and release the default MAC Cell Group configuration, if any;</w:t>
      </w:r>
    </w:p>
    <w:p w14:paraId="64B84D17" w14:textId="77777777" w:rsidR="00D158F3" w:rsidRPr="00D27132" w:rsidRDefault="00D158F3" w:rsidP="00D158F3">
      <w:pPr>
        <w:pStyle w:val="B2"/>
      </w:pPr>
      <w:r w:rsidRPr="00D27132">
        <w:t>2&gt;</w:t>
      </w:r>
      <w:r w:rsidRPr="00D27132">
        <w:tab/>
        <w:t xml:space="preserve">apply the received </w:t>
      </w:r>
      <w:r w:rsidRPr="00D27132">
        <w:rPr>
          <w:i/>
        </w:rPr>
        <w:t>suspendConfig</w:t>
      </w:r>
      <w:r>
        <w:rPr>
          <w:i/>
        </w:rPr>
        <w:t xml:space="preserve"> </w:t>
      </w:r>
      <w:r>
        <w:rPr>
          <w:iCs/>
        </w:rPr>
        <w:t xml:space="preserve">except the received </w:t>
      </w:r>
      <w:r w:rsidRPr="00953CCC">
        <w:rPr>
          <w:i/>
          <w:iCs/>
        </w:rPr>
        <w:t>nextHopChainingCount</w:t>
      </w:r>
      <w:r w:rsidRPr="00D27132">
        <w:t>;</w:t>
      </w:r>
    </w:p>
    <w:p w14:paraId="0D72487F" w14:textId="77777777" w:rsidR="00D158F3" w:rsidRDefault="00D158F3" w:rsidP="00D158F3">
      <w:pPr>
        <w:pStyle w:val="B2"/>
      </w:pPr>
      <w:r>
        <w:t>2&gt;</w:t>
      </w:r>
      <w:r>
        <w:tab/>
        <w:t xml:space="preserve">if the </w:t>
      </w:r>
      <w:r>
        <w:rPr>
          <w:i/>
          <w:iCs/>
        </w:rPr>
        <w:t xml:space="preserve">sdt-Config </w:t>
      </w:r>
      <w:r>
        <w:t>is configured:</w:t>
      </w:r>
    </w:p>
    <w:p w14:paraId="7453DB25" w14:textId="77777777" w:rsidR="00D158F3" w:rsidRDefault="00D158F3" w:rsidP="00D158F3">
      <w:pPr>
        <w:pStyle w:val="B3"/>
      </w:pPr>
      <w:r>
        <w:t>3&gt;</w:t>
      </w:r>
      <w:r>
        <w:tab/>
        <w:t xml:space="preserve">for each of the DRB in the </w:t>
      </w:r>
      <w:r>
        <w:rPr>
          <w:i/>
          <w:iCs/>
        </w:rPr>
        <w:t>sdt-DRB-List</w:t>
      </w:r>
      <w:r>
        <w:t>:</w:t>
      </w:r>
    </w:p>
    <w:p w14:paraId="500AFE52" w14:textId="77777777" w:rsidR="00D158F3" w:rsidRDefault="00D158F3" w:rsidP="00D158F3">
      <w:pPr>
        <w:pStyle w:val="B4"/>
      </w:pPr>
      <w:r>
        <w:t>4&gt;</w:t>
      </w:r>
      <w:r>
        <w:tab/>
        <w:t>consider the DRB to be configured for SDT;</w:t>
      </w:r>
    </w:p>
    <w:p w14:paraId="50CB6E93" w14:textId="77777777" w:rsidR="00D158F3" w:rsidRDefault="00D158F3" w:rsidP="00D158F3">
      <w:pPr>
        <w:pStyle w:val="B3"/>
      </w:pPr>
      <w:r>
        <w:t>3&gt;</w:t>
      </w:r>
      <w:r>
        <w:tab/>
        <w:t xml:space="preserve">if </w:t>
      </w:r>
      <w:r>
        <w:rPr>
          <w:i/>
          <w:iCs/>
        </w:rPr>
        <w:t>sdt-SRB2-Indication</w:t>
      </w:r>
      <w:r>
        <w:t xml:space="preserve"> is configured:</w:t>
      </w:r>
    </w:p>
    <w:p w14:paraId="275DCEA0" w14:textId="77777777" w:rsidR="00D158F3" w:rsidRDefault="00D158F3" w:rsidP="00D158F3">
      <w:pPr>
        <w:pStyle w:val="B4"/>
      </w:pPr>
      <w:r>
        <w:t>4&gt;</w:t>
      </w:r>
      <w:r>
        <w:tab/>
        <w:t>consider the SRB2 to be configured for SDT;</w:t>
      </w:r>
    </w:p>
    <w:p w14:paraId="54CCA611" w14:textId="77777777" w:rsidR="00D158F3" w:rsidRDefault="00D158F3" w:rsidP="00D158F3">
      <w:pPr>
        <w:pStyle w:val="B3"/>
      </w:pPr>
      <w:r>
        <w:t>3&gt;</w:t>
      </w:r>
      <w:r>
        <w:tab/>
        <w:t>for each of the RLC bearer that is part of the UE configuration:</w:t>
      </w:r>
    </w:p>
    <w:p w14:paraId="4A0BC121" w14:textId="77777777" w:rsidR="00D158F3" w:rsidRDefault="00D158F3" w:rsidP="00D158F3">
      <w:pPr>
        <w:pStyle w:val="B4"/>
      </w:pPr>
      <w:r>
        <w:t>4&gt;</w:t>
      </w:r>
      <w:r>
        <w:tab/>
        <w:t>re-establish the RLC entity as specified in TS 38.322 [4];</w:t>
      </w:r>
    </w:p>
    <w:p w14:paraId="3FFCD87E" w14:textId="77777777" w:rsidR="00D158F3" w:rsidRDefault="00D158F3" w:rsidP="00D158F3">
      <w:pPr>
        <w:pStyle w:val="B3"/>
      </w:pPr>
      <w:r>
        <w:t>3&gt;</w:t>
      </w:r>
      <w:r>
        <w:tab/>
        <w:t>for SRB2, if it is resumed and for SRB1:</w:t>
      </w:r>
    </w:p>
    <w:p w14:paraId="620A3AE1" w14:textId="77777777" w:rsidR="00D158F3" w:rsidRDefault="00D158F3" w:rsidP="00D158F3">
      <w:pPr>
        <w:pStyle w:val="B4"/>
      </w:pPr>
      <w:r>
        <w:t>4&gt;</w:t>
      </w:r>
      <w:r>
        <w:tab/>
        <w:t>trigger the PDCP entity to perform SDU discard as specified in TS 38.323 [5];</w:t>
      </w:r>
    </w:p>
    <w:p w14:paraId="3D81B32A" w14:textId="77777777" w:rsidR="00D158F3" w:rsidRDefault="00D158F3" w:rsidP="00D158F3">
      <w:pPr>
        <w:pStyle w:val="B3"/>
      </w:pPr>
      <w:r>
        <w:t>3&gt;</w:t>
      </w:r>
      <w:r>
        <w:tab/>
        <w:t>if configured grant resources for SDT are configured:</w:t>
      </w:r>
    </w:p>
    <w:p w14:paraId="33C31B8A" w14:textId="77777777" w:rsidR="00D158F3" w:rsidRDefault="00D158F3" w:rsidP="00D158F3">
      <w:pPr>
        <w:pStyle w:val="B4"/>
      </w:pPr>
      <w:r>
        <w:t>4&gt;</w:t>
      </w:r>
      <w:r>
        <w:tab/>
        <w:t xml:space="preserve">configure the MAC entity with the configured grant resources for SDT and instruct MAC to start the </w:t>
      </w:r>
      <w:bookmarkStart w:id="333" w:name="_Hlk97714604"/>
      <w:r>
        <w:rPr>
          <w:i/>
          <w:iCs/>
        </w:rPr>
        <w:t>cg-SDT-TimeAlignmentTimer</w:t>
      </w:r>
      <w:bookmarkEnd w:id="333"/>
      <w:r>
        <w:t>;</w:t>
      </w:r>
    </w:p>
    <w:p w14:paraId="5F044955" w14:textId="77777777" w:rsidR="00D158F3" w:rsidRPr="00D27132" w:rsidRDefault="00D158F3" w:rsidP="00D158F3">
      <w:pPr>
        <w:pStyle w:val="B2"/>
      </w:pPr>
      <w:r w:rsidRPr="00D27132">
        <w:t>2&gt;</w:t>
      </w:r>
      <w:r w:rsidRPr="00D27132">
        <w:tab/>
        <w:t xml:space="preserve">remove all the entries within </w:t>
      </w:r>
      <w:r w:rsidRPr="00D27132">
        <w:rPr>
          <w:i/>
        </w:rPr>
        <w:t>VarConditionalReconfig</w:t>
      </w:r>
      <w:r w:rsidRPr="00D27132">
        <w:t>, if any;</w:t>
      </w:r>
    </w:p>
    <w:p w14:paraId="427E37AB" w14:textId="77777777" w:rsidR="00D158F3" w:rsidRPr="00D27132" w:rsidRDefault="00D158F3" w:rsidP="00D158F3">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7F2A6346" w14:textId="77777777" w:rsidR="00D158F3" w:rsidRPr="00D27132" w:rsidRDefault="00D158F3" w:rsidP="00D158F3">
      <w:pPr>
        <w:pStyle w:val="B3"/>
      </w:pPr>
      <w:r w:rsidRPr="00D27132">
        <w:t>3&gt;</w:t>
      </w:r>
      <w:r w:rsidRPr="00D27132">
        <w:tab/>
        <w:t xml:space="preserve">for the associated </w:t>
      </w:r>
      <w:r w:rsidRPr="00D27132">
        <w:rPr>
          <w:i/>
          <w:iCs/>
        </w:rPr>
        <w:t>reportConfigId</w:t>
      </w:r>
      <w:r w:rsidRPr="00D27132">
        <w:t>:</w:t>
      </w:r>
    </w:p>
    <w:p w14:paraId="182F7190" w14:textId="77777777" w:rsidR="00D158F3" w:rsidRPr="00D27132" w:rsidRDefault="00D158F3" w:rsidP="00D158F3">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6F2461F9" w14:textId="77777777" w:rsidR="00D158F3" w:rsidRPr="00D27132" w:rsidRDefault="00D158F3" w:rsidP="00D158F3">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61CF844B" w14:textId="77777777" w:rsidR="00D158F3" w:rsidRPr="00D27132" w:rsidRDefault="00D158F3" w:rsidP="00D158F3">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71130E61" w14:textId="77777777" w:rsidR="00D158F3" w:rsidRPr="00D27132" w:rsidRDefault="00D158F3" w:rsidP="00D158F3">
      <w:pPr>
        <w:pStyle w:val="B3"/>
      </w:pPr>
      <w:r w:rsidRPr="00D27132">
        <w:lastRenderedPageBreak/>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031B96FA" w14:textId="77777777" w:rsidR="00D158F3" w:rsidRPr="00D27132" w:rsidRDefault="00D158F3" w:rsidP="00D158F3">
      <w:pPr>
        <w:pStyle w:val="B2"/>
      </w:pPr>
      <w:r w:rsidRPr="00D27132">
        <w:t>2&gt;</w:t>
      </w:r>
      <w:r w:rsidRPr="00D27132">
        <w:tab/>
        <w:t>re-establish RLC entities for SRB1;</w:t>
      </w:r>
    </w:p>
    <w:p w14:paraId="547BB27C" w14:textId="77777777" w:rsidR="00D158F3" w:rsidRPr="00D27132" w:rsidRDefault="00D158F3" w:rsidP="00D158F3">
      <w:pPr>
        <w:pStyle w:val="B2"/>
      </w:pPr>
      <w:r w:rsidRPr="00D27132">
        <w:t>2&gt;</w:t>
      </w:r>
      <w:r w:rsidRPr="00D27132">
        <w:tab/>
        <w:t xml:space="preserve">if the </w:t>
      </w:r>
      <w:r w:rsidRPr="00D27132">
        <w:rPr>
          <w:i/>
        </w:rPr>
        <w:t>RRCRelease</w:t>
      </w:r>
      <w:r w:rsidRPr="00D27132">
        <w:t xml:space="preserve"> message with </w:t>
      </w:r>
      <w:r w:rsidRPr="00D27132">
        <w:rPr>
          <w:i/>
        </w:rPr>
        <w:t>suspendConfig</w:t>
      </w:r>
      <w:r w:rsidRPr="00D27132">
        <w:t xml:space="preserve"> was received in response to an </w:t>
      </w:r>
      <w:r w:rsidRPr="00D27132">
        <w:rPr>
          <w:i/>
        </w:rPr>
        <w:t xml:space="preserve">RRCResumeRequest </w:t>
      </w:r>
      <w:r w:rsidRPr="00D27132">
        <w:t xml:space="preserve">or an </w:t>
      </w:r>
      <w:r w:rsidRPr="00D27132">
        <w:rPr>
          <w:i/>
        </w:rPr>
        <w:t>RRCResumeRequest1</w:t>
      </w:r>
      <w:r w:rsidRPr="00D27132">
        <w:t>:</w:t>
      </w:r>
    </w:p>
    <w:p w14:paraId="287B2BB2" w14:textId="77777777" w:rsidR="00D158F3" w:rsidRPr="00D27132" w:rsidRDefault="00D158F3" w:rsidP="00D158F3">
      <w:pPr>
        <w:pStyle w:val="B3"/>
      </w:pPr>
      <w:r w:rsidRPr="00D27132">
        <w:t>3&gt;</w:t>
      </w:r>
      <w:r w:rsidRPr="00D27132">
        <w:tab/>
        <w:t>stop the timer T319 if running;</w:t>
      </w:r>
    </w:p>
    <w:p w14:paraId="184824AE" w14:textId="77777777" w:rsidR="00D158F3" w:rsidRDefault="00D158F3" w:rsidP="00D158F3">
      <w:pPr>
        <w:pStyle w:val="B3"/>
      </w:pPr>
      <w:r>
        <w:t>3&gt;</w:t>
      </w:r>
      <w:r>
        <w:tab/>
        <w:t>stop timer T319a if running;</w:t>
      </w:r>
    </w:p>
    <w:p w14:paraId="22B3F8F6" w14:textId="77777777" w:rsidR="00D158F3" w:rsidRPr="00D27132" w:rsidRDefault="00D158F3" w:rsidP="00D158F3">
      <w:pPr>
        <w:pStyle w:val="B3"/>
      </w:pPr>
      <w:r w:rsidRPr="00D27132">
        <w:t>3&gt;</w:t>
      </w:r>
      <w:r w:rsidRPr="00D27132">
        <w:tab/>
        <w:t>in the stored UE Inactive AS context:</w:t>
      </w:r>
    </w:p>
    <w:p w14:paraId="6D62AF5C" w14:textId="77777777" w:rsidR="00D158F3" w:rsidRPr="00D27132" w:rsidRDefault="00D158F3" w:rsidP="00D158F3">
      <w:pPr>
        <w:pStyle w:val="B4"/>
      </w:pPr>
      <w:r w:rsidRPr="00D27132">
        <w:t>4&gt;</w:t>
      </w:r>
      <w:r w:rsidRPr="00D27132">
        <w:tab/>
        <w:t>replace the K</w:t>
      </w:r>
      <w:r w:rsidRPr="00D27132">
        <w:rPr>
          <w:vertAlign w:val="subscript"/>
        </w:rPr>
        <w:t>gNB</w:t>
      </w:r>
      <w:r w:rsidRPr="00D27132">
        <w:t xml:space="preserve"> and K</w:t>
      </w:r>
      <w:r w:rsidRPr="00D27132">
        <w:rPr>
          <w:vertAlign w:val="subscript"/>
        </w:rPr>
        <w:t>RRCint</w:t>
      </w:r>
      <w:r w:rsidRPr="00D27132">
        <w:t xml:space="preserve"> keys with the current K</w:t>
      </w:r>
      <w:r w:rsidRPr="00D27132">
        <w:rPr>
          <w:vertAlign w:val="subscript"/>
        </w:rPr>
        <w:t>gNB</w:t>
      </w:r>
      <w:r w:rsidRPr="00D27132">
        <w:t xml:space="preserve"> and K</w:t>
      </w:r>
      <w:r w:rsidRPr="00D27132">
        <w:rPr>
          <w:vertAlign w:val="subscript"/>
        </w:rPr>
        <w:t>RRCint</w:t>
      </w:r>
      <w:r w:rsidRPr="00D27132">
        <w:t xml:space="preserve"> keys;</w:t>
      </w:r>
    </w:p>
    <w:p w14:paraId="7DEE4CE3" w14:textId="77777777" w:rsidR="00D158F3" w:rsidRDefault="00D158F3" w:rsidP="00D158F3">
      <w:pPr>
        <w:pStyle w:val="B4"/>
        <w:rPr>
          <w:i/>
          <w:iCs/>
        </w:rPr>
      </w:pPr>
      <w:bookmarkStart w:id="334"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334"/>
    <w:p w14:paraId="3A089308" w14:textId="77777777" w:rsidR="00D158F3" w:rsidRPr="00D27132" w:rsidRDefault="00D158F3" w:rsidP="00D158F3">
      <w:pPr>
        <w:pStyle w:val="B4"/>
      </w:pPr>
      <w:r w:rsidRPr="00D27132">
        <w:t>4&gt;</w:t>
      </w:r>
      <w:r w:rsidRPr="00D27132">
        <w:tab/>
        <w:t xml:space="preserve">replace the </w:t>
      </w:r>
      <w:r w:rsidRPr="00D27132">
        <w:rPr>
          <w:i/>
        </w:rPr>
        <w:t>cellIdentity</w:t>
      </w:r>
      <w:r w:rsidRPr="00D27132">
        <w:t xml:space="preserve"> with the </w:t>
      </w:r>
      <w:r w:rsidRPr="00D27132">
        <w:rPr>
          <w:i/>
        </w:rPr>
        <w:t>cellIdentity</w:t>
      </w:r>
      <w:r w:rsidRPr="00D27132">
        <w:t xml:space="preserve"> of the cell the UE has received the </w:t>
      </w:r>
      <w:r w:rsidRPr="00D27132">
        <w:rPr>
          <w:i/>
        </w:rPr>
        <w:t>RRCRelease</w:t>
      </w:r>
      <w:r w:rsidRPr="00D27132">
        <w:t xml:space="preserve"> message;</w:t>
      </w:r>
    </w:p>
    <w:p w14:paraId="75FD6967" w14:textId="77777777" w:rsidR="00D158F3" w:rsidRPr="00891CF3" w:rsidRDefault="00D158F3" w:rsidP="00D158F3">
      <w:pPr>
        <w:pStyle w:val="B4"/>
      </w:pPr>
      <w:r>
        <w:t>4&gt;</w:t>
      </w:r>
      <w:r w:rsidRPr="00D27132">
        <w:tab/>
      </w:r>
      <w:r w:rsidRPr="00891CF3">
        <w:t xml:space="preserve">if the </w:t>
      </w:r>
      <w:r w:rsidRPr="00D27132">
        <w:rPr>
          <w:i/>
        </w:rPr>
        <w:t>suspendConfig</w:t>
      </w:r>
      <w:r w:rsidRPr="00891CF3">
        <w:t xml:space="preserve"> </w:t>
      </w:r>
      <w:r>
        <w:t xml:space="preserve">contains the </w:t>
      </w:r>
      <w:r w:rsidRPr="00184C2F">
        <w:rPr>
          <w:i/>
        </w:rPr>
        <w:t>sl-ServingCellInfo</w:t>
      </w:r>
      <w:r>
        <w:rPr>
          <w:i/>
        </w:rPr>
        <w:t xml:space="preserve"> </w:t>
      </w:r>
      <w:r>
        <w:t>(i.e. the UE is a L2 U2N Remote UE)</w:t>
      </w:r>
      <w:r w:rsidRPr="00891CF3">
        <w:t>:</w:t>
      </w:r>
    </w:p>
    <w:p w14:paraId="15C189E9" w14:textId="77777777" w:rsidR="00D158F3" w:rsidRPr="00F404D2" w:rsidRDefault="00D158F3" w:rsidP="00D158F3">
      <w:pPr>
        <w:pStyle w:val="B5"/>
      </w:pPr>
      <w:r>
        <w:t>5&gt;</w:t>
      </w:r>
      <w:r>
        <w:tab/>
      </w:r>
      <w:r w:rsidRPr="00D27132">
        <w:t>replace the physical cell identity</w:t>
      </w:r>
      <w:r w:rsidRPr="00D27132">
        <w:rPr>
          <w:i/>
        </w:rPr>
        <w:t xml:space="preserve"> </w:t>
      </w:r>
      <w:r w:rsidRPr="00D27132">
        <w:t>with</w:t>
      </w:r>
      <w:r w:rsidRPr="00F404D2">
        <w:t xml:space="preserve"> the value of the </w:t>
      </w:r>
      <w:r w:rsidRPr="00184C2F">
        <w:rPr>
          <w:i/>
        </w:rPr>
        <w:t>sl-PhysCellId</w:t>
      </w:r>
      <w:r w:rsidRPr="00F404D2">
        <w:t>;</w:t>
      </w:r>
    </w:p>
    <w:p w14:paraId="3CD45BED" w14:textId="77777777" w:rsidR="00D158F3" w:rsidRPr="00891CF3" w:rsidRDefault="00D158F3" w:rsidP="00D158F3">
      <w:pPr>
        <w:pStyle w:val="B5"/>
      </w:pPr>
      <w:r>
        <w:t>5&gt;</w:t>
      </w:r>
      <w:r>
        <w:tab/>
      </w:r>
      <w:r w:rsidRPr="00D27132">
        <w:t xml:space="preserve">replace the C-RNTI with </w:t>
      </w:r>
      <w:r w:rsidRPr="00F404D2">
        <w:t xml:space="preserve">the value of the </w:t>
      </w:r>
      <w:r w:rsidRPr="00184C2F">
        <w:rPr>
          <w:i/>
        </w:rPr>
        <w:t>sl-UEIdentityRemote</w:t>
      </w:r>
      <w:r>
        <w:t>;</w:t>
      </w:r>
    </w:p>
    <w:p w14:paraId="39D77A59" w14:textId="77777777" w:rsidR="00D158F3" w:rsidRDefault="00D158F3" w:rsidP="00D158F3">
      <w:pPr>
        <w:pStyle w:val="B4"/>
      </w:pPr>
      <w:r>
        <w:t>4&gt; else:</w:t>
      </w:r>
    </w:p>
    <w:p w14:paraId="1A7D8DB6" w14:textId="77777777" w:rsidR="00D158F3" w:rsidRPr="00D27132" w:rsidRDefault="00D158F3" w:rsidP="00D158F3">
      <w:pPr>
        <w:pStyle w:val="B5"/>
      </w:pPr>
      <w:r>
        <w:t>5</w:t>
      </w:r>
      <w:r w:rsidRPr="00D27132">
        <w:t>&gt;</w:t>
      </w:r>
      <w:r w:rsidRPr="00D27132">
        <w:tab/>
        <w:t xml:space="preserve">replace the C-RNTI with the C-RNTI used in the cell (see TS 38.321 [3]) the UE has received the </w:t>
      </w:r>
      <w:r w:rsidRPr="00D27132">
        <w:rPr>
          <w:i/>
        </w:rPr>
        <w:t>RRCRelease</w:t>
      </w:r>
      <w:r w:rsidRPr="00D27132">
        <w:t xml:space="preserve"> message;</w:t>
      </w:r>
    </w:p>
    <w:p w14:paraId="5DB24FBD" w14:textId="77777777" w:rsidR="00D158F3" w:rsidRPr="00D27132" w:rsidRDefault="00D158F3" w:rsidP="00D158F3">
      <w:pPr>
        <w:pStyle w:val="B5"/>
      </w:pPr>
      <w:r>
        <w:t>5</w:t>
      </w:r>
      <w:r w:rsidRPr="00D27132">
        <w:t>&gt;</w:t>
      </w:r>
      <w:r w:rsidRPr="00D27132">
        <w:tab/>
        <w:t>replace the physical cell identity</w:t>
      </w:r>
      <w:r w:rsidRPr="00D27132">
        <w:rPr>
          <w:i/>
        </w:rPr>
        <w:t xml:space="preserve"> </w:t>
      </w:r>
      <w:r w:rsidRPr="00D27132">
        <w:t xml:space="preserve">with the physical cell identity of the cell the UE has received the </w:t>
      </w:r>
      <w:r w:rsidRPr="00D27132">
        <w:rPr>
          <w:i/>
        </w:rPr>
        <w:t>RRCRelease</w:t>
      </w:r>
      <w:r w:rsidRPr="00D27132">
        <w:t xml:space="preserve"> message;</w:t>
      </w:r>
    </w:p>
    <w:p w14:paraId="1CA9F096" w14:textId="77777777" w:rsidR="00D158F3" w:rsidRDefault="00D158F3" w:rsidP="00D158F3">
      <w:pPr>
        <w:pStyle w:val="B3"/>
      </w:pPr>
      <w:bookmarkStart w:id="335" w:name="_Hlk95514990"/>
      <w:r>
        <w:t>3&gt;</w:t>
      </w:r>
      <w:r>
        <w:tab/>
        <w:t xml:space="preserve">replace the </w:t>
      </w:r>
      <w:r>
        <w:rPr>
          <w:i/>
          <w:iCs/>
        </w:rPr>
        <w:t>nextHopChainingCount</w:t>
      </w:r>
      <w:r>
        <w:t xml:space="preserve"> with the value associated with the current </w:t>
      </w:r>
      <w:r w:rsidRPr="00D27132">
        <w:t>K</w:t>
      </w:r>
      <w:r w:rsidRPr="00D27132">
        <w:rPr>
          <w:vertAlign w:val="subscript"/>
        </w:rPr>
        <w:t>gNB</w:t>
      </w:r>
      <w:r>
        <w:t>;</w:t>
      </w:r>
    </w:p>
    <w:bookmarkEnd w:id="335"/>
    <w:p w14:paraId="3E7F65B0" w14:textId="77777777" w:rsidR="00D158F3" w:rsidRPr="00D27132" w:rsidRDefault="00D158F3" w:rsidP="00D158F3">
      <w:pPr>
        <w:pStyle w:val="B2"/>
      </w:pPr>
      <w:r w:rsidRPr="00D27132">
        <w:t>2&gt;</w:t>
      </w:r>
      <w:r w:rsidRPr="00D27132">
        <w:tab/>
        <w:t>else:</w:t>
      </w:r>
    </w:p>
    <w:p w14:paraId="386CD772" w14:textId="77777777" w:rsidR="00D158F3" w:rsidRPr="00D27132" w:rsidRDefault="00D158F3" w:rsidP="00D158F3">
      <w:pPr>
        <w:pStyle w:val="B3"/>
      </w:pPr>
      <w:r w:rsidRPr="00D27132">
        <w:t>3&gt;</w:t>
      </w:r>
      <w:r w:rsidRPr="00D27132">
        <w:tab/>
        <w:t xml:space="preserve">store in the UE Inactive AS Context </w:t>
      </w:r>
      <w:bookmarkStart w:id="336"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336"/>
      <w:r w:rsidRPr="00D27132">
        <w:t xml:space="preserve"> the current K</w:t>
      </w:r>
      <w:r w:rsidRPr="00D27132">
        <w:rPr>
          <w:vertAlign w:val="subscript"/>
        </w:rPr>
        <w:t>gNB</w:t>
      </w:r>
      <w:r w:rsidRPr="00D27132">
        <w:t xml:space="preserve"> and K</w:t>
      </w:r>
      <w:r w:rsidRPr="00D27132">
        <w:rPr>
          <w:vertAlign w:val="subscript"/>
        </w:rPr>
        <w:t xml:space="preserve">RRCint </w:t>
      </w:r>
      <w:r w:rsidRPr="00D27132">
        <w:t xml:space="preserve">keys, the ROHC state, the stored QoS flow to DRB mapping rules, </w:t>
      </w:r>
      <w:r>
        <w:t xml:space="preserve">the application layer measurement configuration, </w:t>
      </w:r>
      <w:r w:rsidRPr="00D27132">
        <w:t xml:space="preserve">the C-RNTI used in the source PCell, the </w:t>
      </w:r>
      <w:r w:rsidRPr="00D27132">
        <w:rPr>
          <w:i/>
        </w:rPr>
        <w:t>cellIdentity</w:t>
      </w:r>
      <w:r w:rsidRPr="00D27132">
        <w:t xml:space="preserve"> and the physical cell identity of the source PCell, the </w:t>
      </w:r>
      <w:r w:rsidRPr="00D27132">
        <w:rPr>
          <w:i/>
          <w:iCs/>
        </w:rPr>
        <w:t xml:space="preserve">spCellConfigCommon </w:t>
      </w:r>
      <w:r w:rsidRPr="00D27132">
        <w:t xml:space="preserve">within </w:t>
      </w:r>
      <w:r w:rsidRPr="00D27132">
        <w:rPr>
          <w:i/>
        </w:rPr>
        <w:t>ReconfigurationWithSync</w:t>
      </w:r>
      <w:r w:rsidRPr="00D27132">
        <w:t xml:space="preserve"> of the NR PSCell (if configured) and all other parameters configured except for:</w:t>
      </w:r>
    </w:p>
    <w:p w14:paraId="42920755" w14:textId="77777777" w:rsidR="00D158F3" w:rsidRPr="00D27132" w:rsidRDefault="00D158F3" w:rsidP="00D158F3">
      <w:pPr>
        <w:pStyle w:val="B4"/>
      </w:pPr>
      <w:r w:rsidRPr="00D27132">
        <w:t>-</w:t>
      </w:r>
      <w:r w:rsidRPr="00D27132">
        <w:tab/>
        <w:t xml:space="preserve">parameters within </w:t>
      </w:r>
      <w:r w:rsidRPr="00D27132">
        <w:rPr>
          <w:i/>
        </w:rPr>
        <w:t>ReconfigurationWithSync</w:t>
      </w:r>
      <w:r w:rsidRPr="00D27132">
        <w:t xml:space="preserve"> of the PCell;</w:t>
      </w:r>
    </w:p>
    <w:p w14:paraId="77301653" w14:textId="77777777" w:rsidR="00D158F3" w:rsidRPr="00D27132" w:rsidRDefault="00D158F3" w:rsidP="00D158F3">
      <w:pPr>
        <w:pStyle w:val="B4"/>
      </w:pPr>
      <w:r w:rsidRPr="00D27132">
        <w:t>-</w:t>
      </w:r>
      <w:r w:rsidRPr="00D27132">
        <w:tab/>
        <w:t xml:space="preserve">parameters within </w:t>
      </w:r>
      <w:r w:rsidRPr="00D27132">
        <w:rPr>
          <w:i/>
        </w:rPr>
        <w:t>ReconfigurationWithSync</w:t>
      </w:r>
      <w:r w:rsidRPr="00D27132">
        <w:t xml:space="preserve"> of the NR PSCell, if configured;</w:t>
      </w:r>
    </w:p>
    <w:p w14:paraId="0AD5752D" w14:textId="77777777" w:rsidR="00D158F3" w:rsidRPr="00D27132" w:rsidRDefault="00D158F3" w:rsidP="00D158F3">
      <w:pPr>
        <w:pStyle w:val="B4"/>
      </w:pPr>
      <w:r w:rsidRPr="00D27132">
        <w:t>-</w:t>
      </w:r>
      <w:r w:rsidRPr="00D27132">
        <w:tab/>
        <w:t xml:space="preserve">parameters within </w:t>
      </w:r>
      <w:r w:rsidRPr="00D27132">
        <w:rPr>
          <w:i/>
        </w:rPr>
        <w:t>MobilityControlInfoSCG</w:t>
      </w:r>
      <w:r w:rsidRPr="00D27132">
        <w:t xml:space="preserve"> of the E-UTRA PSCell, if configured;</w:t>
      </w:r>
    </w:p>
    <w:p w14:paraId="39FCFF1D" w14:textId="77777777" w:rsidR="00D158F3" w:rsidRDefault="00D158F3" w:rsidP="00D158F3">
      <w:pPr>
        <w:pStyle w:val="B4"/>
      </w:pPr>
      <w:r w:rsidRPr="00D27132">
        <w:t>-</w:t>
      </w:r>
      <w:r w:rsidRPr="00D27132">
        <w:tab/>
      </w:r>
      <w:r w:rsidRPr="00D27132">
        <w:rPr>
          <w:i/>
        </w:rPr>
        <w:t>servingCellConfigCommonSIB</w:t>
      </w:r>
      <w:r w:rsidRPr="00D27132">
        <w:t>;</w:t>
      </w:r>
    </w:p>
    <w:p w14:paraId="39D3C51E" w14:textId="77777777" w:rsidR="00D158F3" w:rsidRDefault="00D158F3" w:rsidP="00D158F3">
      <w:pPr>
        <w:pStyle w:val="B4"/>
        <w:rPr>
          <w:i/>
        </w:rPr>
      </w:pPr>
      <w:r>
        <w:t>-</w:t>
      </w:r>
      <w:r w:rsidRPr="00D27132">
        <w:tab/>
      </w:r>
      <w:r>
        <w:rPr>
          <w:i/>
        </w:rPr>
        <w:t>sl</w:t>
      </w:r>
      <w:r w:rsidRPr="000A6AD1">
        <w:rPr>
          <w:i/>
        </w:rPr>
        <w:t>-</w:t>
      </w:r>
      <w:r>
        <w:rPr>
          <w:i/>
        </w:rPr>
        <w:t>L2RelayUEConfig</w:t>
      </w:r>
      <w:r w:rsidRPr="00D27132">
        <w:t>, if configured</w:t>
      </w:r>
      <w:r w:rsidRPr="00C47AA1">
        <w:rPr>
          <w:iCs/>
        </w:rPr>
        <w:t>;</w:t>
      </w:r>
    </w:p>
    <w:p w14:paraId="0C3DD19D" w14:textId="77777777" w:rsidR="00D158F3" w:rsidRPr="00CD4D14" w:rsidRDefault="00D158F3" w:rsidP="00D158F3">
      <w:pPr>
        <w:pStyle w:val="B4"/>
        <w:rPr>
          <w:iCs/>
        </w:rPr>
      </w:pPr>
      <w:r>
        <w:t>-</w:t>
      </w:r>
      <w:r w:rsidRPr="00D27132">
        <w:tab/>
      </w:r>
      <w:r>
        <w:rPr>
          <w:i/>
        </w:rPr>
        <w:t>sl</w:t>
      </w:r>
      <w:r w:rsidRPr="00D4368C">
        <w:rPr>
          <w:i/>
        </w:rPr>
        <w:t>-</w:t>
      </w:r>
      <w:r>
        <w:rPr>
          <w:i/>
        </w:rPr>
        <w:t>L2RemoteUEConfig</w:t>
      </w:r>
      <w:r w:rsidRPr="00D27132">
        <w:t>, if configured</w:t>
      </w:r>
      <w:r>
        <w:t>;</w:t>
      </w:r>
    </w:p>
    <w:p w14:paraId="3A9F32FA" w14:textId="77777777" w:rsidR="00D158F3" w:rsidRPr="009E6039" w:rsidRDefault="00D158F3" w:rsidP="00D158F3">
      <w:pPr>
        <w:pStyle w:val="B3"/>
        <w:rPr>
          <w:lang w:val="en-US"/>
        </w:rPr>
      </w:pPr>
      <w:r>
        <w:rPr>
          <w:lang w:val="en-US"/>
        </w:rPr>
        <w:t>3</w:t>
      </w:r>
      <w:r w:rsidRPr="009E6039">
        <w:rPr>
          <w:lang w:val="en-US"/>
        </w:rPr>
        <w:t>&gt;</w:t>
      </w:r>
      <w:r>
        <w:rPr>
          <w:lang w:val="en-US"/>
        </w:rPr>
        <w:tab/>
      </w:r>
      <w:r w:rsidRPr="00481427">
        <w:rPr>
          <w:lang w:val="en-US"/>
        </w:rPr>
        <w:t>store any previously or subsequently received application layer measuremen</w:t>
      </w:r>
      <w:r>
        <w:rPr>
          <w:lang w:val="en-US"/>
        </w:rPr>
        <w:t xml:space="preserve">t reports </w:t>
      </w:r>
      <w:r w:rsidRPr="00481427">
        <w:rPr>
          <w:lang w:val="en-US"/>
        </w:rPr>
        <w:t>for which no segment</w:t>
      </w:r>
      <w:r>
        <w:rPr>
          <w:lang w:val="en-US"/>
        </w:rPr>
        <w:t>,</w:t>
      </w:r>
      <w:r w:rsidRPr="00481427">
        <w:rPr>
          <w:lang w:val="en-US"/>
        </w:rPr>
        <w:t xml:space="preserve"> </w:t>
      </w:r>
      <w:r>
        <w:rPr>
          <w:lang w:val="en-US"/>
        </w:rPr>
        <w:t>or full message,</w:t>
      </w:r>
      <w:r w:rsidRPr="00481427">
        <w:rPr>
          <w:lang w:val="en-US"/>
        </w:rPr>
        <w:t xml:space="preserve"> has been submitted to lower layers for transmission</w:t>
      </w:r>
      <w:r>
        <w:rPr>
          <w:lang w:val="en-US"/>
        </w:rPr>
        <w:t>;</w:t>
      </w:r>
    </w:p>
    <w:p w14:paraId="08736A7B" w14:textId="77777777" w:rsidR="00D158F3" w:rsidRPr="00D27132" w:rsidRDefault="00D158F3" w:rsidP="00D158F3">
      <w:pPr>
        <w:pStyle w:val="NO"/>
      </w:pPr>
      <w:r w:rsidRPr="00D27132">
        <w:t>NOTE 2:</w:t>
      </w:r>
      <w:r w:rsidRPr="00D27132">
        <w:tab/>
        <w:t>NR sidelink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4EC89300" w14:textId="77777777" w:rsidR="00D158F3" w:rsidRPr="00D27132" w:rsidRDefault="00D158F3" w:rsidP="00D158F3">
      <w:pPr>
        <w:pStyle w:val="B2"/>
      </w:pPr>
      <w:r w:rsidRPr="00D27132">
        <w:t>2&gt;</w:t>
      </w:r>
      <w:r w:rsidRPr="00D27132">
        <w:tab/>
        <w:t>suspend all SRB(s) and DRB(s)</w:t>
      </w:r>
      <w:r w:rsidRPr="00CF71ED">
        <w:t xml:space="preserve"> </w:t>
      </w:r>
      <w:r>
        <w:t>and multicast MRB(s)</w:t>
      </w:r>
      <w:r w:rsidRPr="00D27132">
        <w:t>, except SRB0;</w:t>
      </w:r>
    </w:p>
    <w:p w14:paraId="7FBC482E" w14:textId="77777777" w:rsidR="00D158F3" w:rsidRPr="00D27132" w:rsidRDefault="00D158F3" w:rsidP="00D158F3">
      <w:pPr>
        <w:pStyle w:val="B2"/>
      </w:pPr>
      <w:r w:rsidRPr="00D27132">
        <w:t>2&gt;</w:t>
      </w:r>
      <w:r w:rsidRPr="00D27132">
        <w:tab/>
        <w:t>indicate PDCP suspend to lower layers of all DRBs</w:t>
      </w:r>
      <w:r>
        <w:t xml:space="preserve"> and multicast MRBs</w:t>
      </w:r>
      <w:r w:rsidRPr="00D27132">
        <w:t>;</w:t>
      </w:r>
    </w:p>
    <w:p w14:paraId="7529FD1A" w14:textId="77777777" w:rsidR="00D158F3" w:rsidRPr="00D27132" w:rsidRDefault="00D158F3" w:rsidP="00D158F3">
      <w:pPr>
        <w:pStyle w:val="B2"/>
      </w:pPr>
      <w:r w:rsidRPr="00D27132">
        <w:t>2&gt;</w:t>
      </w:r>
      <w:r w:rsidRPr="00D27132">
        <w:tab/>
        <w:t xml:space="preserve">if the </w:t>
      </w:r>
      <w:r w:rsidRPr="00D27132">
        <w:rPr>
          <w:i/>
        </w:rPr>
        <w:t>t380</w:t>
      </w:r>
      <w:r w:rsidRPr="00D27132">
        <w:t xml:space="preserve"> is included:</w:t>
      </w:r>
    </w:p>
    <w:p w14:paraId="66DFB9F7" w14:textId="77777777" w:rsidR="00D158F3" w:rsidRPr="00D27132" w:rsidRDefault="00D158F3" w:rsidP="00D158F3">
      <w:pPr>
        <w:pStyle w:val="B3"/>
      </w:pPr>
      <w:r w:rsidRPr="00D27132">
        <w:lastRenderedPageBreak/>
        <w:t>3&gt;</w:t>
      </w:r>
      <w:r w:rsidRPr="00D27132">
        <w:tab/>
        <w:t>start timer T380, with the timer value set to</w:t>
      </w:r>
      <w:r w:rsidRPr="00D27132">
        <w:rPr>
          <w:i/>
        </w:rPr>
        <w:t xml:space="preserve"> t380</w:t>
      </w:r>
      <w:r w:rsidRPr="00D27132">
        <w:t>;</w:t>
      </w:r>
    </w:p>
    <w:p w14:paraId="2FEE2BBF" w14:textId="77777777" w:rsidR="00D158F3" w:rsidRPr="00D27132" w:rsidRDefault="00D158F3" w:rsidP="00D158F3">
      <w:pPr>
        <w:pStyle w:val="B2"/>
      </w:pPr>
      <w:r w:rsidRPr="00D27132">
        <w:t>2&gt;</w:t>
      </w:r>
      <w:r w:rsidRPr="00D27132">
        <w:tab/>
        <w:t xml:space="preserve">if the </w:t>
      </w:r>
      <w:r w:rsidRPr="00D27132">
        <w:rPr>
          <w:i/>
        </w:rPr>
        <w:t>RRCRelease</w:t>
      </w:r>
      <w:r w:rsidRPr="00D27132">
        <w:t xml:space="preserve"> message is including the </w:t>
      </w:r>
      <w:r w:rsidRPr="00D27132">
        <w:rPr>
          <w:i/>
        </w:rPr>
        <w:t>waitTime</w:t>
      </w:r>
      <w:r w:rsidRPr="00D27132">
        <w:t>:</w:t>
      </w:r>
    </w:p>
    <w:p w14:paraId="5F111141" w14:textId="77777777" w:rsidR="00D158F3" w:rsidRPr="00D27132" w:rsidRDefault="00D158F3" w:rsidP="00D158F3">
      <w:pPr>
        <w:pStyle w:val="B3"/>
      </w:pPr>
      <w:r w:rsidRPr="00D27132">
        <w:t>3&gt;</w:t>
      </w:r>
      <w:r w:rsidRPr="00D27132">
        <w:tab/>
        <w:t xml:space="preserve">start timer T302 with the value set to the </w:t>
      </w:r>
      <w:r w:rsidRPr="00D27132">
        <w:rPr>
          <w:i/>
        </w:rPr>
        <w:t>waitTime</w:t>
      </w:r>
      <w:r w:rsidRPr="00D27132">
        <w:t>;</w:t>
      </w:r>
    </w:p>
    <w:p w14:paraId="2CCFE6C5" w14:textId="77777777" w:rsidR="00D158F3" w:rsidRPr="00D27132" w:rsidRDefault="00D158F3" w:rsidP="00D158F3">
      <w:pPr>
        <w:pStyle w:val="B3"/>
      </w:pPr>
      <w:r w:rsidRPr="00D27132">
        <w:t>3&gt;</w:t>
      </w:r>
      <w:r w:rsidRPr="00D27132">
        <w:tab/>
        <w:t>inform upper layers that access barring is applicable for all access categories except categories '0' and '2';</w:t>
      </w:r>
    </w:p>
    <w:p w14:paraId="3ED4EC95" w14:textId="77777777" w:rsidR="00D158F3" w:rsidRPr="00D27132" w:rsidRDefault="00D158F3" w:rsidP="00D158F3">
      <w:pPr>
        <w:pStyle w:val="B2"/>
      </w:pPr>
      <w:r w:rsidRPr="00D27132">
        <w:t>2&gt;</w:t>
      </w:r>
      <w:r w:rsidRPr="00D27132">
        <w:tab/>
        <w:t>if T390 is running:</w:t>
      </w:r>
    </w:p>
    <w:p w14:paraId="0984E1E1" w14:textId="77777777" w:rsidR="00D158F3" w:rsidRPr="00D27132" w:rsidRDefault="00D158F3" w:rsidP="00D158F3">
      <w:pPr>
        <w:pStyle w:val="B3"/>
      </w:pPr>
      <w:r w:rsidRPr="00D27132">
        <w:t>3&gt;</w:t>
      </w:r>
      <w:r w:rsidRPr="00D27132">
        <w:tab/>
        <w:t>stop timer T390 for all access categories;</w:t>
      </w:r>
    </w:p>
    <w:p w14:paraId="49DA2EBC" w14:textId="77777777" w:rsidR="00D158F3" w:rsidRPr="00D27132" w:rsidRDefault="00D158F3" w:rsidP="00D158F3">
      <w:pPr>
        <w:pStyle w:val="B3"/>
      </w:pPr>
      <w:r w:rsidRPr="00D27132">
        <w:t>3&gt;</w:t>
      </w:r>
      <w:r w:rsidRPr="00D27132">
        <w:tab/>
        <w:t>perform the actions as specified in 5.3.14.4;</w:t>
      </w:r>
    </w:p>
    <w:p w14:paraId="523FAC66" w14:textId="77777777" w:rsidR="00D158F3" w:rsidRPr="00D27132" w:rsidRDefault="00D158F3" w:rsidP="00D158F3">
      <w:pPr>
        <w:pStyle w:val="B2"/>
      </w:pPr>
      <w:r w:rsidRPr="00D27132">
        <w:t>2&gt;</w:t>
      </w:r>
      <w:r w:rsidRPr="00D27132">
        <w:tab/>
        <w:t>indicate the suspension of the RRC connection to upper layers;</w:t>
      </w:r>
    </w:p>
    <w:p w14:paraId="6FC5B78B" w14:textId="77777777" w:rsidR="00D158F3" w:rsidRPr="00D27132" w:rsidRDefault="00D158F3" w:rsidP="00D158F3">
      <w:pPr>
        <w:pStyle w:val="B2"/>
      </w:pPr>
      <w:r w:rsidRPr="00D27132">
        <w:t>2&gt;</w:t>
      </w:r>
      <w:r w:rsidRPr="00D27132">
        <w:tab/>
        <w:t>enter RRC_INACTIVE and perform cell selection as specified in TS 38.304 [20];</w:t>
      </w:r>
    </w:p>
    <w:p w14:paraId="0F1F3E51" w14:textId="77777777" w:rsidR="00D158F3" w:rsidRPr="00D27132" w:rsidRDefault="00D158F3" w:rsidP="00D158F3">
      <w:pPr>
        <w:pStyle w:val="B1"/>
      </w:pPr>
      <w:r w:rsidRPr="00D27132">
        <w:t>1&gt;</w:t>
      </w:r>
      <w:r w:rsidRPr="00D27132">
        <w:tab/>
        <w:t>else</w:t>
      </w:r>
    </w:p>
    <w:p w14:paraId="3CA675C7" w14:textId="77777777" w:rsidR="00D158F3" w:rsidRPr="00D27132" w:rsidRDefault="00D158F3" w:rsidP="00D158F3">
      <w:pPr>
        <w:pStyle w:val="B2"/>
      </w:pPr>
      <w:r w:rsidRPr="00D27132">
        <w:t>2&gt;</w:t>
      </w:r>
      <w:r w:rsidRPr="00D27132">
        <w:tab/>
        <w:t>perform the actions upon going to RRC_IDLE as specified in 5.3.11, with the release cause 'other'.</w:t>
      </w:r>
    </w:p>
    <w:p w14:paraId="590130A7" w14:textId="77777777" w:rsidR="00D158F3" w:rsidRPr="00D27132" w:rsidRDefault="00D158F3" w:rsidP="00D158F3">
      <w:pPr>
        <w:pStyle w:val="4"/>
      </w:pPr>
      <w:bookmarkStart w:id="337" w:name="_Toc60776817"/>
      <w:bookmarkStart w:id="338" w:name="_Toc90650689"/>
      <w:r w:rsidRPr="00D27132">
        <w:t>5.3.8.4</w:t>
      </w:r>
      <w:r w:rsidRPr="00D27132">
        <w:tab/>
        <w:t>T320 expiry</w:t>
      </w:r>
      <w:bookmarkEnd w:id="337"/>
      <w:bookmarkEnd w:id="338"/>
    </w:p>
    <w:p w14:paraId="1DB45CF3" w14:textId="77777777" w:rsidR="00D158F3" w:rsidRPr="00D27132" w:rsidRDefault="00D158F3" w:rsidP="00D158F3">
      <w:r w:rsidRPr="00D27132">
        <w:t>The UE shall:</w:t>
      </w:r>
    </w:p>
    <w:p w14:paraId="2B5E876F" w14:textId="77777777" w:rsidR="00D158F3" w:rsidRPr="00D27132" w:rsidRDefault="00D158F3" w:rsidP="00D158F3">
      <w:pPr>
        <w:pStyle w:val="B1"/>
      </w:pPr>
      <w:r w:rsidRPr="00D27132">
        <w:t>1&gt;</w:t>
      </w:r>
      <w:r w:rsidRPr="00D27132">
        <w:tab/>
        <w:t>if T320 expires:</w:t>
      </w:r>
    </w:p>
    <w:p w14:paraId="647E66CB" w14:textId="77777777" w:rsidR="00D158F3" w:rsidRPr="00D27132" w:rsidRDefault="00D158F3" w:rsidP="00D158F3">
      <w:pPr>
        <w:pStyle w:val="B2"/>
      </w:pPr>
      <w:r w:rsidRPr="00D27132">
        <w:t>2&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603A5FCC" w14:textId="77777777" w:rsidR="00D158F3" w:rsidRPr="00D27132" w:rsidRDefault="00D158F3" w:rsidP="00D158F3">
      <w:pPr>
        <w:pStyle w:val="B2"/>
      </w:pPr>
      <w:r w:rsidRPr="00D27132">
        <w:t>2&gt;</w:t>
      </w:r>
      <w:r w:rsidRPr="00D27132">
        <w:tab/>
        <w:t>apply the cell reselection priority information broadcast in the system information.</w:t>
      </w:r>
    </w:p>
    <w:p w14:paraId="3A79FE16" w14:textId="77777777" w:rsidR="00D158F3" w:rsidRPr="00D27132" w:rsidRDefault="00D158F3" w:rsidP="00D158F3">
      <w:pPr>
        <w:pStyle w:val="4"/>
      </w:pPr>
      <w:bookmarkStart w:id="339" w:name="_Toc60776818"/>
      <w:bookmarkStart w:id="340" w:name="_Toc90650690"/>
      <w:r w:rsidRPr="00D27132">
        <w:t>5.3.8.5</w:t>
      </w:r>
      <w:r w:rsidRPr="00D27132">
        <w:tab/>
        <w:t xml:space="preserve">UE actions upon the expiry of </w:t>
      </w:r>
      <w:r w:rsidRPr="00D27132">
        <w:rPr>
          <w:i/>
        </w:rPr>
        <w:t>DataInactivityTimer</w:t>
      </w:r>
      <w:bookmarkEnd w:id="339"/>
      <w:bookmarkEnd w:id="340"/>
    </w:p>
    <w:p w14:paraId="751557D3" w14:textId="77777777" w:rsidR="00D158F3" w:rsidRPr="00D27132" w:rsidRDefault="00D158F3" w:rsidP="00D158F3">
      <w:r w:rsidRPr="00D27132">
        <w:t xml:space="preserve">Upon receiving the expiry of </w:t>
      </w:r>
      <w:r w:rsidRPr="00D27132">
        <w:rPr>
          <w:i/>
        </w:rPr>
        <w:t>DataInactivityTimer</w:t>
      </w:r>
      <w:r w:rsidRPr="00D27132">
        <w:t xml:space="preserve"> from lower layers while in RRC_CONNECTED, the UE shall:</w:t>
      </w:r>
    </w:p>
    <w:p w14:paraId="4ED71E95" w14:textId="77777777" w:rsidR="00D158F3" w:rsidRPr="00D27132" w:rsidRDefault="00D158F3" w:rsidP="00D158F3">
      <w:pPr>
        <w:pStyle w:val="B1"/>
      </w:pPr>
      <w:r w:rsidRPr="00D27132">
        <w:t>1&gt;</w:t>
      </w:r>
      <w:r w:rsidRPr="00D27132">
        <w:tab/>
        <w:t>perform the actions upon going to RRC_IDLE as specified in 5.3.11, with release cause 'RRC connection failure'.</w:t>
      </w:r>
    </w:p>
    <w:p w14:paraId="2DBD0762" w14:textId="77777777" w:rsidR="00D158F3" w:rsidRDefault="00D158F3" w:rsidP="00D158F3">
      <w:pPr>
        <w:pStyle w:val="4"/>
      </w:pPr>
      <w:bookmarkStart w:id="341" w:name="_Toc60776819"/>
      <w:bookmarkStart w:id="342" w:name="_Toc90650691"/>
      <w:r>
        <w:t>5.3.8.6</w:t>
      </w:r>
      <w:r>
        <w:tab/>
        <w:t>T3xx expiry</w:t>
      </w:r>
    </w:p>
    <w:p w14:paraId="47D0F87E" w14:textId="77777777" w:rsidR="00D158F3" w:rsidRDefault="00D158F3" w:rsidP="00D158F3">
      <w:r>
        <w:rPr>
          <w:rFonts w:eastAsia="宋体" w:hint="eastAsia"/>
          <w:lang w:val="en-US" w:eastAsia="zh-CN"/>
        </w:rPr>
        <w:t>T</w:t>
      </w:r>
      <w:r>
        <w:t>he UE shall:</w:t>
      </w:r>
    </w:p>
    <w:p w14:paraId="36D9D4F6" w14:textId="77777777" w:rsidR="00D158F3" w:rsidRDefault="00D158F3" w:rsidP="00D158F3">
      <w:pPr>
        <w:pStyle w:val="B1"/>
      </w:pPr>
      <w:r>
        <w:t>1&gt;</w:t>
      </w:r>
      <w:r>
        <w:tab/>
        <w:t>if T3</w:t>
      </w:r>
      <w:r>
        <w:rPr>
          <w:rFonts w:hint="eastAsia"/>
        </w:rPr>
        <w:t>xx</w:t>
      </w:r>
      <w:r>
        <w:t xml:space="preserve"> expires:</w:t>
      </w:r>
    </w:p>
    <w:p w14:paraId="5DCBBD61" w14:textId="77777777" w:rsidR="00D158F3" w:rsidRDefault="00D158F3" w:rsidP="00D158F3">
      <w:pPr>
        <w:pStyle w:val="B2"/>
      </w:pPr>
      <w:r>
        <w:t>2&gt;</w:t>
      </w:r>
      <w:r>
        <w:tab/>
        <w:t>perform the actions upon going to RRC_IDLE as specified in 5.3.11, with release cause 'other'.</w:t>
      </w:r>
    </w:p>
    <w:p w14:paraId="6C2D0E2C" w14:textId="77777777" w:rsidR="00D158F3" w:rsidRPr="00D27132" w:rsidRDefault="00D158F3" w:rsidP="00D158F3">
      <w:pPr>
        <w:pStyle w:val="3"/>
        <w:rPr>
          <w:rFonts w:eastAsia="MS Mincho"/>
        </w:rPr>
      </w:pPr>
      <w:r w:rsidRPr="00D27132">
        <w:rPr>
          <w:rFonts w:eastAsia="MS Mincho"/>
        </w:rPr>
        <w:t>5.3.9</w:t>
      </w:r>
      <w:r w:rsidRPr="00D27132">
        <w:rPr>
          <w:rFonts w:eastAsia="MS Mincho"/>
        </w:rPr>
        <w:tab/>
        <w:t>RRC connection release requested by upper layers</w:t>
      </w:r>
      <w:bookmarkEnd w:id="341"/>
      <w:bookmarkEnd w:id="342"/>
    </w:p>
    <w:p w14:paraId="1785A952" w14:textId="77777777" w:rsidR="00D158F3" w:rsidRPr="00D27132" w:rsidRDefault="00D158F3" w:rsidP="00D158F3">
      <w:pPr>
        <w:pStyle w:val="4"/>
      </w:pPr>
      <w:bookmarkStart w:id="343" w:name="_Toc60776820"/>
      <w:bookmarkStart w:id="344" w:name="_Toc90650692"/>
      <w:r w:rsidRPr="00D27132">
        <w:t>5.3.9.1</w:t>
      </w:r>
      <w:r w:rsidRPr="00D27132">
        <w:tab/>
        <w:t>General</w:t>
      </w:r>
      <w:bookmarkEnd w:id="343"/>
      <w:bookmarkEnd w:id="344"/>
    </w:p>
    <w:p w14:paraId="7DBD61A9" w14:textId="77777777" w:rsidR="00D158F3" w:rsidRPr="00D27132" w:rsidRDefault="00D158F3" w:rsidP="00D158F3">
      <w:r w:rsidRPr="00D27132">
        <w:t>The purpose of this procedure is to release the RRC connection. Access to the current PCell may be barred as a result of this procedure.</w:t>
      </w:r>
    </w:p>
    <w:p w14:paraId="65589D68" w14:textId="77777777" w:rsidR="00D158F3" w:rsidRPr="00D27132" w:rsidRDefault="00D158F3" w:rsidP="00D158F3">
      <w:pPr>
        <w:pStyle w:val="4"/>
      </w:pPr>
      <w:bookmarkStart w:id="345" w:name="_Toc60776821"/>
      <w:bookmarkStart w:id="346" w:name="_Toc90650693"/>
      <w:r w:rsidRPr="00D27132">
        <w:t>5.3.9.2</w:t>
      </w:r>
      <w:r w:rsidRPr="00D27132">
        <w:tab/>
        <w:t>Initiation</w:t>
      </w:r>
      <w:bookmarkEnd w:id="345"/>
      <w:bookmarkEnd w:id="346"/>
    </w:p>
    <w:p w14:paraId="139B994B" w14:textId="77777777" w:rsidR="00D158F3" w:rsidRPr="00D27132" w:rsidRDefault="00D158F3" w:rsidP="00D158F3">
      <w:r w:rsidRPr="00D27132">
        <w:t>The UE initiates the procedure when upper layers request the release of the RRC connection as specified in TS 24.501 [23]. The UE shall not initiate the procedure for power saving purposes.</w:t>
      </w:r>
    </w:p>
    <w:p w14:paraId="5354850C" w14:textId="77777777" w:rsidR="00D158F3" w:rsidRPr="00D27132" w:rsidRDefault="00D158F3" w:rsidP="00D158F3">
      <w:r w:rsidRPr="00D27132">
        <w:t>The UE shall:</w:t>
      </w:r>
    </w:p>
    <w:p w14:paraId="6C80FD0A" w14:textId="77777777" w:rsidR="00D158F3" w:rsidRPr="00D27132" w:rsidRDefault="00D158F3" w:rsidP="00D158F3">
      <w:pPr>
        <w:pStyle w:val="B1"/>
      </w:pPr>
      <w:r w:rsidRPr="00D27132">
        <w:t>1&gt;</w:t>
      </w:r>
      <w:r w:rsidRPr="00D27132">
        <w:tab/>
        <w:t>if the upper layers indicate barring of the PCell:</w:t>
      </w:r>
    </w:p>
    <w:p w14:paraId="2B78671D" w14:textId="77777777" w:rsidR="00D158F3" w:rsidRPr="00D27132" w:rsidRDefault="00D158F3" w:rsidP="00D158F3">
      <w:pPr>
        <w:pStyle w:val="B2"/>
      </w:pPr>
      <w:r w:rsidRPr="00D27132">
        <w:t>2&gt;</w:t>
      </w:r>
      <w:r w:rsidRPr="00D27132">
        <w:tab/>
        <w:t>treat the PCell used prior to entering RRC_IDLE as barred according to TS 38.304 [20];</w:t>
      </w:r>
    </w:p>
    <w:p w14:paraId="45188E63" w14:textId="77777777" w:rsidR="00D158F3" w:rsidRPr="00D27132" w:rsidRDefault="00D158F3" w:rsidP="00D158F3">
      <w:pPr>
        <w:pStyle w:val="B1"/>
      </w:pPr>
      <w:r w:rsidRPr="00D27132">
        <w:t>1&gt;</w:t>
      </w:r>
      <w:r w:rsidRPr="00D27132">
        <w:tab/>
        <w:t>perform the actions upon going to RRC_IDLE as specified in 5.3.11, with release cause 'other'.</w:t>
      </w:r>
    </w:p>
    <w:p w14:paraId="5A1B5769" w14:textId="77777777" w:rsidR="00D158F3" w:rsidRPr="00D27132" w:rsidRDefault="00D158F3" w:rsidP="00D158F3">
      <w:pPr>
        <w:pStyle w:val="3"/>
        <w:rPr>
          <w:rFonts w:eastAsia="MS Mincho"/>
        </w:rPr>
      </w:pPr>
      <w:bookmarkStart w:id="347" w:name="_Toc60776822"/>
      <w:bookmarkStart w:id="348" w:name="_Toc90650694"/>
      <w:r w:rsidRPr="00D27132">
        <w:lastRenderedPageBreak/>
        <w:t>5.3.10</w:t>
      </w:r>
      <w:r w:rsidRPr="00D27132">
        <w:tab/>
        <w:t>Radio link failure related actions</w:t>
      </w:r>
      <w:bookmarkEnd w:id="347"/>
      <w:bookmarkEnd w:id="348"/>
    </w:p>
    <w:p w14:paraId="65F5431D" w14:textId="77777777" w:rsidR="00D158F3" w:rsidRPr="00D27132" w:rsidRDefault="00D158F3" w:rsidP="00D158F3">
      <w:pPr>
        <w:pStyle w:val="4"/>
        <w:rPr>
          <w:rFonts w:eastAsia="MS Mincho"/>
        </w:rPr>
      </w:pPr>
      <w:bookmarkStart w:id="349" w:name="_Toc60776823"/>
      <w:bookmarkStart w:id="350" w:name="_Toc90650695"/>
      <w:r w:rsidRPr="00D27132">
        <w:rPr>
          <w:rFonts w:eastAsia="MS Mincho"/>
        </w:rPr>
        <w:t>5.3.10.1</w:t>
      </w:r>
      <w:r w:rsidRPr="00D27132">
        <w:rPr>
          <w:rFonts w:eastAsia="MS Mincho"/>
        </w:rPr>
        <w:tab/>
        <w:t>Detection of physical layer problems in RRC_CONNECTED</w:t>
      </w:r>
      <w:bookmarkEnd w:id="349"/>
      <w:bookmarkEnd w:id="350"/>
    </w:p>
    <w:p w14:paraId="0D1CA5ED" w14:textId="77777777" w:rsidR="00D158F3" w:rsidRPr="00D27132" w:rsidRDefault="00D158F3" w:rsidP="00D158F3">
      <w:pPr>
        <w:rPr>
          <w:rFonts w:eastAsia="MS Mincho"/>
        </w:rPr>
      </w:pPr>
      <w:r w:rsidRPr="00D27132">
        <w:t>The UE shall:</w:t>
      </w:r>
    </w:p>
    <w:p w14:paraId="1F162847" w14:textId="77777777" w:rsidR="00D158F3" w:rsidRPr="00D27132" w:rsidRDefault="00D158F3" w:rsidP="00D158F3">
      <w:pPr>
        <w:pStyle w:val="B1"/>
      </w:pPr>
      <w:r w:rsidRPr="00D27132">
        <w:t>1&gt;</w:t>
      </w:r>
      <w:r w:rsidRPr="00D27132">
        <w:tab/>
        <w:t>if any DAPS bearer is configured, upon receiving N310 consecutive "out-of-sync" indications for the source SpCell from lower layers and T304 is running:</w:t>
      </w:r>
    </w:p>
    <w:p w14:paraId="3013E198" w14:textId="77777777" w:rsidR="00D158F3" w:rsidRPr="00D27132" w:rsidRDefault="00D158F3" w:rsidP="00D158F3">
      <w:pPr>
        <w:pStyle w:val="B2"/>
      </w:pPr>
      <w:r w:rsidRPr="00D27132">
        <w:t>2&gt;</w:t>
      </w:r>
      <w:r w:rsidRPr="00D27132">
        <w:tab/>
        <w:t>start timer T310 for the source SpCell.</w:t>
      </w:r>
    </w:p>
    <w:p w14:paraId="05C247BC" w14:textId="77777777" w:rsidR="00D158F3" w:rsidRPr="00D27132" w:rsidRDefault="00D158F3" w:rsidP="00D158F3">
      <w:pPr>
        <w:pStyle w:val="B1"/>
      </w:pPr>
      <w:r w:rsidRPr="00D27132">
        <w:t>1&gt;</w:t>
      </w:r>
      <w:r w:rsidRPr="00D27132">
        <w:tab/>
        <w:t>upon receiving N310 consecutive "out-of-sync" indications for the SpCell from lower layers while neither T300, T301, T304, T311, T316 nor T319 are running:</w:t>
      </w:r>
    </w:p>
    <w:p w14:paraId="09469DAA" w14:textId="77777777" w:rsidR="00D158F3" w:rsidRPr="00D27132" w:rsidRDefault="00D158F3" w:rsidP="00D158F3">
      <w:pPr>
        <w:pStyle w:val="B2"/>
      </w:pPr>
      <w:r w:rsidRPr="00D27132">
        <w:t>2&gt;</w:t>
      </w:r>
      <w:r w:rsidRPr="00D27132">
        <w:tab/>
        <w:t>start timer T310 for the corresponding SpCell.</w:t>
      </w:r>
    </w:p>
    <w:p w14:paraId="751B363B" w14:textId="77777777" w:rsidR="00D158F3" w:rsidRPr="00D27132" w:rsidRDefault="00D158F3" w:rsidP="00D158F3">
      <w:pPr>
        <w:pStyle w:val="4"/>
        <w:rPr>
          <w:rFonts w:eastAsia="MS Mincho"/>
        </w:rPr>
      </w:pPr>
      <w:bookmarkStart w:id="351" w:name="_Toc60776824"/>
      <w:bookmarkStart w:id="352" w:name="_Toc90650696"/>
      <w:r w:rsidRPr="00D27132">
        <w:t>5.3.10.2</w:t>
      </w:r>
      <w:r w:rsidRPr="00D27132">
        <w:tab/>
        <w:t>Recovery of physical layer problems</w:t>
      </w:r>
      <w:bookmarkEnd w:id="351"/>
      <w:bookmarkEnd w:id="352"/>
    </w:p>
    <w:p w14:paraId="2FFC6D78" w14:textId="77777777" w:rsidR="00D158F3" w:rsidRPr="00D27132" w:rsidRDefault="00D158F3" w:rsidP="00D158F3">
      <w:pPr>
        <w:rPr>
          <w:rFonts w:eastAsia="MS Mincho"/>
        </w:rPr>
      </w:pPr>
      <w:r w:rsidRPr="00D27132">
        <w:t>Upon receiving N311 consecutive "in-sync" indications for the SpCell from lower layers while T310 is running, the UE shall:</w:t>
      </w:r>
    </w:p>
    <w:p w14:paraId="02006E23" w14:textId="77777777" w:rsidR="00D158F3" w:rsidRPr="00D27132" w:rsidRDefault="00D158F3" w:rsidP="00D158F3">
      <w:pPr>
        <w:pStyle w:val="B1"/>
      </w:pPr>
      <w:r w:rsidRPr="00D27132">
        <w:t>1&gt;</w:t>
      </w:r>
      <w:r w:rsidRPr="00D27132">
        <w:tab/>
        <w:t>stop timer T310 for the corresponding SpCell.</w:t>
      </w:r>
    </w:p>
    <w:p w14:paraId="658DEA83" w14:textId="77777777" w:rsidR="00D158F3" w:rsidRPr="00D27132" w:rsidRDefault="00D158F3" w:rsidP="00D158F3">
      <w:pPr>
        <w:pStyle w:val="B1"/>
      </w:pPr>
      <w:r w:rsidRPr="00D27132">
        <w:t>1&gt;</w:t>
      </w:r>
      <w:r w:rsidRPr="00D27132">
        <w:tab/>
        <w:t>stop timer T312 for the corresponding SpCell, if running.</w:t>
      </w:r>
    </w:p>
    <w:p w14:paraId="106A8D78" w14:textId="77777777" w:rsidR="00D158F3" w:rsidRPr="00D27132" w:rsidRDefault="00D158F3" w:rsidP="00D158F3">
      <w:pPr>
        <w:pStyle w:val="NO"/>
      </w:pPr>
      <w:r w:rsidRPr="00D27132">
        <w:t>NOTE 1:</w:t>
      </w:r>
      <w:r w:rsidRPr="00D27132">
        <w:tab/>
        <w:t>In this case, the UE maintains the RRC connection without explicit signalling, i.e. the UE maintains the entire radio resource configuration.</w:t>
      </w:r>
    </w:p>
    <w:p w14:paraId="62C1F1F5" w14:textId="77777777" w:rsidR="00D158F3" w:rsidRPr="00D27132" w:rsidRDefault="00D158F3" w:rsidP="00D158F3">
      <w:pPr>
        <w:pStyle w:val="NO"/>
      </w:pPr>
      <w:r w:rsidRPr="00D27132">
        <w:t>NOTE 2:</w:t>
      </w:r>
      <w:r w:rsidRPr="00D27132">
        <w:tab/>
        <w:t>Periods in time where neither "in-sync" nor "out-of-sync" is reported by L1 do not affect the evaluation of the number of consecutive "in-sync" or "out-of-sync" indications.</w:t>
      </w:r>
    </w:p>
    <w:p w14:paraId="456C3B24" w14:textId="77777777" w:rsidR="00D158F3" w:rsidRPr="00D27132" w:rsidRDefault="00D158F3" w:rsidP="00D158F3">
      <w:pPr>
        <w:pStyle w:val="4"/>
        <w:rPr>
          <w:rFonts w:eastAsia="MS Mincho"/>
        </w:rPr>
      </w:pPr>
      <w:bookmarkStart w:id="353" w:name="_Toc60776825"/>
      <w:bookmarkStart w:id="354" w:name="_Toc90650697"/>
      <w:r w:rsidRPr="00D27132">
        <w:t>5.3.10.3</w:t>
      </w:r>
      <w:r w:rsidRPr="00D27132">
        <w:tab/>
        <w:t>Detection of radio link failure</w:t>
      </w:r>
      <w:bookmarkEnd w:id="353"/>
      <w:bookmarkEnd w:id="354"/>
    </w:p>
    <w:p w14:paraId="6425A693" w14:textId="77777777" w:rsidR="00D158F3" w:rsidRPr="00D27132" w:rsidRDefault="00D158F3" w:rsidP="00D158F3">
      <w:pPr>
        <w:rPr>
          <w:rFonts w:eastAsia="MS Mincho"/>
        </w:rPr>
      </w:pPr>
      <w:r w:rsidRPr="00D27132">
        <w:t>The UE shall:</w:t>
      </w:r>
    </w:p>
    <w:p w14:paraId="13742EB8" w14:textId="77777777" w:rsidR="00D158F3" w:rsidRPr="00D27132" w:rsidRDefault="00D158F3" w:rsidP="00D158F3">
      <w:pPr>
        <w:pStyle w:val="B1"/>
      </w:pPr>
      <w:r w:rsidRPr="00D27132">
        <w:t>1&gt;</w:t>
      </w:r>
      <w:r w:rsidRPr="00D27132">
        <w:tab/>
        <w:t>if any DAPS bearer is configured and T304 is running:</w:t>
      </w:r>
    </w:p>
    <w:p w14:paraId="6B311019" w14:textId="77777777" w:rsidR="00D158F3" w:rsidRPr="00D27132" w:rsidRDefault="00D158F3" w:rsidP="00D158F3">
      <w:pPr>
        <w:pStyle w:val="B2"/>
      </w:pPr>
      <w:r w:rsidRPr="00D27132">
        <w:t>2&gt;</w:t>
      </w:r>
      <w:r w:rsidRPr="00D27132">
        <w:tab/>
        <w:t>upon T310 expiry in source SpCell; or</w:t>
      </w:r>
    </w:p>
    <w:p w14:paraId="54438551" w14:textId="77777777" w:rsidR="00D158F3" w:rsidRPr="00D27132" w:rsidRDefault="00D158F3" w:rsidP="00D158F3">
      <w:pPr>
        <w:pStyle w:val="B2"/>
      </w:pPr>
      <w:r w:rsidRPr="00D27132">
        <w:t>2&gt;</w:t>
      </w:r>
      <w:r w:rsidRPr="00D27132">
        <w:tab/>
        <w:t>upon random access problem indication from source MCG MAC; or</w:t>
      </w:r>
    </w:p>
    <w:p w14:paraId="3D5E668B" w14:textId="77777777" w:rsidR="00D158F3" w:rsidRPr="00D27132" w:rsidRDefault="00D158F3" w:rsidP="00D158F3">
      <w:pPr>
        <w:pStyle w:val="B2"/>
      </w:pPr>
      <w:r w:rsidRPr="00D27132">
        <w:t>2&gt;</w:t>
      </w:r>
      <w:r w:rsidRPr="00D27132">
        <w:tab/>
        <w:t>upon indication from source MCG RLC that the maximum number of retransmissions has been reached; or</w:t>
      </w:r>
    </w:p>
    <w:p w14:paraId="6990AE79" w14:textId="77777777" w:rsidR="00D158F3" w:rsidRPr="00D27132" w:rsidRDefault="00D158F3" w:rsidP="00D158F3">
      <w:pPr>
        <w:pStyle w:val="B2"/>
      </w:pPr>
      <w:r w:rsidRPr="00D27132">
        <w:t>2&gt;</w:t>
      </w:r>
      <w:r w:rsidRPr="00D27132">
        <w:tab/>
        <w:t>upon consistent uplink LBT failure indication from source MCG MAC:</w:t>
      </w:r>
    </w:p>
    <w:p w14:paraId="6E8238D6" w14:textId="77777777" w:rsidR="00D158F3" w:rsidRPr="00D27132" w:rsidRDefault="00D158F3" w:rsidP="00D158F3">
      <w:pPr>
        <w:pStyle w:val="B3"/>
      </w:pPr>
      <w:r w:rsidRPr="00D27132">
        <w:t>3&gt;</w:t>
      </w:r>
      <w:r w:rsidRPr="00D27132">
        <w:tab/>
        <w:t>consider radio link failure to be detected for the source MCG i.e. source RLF;</w:t>
      </w:r>
    </w:p>
    <w:p w14:paraId="14CB64A1" w14:textId="77777777" w:rsidR="00D158F3" w:rsidRPr="00D27132" w:rsidRDefault="00D158F3" w:rsidP="00D158F3">
      <w:pPr>
        <w:pStyle w:val="B3"/>
        <w:rPr>
          <w:rStyle w:val="B4Char"/>
        </w:rPr>
      </w:pPr>
      <w:r w:rsidRPr="00D27132">
        <w:rPr>
          <w:rStyle w:val="B4Char"/>
        </w:rPr>
        <w:t>3&gt;</w:t>
      </w:r>
      <w:r w:rsidRPr="00D27132">
        <w:rPr>
          <w:rStyle w:val="B4Char"/>
        </w:rPr>
        <w:tab/>
        <w:t xml:space="preserve">suspend the transmission and reception of all DRBs </w:t>
      </w:r>
      <w:r>
        <w:rPr>
          <w:rStyle w:val="B4Char"/>
        </w:rPr>
        <w:t>and multicast MRBs</w:t>
      </w:r>
      <w:r w:rsidRPr="00D27132">
        <w:rPr>
          <w:rStyle w:val="B4Char"/>
        </w:rPr>
        <w:t xml:space="preserve"> in the source MCG;</w:t>
      </w:r>
    </w:p>
    <w:p w14:paraId="59E023C4" w14:textId="77777777" w:rsidR="00D158F3" w:rsidRPr="00D27132" w:rsidRDefault="00D158F3" w:rsidP="00D158F3">
      <w:pPr>
        <w:pStyle w:val="B3"/>
        <w:rPr>
          <w:rStyle w:val="B4Char"/>
        </w:rPr>
      </w:pPr>
      <w:r w:rsidRPr="00D27132">
        <w:t>3&gt;</w:t>
      </w:r>
      <w:r w:rsidRPr="00D27132">
        <w:tab/>
      </w:r>
      <w:r w:rsidRPr="00D27132">
        <w:rPr>
          <w:rStyle w:val="B4Char"/>
        </w:rPr>
        <w:t>reset MAC for the source MCG;</w:t>
      </w:r>
    </w:p>
    <w:p w14:paraId="06C907A6" w14:textId="77777777" w:rsidR="00D158F3" w:rsidRPr="00D27132" w:rsidRDefault="00D158F3" w:rsidP="00D158F3">
      <w:pPr>
        <w:pStyle w:val="B3"/>
      </w:pPr>
      <w:r w:rsidRPr="00D27132">
        <w:rPr>
          <w:rStyle w:val="B4Char"/>
        </w:rPr>
        <w:t>3&gt;</w:t>
      </w:r>
      <w:r w:rsidRPr="00D27132">
        <w:rPr>
          <w:rStyle w:val="B4Char"/>
        </w:rPr>
        <w:tab/>
        <w:t>release the source connection</w:t>
      </w:r>
      <w:r w:rsidRPr="00D27132">
        <w:t>.</w:t>
      </w:r>
    </w:p>
    <w:p w14:paraId="69371EEE" w14:textId="77777777" w:rsidR="00D158F3" w:rsidRPr="00D27132" w:rsidRDefault="00D158F3" w:rsidP="00D158F3">
      <w:pPr>
        <w:pStyle w:val="B1"/>
      </w:pPr>
      <w:r w:rsidRPr="00D27132">
        <w:t>1&gt;</w:t>
      </w:r>
      <w:r w:rsidRPr="00D27132">
        <w:tab/>
        <w:t>e</w:t>
      </w:r>
      <w:r w:rsidRPr="00D27132">
        <w:rPr>
          <w:rFonts w:eastAsia="MS Mincho"/>
        </w:rPr>
        <w:t>lse:</w:t>
      </w:r>
    </w:p>
    <w:p w14:paraId="02AA7013" w14:textId="77777777" w:rsidR="00D158F3" w:rsidRPr="00D27132" w:rsidRDefault="00D158F3" w:rsidP="00D158F3">
      <w:pPr>
        <w:pStyle w:val="B2"/>
        <w:rPr>
          <w:rFonts w:eastAsia="MS Mincho"/>
        </w:rPr>
      </w:pPr>
      <w:r w:rsidRPr="00D27132">
        <w:t>2&gt;</w:t>
      </w:r>
      <w:r w:rsidRPr="00D27132">
        <w:tab/>
        <w:t>during a DAPS handover: the following only applies for the target PCell;</w:t>
      </w:r>
    </w:p>
    <w:p w14:paraId="5F9A33AF" w14:textId="77777777" w:rsidR="00D158F3" w:rsidRPr="00D27132" w:rsidRDefault="00D158F3" w:rsidP="00D158F3">
      <w:pPr>
        <w:pStyle w:val="B2"/>
      </w:pPr>
      <w:r w:rsidRPr="00D27132">
        <w:t>2&gt;</w:t>
      </w:r>
      <w:r w:rsidRPr="00D27132">
        <w:tab/>
        <w:t>upon T310 expiry in PCell; or</w:t>
      </w:r>
    </w:p>
    <w:p w14:paraId="39BDB5EA" w14:textId="77777777" w:rsidR="00D158F3" w:rsidRPr="00D27132" w:rsidRDefault="00D158F3" w:rsidP="00D158F3">
      <w:pPr>
        <w:pStyle w:val="B2"/>
      </w:pPr>
      <w:r w:rsidRPr="00D27132">
        <w:t>2&gt;</w:t>
      </w:r>
      <w:r w:rsidRPr="00D27132">
        <w:tab/>
        <w:t>upon T312 expiry in PCell; or</w:t>
      </w:r>
    </w:p>
    <w:p w14:paraId="3DF8ADB8" w14:textId="77777777" w:rsidR="00D158F3" w:rsidRPr="00D27132" w:rsidRDefault="00D158F3" w:rsidP="00D158F3">
      <w:pPr>
        <w:pStyle w:val="B2"/>
      </w:pPr>
      <w:r w:rsidRPr="00D27132">
        <w:t>2&gt;</w:t>
      </w:r>
      <w:r w:rsidRPr="00D27132">
        <w:tab/>
        <w:t>upon random access problem indication from MCG MAC while neither T300, T301, T304, T311 nor T319 are running; or</w:t>
      </w:r>
    </w:p>
    <w:p w14:paraId="082D5246" w14:textId="77777777" w:rsidR="00D158F3" w:rsidRPr="00D27132" w:rsidRDefault="00D158F3" w:rsidP="00D158F3">
      <w:pPr>
        <w:pStyle w:val="B2"/>
      </w:pPr>
      <w:r w:rsidRPr="00D27132">
        <w:t>2&gt;</w:t>
      </w:r>
      <w:r w:rsidRPr="00D27132">
        <w:tab/>
        <w:t>upon indication from MCG RLC that the maximum number of retransmissions has been reached; or</w:t>
      </w:r>
    </w:p>
    <w:p w14:paraId="4DBA0685" w14:textId="77777777" w:rsidR="00D158F3" w:rsidRPr="00D27132" w:rsidRDefault="00D158F3" w:rsidP="00D158F3">
      <w:pPr>
        <w:pStyle w:val="B2"/>
      </w:pPr>
      <w:r w:rsidRPr="00D27132">
        <w:t>2&gt;</w:t>
      </w:r>
      <w:r w:rsidRPr="00D27132">
        <w:tab/>
        <w:t>if connected as an IAB-node, upon BH RLF indication received on BAP entity from the MCG; or</w:t>
      </w:r>
    </w:p>
    <w:p w14:paraId="7498F3E8" w14:textId="77777777" w:rsidR="00D158F3" w:rsidRPr="00D27132" w:rsidRDefault="00D158F3" w:rsidP="00D158F3">
      <w:pPr>
        <w:pStyle w:val="B2"/>
      </w:pPr>
      <w:r w:rsidRPr="00D27132">
        <w:lastRenderedPageBreak/>
        <w:t>2&gt;</w:t>
      </w:r>
      <w:r w:rsidRPr="00D27132">
        <w:tab/>
        <w:t>upon consistent uplink LBT failure indication from MCG MAC while T304 is not running:</w:t>
      </w:r>
    </w:p>
    <w:p w14:paraId="2AD1F216" w14:textId="77777777" w:rsidR="00D158F3" w:rsidRPr="00D27132" w:rsidRDefault="00D158F3" w:rsidP="00D158F3">
      <w:pPr>
        <w:pStyle w:val="B3"/>
      </w:pPr>
      <w:r w:rsidRPr="00D27132">
        <w:t>3&gt;</w:t>
      </w:r>
      <w:r w:rsidRPr="00D27132">
        <w:tab/>
        <w:t xml:space="preserve">if the indication is from MCG RLC and CA duplication is configured and activated for MCG, and for the corresponding logical channel </w:t>
      </w:r>
      <w:r w:rsidRPr="00D27132">
        <w:rPr>
          <w:i/>
        </w:rPr>
        <w:t>allowedServingCells</w:t>
      </w:r>
      <w:r w:rsidRPr="00D27132">
        <w:t xml:space="preserve"> only includes SCell(s):</w:t>
      </w:r>
    </w:p>
    <w:p w14:paraId="5340F18F" w14:textId="77777777" w:rsidR="00D158F3" w:rsidRPr="00D27132" w:rsidRDefault="00D158F3" w:rsidP="00D158F3">
      <w:pPr>
        <w:pStyle w:val="B4"/>
      </w:pPr>
      <w:r w:rsidRPr="00D27132">
        <w:t>4&gt;</w:t>
      </w:r>
      <w:r w:rsidRPr="00D27132">
        <w:tab/>
        <w:t>initiate the failure information procedure as specified in 5.7.5 to report RLC failure.</w:t>
      </w:r>
    </w:p>
    <w:p w14:paraId="7D7FE44C" w14:textId="77777777" w:rsidR="00D158F3" w:rsidRPr="00D27132" w:rsidRDefault="00D158F3" w:rsidP="00D158F3">
      <w:pPr>
        <w:pStyle w:val="B3"/>
      </w:pPr>
      <w:r w:rsidRPr="00D27132">
        <w:t>3&gt;</w:t>
      </w:r>
      <w:r w:rsidRPr="00D27132">
        <w:tab/>
        <w:t>else:</w:t>
      </w:r>
    </w:p>
    <w:p w14:paraId="2E662049" w14:textId="77777777" w:rsidR="00D158F3" w:rsidRPr="00D27132" w:rsidRDefault="00D158F3" w:rsidP="00D158F3">
      <w:pPr>
        <w:pStyle w:val="B4"/>
      </w:pPr>
      <w:r w:rsidRPr="00D27132">
        <w:t>4&gt;</w:t>
      </w:r>
      <w:r w:rsidRPr="00D27132">
        <w:tab/>
        <w:t>consider radio link failure to be detected for the MCG, i.e. MCG RLF;</w:t>
      </w:r>
    </w:p>
    <w:p w14:paraId="1EF160EC" w14:textId="77777777" w:rsidR="00D158F3" w:rsidRPr="00D27132" w:rsidRDefault="00D158F3" w:rsidP="00D158F3">
      <w:pPr>
        <w:pStyle w:val="B4"/>
      </w:pPr>
      <w:r w:rsidRPr="00D27132">
        <w:t>4&gt;</w:t>
      </w:r>
      <w:r w:rsidRPr="00D27132">
        <w:tab/>
        <w:t>discard any segments of segmented RRC messages stored according to 5.7.6.3;</w:t>
      </w:r>
    </w:p>
    <w:p w14:paraId="2D1FED64" w14:textId="77777777" w:rsidR="00D158F3" w:rsidRPr="00D27132" w:rsidRDefault="00D158F3" w:rsidP="00D158F3">
      <w:pPr>
        <w:pStyle w:val="NO"/>
      </w:pPr>
      <w:r w:rsidRPr="00D27132">
        <w:t>NOTE:</w:t>
      </w:r>
      <w:r w:rsidRPr="00D27132">
        <w:tab/>
        <w:t>Void.</w:t>
      </w:r>
    </w:p>
    <w:p w14:paraId="3CE2DCE3" w14:textId="77777777" w:rsidR="00D158F3" w:rsidRPr="00D27132" w:rsidRDefault="00D158F3" w:rsidP="00D158F3">
      <w:pPr>
        <w:pStyle w:val="B4"/>
      </w:pPr>
      <w:r w:rsidRPr="00D27132">
        <w:t>4&gt;</w:t>
      </w:r>
      <w:r w:rsidRPr="00D27132">
        <w:tab/>
        <w:t>if AS security has not been activated:</w:t>
      </w:r>
    </w:p>
    <w:p w14:paraId="6640B5D9" w14:textId="77777777" w:rsidR="00D158F3" w:rsidRPr="00D27132" w:rsidRDefault="00D158F3" w:rsidP="00D158F3">
      <w:pPr>
        <w:pStyle w:val="B5"/>
      </w:pPr>
      <w:r w:rsidRPr="00D27132">
        <w:t>5&gt;</w:t>
      </w:r>
      <w:r w:rsidRPr="00D27132">
        <w:tab/>
        <w:t>perform the actions upon going to RRC_IDLE as specified in 5.3.11, with release cause 'other';-</w:t>
      </w:r>
    </w:p>
    <w:p w14:paraId="5B8D2750" w14:textId="77777777" w:rsidR="00D158F3" w:rsidRPr="00D27132" w:rsidRDefault="00D158F3" w:rsidP="00D158F3">
      <w:pPr>
        <w:pStyle w:val="B4"/>
      </w:pPr>
      <w:r w:rsidRPr="00D27132">
        <w:t>4&gt;</w:t>
      </w:r>
      <w:r w:rsidRPr="00D27132">
        <w:tab/>
        <w:t>else if AS security has been activated but SRB2 and at least one DRB or</w:t>
      </w:r>
      <w:r>
        <w:t xml:space="preserve"> multicast MRB </w:t>
      </w:r>
      <w:r w:rsidRPr="00D27132">
        <w:t>or, for IAB, SRB2, have not been setup:</w:t>
      </w:r>
    </w:p>
    <w:p w14:paraId="512A0DF7" w14:textId="77777777" w:rsidR="00D158F3" w:rsidRPr="00D27132" w:rsidRDefault="00D158F3" w:rsidP="00D158F3">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556697C4" w14:textId="77777777" w:rsidR="00D158F3" w:rsidRPr="00D27132" w:rsidRDefault="00D158F3" w:rsidP="00D158F3">
      <w:pPr>
        <w:pStyle w:val="B5"/>
      </w:pPr>
      <w:r w:rsidRPr="00D27132">
        <w:t>5&gt;</w:t>
      </w:r>
      <w:r w:rsidRPr="00D27132">
        <w:tab/>
        <w:t>perform the actions upon going to RRC_IDLE as specified in 5.3.11, with release cause 'RRC connection failure';</w:t>
      </w:r>
    </w:p>
    <w:p w14:paraId="5BD92EA4" w14:textId="77777777" w:rsidR="00D158F3" w:rsidRPr="00D27132" w:rsidRDefault="00D158F3" w:rsidP="00D158F3">
      <w:pPr>
        <w:pStyle w:val="B4"/>
      </w:pPr>
      <w:r w:rsidRPr="00D27132">
        <w:t>4&gt;</w:t>
      </w:r>
      <w:r w:rsidRPr="00D27132">
        <w:tab/>
        <w:t>else:</w:t>
      </w:r>
    </w:p>
    <w:p w14:paraId="35DF2DC2" w14:textId="77777777" w:rsidR="00D158F3" w:rsidRPr="00D27132" w:rsidRDefault="00D158F3" w:rsidP="00D158F3">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4DEB3FB2" w14:textId="77777777" w:rsidR="00D158F3" w:rsidRPr="00D27132" w:rsidRDefault="00D158F3" w:rsidP="00D158F3">
      <w:pPr>
        <w:pStyle w:val="B5"/>
      </w:pPr>
      <w:r w:rsidRPr="00D27132">
        <w:t>5&gt;</w:t>
      </w:r>
      <w:r w:rsidRPr="00D27132">
        <w:tab/>
        <w:t>if T316 is configured; and</w:t>
      </w:r>
    </w:p>
    <w:p w14:paraId="54F76FCC" w14:textId="77777777" w:rsidR="00D158F3" w:rsidRPr="00D27132" w:rsidRDefault="00D158F3" w:rsidP="00D158F3">
      <w:pPr>
        <w:pStyle w:val="B5"/>
      </w:pPr>
      <w:r w:rsidRPr="00D27132">
        <w:t>5&gt;</w:t>
      </w:r>
      <w:r w:rsidRPr="00D27132">
        <w:tab/>
        <w:t>if SCG transmission is not suspended; and</w:t>
      </w:r>
    </w:p>
    <w:p w14:paraId="3388C0AC" w14:textId="77777777" w:rsidR="00D158F3" w:rsidRDefault="00D158F3" w:rsidP="00D158F3">
      <w:pPr>
        <w:pStyle w:val="B5"/>
      </w:pPr>
      <w:r>
        <w:t>5&gt;</w:t>
      </w:r>
      <w:r>
        <w:tab/>
        <w:t>if the SCG is not deactivated; and</w:t>
      </w:r>
    </w:p>
    <w:p w14:paraId="20545EFA" w14:textId="77777777" w:rsidR="00D158F3" w:rsidRPr="00D27132" w:rsidRDefault="00D158F3" w:rsidP="00D158F3">
      <w:pPr>
        <w:pStyle w:val="B5"/>
      </w:pPr>
      <w:r w:rsidRPr="00D27132">
        <w:t>5&gt;</w:t>
      </w:r>
      <w:r w:rsidRPr="00D27132">
        <w:tab/>
        <w:t xml:space="preserve">if </w:t>
      </w:r>
      <w:r w:rsidRPr="00D27132">
        <w:rPr>
          <w:lang w:eastAsia="zh-CN"/>
        </w:rPr>
        <w:t xml:space="preserve">neither </w:t>
      </w:r>
      <w:r w:rsidRPr="00D27132">
        <w:t xml:space="preserve">PSCell change </w:t>
      </w:r>
      <w:r w:rsidRPr="00D27132">
        <w:rPr>
          <w:lang w:eastAsia="zh-CN"/>
        </w:rPr>
        <w:t xml:space="preserve">nor PSCell addition </w:t>
      </w:r>
      <w:r w:rsidRPr="00D27132">
        <w:t>is ongoing (i.e. timer T304 for the NR PSCell is not running in case of NR-DC or timer T307 of the E-UTRA PSCell is not running as specified in TS 36.331 [10], clause 5.3.10.10, in NE-DC):</w:t>
      </w:r>
    </w:p>
    <w:p w14:paraId="5FCC6427" w14:textId="77777777" w:rsidR="00D158F3" w:rsidRPr="00D27132" w:rsidRDefault="00D158F3" w:rsidP="00D158F3">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3F2B0303" w14:textId="77777777" w:rsidR="00D158F3" w:rsidRPr="00D27132" w:rsidRDefault="00D158F3" w:rsidP="00D158F3">
      <w:pPr>
        <w:pStyle w:val="B5"/>
      </w:pPr>
      <w:r w:rsidRPr="00D27132">
        <w:t>5&gt;</w:t>
      </w:r>
      <w:r w:rsidRPr="00D27132">
        <w:tab/>
        <w:t>else:</w:t>
      </w:r>
    </w:p>
    <w:p w14:paraId="701F5192" w14:textId="77777777" w:rsidR="00D158F3" w:rsidRPr="00D27132" w:rsidRDefault="00D158F3" w:rsidP="00D158F3">
      <w:pPr>
        <w:pStyle w:val="B6"/>
        <w:rPr>
          <w:lang w:val="en-GB"/>
        </w:rPr>
      </w:pPr>
      <w:r w:rsidRPr="00D27132">
        <w:rPr>
          <w:lang w:val="en-GB"/>
        </w:rPr>
        <w:t>6&gt;</w:t>
      </w:r>
      <w:r w:rsidRPr="00D27132">
        <w:rPr>
          <w:lang w:val="en-GB"/>
        </w:rPr>
        <w:tab/>
        <w:t>initiate the connection re-establishment procedure as specified in 5.3.7.</w:t>
      </w:r>
    </w:p>
    <w:p w14:paraId="7C8932D0" w14:textId="77777777" w:rsidR="00D158F3" w:rsidRDefault="00D158F3" w:rsidP="00D158F3">
      <w:commentRangeStart w:id="355"/>
      <w:r>
        <w:rPr>
          <w:lang w:val="en-US"/>
        </w:rPr>
        <w:t xml:space="preserve">Upon L2 U2N Relay UE detecting </w:t>
      </w:r>
      <w:r w:rsidRPr="00D27132">
        <w:t>radio link failure</w:t>
      </w:r>
      <w:r>
        <w:t>,</w:t>
      </w:r>
      <w:r>
        <w:rPr>
          <w:lang w:val="en-US"/>
        </w:rPr>
        <w:t xml:space="preserve"> it either triggers PC5-S release or sends Notification message to the connected L2 U2N Remote UE(s) in accordance with 5.8.9.10.</w:t>
      </w:r>
      <w:commentRangeEnd w:id="355"/>
      <w:r w:rsidR="004A72F4">
        <w:rPr>
          <w:rStyle w:val="af1"/>
        </w:rPr>
        <w:commentReference w:id="355"/>
      </w:r>
    </w:p>
    <w:p w14:paraId="366F619B" w14:textId="77777777" w:rsidR="00D158F3" w:rsidRPr="00D27132" w:rsidRDefault="00D158F3" w:rsidP="00D158F3">
      <w:r w:rsidRPr="00D27132">
        <w:t>The UE shall:</w:t>
      </w:r>
    </w:p>
    <w:p w14:paraId="6A003D84" w14:textId="77777777" w:rsidR="00D158F3" w:rsidRPr="00D27132" w:rsidRDefault="00D158F3" w:rsidP="00D158F3">
      <w:pPr>
        <w:pStyle w:val="B1"/>
      </w:pPr>
      <w:r w:rsidRPr="00D27132">
        <w:t>1&gt;</w:t>
      </w:r>
      <w:r w:rsidRPr="00D27132">
        <w:tab/>
        <w:t>upon T310 expiry in PSCell; or</w:t>
      </w:r>
    </w:p>
    <w:p w14:paraId="2644D25D" w14:textId="77777777" w:rsidR="00D158F3" w:rsidRPr="00D27132" w:rsidRDefault="00D158F3" w:rsidP="00D158F3">
      <w:pPr>
        <w:pStyle w:val="B1"/>
      </w:pPr>
      <w:r w:rsidRPr="00D27132">
        <w:t>1&gt;</w:t>
      </w:r>
      <w:r w:rsidRPr="00D27132">
        <w:tab/>
        <w:t>upon T312 expiry in PSCell; or</w:t>
      </w:r>
    </w:p>
    <w:p w14:paraId="3946F25B" w14:textId="77777777" w:rsidR="00D158F3" w:rsidRPr="00D27132" w:rsidRDefault="00D158F3" w:rsidP="00D158F3">
      <w:pPr>
        <w:pStyle w:val="B1"/>
      </w:pPr>
      <w:r w:rsidRPr="00D27132">
        <w:t>1&gt;</w:t>
      </w:r>
      <w:r w:rsidRPr="00D27132">
        <w:tab/>
        <w:t>upon random access problem indication from SCG MAC; or</w:t>
      </w:r>
    </w:p>
    <w:p w14:paraId="71CC6C37" w14:textId="77777777" w:rsidR="00D158F3" w:rsidRPr="00D27132" w:rsidRDefault="00D158F3" w:rsidP="00D158F3">
      <w:pPr>
        <w:pStyle w:val="B1"/>
      </w:pPr>
      <w:r w:rsidRPr="00D27132">
        <w:t>1&gt;</w:t>
      </w:r>
      <w:r w:rsidRPr="00D27132">
        <w:tab/>
        <w:t>upon indication from SCG RLC that the maximum number of retransmissions has been reached; or</w:t>
      </w:r>
    </w:p>
    <w:p w14:paraId="4A606E0B" w14:textId="77777777" w:rsidR="00D158F3" w:rsidRPr="00D27132" w:rsidRDefault="00D158F3" w:rsidP="00D158F3">
      <w:pPr>
        <w:pStyle w:val="B1"/>
      </w:pPr>
      <w:r w:rsidRPr="00D27132">
        <w:t>1&gt;</w:t>
      </w:r>
      <w:r w:rsidRPr="00D27132">
        <w:tab/>
        <w:t>if connected as an IAB-node, upon BH RLF indication received on BAP entity from the SCG; or</w:t>
      </w:r>
    </w:p>
    <w:p w14:paraId="706A83C5" w14:textId="77777777" w:rsidR="00D158F3" w:rsidRPr="00D27132" w:rsidRDefault="00D158F3" w:rsidP="00D158F3">
      <w:pPr>
        <w:pStyle w:val="B1"/>
      </w:pPr>
      <w:r w:rsidRPr="00D27132">
        <w:t>1&gt;</w:t>
      </w:r>
      <w:r w:rsidRPr="00D27132">
        <w:tab/>
        <w:t>upon consistent uplink LBT failure indication from SCG MAC:</w:t>
      </w:r>
    </w:p>
    <w:p w14:paraId="414E0C5C" w14:textId="77777777" w:rsidR="00D158F3" w:rsidRPr="00D27132" w:rsidRDefault="00D158F3" w:rsidP="00D158F3">
      <w:pPr>
        <w:pStyle w:val="B2"/>
      </w:pPr>
      <w:r w:rsidRPr="00D27132">
        <w:t>2&gt;</w:t>
      </w:r>
      <w:r w:rsidRPr="00D27132">
        <w:tab/>
        <w:t xml:space="preserve">if the indication is from SCG RLC and CA duplication is configured and activated for SCG, and for the corresponding logical channel </w:t>
      </w:r>
      <w:r w:rsidRPr="00D27132">
        <w:rPr>
          <w:i/>
        </w:rPr>
        <w:t>allowedServingCells</w:t>
      </w:r>
      <w:r w:rsidRPr="00D27132">
        <w:t xml:space="preserve"> only includes SCell(s):</w:t>
      </w:r>
    </w:p>
    <w:p w14:paraId="6A3CFF8F" w14:textId="77777777" w:rsidR="00D158F3" w:rsidRPr="00D27132" w:rsidRDefault="00D158F3" w:rsidP="00D158F3">
      <w:pPr>
        <w:pStyle w:val="B3"/>
      </w:pPr>
      <w:r w:rsidRPr="00D27132">
        <w:lastRenderedPageBreak/>
        <w:t>3&gt;</w:t>
      </w:r>
      <w:r w:rsidRPr="00D27132">
        <w:tab/>
        <w:t>initiate the failure information procedure as specified in 5.7.5 to report RLC failure.</w:t>
      </w:r>
    </w:p>
    <w:p w14:paraId="4124FE7F" w14:textId="77777777" w:rsidR="00D158F3" w:rsidRPr="00D27132" w:rsidRDefault="00D158F3" w:rsidP="00D158F3">
      <w:pPr>
        <w:pStyle w:val="B2"/>
      </w:pPr>
      <w:r w:rsidRPr="00D27132">
        <w:t>2&gt;</w:t>
      </w:r>
      <w:r w:rsidRPr="00D27132">
        <w:tab/>
        <w:t>else:</w:t>
      </w:r>
    </w:p>
    <w:p w14:paraId="4344170B" w14:textId="77777777" w:rsidR="00D158F3" w:rsidRPr="00D27132" w:rsidRDefault="00D158F3" w:rsidP="00D158F3">
      <w:pPr>
        <w:pStyle w:val="B3"/>
      </w:pPr>
      <w:r w:rsidRPr="00D27132">
        <w:t>3&gt;</w:t>
      </w:r>
      <w:r w:rsidRPr="00D27132">
        <w:tab/>
        <w:t>consider radio link failure to be detected for the SCG, i.e. SCG RLF;</w:t>
      </w:r>
    </w:p>
    <w:p w14:paraId="2634D0B9" w14:textId="77777777" w:rsidR="00D158F3" w:rsidRPr="00D27132" w:rsidRDefault="00D158F3" w:rsidP="00D158F3">
      <w:pPr>
        <w:pStyle w:val="B3"/>
      </w:pPr>
      <w:r w:rsidRPr="00D27132">
        <w:t>3&gt;</w:t>
      </w:r>
      <w:r w:rsidRPr="00D27132">
        <w:tab/>
        <w:t>if MCG transmission is not suspended:</w:t>
      </w:r>
    </w:p>
    <w:p w14:paraId="533806DF" w14:textId="77777777" w:rsidR="00D158F3" w:rsidRPr="00D27132" w:rsidRDefault="00D158F3" w:rsidP="00D158F3">
      <w:pPr>
        <w:pStyle w:val="B4"/>
      </w:pPr>
      <w:r w:rsidRPr="00D27132">
        <w:t>4&gt;</w:t>
      </w:r>
      <w:r w:rsidRPr="00D27132">
        <w:tab/>
        <w:t>initiate the SCG failure information procedure as specified in 5.7.3 to report SCG radio link failure.</w:t>
      </w:r>
    </w:p>
    <w:p w14:paraId="276C85A9" w14:textId="77777777" w:rsidR="00D158F3" w:rsidRPr="00D27132" w:rsidRDefault="00D158F3" w:rsidP="00D158F3">
      <w:pPr>
        <w:pStyle w:val="B3"/>
      </w:pPr>
      <w:r w:rsidRPr="00D27132">
        <w:t>3&gt;</w:t>
      </w:r>
      <w:r w:rsidRPr="00D27132">
        <w:tab/>
        <w:t>else:</w:t>
      </w:r>
    </w:p>
    <w:p w14:paraId="09506669" w14:textId="77777777" w:rsidR="00D158F3" w:rsidRPr="00D27132" w:rsidRDefault="00D158F3" w:rsidP="00D158F3">
      <w:pPr>
        <w:pStyle w:val="B4"/>
      </w:pPr>
      <w:r w:rsidRPr="00D27132">
        <w:t>4&gt;</w:t>
      </w:r>
      <w:r w:rsidRPr="00D27132">
        <w:tab/>
        <w:t>if the UE is in NR-DC:</w:t>
      </w:r>
    </w:p>
    <w:p w14:paraId="6C757E98" w14:textId="77777777" w:rsidR="00D158F3" w:rsidRPr="00D27132" w:rsidRDefault="00D158F3" w:rsidP="00D158F3">
      <w:pPr>
        <w:pStyle w:val="B5"/>
      </w:pPr>
      <w:r w:rsidRPr="00D27132">
        <w:t>5&gt;</w:t>
      </w:r>
      <w:r w:rsidRPr="00D27132">
        <w:tab/>
        <w:t>initiate the connection re-establishment procedure as specified in 5.3.7;</w:t>
      </w:r>
    </w:p>
    <w:p w14:paraId="72866CC0" w14:textId="77777777" w:rsidR="00D158F3" w:rsidRPr="00D27132" w:rsidRDefault="00D158F3" w:rsidP="00D158F3">
      <w:pPr>
        <w:pStyle w:val="B4"/>
      </w:pPr>
      <w:r w:rsidRPr="00D27132">
        <w:t>4&gt;</w:t>
      </w:r>
      <w:r w:rsidRPr="00D27132">
        <w:tab/>
        <w:t>else (the UE is in (NG)EN-DC):</w:t>
      </w:r>
    </w:p>
    <w:p w14:paraId="2A06F25E" w14:textId="77777777" w:rsidR="00D158F3" w:rsidRPr="00D27132" w:rsidRDefault="00D158F3" w:rsidP="00D158F3">
      <w:pPr>
        <w:pStyle w:val="B5"/>
      </w:pPr>
      <w:r w:rsidRPr="00D27132">
        <w:t>5&gt;</w:t>
      </w:r>
      <w:r w:rsidRPr="00D27132">
        <w:tab/>
        <w:t>initiate the connection re-establishment procedure as specified in TS 36.331 [10], clause 5.3.7;</w:t>
      </w:r>
    </w:p>
    <w:p w14:paraId="678CDA49" w14:textId="77777777" w:rsidR="00D158F3" w:rsidRPr="00D27132" w:rsidRDefault="00D158F3" w:rsidP="00D158F3">
      <w:pPr>
        <w:pStyle w:val="4"/>
        <w:rPr>
          <w:rFonts w:eastAsia="MS Mincho"/>
        </w:rPr>
      </w:pPr>
      <w:bookmarkStart w:id="356" w:name="_Toc60776826"/>
      <w:bookmarkStart w:id="357" w:name="_Toc90650698"/>
      <w:r w:rsidRPr="00D27132">
        <w:t>5.3.10.4</w:t>
      </w:r>
      <w:r w:rsidRPr="00D27132">
        <w:tab/>
        <w:t>RLF cause determination</w:t>
      </w:r>
      <w:bookmarkEnd w:id="356"/>
      <w:bookmarkEnd w:id="357"/>
    </w:p>
    <w:p w14:paraId="219F1011" w14:textId="77777777" w:rsidR="00D158F3" w:rsidRPr="00D27132" w:rsidRDefault="00D158F3" w:rsidP="00D158F3">
      <w:pPr>
        <w:spacing w:after="120"/>
        <w:jc w:val="both"/>
      </w:pPr>
      <w:r w:rsidRPr="00D27132">
        <w:t xml:space="preserve">The UE shall set the </w:t>
      </w:r>
      <w:r w:rsidRPr="00D27132">
        <w:rPr>
          <w:i/>
          <w:iCs/>
        </w:rPr>
        <w:t>rlf-Cause</w:t>
      </w:r>
      <w:r w:rsidRPr="00D27132">
        <w:t xml:space="preserve"> in the </w:t>
      </w:r>
      <w:r w:rsidRPr="00D27132">
        <w:rPr>
          <w:i/>
        </w:rPr>
        <w:t>VarRLF-Report</w:t>
      </w:r>
      <w:r w:rsidRPr="00D27132">
        <w:t xml:space="preserve"> as follows:</w:t>
      </w:r>
    </w:p>
    <w:p w14:paraId="6E382514" w14:textId="77777777" w:rsidR="00D158F3" w:rsidRPr="00D27132" w:rsidRDefault="00D158F3" w:rsidP="00D158F3">
      <w:pPr>
        <w:pStyle w:val="B1"/>
      </w:pPr>
      <w:r w:rsidRPr="00D27132">
        <w:t>1&gt;</w:t>
      </w:r>
      <w:r w:rsidRPr="00D27132">
        <w:tab/>
        <w:t>if the UE declares radio link failure due to T310 expiry:</w:t>
      </w:r>
    </w:p>
    <w:p w14:paraId="7AF36659" w14:textId="77777777" w:rsidR="00D158F3" w:rsidRPr="00D27132" w:rsidRDefault="00D158F3" w:rsidP="00D158F3">
      <w:pPr>
        <w:pStyle w:val="B2"/>
      </w:pPr>
      <w:r w:rsidRPr="00D27132">
        <w:t>2&gt;</w:t>
      </w:r>
      <w:r w:rsidRPr="00D27132">
        <w:tab/>
        <w:t xml:space="preserve">set the </w:t>
      </w:r>
      <w:r w:rsidRPr="00D27132">
        <w:rPr>
          <w:i/>
        </w:rPr>
        <w:t>rlf-Cause</w:t>
      </w:r>
      <w:r w:rsidRPr="00D27132">
        <w:t xml:space="preserve"> as </w:t>
      </w:r>
      <w:r w:rsidRPr="00D27132">
        <w:rPr>
          <w:i/>
        </w:rPr>
        <w:t>t31</w:t>
      </w:r>
      <w:r w:rsidRPr="00D27132">
        <w:rPr>
          <w:rFonts w:eastAsia="MS Mincho"/>
          <w:i/>
        </w:rPr>
        <w:t>0</w:t>
      </w:r>
      <w:r w:rsidRPr="00D27132">
        <w:rPr>
          <w:i/>
        </w:rPr>
        <w:t>-Expiry</w:t>
      </w:r>
      <w:r w:rsidRPr="00D27132">
        <w:t>;</w:t>
      </w:r>
    </w:p>
    <w:p w14:paraId="66AA6EB9" w14:textId="77777777" w:rsidR="00D158F3" w:rsidRPr="00D27132" w:rsidRDefault="00D158F3" w:rsidP="00D158F3">
      <w:pPr>
        <w:pStyle w:val="B1"/>
      </w:pPr>
      <w:r w:rsidRPr="00D27132">
        <w:t>1&gt;</w:t>
      </w:r>
      <w:r w:rsidRPr="00D27132">
        <w:tab/>
        <w:t>else if the UE declares radio link failure due to the random access problem indication from MCG MAC:</w:t>
      </w:r>
    </w:p>
    <w:p w14:paraId="33669BEE" w14:textId="77777777" w:rsidR="00D158F3" w:rsidRPr="00D27132" w:rsidRDefault="00D158F3" w:rsidP="00D158F3">
      <w:pPr>
        <w:pStyle w:val="B2"/>
      </w:pPr>
      <w:r w:rsidRPr="00D27132">
        <w:t>2&gt;</w:t>
      </w:r>
      <w:r w:rsidRPr="00D27132">
        <w:tab/>
        <w:t>if the random access procedure was initiated for beam failure recovery:</w:t>
      </w:r>
    </w:p>
    <w:p w14:paraId="0278C272" w14:textId="77777777" w:rsidR="00D158F3" w:rsidRPr="00D27132" w:rsidRDefault="00D158F3" w:rsidP="00D158F3">
      <w:pPr>
        <w:pStyle w:val="B3"/>
      </w:pPr>
      <w:r w:rsidRPr="00D27132">
        <w:t>3&gt;</w:t>
      </w:r>
      <w:r w:rsidRPr="00D27132">
        <w:tab/>
        <w:t xml:space="preserve">set the </w:t>
      </w:r>
      <w:r w:rsidRPr="00D27132">
        <w:rPr>
          <w:i/>
          <w:iCs/>
        </w:rPr>
        <w:t>rlf-Cause</w:t>
      </w:r>
      <w:r w:rsidRPr="00D27132">
        <w:t xml:space="preserve"> as </w:t>
      </w:r>
      <w:r w:rsidRPr="00D27132">
        <w:rPr>
          <w:i/>
        </w:rPr>
        <w:t>beamFailureRecoveryFailure</w:t>
      </w:r>
      <w:r w:rsidRPr="00D27132">
        <w:t>;</w:t>
      </w:r>
    </w:p>
    <w:p w14:paraId="6DC83FBE" w14:textId="77777777" w:rsidR="00D158F3" w:rsidRPr="00D27132" w:rsidRDefault="00D158F3" w:rsidP="00D158F3">
      <w:pPr>
        <w:pStyle w:val="B2"/>
      </w:pPr>
      <w:r w:rsidRPr="00D27132">
        <w:t>2&gt;</w:t>
      </w:r>
      <w:r w:rsidRPr="00D27132">
        <w:tab/>
        <w:t>else:</w:t>
      </w:r>
    </w:p>
    <w:p w14:paraId="36423BEF" w14:textId="77777777" w:rsidR="00D158F3" w:rsidRPr="00D27132" w:rsidRDefault="00D158F3" w:rsidP="00D158F3">
      <w:pPr>
        <w:pStyle w:val="B3"/>
      </w:pPr>
      <w:r w:rsidRPr="00D27132">
        <w:t>3&gt;</w:t>
      </w:r>
      <w:r w:rsidRPr="00D27132">
        <w:tab/>
        <w:t xml:space="preserve">set the </w:t>
      </w:r>
      <w:r w:rsidRPr="00D27132">
        <w:rPr>
          <w:i/>
          <w:iCs/>
        </w:rPr>
        <w:t>rlf-Cause</w:t>
      </w:r>
      <w:r w:rsidRPr="00D27132">
        <w:t xml:space="preserve"> as </w:t>
      </w:r>
      <w:r w:rsidRPr="00D27132">
        <w:rPr>
          <w:i/>
          <w:iCs/>
        </w:rPr>
        <w:t>randomAccessProblem</w:t>
      </w:r>
      <w:r w:rsidRPr="00D27132">
        <w:t>;</w:t>
      </w:r>
    </w:p>
    <w:p w14:paraId="26021D90" w14:textId="77777777" w:rsidR="00D158F3" w:rsidRPr="00D27132" w:rsidRDefault="00D158F3" w:rsidP="00D158F3">
      <w:pPr>
        <w:pStyle w:val="B1"/>
      </w:pPr>
      <w:r w:rsidRPr="00D27132">
        <w:t>1&gt;</w:t>
      </w:r>
      <w:r w:rsidRPr="00D27132">
        <w:tab/>
        <w:t>else if the UE declares radio link failure due to the reaching of maximum number of retransmissions from the MCG RLC:</w:t>
      </w:r>
    </w:p>
    <w:p w14:paraId="3A34D9B5" w14:textId="77777777" w:rsidR="00D158F3" w:rsidRPr="00D27132" w:rsidRDefault="00D158F3" w:rsidP="00D158F3">
      <w:pPr>
        <w:pStyle w:val="B2"/>
      </w:pPr>
      <w:r w:rsidRPr="00D27132">
        <w:t>2&gt;</w:t>
      </w:r>
      <w:r w:rsidRPr="00D27132">
        <w:tab/>
        <w:t xml:space="preserve">set the </w:t>
      </w:r>
      <w:r w:rsidRPr="00D27132">
        <w:rPr>
          <w:i/>
        </w:rPr>
        <w:t>rlf-Cause</w:t>
      </w:r>
      <w:r w:rsidRPr="00D27132">
        <w:t xml:space="preserve"> as </w:t>
      </w:r>
      <w:r w:rsidRPr="00D27132">
        <w:rPr>
          <w:i/>
        </w:rPr>
        <w:t>rlc-MaxNumRetx</w:t>
      </w:r>
      <w:r w:rsidRPr="00D27132">
        <w:t>;</w:t>
      </w:r>
    </w:p>
    <w:p w14:paraId="1890B7AB" w14:textId="77777777" w:rsidR="00D158F3" w:rsidRPr="00D27132" w:rsidRDefault="00D158F3" w:rsidP="00D158F3">
      <w:pPr>
        <w:pStyle w:val="B1"/>
      </w:pPr>
      <w:r w:rsidRPr="00D27132">
        <w:t>1&gt;</w:t>
      </w:r>
      <w:r w:rsidRPr="00D27132">
        <w:tab/>
        <w:t>else if the UE declares radio link failure due to consistent uplink LBT failures:</w:t>
      </w:r>
    </w:p>
    <w:p w14:paraId="02E2D678" w14:textId="77777777" w:rsidR="00D158F3" w:rsidRPr="00D27132" w:rsidRDefault="00D158F3" w:rsidP="00D158F3">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534A67AC" w14:textId="77777777" w:rsidR="00D158F3" w:rsidRPr="00D27132" w:rsidRDefault="00D158F3" w:rsidP="00D158F3">
      <w:pPr>
        <w:pStyle w:val="B1"/>
      </w:pPr>
      <w:r w:rsidRPr="00D27132">
        <w:t>1&gt;</w:t>
      </w:r>
      <w:r w:rsidRPr="00D27132">
        <w:tab/>
        <w:t xml:space="preserve">else if the IAB-MT declares radio link failure due to </w:t>
      </w:r>
      <w:r w:rsidRPr="00D27132">
        <w:rPr>
          <w:rFonts w:eastAsia="宋体"/>
        </w:rPr>
        <w:t>the reception of a BH RLF indication on BAP entity</w:t>
      </w:r>
      <w:r w:rsidRPr="00D27132">
        <w:t>:</w:t>
      </w:r>
    </w:p>
    <w:p w14:paraId="68782686" w14:textId="77777777" w:rsidR="00D158F3" w:rsidRDefault="00D158F3" w:rsidP="00D158F3">
      <w:pPr>
        <w:pStyle w:val="B2"/>
      </w:pPr>
      <w:r w:rsidRPr="00D27132">
        <w:t>2&gt;</w:t>
      </w:r>
      <w:r w:rsidRPr="00D27132">
        <w:tab/>
        <w:t xml:space="preserve">set the </w:t>
      </w:r>
      <w:r w:rsidRPr="00D27132">
        <w:rPr>
          <w:i/>
          <w:iCs/>
        </w:rPr>
        <w:t>rlf-Cause</w:t>
      </w:r>
      <w:r w:rsidRPr="00D27132">
        <w:t xml:space="preserve"> as </w:t>
      </w:r>
      <w:r w:rsidRPr="00D27132">
        <w:rPr>
          <w:i/>
          <w:iCs/>
        </w:rPr>
        <w:t>bh-rlfRecoveryFailure</w:t>
      </w:r>
      <w:r w:rsidRPr="00D27132">
        <w:t>.</w:t>
      </w:r>
    </w:p>
    <w:p w14:paraId="646AC8E1" w14:textId="77777777" w:rsidR="00D158F3" w:rsidRDefault="00D158F3" w:rsidP="00D158F3">
      <w:pPr>
        <w:pStyle w:val="B1"/>
      </w:pPr>
      <w:r>
        <w:t>1&gt;</w:t>
      </w:r>
      <w:r>
        <w:tab/>
        <w:t>else if the UE declares radio link failure due to T312 expiry:</w:t>
      </w:r>
    </w:p>
    <w:p w14:paraId="6FA956A6" w14:textId="77777777" w:rsidR="00D158F3" w:rsidRPr="00D27132" w:rsidRDefault="00D158F3" w:rsidP="00D158F3">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4E6E0242" w14:textId="77777777" w:rsidR="00D158F3" w:rsidRPr="00D27132" w:rsidRDefault="00D158F3" w:rsidP="00D158F3">
      <w:pPr>
        <w:pStyle w:val="4"/>
        <w:rPr>
          <w:rFonts w:eastAsia="MS Mincho"/>
        </w:rPr>
      </w:pPr>
      <w:bookmarkStart w:id="358" w:name="_Toc60776827"/>
      <w:bookmarkStart w:id="359" w:name="_Toc90650699"/>
      <w:r w:rsidRPr="00D27132">
        <w:t>5.3.10.</w:t>
      </w:r>
      <w:r w:rsidRPr="00D27132">
        <w:rPr>
          <w:rFonts w:eastAsia="宋体"/>
          <w:lang w:eastAsia="zh-CN"/>
        </w:rPr>
        <w:t>5</w:t>
      </w:r>
      <w:r w:rsidRPr="00D27132">
        <w:tab/>
        <w:t xml:space="preserve">RLF </w:t>
      </w:r>
      <w:r w:rsidRPr="00D27132">
        <w:rPr>
          <w:rFonts w:eastAsia="宋体"/>
          <w:lang w:eastAsia="zh-CN"/>
        </w:rPr>
        <w:t>report content</w:t>
      </w:r>
      <w:r w:rsidRPr="00D27132">
        <w:t xml:space="preserve"> determination</w:t>
      </w:r>
      <w:bookmarkEnd w:id="358"/>
      <w:bookmarkEnd w:id="359"/>
    </w:p>
    <w:p w14:paraId="6D5983CD" w14:textId="77777777" w:rsidR="00D158F3" w:rsidRPr="00D27132" w:rsidRDefault="00D158F3" w:rsidP="00D158F3">
      <w:pPr>
        <w:spacing w:after="120"/>
        <w:jc w:val="both"/>
      </w:pPr>
      <w:r w:rsidRPr="00D27132">
        <w:t xml:space="preserve">The UE shall </w:t>
      </w:r>
      <w:r w:rsidRPr="00D27132">
        <w:rPr>
          <w:rFonts w:eastAsia="宋体"/>
          <w:lang w:eastAsia="zh-CN"/>
        </w:rPr>
        <w:t>determine the content</w:t>
      </w:r>
      <w:r w:rsidRPr="00D27132">
        <w:t xml:space="preserve"> in the </w:t>
      </w:r>
      <w:r w:rsidRPr="00D27132">
        <w:rPr>
          <w:i/>
        </w:rPr>
        <w:t>VarRLF-Report</w:t>
      </w:r>
      <w:r w:rsidRPr="00D27132">
        <w:t xml:space="preserve"> as follows:</w:t>
      </w:r>
    </w:p>
    <w:p w14:paraId="1E2249E8" w14:textId="77777777" w:rsidR="00D158F3" w:rsidRPr="00D27132" w:rsidRDefault="00D158F3" w:rsidP="00D158F3">
      <w:pPr>
        <w:pStyle w:val="B1"/>
        <w:rPr>
          <w:lang w:eastAsia="zh-CN"/>
        </w:rPr>
      </w:pPr>
      <w:r w:rsidRPr="00D27132">
        <w:rPr>
          <w:lang w:eastAsia="zh-CN"/>
        </w:rPr>
        <w:t>1&gt;</w:t>
      </w:r>
      <w:r w:rsidRPr="00D27132">
        <w:rPr>
          <w:lang w:eastAsia="zh-CN"/>
        </w:rPr>
        <w:tab/>
      </w:r>
      <w:r w:rsidRPr="00D27132">
        <w:t xml:space="preserve">clear the information included in </w:t>
      </w:r>
      <w:r w:rsidRPr="00D27132">
        <w:rPr>
          <w:i/>
        </w:rPr>
        <w:t>VarRLF-Report</w:t>
      </w:r>
      <w:r w:rsidRPr="00D27132">
        <w:t>, if any;</w:t>
      </w:r>
    </w:p>
    <w:p w14:paraId="247A1BA1" w14:textId="77777777" w:rsidR="00D158F3" w:rsidRPr="00D27132" w:rsidRDefault="00D158F3" w:rsidP="00D158F3">
      <w:pPr>
        <w:pStyle w:val="B1"/>
      </w:pPr>
      <w:r w:rsidRPr="00D27132">
        <w:rPr>
          <w:lang w:eastAsia="zh-CN"/>
        </w:rPr>
        <w:t>1&gt;</w:t>
      </w:r>
      <w:r w:rsidRPr="00D27132">
        <w:rPr>
          <w:lang w:eastAsia="zh-CN"/>
        </w:rPr>
        <w:tab/>
      </w:r>
      <w:r w:rsidRPr="00D27132">
        <w:t xml:space="preserve">set the </w:t>
      </w:r>
      <w:r w:rsidRPr="00D27132">
        <w:rPr>
          <w:i/>
        </w:rPr>
        <w:t xml:space="preserve">plmn-IdentityList </w:t>
      </w:r>
      <w:r w:rsidRPr="00D27132">
        <w:t>to include the list of EPLMNs stored by the UE (i.e. includes the RPLMN);</w:t>
      </w:r>
    </w:p>
    <w:p w14:paraId="7B82BADD" w14:textId="77777777" w:rsidR="00D158F3" w:rsidRPr="00D27132" w:rsidRDefault="00D158F3" w:rsidP="00D158F3">
      <w:pPr>
        <w:pStyle w:val="B1"/>
      </w:pPr>
      <w:r w:rsidRPr="00D27132">
        <w:rPr>
          <w:rFonts w:eastAsia="宋体"/>
          <w:lang w:eastAsia="zh-CN"/>
        </w:rPr>
        <w:t>1&gt;</w:t>
      </w:r>
      <w:r w:rsidRPr="00D27132">
        <w:rPr>
          <w:rFonts w:eastAsia="宋体"/>
          <w:lang w:eastAsia="zh-CN"/>
        </w:rPr>
        <w:tab/>
      </w:r>
      <w:r w:rsidRPr="00D27132">
        <w:t xml:space="preserve">set the </w:t>
      </w:r>
      <w:r w:rsidRPr="00D27132">
        <w:rPr>
          <w:i/>
          <w:iCs/>
        </w:rPr>
        <w:t>measResultLastServCell</w:t>
      </w:r>
      <w:r w:rsidRPr="00D27132">
        <w:t xml:space="preserve"> to include the cell level RSRP, RSRQ and the available SINR, of the </w:t>
      </w:r>
      <w:r w:rsidRPr="00D27132">
        <w:rPr>
          <w:rFonts w:eastAsia="宋体"/>
          <w:lang w:eastAsia="zh-CN"/>
        </w:rPr>
        <w:t xml:space="preserve">source PCell (in case HO failure) or PCell (in case RLF) </w:t>
      </w:r>
      <w:r w:rsidRPr="00D27132">
        <w:t>based on the available SSB and CSI-RS measurements collected up to the moment the UE detected</w:t>
      </w:r>
      <w:r w:rsidRPr="00D27132">
        <w:rPr>
          <w:rFonts w:eastAsia="宋体"/>
          <w:lang w:eastAsia="zh-CN"/>
        </w:rPr>
        <w:t xml:space="preserve"> </w:t>
      </w:r>
      <w:r w:rsidRPr="00D27132">
        <w:rPr>
          <w:lang w:eastAsia="zh-CN"/>
        </w:rPr>
        <w:t>failure</w:t>
      </w:r>
      <w:r w:rsidRPr="00D27132">
        <w:t>;</w:t>
      </w:r>
    </w:p>
    <w:p w14:paraId="6147A625" w14:textId="77777777" w:rsidR="00D158F3" w:rsidRPr="00D27132" w:rsidRDefault="00D158F3" w:rsidP="00D158F3">
      <w:pPr>
        <w:pStyle w:val="B1"/>
        <w:rPr>
          <w:rFonts w:eastAsia="宋体"/>
          <w:lang w:eastAsia="zh-CN"/>
        </w:rPr>
      </w:pPr>
      <w:r w:rsidRPr="00D27132">
        <w:rPr>
          <w:rFonts w:eastAsia="宋体"/>
          <w:lang w:eastAsia="zh-CN"/>
        </w:rPr>
        <w:t>1&gt;</w:t>
      </w:r>
      <w:r w:rsidRPr="00D27132">
        <w:rPr>
          <w:rFonts w:eastAsia="宋体"/>
          <w:lang w:eastAsia="zh-CN"/>
        </w:rPr>
        <w:tab/>
      </w:r>
      <w:r w:rsidRPr="00D27132">
        <w:t>if the SS/PBCH block-based measurement quantities are available:</w:t>
      </w:r>
    </w:p>
    <w:p w14:paraId="14BDCF02" w14:textId="77777777" w:rsidR="00D158F3" w:rsidRPr="00D27132" w:rsidRDefault="00D158F3" w:rsidP="00D158F3">
      <w:pPr>
        <w:pStyle w:val="B2"/>
        <w:rPr>
          <w:rFonts w:eastAsia="宋体"/>
          <w:lang w:eastAsia="zh-CN"/>
        </w:rPr>
      </w:pPr>
      <w:r w:rsidRPr="00D27132">
        <w:rPr>
          <w:rFonts w:eastAsia="宋体"/>
          <w:lang w:eastAsia="zh-CN"/>
        </w:rPr>
        <w:lastRenderedPageBreak/>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50BB32FA" w14:textId="77777777" w:rsidR="00D158F3" w:rsidRPr="00D27132" w:rsidRDefault="00D158F3" w:rsidP="00D158F3">
      <w:pPr>
        <w:pStyle w:val="B1"/>
        <w:rPr>
          <w:rFonts w:eastAsia="宋体"/>
          <w:lang w:eastAsia="zh-CN"/>
        </w:rPr>
      </w:pPr>
      <w:r w:rsidRPr="00D27132">
        <w:rPr>
          <w:rFonts w:eastAsia="宋体"/>
          <w:lang w:eastAsia="zh-CN"/>
        </w:rPr>
        <w:t>1&gt;</w:t>
      </w:r>
      <w:r w:rsidRPr="00D27132">
        <w:rPr>
          <w:rFonts w:eastAsia="宋体"/>
          <w:lang w:eastAsia="zh-CN"/>
        </w:rPr>
        <w:tab/>
      </w:r>
      <w:r w:rsidRPr="00D27132">
        <w:t>if the CSI-RS based measurement quantities are available:</w:t>
      </w:r>
    </w:p>
    <w:p w14:paraId="389F83F4" w14:textId="77777777" w:rsidR="00D158F3" w:rsidRPr="00D27132" w:rsidRDefault="00D158F3" w:rsidP="00D158F3">
      <w:pPr>
        <w:pStyle w:val="B2"/>
      </w:pPr>
      <w:r w:rsidRPr="00D27132">
        <w:rPr>
          <w:rFonts w:eastAsia="宋体"/>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A95E707" w14:textId="77777777" w:rsidR="00D158F3" w:rsidRPr="00D27132" w:rsidRDefault="00D158F3" w:rsidP="00D158F3">
      <w:pPr>
        <w:pStyle w:val="B1"/>
        <w:rPr>
          <w:lang w:eastAsia="zh-CN"/>
        </w:rPr>
      </w:pPr>
      <w:r w:rsidRPr="00D27132">
        <w:rPr>
          <w:rFonts w:eastAsia="宋体"/>
          <w:lang w:eastAsia="zh-CN"/>
        </w:rPr>
        <w:t>1&gt;</w:t>
      </w:r>
      <w:r w:rsidRPr="00D27132">
        <w:rPr>
          <w:rFonts w:eastAsia="宋体"/>
          <w:lang w:eastAsia="zh-CN"/>
        </w:rPr>
        <w:tab/>
      </w:r>
      <w:r w:rsidRPr="00D27132">
        <w:t xml:space="preserve">set the </w:t>
      </w:r>
      <w:r w:rsidRPr="00D27132">
        <w:rPr>
          <w:i/>
          <w:iCs/>
        </w:rPr>
        <w:t>ssbRLMConfigBitmap</w:t>
      </w:r>
      <w:r w:rsidRPr="00D27132">
        <w:t xml:space="preserve"> and/or </w:t>
      </w:r>
      <w:r w:rsidRPr="00D27132">
        <w:rPr>
          <w:i/>
          <w:iCs/>
        </w:rPr>
        <w:t xml:space="preserve">csi-rsRLMConfigBitmap </w:t>
      </w:r>
      <w:r w:rsidRPr="00D27132">
        <w:t xml:space="preserve">in </w:t>
      </w:r>
      <w:r w:rsidRPr="00D27132">
        <w:rPr>
          <w:i/>
          <w:iCs/>
        </w:rPr>
        <w:t>measResultLastServCell</w:t>
      </w:r>
      <w:r w:rsidRPr="00D27132">
        <w:t xml:space="preserve"> to include the radio link monitoring configuration of the</w:t>
      </w:r>
      <w:r w:rsidRPr="00D27132">
        <w:rPr>
          <w:rFonts w:eastAsia="宋体"/>
          <w:lang w:eastAsia="zh-CN"/>
        </w:rPr>
        <w:t xml:space="preserve"> source PCell(in case HO failure) or PCell (in case RLF), if available</w:t>
      </w:r>
      <w:r w:rsidRPr="00D27132">
        <w:t>;</w:t>
      </w:r>
    </w:p>
    <w:p w14:paraId="43CCEB02" w14:textId="77777777" w:rsidR="00D158F3" w:rsidRPr="00D27132" w:rsidRDefault="00D158F3" w:rsidP="00D158F3">
      <w:pPr>
        <w:pStyle w:val="B1"/>
        <w:rPr>
          <w:rFonts w:eastAsia="宋体"/>
          <w:lang w:eastAsia="zh-CN"/>
        </w:rPr>
      </w:pPr>
      <w:r w:rsidRPr="00D27132">
        <w:rPr>
          <w:rFonts w:eastAsia="宋体"/>
          <w:lang w:eastAsia="zh-CN"/>
        </w:rPr>
        <w:t>1&gt;</w:t>
      </w:r>
      <w:r w:rsidRPr="00D27132">
        <w:rPr>
          <w:rFonts w:eastAsia="宋体"/>
          <w:lang w:eastAsia="zh-CN"/>
        </w:rPr>
        <w:tab/>
      </w:r>
      <w:r w:rsidRPr="00D27132">
        <w:t xml:space="preserve">for each of the configured </w:t>
      </w:r>
      <w:r w:rsidRPr="00D27132">
        <w:rPr>
          <w:i/>
        </w:rPr>
        <w:t>measObjectNR</w:t>
      </w:r>
      <w:r w:rsidRPr="00D27132">
        <w:t xml:space="preserve"> in which measurements are available</w:t>
      </w:r>
      <w:r w:rsidRPr="00D27132">
        <w:rPr>
          <w:rFonts w:eastAsia="宋体"/>
          <w:lang w:eastAsia="zh-CN"/>
        </w:rPr>
        <w:t>:</w:t>
      </w:r>
    </w:p>
    <w:p w14:paraId="2760820C" w14:textId="77777777" w:rsidR="00D158F3" w:rsidRPr="00D27132" w:rsidRDefault="00D158F3" w:rsidP="00D158F3">
      <w:pPr>
        <w:pStyle w:val="B2"/>
        <w:rPr>
          <w:rFonts w:eastAsia="宋体"/>
          <w:lang w:eastAsia="zh-CN"/>
        </w:rPr>
      </w:pPr>
      <w:r w:rsidRPr="00D27132">
        <w:rPr>
          <w:rFonts w:eastAsia="宋体"/>
          <w:lang w:eastAsia="zh-CN"/>
        </w:rPr>
        <w:t>2&gt;</w:t>
      </w:r>
      <w:r w:rsidRPr="00D27132">
        <w:tab/>
        <w:t>if the SS/PBCH block-based measurement quantities are available:</w:t>
      </w:r>
    </w:p>
    <w:p w14:paraId="3C69C36D" w14:textId="77777777" w:rsidR="00D158F3" w:rsidRPr="00D27132" w:rsidRDefault="00D158F3" w:rsidP="00D158F3">
      <w:pPr>
        <w:pStyle w:val="B3"/>
      </w:pPr>
      <w:r w:rsidRPr="00D27132">
        <w:rPr>
          <w:lang w:eastAsia="zh-CN"/>
        </w:rPr>
        <w:t>3</w:t>
      </w:r>
      <w:r w:rsidRPr="00D27132">
        <w:t>&gt;</w:t>
      </w:r>
      <w:r w:rsidRPr="00D27132">
        <w:rPr>
          <w:lang w:eastAsia="zh-CN"/>
        </w:rPr>
        <w:tab/>
      </w:r>
      <w:r w:rsidRPr="00D27132">
        <w:rPr>
          <w:rFonts w:eastAsia="宋体"/>
          <w:lang w:eastAsia="zh-CN"/>
        </w:rPr>
        <w:t xml:space="preserve">set the </w:t>
      </w:r>
      <w:r w:rsidRPr="00D27132">
        <w:rPr>
          <w:rFonts w:eastAsia="宋体"/>
          <w:i/>
          <w:iCs/>
          <w:lang w:eastAsia="zh-CN"/>
        </w:rPr>
        <w:t>measResultListNR</w:t>
      </w:r>
      <w:r w:rsidRPr="00D27132">
        <w:rPr>
          <w:rFonts w:eastAsia="宋体"/>
          <w:lang w:eastAsia="zh-CN"/>
        </w:rPr>
        <w:t xml:space="preserve"> in </w:t>
      </w:r>
      <w:r w:rsidRPr="00D27132">
        <w:rPr>
          <w:rFonts w:eastAsia="宋体"/>
          <w:i/>
          <w:iCs/>
          <w:lang w:eastAsia="zh-CN"/>
        </w:rPr>
        <w:t>measResultNeighCells</w:t>
      </w:r>
      <w:r w:rsidRPr="00D27132">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07B07DC" w14:textId="77777777" w:rsidR="00D158F3" w:rsidRPr="00D27132" w:rsidRDefault="00D158F3" w:rsidP="00D158F3">
      <w:pPr>
        <w:pStyle w:val="B4"/>
        <w:rPr>
          <w:rFonts w:eastAsia="宋体"/>
          <w:lang w:eastAsia="zh-CN"/>
        </w:rPr>
      </w:pPr>
      <w:r w:rsidRPr="00D27132">
        <w:t>4&gt;</w:t>
      </w:r>
      <w:r w:rsidRPr="00D27132">
        <w:tab/>
      </w:r>
      <w:r w:rsidRPr="00D27132">
        <w:rPr>
          <w:rFonts w:eastAsia="宋体"/>
          <w:lang w:eastAsia="zh-CN"/>
        </w:rPr>
        <w:t>for each neighbour cell included, include the optional fields that are available;</w:t>
      </w:r>
    </w:p>
    <w:p w14:paraId="4AE965E7" w14:textId="77777777" w:rsidR="00D158F3" w:rsidRPr="00D27132" w:rsidRDefault="00D158F3" w:rsidP="00D158F3">
      <w:pPr>
        <w:pStyle w:val="B2"/>
        <w:rPr>
          <w:rFonts w:eastAsia="宋体"/>
          <w:lang w:eastAsia="zh-CN"/>
        </w:rPr>
      </w:pPr>
      <w:r w:rsidRPr="00D27132">
        <w:rPr>
          <w:rFonts w:eastAsia="宋体"/>
          <w:lang w:eastAsia="zh-CN"/>
        </w:rPr>
        <w:t>2&gt;</w:t>
      </w:r>
      <w:r w:rsidRPr="00D27132">
        <w:tab/>
        <w:t>if the CSI-RS based measurement quantities are available:</w:t>
      </w:r>
    </w:p>
    <w:p w14:paraId="76F726BB" w14:textId="77777777" w:rsidR="00D158F3" w:rsidRPr="00D27132" w:rsidRDefault="00D158F3" w:rsidP="00D158F3">
      <w:pPr>
        <w:pStyle w:val="B3"/>
      </w:pPr>
      <w:r w:rsidRPr="00D27132">
        <w:rPr>
          <w:rFonts w:eastAsia="宋体"/>
          <w:lang w:eastAsia="zh-CN"/>
        </w:rPr>
        <w:t>3&gt;</w:t>
      </w:r>
      <w:r w:rsidRPr="00D27132">
        <w:rPr>
          <w:rFonts w:eastAsia="宋体"/>
          <w:lang w:eastAsia="zh-CN"/>
        </w:rPr>
        <w:tab/>
        <w:t xml:space="preserve">set the </w:t>
      </w:r>
      <w:r w:rsidRPr="00D27132">
        <w:rPr>
          <w:rFonts w:eastAsia="宋体"/>
          <w:i/>
          <w:lang w:eastAsia="zh-CN"/>
        </w:rPr>
        <w:t>measResultListNR</w:t>
      </w:r>
      <w:r w:rsidRPr="00D27132">
        <w:rPr>
          <w:rFonts w:eastAsia="宋体"/>
          <w:lang w:eastAsia="zh-CN"/>
        </w:rPr>
        <w:t xml:space="preserve"> in </w:t>
      </w:r>
      <w:r w:rsidRPr="00D27132">
        <w:rPr>
          <w:rFonts w:eastAsia="宋体"/>
          <w:i/>
          <w:lang w:eastAsia="zh-CN"/>
        </w:rPr>
        <w:t>measResultNeighCells</w:t>
      </w:r>
      <w:r w:rsidRPr="00D27132">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0295CFA5" w14:textId="77777777" w:rsidR="00D158F3" w:rsidRDefault="00D158F3" w:rsidP="00D158F3">
      <w:pPr>
        <w:pStyle w:val="B4"/>
        <w:rPr>
          <w:rFonts w:eastAsia="宋体"/>
          <w:lang w:eastAsia="zh-CN"/>
        </w:rPr>
      </w:pPr>
      <w:r w:rsidRPr="00D27132">
        <w:t>4&gt;</w:t>
      </w:r>
      <w:r w:rsidRPr="00D27132">
        <w:tab/>
      </w:r>
      <w:r w:rsidRPr="00D27132">
        <w:rPr>
          <w:rFonts w:eastAsia="宋体"/>
          <w:lang w:eastAsia="zh-CN"/>
        </w:rPr>
        <w:t>for each neighbour cell included, include the optional fields that are available;</w:t>
      </w:r>
    </w:p>
    <w:p w14:paraId="484B9C39" w14:textId="77777777" w:rsidR="00D158F3" w:rsidRDefault="00D158F3" w:rsidP="00D158F3">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17B501CA" w14:textId="77777777" w:rsidR="00D158F3" w:rsidRDefault="00D158F3" w:rsidP="00D158F3">
      <w:pPr>
        <w:pStyle w:val="B3"/>
        <w:rPr>
          <w:iCs/>
        </w:rPr>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16126D04" w14:textId="77777777" w:rsidR="00D158F3" w:rsidRDefault="00D158F3" w:rsidP="00D158F3">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rPr>
          <w:i/>
          <w:iCs/>
        </w:rPr>
        <w:t>VarConditional</w:t>
      </w:r>
      <w:r>
        <w:rPr>
          <w:i/>
        </w:rPr>
        <w:t>Rec</w:t>
      </w:r>
      <w:r>
        <w:rPr>
          <w:i/>
          <w:iCs/>
        </w:rPr>
        <w:t>onfig</w:t>
      </w:r>
      <w:r>
        <w:rPr>
          <w:rFonts w:eastAsia="宋体"/>
        </w:rPr>
        <w:t>;</w:t>
      </w:r>
    </w:p>
    <w:p w14:paraId="5BECE2A1" w14:textId="77777777" w:rsidR="00D158F3" w:rsidRDefault="00D158F3" w:rsidP="00D158F3">
      <w:pPr>
        <w:pStyle w:val="B4"/>
        <w:rPr>
          <w:rFonts w:eastAsia="宋体"/>
        </w:rPr>
      </w:pPr>
      <w:r>
        <w:rPr>
          <w:rFonts w:eastAsia="宋体"/>
        </w:rPr>
        <w:t>4&gt;</w:t>
      </w:r>
      <w:r>
        <w:rPr>
          <w:rFonts w:eastAsia="宋体"/>
        </w:rPr>
        <w:tab/>
        <w:t xml:space="preserve">if at least one </w:t>
      </w:r>
      <w:r>
        <w:t>execution condition included</w:t>
      </w:r>
      <w:r>
        <w:rPr>
          <w:rFonts w:eastAsia="宋体"/>
        </w:rPr>
        <w:t xml:space="preserve"> in </w:t>
      </w:r>
      <w:r>
        <w:rPr>
          <w:i/>
          <w:iCs/>
        </w:rPr>
        <w:t>choConfig</w:t>
      </w:r>
      <w:r>
        <w:t xml:space="preserve"> in </w:t>
      </w:r>
      <w:r>
        <w:rPr>
          <w:i/>
          <w:iCs/>
        </w:rPr>
        <w:t>MeasResult2NR</w:t>
      </w:r>
      <w:r>
        <w:t xml:space="preserve"> was</w:t>
      </w:r>
      <w:r>
        <w:rPr>
          <w:rFonts w:eastAsia="宋体"/>
        </w:rPr>
        <w:t xml:space="preserve"> fulfilled </w:t>
      </w:r>
      <w:r>
        <w:t xml:space="preserve">at the moment of </w:t>
      </w:r>
      <w:r>
        <w:rPr>
          <w:lang w:eastAsia="en-GB"/>
        </w:rPr>
        <w:t>conditional reconfiguration execution, or radio link</w:t>
      </w:r>
      <w:r>
        <w:t xml:space="preserve"> failure:</w:t>
      </w:r>
    </w:p>
    <w:p w14:paraId="29BF32D3" w14:textId="77777777" w:rsidR="00D158F3" w:rsidRDefault="00D158F3" w:rsidP="00D158F3">
      <w:pPr>
        <w:pStyle w:val="B5"/>
      </w:pPr>
      <w:r>
        <w:rPr>
          <w:rFonts w:eastAsia="宋体"/>
        </w:rPr>
        <w:t>5&gt;</w:t>
      </w:r>
      <w:r>
        <w:rPr>
          <w:rFonts w:eastAsia="宋体"/>
        </w:rPr>
        <w:tab/>
        <w:t xml:space="preserve">if 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p>
    <w:p w14:paraId="270D978E" w14:textId="77777777" w:rsidR="00D158F3" w:rsidRDefault="00D158F3" w:rsidP="00D158F3">
      <w:pPr>
        <w:pStyle w:val="B6"/>
      </w:pPr>
      <w:r>
        <w:rPr>
          <w:rFonts w:eastAsia="宋体"/>
        </w:rPr>
        <w:t>6&gt;</w:t>
      </w:r>
      <w:r>
        <w:rPr>
          <w:rFonts w:eastAsia="宋体"/>
        </w:rPr>
        <w:tab/>
        <w:t xml:space="preserve">set </w:t>
      </w:r>
      <w:r>
        <w:t>c</w:t>
      </w:r>
      <w:r>
        <w:rPr>
          <w:i/>
          <w:iCs/>
        </w:rPr>
        <w:t>ondFirstEventFullfilled</w:t>
      </w:r>
      <w:r>
        <w:t xml:space="preserve"> to </w:t>
      </w:r>
      <w:r>
        <w:rPr>
          <w:i/>
          <w:iCs/>
        </w:rPr>
        <w:t>true</w:t>
      </w:r>
      <w:r>
        <w:t>;</w:t>
      </w:r>
    </w:p>
    <w:p w14:paraId="4F7BE054" w14:textId="77777777" w:rsidR="00D158F3" w:rsidRDefault="00D158F3" w:rsidP="00D158F3">
      <w:pPr>
        <w:pStyle w:val="B5"/>
      </w:pPr>
      <w:r>
        <w:rPr>
          <w:rFonts w:eastAsia="宋体"/>
        </w:rPr>
        <w:t>5&gt;</w:t>
      </w:r>
      <w:r>
        <w:rPr>
          <w:rFonts w:eastAsia="宋体"/>
        </w:rPr>
        <w:tab/>
        <w:t xml:space="preserve">if the second entry of </w:t>
      </w:r>
      <w:r>
        <w:rPr>
          <w:i/>
          <w:iCs/>
        </w:rPr>
        <w:t>choConfig</w:t>
      </w:r>
      <w:r>
        <w:rPr>
          <w:rFonts w:eastAsia="宋体"/>
        </w:rPr>
        <w:t>, if available, corresponds to a fullfilled execution condition</w:t>
      </w:r>
      <w:r>
        <w:t xml:space="preserve"> at the moment of </w:t>
      </w:r>
      <w:r>
        <w:rPr>
          <w:lang w:eastAsia="en-GB"/>
        </w:rPr>
        <w:t>conditional reconfiguration execution, or radio link</w:t>
      </w:r>
      <w:r>
        <w:t xml:space="preserve"> failure:</w:t>
      </w:r>
    </w:p>
    <w:p w14:paraId="5E59C3C4" w14:textId="77777777" w:rsidR="00D158F3" w:rsidRDefault="00D158F3" w:rsidP="00D158F3">
      <w:pPr>
        <w:pStyle w:val="B6"/>
      </w:pPr>
      <w:r>
        <w:rPr>
          <w:rFonts w:eastAsia="宋体"/>
        </w:rPr>
        <w:t>6&gt;</w:t>
      </w:r>
      <w:r>
        <w:rPr>
          <w:rFonts w:eastAsia="宋体"/>
        </w:rPr>
        <w:tab/>
        <w:t xml:space="preserve">set </w:t>
      </w:r>
      <w:r>
        <w:rPr>
          <w:i/>
          <w:iCs/>
        </w:rPr>
        <w:t>condSecondEventFullfilled</w:t>
      </w:r>
      <w:r>
        <w:t xml:space="preserve"> to </w:t>
      </w:r>
      <w:r>
        <w:rPr>
          <w:i/>
          <w:iCs/>
        </w:rPr>
        <w:t>true</w:t>
      </w:r>
      <w:r>
        <w:t>;</w:t>
      </w:r>
    </w:p>
    <w:p w14:paraId="34B81A75" w14:textId="77777777" w:rsidR="00D158F3" w:rsidRDefault="00D158F3" w:rsidP="00D158F3">
      <w:pPr>
        <w:pStyle w:val="B5"/>
      </w:pPr>
      <w:r>
        <w:rPr>
          <w:rFonts w:eastAsia="宋体"/>
        </w:rPr>
        <w:t>5&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conditional reconfiguration execution, or radio link</w:t>
      </w:r>
      <w:r>
        <w:t xml:space="preserve"> failure; and</w:t>
      </w:r>
    </w:p>
    <w:p w14:paraId="15DBD5B2" w14:textId="77777777" w:rsidR="00D158F3" w:rsidRDefault="00D158F3" w:rsidP="00D158F3">
      <w:pPr>
        <w:pStyle w:val="B5"/>
      </w:pPr>
      <w:r>
        <w:rPr>
          <w:rFonts w:eastAsia="宋体"/>
        </w:rPr>
        <w:lastRenderedPageBreak/>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conditional reconfiguration execution, or radio link</w:t>
      </w:r>
      <w:r>
        <w:t xml:space="preserve"> failure:</w:t>
      </w:r>
    </w:p>
    <w:p w14:paraId="2DA1C350" w14:textId="77777777" w:rsidR="00D158F3" w:rsidRDefault="00D158F3" w:rsidP="00D158F3">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31CEB000" w14:textId="77777777" w:rsidR="00D158F3" w:rsidRPr="00800E9E" w:rsidRDefault="00D158F3" w:rsidP="00D158F3">
      <w:pPr>
        <w:pStyle w:val="B6"/>
        <w:rPr>
          <w:rFonts w:eastAsia="宋体"/>
          <w:lang w:eastAsia="zh-CN"/>
        </w:rPr>
      </w:pPr>
      <w:r>
        <w:rPr>
          <w:rFonts w:eastAsia="宋体"/>
        </w:rPr>
        <w:t>6&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w:t>
      </w:r>
    </w:p>
    <w:p w14:paraId="6142C4F8" w14:textId="77777777" w:rsidR="00D158F3" w:rsidRPr="00D27132" w:rsidRDefault="00D158F3" w:rsidP="00D158F3">
      <w:pPr>
        <w:pStyle w:val="B1"/>
      </w:pPr>
      <w:r w:rsidRPr="00D27132">
        <w:rPr>
          <w:rFonts w:eastAsia="宋体"/>
          <w:lang w:eastAsia="zh-CN"/>
        </w:rPr>
        <w:t>1</w:t>
      </w:r>
      <w:r w:rsidRPr="00D27132">
        <w:t>&gt;</w:t>
      </w:r>
      <w:r w:rsidRPr="00D27132">
        <w:tab/>
        <w:t>for each of the configured EUTRA frequencies in which measurements are available;</w:t>
      </w:r>
    </w:p>
    <w:p w14:paraId="598B372F" w14:textId="77777777" w:rsidR="00D158F3" w:rsidRPr="00D27132" w:rsidRDefault="00D158F3" w:rsidP="00D158F3">
      <w:pPr>
        <w:pStyle w:val="B2"/>
        <w:rPr>
          <w:rFonts w:eastAsia="宋体"/>
        </w:rPr>
      </w:pPr>
      <w:r w:rsidRPr="00D27132">
        <w:rPr>
          <w:rFonts w:eastAsia="宋体"/>
          <w:lang w:eastAsia="zh-CN"/>
        </w:rPr>
        <w:t>2</w:t>
      </w:r>
      <w:r w:rsidRPr="00D27132">
        <w:rPr>
          <w:rFonts w:eastAsia="宋体"/>
        </w:rPr>
        <w:t>&gt;</w:t>
      </w:r>
      <w:r w:rsidRPr="00D27132">
        <w:rPr>
          <w:rFonts w:eastAsia="宋体"/>
        </w:rPr>
        <w:tab/>
        <w:t xml:space="preserve">set the </w:t>
      </w:r>
      <w:r w:rsidRPr="00D27132">
        <w:rPr>
          <w:rFonts w:eastAsia="宋体"/>
          <w:i/>
          <w:iCs/>
        </w:rPr>
        <w:t>measResultListEUTRA</w:t>
      </w:r>
      <w:r w:rsidRPr="00D27132">
        <w:rPr>
          <w:rFonts w:eastAsia="宋体"/>
        </w:rPr>
        <w:t xml:space="preserve"> in </w:t>
      </w:r>
      <w:r w:rsidRPr="00D27132">
        <w:rPr>
          <w:rFonts w:eastAsia="宋体"/>
          <w:i/>
          <w:iCs/>
        </w:rPr>
        <w:t>measResultNeighCells</w:t>
      </w:r>
      <w:r w:rsidRPr="00D27132">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D27132">
        <w:rPr>
          <w:rFonts w:eastAsia="宋体"/>
          <w:lang w:eastAsia="zh-CN"/>
        </w:rPr>
        <w:t>failure</w:t>
      </w:r>
      <w:r w:rsidRPr="00D27132">
        <w:rPr>
          <w:rFonts w:eastAsia="宋体"/>
        </w:rPr>
        <w:t>;</w:t>
      </w:r>
    </w:p>
    <w:p w14:paraId="4CD0DECA" w14:textId="77777777" w:rsidR="00D158F3" w:rsidRPr="00D27132" w:rsidRDefault="00D158F3" w:rsidP="00D158F3">
      <w:pPr>
        <w:pStyle w:val="B3"/>
        <w:rPr>
          <w:rFonts w:eastAsia="宋体"/>
        </w:rPr>
      </w:pPr>
      <w:r w:rsidRPr="00D27132">
        <w:rPr>
          <w:rFonts w:eastAsia="宋体"/>
          <w:lang w:eastAsia="zh-CN"/>
        </w:rPr>
        <w:t>3</w:t>
      </w:r>
      <w:r w:rsidRPr="00D27132">
        <w:rPr>
          <w:rFonts w:eastAsia="宋体"/>
        </w:rPr>
        <w:t>&gt;</w:t>
      </w:r>
      <w:r w:rsidRPr="00D27132">
        <w:rPr>
          <w:rFonts w:eastAsia="宋体"/>
        </w:rPr>
        <w:tab/>
        <w:t>for each neighbour cell included, include the optional fields that are available;</w:t>
      </w:r>
    </w:p>
    <w:p w14:paraId="03FFC7A0" w14:textId="77777777" w:rsidR="00D158F3" w:rsidRPr="00D27132" w:rsidRDefault="00D158F3" w:rsidP="00D158F3">
      <w:pPr>
        <w:pStyle w:val="NO"/>
      </w:pPr>
      <w:r w:rsidRPr="00D27132">
        <w:t xml:space="preserve">NOTE </w:t>
      </w:r>
      <w:r w:rsidRPr="00D27132">
        <w:rPr>
          <w:rFonts w:eastAsia="宋体"/>
          <w:lang w:eastAsia="zh-CN"/>
        </w:rPr>
        <w:t>1</w:t>
      </w:r>
      <w:r w:rsidRPr="00D27132">
        <w:t>:</w:t>
      </w:r>
      <w:r w:rsidRPr="00D27132">
        <w:tab/>
        <w:t xml:space="preserve">The measured quantities are filtered by the L3 filter as configured in the mobility measurement configuration. The measurements are based on the time domain measurement resource restriction, if configured. </w:t>
      </w:r>
      <w:r>
        <w:t>Exclude-</w:t>
      </w:r>
      <w:r w:rsidRPr="00D27132">
        <w:t>listed cells are not required to be reported.</w:t>
      </w:r>
    </w:p>
    <w:p w14:paraId="0699E93F" w14:textId="77777777" w:rsidR="00D158F3" w:rsidRPr="00D27132" w:rsidRDefault="00D158F3" w:rsidP="00D158F3">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宋体"/>
          <w:lang w:eastAsia="zh-CN"/>
        </w:rPr>
        <w:t>source PCell(in case HO failure) or PCell (in case RLF)</w:t>
      </w:r>
      <w:r w:rsidRPr="00D27132">
        <w:t>;</w:t>
      </w:r>
    </w:p>
    <w:p w14:paraId="5995B821" w14:textId="77777777" w:rsidR="00D158F3" w:rsidRPr="00D27132" w:rsidRDefault="00D158F3" w:rsidP="00D158F3">
      <w:pPr>
        <w:pStyle w:val="B1"/>
        <w:rPr>
          <w:lang w:eastAsia="zh-CN"/>
        </w:rPr>
      </w:pPr>
      <w:r w:rsidRPr="00D27132">
        <w:rPr>
          <w:rFonts w:eastAsia="宋体"/>
          <w:lang w:eastAsia="zh-CN"/>
        </w:rPr>
        <w:t>1&gt;</w:t>
      </w:r>
      <w:r w:rsidRPr="00D27132">
        <w:rPr>
          <w:rFonts w:eastAsia="宋体"/>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p>
    <w:p w14:paraId="5FC5A433" w14:textId="77777777" w:rsidR="00D158F3" w:rsidRDefault="00D158F3" w:rsidP="00D158F3">
      <w:pPr>
        <w:pStyle w:val="B2"/>
      </w:pPr>
      <w:r w:rsidRPr="00D27132">
        <w:rPr>
          <w:rFonts w:eastAsia="宋体"/>
          <w:lang w:eastAsia="zh-CN"/>
        </w:rPr>
        <w:t>2&gt;</w:t>
      </w:r>
      <w:r w:rsidRPr="00D27132">
        <w:rPr>
          <w:rFonts w:eastAsia="宋体"/>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3C392D0B" w14:textId="77777777" w:rsidR="00D158F3" w:rsidRDefault="00D158F3" w:rsidP="00D158F3">
      <w:pPr>
        <w:pStyle w:val="B2"/>
      </w:pPr>
      <w:r>
        <w:t>2&gt;</w:t>
      </w:r>
      <w:r>
        <w:tab/>
        <w:t>if any DAPS bearer was configured while T304 was running:</w:t>
      </w:r>
    </w:p>
    <w:p w14:paraId="7881C3C7" w14:textId="77777777" w:rsidR="00D158F3" w:rsidRDefault="00D158F3" w:rsidP="00D158F3">
      <w:pPr>
        <w:pStyle w:val="B3"/>
        <w:rPr>
          <w:rFonts w:eastAsia="Batang"/>
        </w:rPr>
      </w:pPr>
      <w:r>
        <w:t>3&gt;</w:t>
      </w:r>
      <w:r>
        <w:tab/>
        <w:t xml:space="preserve">set </w:t>
      </w:r>
      <w:r>
        <w:rPr>
          <w:i/>
          <w:iCs/>
        </w:rPr>
        <w:t>lastHO-Type</w:t>
      </w:r>
      <w:r>
        <w:t xml:space="preserve"> to </w:t>
      </w:r>
      <w:r>
        <w:rPr>
          <w:rFonts w:eastAsia="宋体"/>
          <w:i/>
          <w:iCs/>
          <w:lang w:eastAsia="zh-CN"/>
        </w:rPr>
        <w:t>daps</w:t>
      </w:r>
      <w:r w:rsidRPr="00D27050">
        <w:rPr>
          <w:rFonts w:eastAsia="宋体"/>
          <w:lang w:eastAsia="zh-CN"/>
        </w:rPr>
        <w:t>;</w:t>
      </w:r>
    </w:p>
    <w:p w14:paraId="25409FC2" w14:textId="77777777" w:rsidR="00D158F3" w:rsidRDefault="00D158F3" w:rsidP="00D158F3">
      <w:pPr>
        <w:pStyle w:val="B4"/>
        <w:rPr>
          <w:rFonts w:eastAsia="等线"/>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3B3D8FB2" w14:textId="77777777" w:rsidR="00D158F3" w:rsidRPr="00D27132" w:rsidRDefault="00D158F3" w:rsidP="00D158F3">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43BE7EAC" w14:textId="77777777" w:rsidR="00D158F3" w:rsidRPr="00D27132" w:rsidRDefault="00D158F3" w:rsidP="00D158F3">
      <w:pPr>
        <w:pStyle w:val="B2"/>
      </w:pPr>
      <w:r w:rsidRPr="00D27132">
        <w:rPr>
          <w:lang w:eastAsia="zh-CN"/>
        </w:rPr>
        <w:t>2</w:t>
      </w:r>
      <w:r w:rsidRPr="00D27132">
        <w:t>&gt;</w:t>
      </w:r>
      <w:r w:rsidRPr="00D27132">
        <w:rPr>
          <w:lang w:eastAsia="zh-CN"/>
        </w:rPr>
        <w:tab/>
      </w:r>
      <w:r w:rsidRPr="00D27132">
        <w:t xml:space="preserve">set the </w:t>
      </w:r>
      <w:r w:rsidRPr="00D27132">
        <w:rPr>
          <w:i/>
          <w:iCs/>
        </w:rPr>
        <w:t>nrFailedPCellId</w:t>
      </w:r>
      <w:r w:rsidRPr="00D27132">
        <w:t xml:space="preserve"> in </w:t>
      </w:r>
      <w:r w:rsidRPr="00D27132">
        <w:rPr>
          <w:i/>
        </w:rPr>
        <w:t>failedPCellId</w:t>
      </w:r>
      <w:r w:rsidRPr="00D27132">
        <w:t xml:space="preserve"> to the global cell identity and tracking area code, if available, and otherwise to the physical cell identity and carrier frequency of the target PCell of the failed handover;</w:t>
      </w:r>
    </w:p>
    <w:p w14:paraId="7E0E729C" w14:textId="77777777" w:rsidR="00D158F3" w:rsidRPr="00D27132" w:rsidRDefault="00D158F3" w:rsidP="00D158F3">
      <w:pPr>
        <w:pStyle w:val="B2"/>
      </w:pPr>
      <w:r w:rsidRPr="00D27132">
        <w:rPr>
          <w:rFonts w:eastAsia="宋体"/>
          <w:lang w:eastAsia="zh-CN"/>
        </w:rPr>
        <w:t>2&gt;</w:t>
      </w:r>
      <w:r w:rsidRPr="00D27132">
        <w:rPr>
          <w:rFonts w:eastAsia="宋体"/>
          <w:lang w:eastAsia="zh-CN"/>
        </w:rPr>
        <w:tab/>
      </w:r>
      <w:r w:rsidRPr="00D27132">
        <w:t xml:space="preserve">include </w:t>
      </w:r>
      <w:r w:rsidRPr="00D27132">
        <w:rPr>
          <w:i/>
        </w:rPr>
        <w:t>nrPreviousCell</w:t>
      </w:r>
      <w:r w:rsidRPr="00D27132">
        <w:rPr>
          <w:lang w:eastAsia="zh-CN"/>
        </w:rPr>
        <w:t xml:space="preserve"> in </w:t>
      </w:r>
      <w:r w:rsidRPr="00D27132">
        <w:rPr>
          <w:i/>
          <w:lang w:eastAsia="zh-CN"/>
        </w:rPr>
        <w:t>previousPCellId</w:t>
      </w:r>
      <w:r w:rsidRPr="00D27132">
        <w:t xml:space="preserve"> and set it to the global cell identity and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0B4FBA9E" w14:textId="77777777" w:rsidR="00D158F3" w:rsidRPr="00D27132" w:rsidRDefault="00D158F3" w:rsidP="00D158F3">
      <w:pPr>
        <w:pStyle w:val="B2"/>
      </w:pPr>
      <w:r w:rsidRPr="00D27132">
        <w:rPr>
          <w:rFonts w:eastAsia="宋体"/>
          <w:lang w:eastAsia="zh-CN"/>
        </w:rPr>
        <w:t>2&gt;</w:t>
      </w:r>
      <w:r w:rsidRPr="00D27132">
        <w:rPr>
          <w:rFonts w:eastAsia="宋体"/>
          <w:lang w:eastAsia="zh-CN"/>
        </w:rPr>
        <w:tab/>
      </w:r>
      <w:r w:rsidRPr="00D27132">
        <w:t xml:space="preserve">set the </w:t>
      </w:r>
      <w:r w:rsidRPr="00D27132">
        <w:rPr>
          <w:i/>
        </w:rPr>
        <w:t>timeConn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sidRPr="00D27132">
        <w:t>;</w:t>
      </w:r>
    </w:p>
    <w:p w14:paraId="0CB70144" w14:textId="77777777" w:rsidR="00D158F3" w:rsidRPr="00D27132" w:rsidRDefault="00D158F3" w:rsidP="00D158F3">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p>
    <w:p w14:paraId="63B83437" w14:textId="77777777" w:rsidR="00D158F3" w:rsidRPr="00D27132" w:rsidRDefault="00D158F3" w:rsidP="00D158F3">
      <w:pPr>
        <w:pStyle w:val="B2"/>
      </w:pPr>
      <w:r w:rsidRPr="00D27132">
        <w:rPr>
          <w:lang w:eastAsia="zh-CN"/>
        </w:rPr>
        <w:t>2&gt;</w:t>
      </w:r>
      <w:r w:rsidRPr="00D27132">
        <w:rPr>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2CB809C2" w14:textId="77777777" w:rsidR="00D158F3" w:rsidRPr="00D27132" w:rsidRDefault="00D158F3" w:rsidP="00D158F3">
      <w:pPr>
        <w:pStyle w:val="B2"/>
        <w:rPr>
          <w:lang w:eastAsia="zh-CN"/>
        </w:rPr>
      </w:pPr>
      <w:r w:rsidRPr="00D27132">
        <w:rPr>
          <w:lang w:eastAsia="zh-CN"/>
        </w:rPr>
        <w:t>2&gt;</w:t>
      </w:r>
      <w:r w:rsidRPr="00D27132">
        <w:rPr>
          <w:lang w:eastAsia="zh-CN"/>
        </w:rPr>
        <w:tab/>
      </w:r>
      <w:r w:rsidRPr="00D27132">
        <w:t xml:space="preserve">if last </w:t>
      </w:r>
      <w:r w:rsidRPr="00D27132">
        <w:rPr>
          <w:i/>
          <w:iCs/>
        </w:rPr>
        <w:t>MobilityFromNRCommand</w:t>
      </w:r>
      <w:r w:rsidRPr="00D27132">
        <w:t xml:space="preserve"> concerned a failed inter-RAT handover from NR to E-UTRA and if the UE supports Radio Link Failure Report for Inter-RAT MRO EUTRA (NR to EUTRA):</w:t>
      </w:r>
    </w:p>
    <w:p w14:paraId="2B5B20E8" w14:textId="77777777" w:rsidR="00D158F3" w:rsidRPr="00D27132" w:rsidRDefault="00D158F3" w:rsidP="00D158F3">
      <w:pPr>
        <w:pStyle w:val="B3"/>
      </w:pPr>
      <w:r w:rsidRPr="00D27132">
        <w:rPr>
          <w:lang w:eastAsia="zh-CN"/>
        </w:rPr>
        <w:t>3</w:t>
      </w:r>
      <w:r w:rsidRPr="00D27132">
        <w:t>&gt;</w:t>
      </w:r>
      <w:r w:rsidRPr="00D27132">
        <w:rPr>
          <w:lang w:eastAsia="zh-CN"/>
        </w:rPr>
        <w:tab/>
      </w:r>
      <w:r w:rsidRPr="00D27132">
        <w:t>set the</w:t>
      </w:r>
      <w:r w:rsidRPr="00D27132">
        <w:rPr>
          <w:i/>
          <w:iCs/>
        </w:rPr>
        <w:t xml:space="preserve"> eutraFailedPCellId</w:t>
      </w:r>
      <w:r w:rsidRPr="00D27132">
        <w:t xml:space="preserve"> in </w:t>
      </w:r>
      <w:r w:rsidRPr="00D27132">
        <w:rPr>
          <w:i/>
          <w:iCs/>
        </w:rPr>
        <w:t>failedPCellId</w:t>
      </w:r>
      <w:r w:rsidRPr="00D27132">
        <w:t xml:space="preserve"> to the global cell identity and tracking area code, if available, and otherwise to the physical cell identity and carrier frequency of the target PCell of the failed handover;</w:t>
      </w:r>
    </w:p>
    <w:p w14:paraId="620A3E6B" w14:textId="77777777" w:rsidR="00D158F3" w:rsidRDefault="00D158F3" w:rsidP="00D158F3">
      <w:pPr>
        <w:pStyle w:val="B2"/>
      </w:pPr>
      <w:r w:rsidRPr="00D27132">
        <w:t>2&gt;</w:t>
      </w:r>
      <w:r w:rsidRPr="00D27132">
        <w:tab/>
        <w:t xml:space="preserve">include </w:t>
      </w:r>
      <w:r w:rsidRPr="00D27132">
        <w:rPr>
          <w:i/>
          <w:iCs/>
        </w:rPr>
        <w:t>nrPreviousCell</w:t>
      </w:r>
      <w:r w:rsidRPr="00D27132">
        <w:t xml:space="preserve"> in </w:t>
      </w:r>
      <w:r w:rsidRPr="00D27132">
        <w:rPr>
          <w:i/>
          <w:iCs/>
        </w:rPr>
        <w:t>previousPCellId</w:t>
      </w:r>
      <w:r w:rsidRPr="00D27132">
        <w:t xml:space="preserve"> and set it to the global cell identity and tracking area code of the PCell where the last </w:t>
      </w:r>
      <w:r w:rsidRPr="00D27132">
        <w:rPr>
          <w:i/>
          <w:iCs/>
        </w:rPr>
        <w:t>MobilityFromNRCommand</w:t>
      </w:r>
      <w:r w:rsidRPr="00D27132">
        <w:t xml:space="preserve"> message was received;</w:t>
      </w:r>
    </w:p>
    <w:p w14:paraId="3E097C6B" w14:textId="77777777" w:rsidR="00D158F3" w:rsidRDefault="00D158F3" w:rsidP="00D158F3">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0CF6DDC8" w14:textId="77777777" w:rsidR="00D158F3" w:rsidRDefault="00D158F3" w:rsidP="00D158F3">
      <w:pPr>
        <w:pStyle w:val="B3"/>
      </w:pPr>
      <w:r>
        <w:lastRenderedPageBreak/>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75A6EB04" w14:textId="77777777" w:rsidR="00D158F3" w:rsidRPr="00D27132" w:rsidRDefault="00D158F3" w:rsidP="00D158F3">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1F92DC7C" w14:textId="77777777" w:rsidR="00D158F3" w:rsidRPr="00D27132" w:rsidRDefault="00D158F3" w:rsidP="00D158F3">
      <w:pPr>
        <w:pStyle w:val="B2"/>
      </w:pPr>
      <w:r w:rsidRPr="00D27132">
        <w:t>2&gt;</w:t>
      </w:r>
      <w:r w:rsidRPr="00D27132">
        <w:tab/>
        <w:t xml:space="preserve">set the </w:t>
      </w:r>
      <w:r w:rsidRPr="00D27132">
        <w:rPr>
          <w:i/>
          <w:iCs/>
        </w:rPr>
        <w:t>timeConnFailure</w:t>
      </w:r>
      <w:r w:rsidRPr="00D27132">
        <w:t xml:space="preserve"> to the elapsed time since </w:t>
      </w:r>
      <w:r>
        <w:t>the initialization of the handover associated to</w:t>
      </w:r>
      <w:r w:rsidRPr="00D27132">
        <w:t xml:space="preserve"> the last </w:t>
      </w:r>
      <w:r w:rsidRPr="00D27132">
        <w:rPr>
          <w:i/>
          <w:iCs/>
        </w:rPr>
        <w:t>MobilityFromNRCommand</w:t>
      </w:r>
      <w:r w:rsidRPr="00D27132">
        <w:t xml:space="preserve"> message;</w:t>
      </w:r>
    </w:p>
    <w:p w14:paraId="60214767" w14:textId="77777777" w:rsidR="00D158F3" w:rsidRPr="00D27132" w:rsidRDefault="00D158F3" w:rsidP="00D158F3">
      <w:pPr>
        <w:pStyle w:val="B1"/>
        <w:rPr>
          <w:lang w:eastAsia="zh-CN"/>
        </w:rPr>
      </w:pPr>
      <w:r w:rsidRPr="00D27132">
        <w:rPr>
          <w:rFonts w:eastAsia="宋体"/>
          <w:lang w:eastAsia="zh-CN"/>
        </w:rPr>
        <w:t>1&gt;</w:t>
      </w:r>
      <w:r w:rsidRPr="00D27132">
        <w:rPr>
          <w:rFonts w:eastAsia="宋体"/>
          <w:lang w:eastAsia="zh-CN"/>
        </w:rPr>
        <w:tab/>
        <w:t xml:space="preserve">else </w:t>
      </w:r>
      <w:r w:rsidRPr="00D27132">
        <w:rPr>
          <w:lang w:eastAsia="zh-CN"/>
        </w:rPr>
        <w:t xml:space="preserve">if the failure is detected due to radio link failure as described in 5.3.10.3, set the fields in </w:t>
      </w:r>
      <w:r w:rsidRPr="00D27132">
        <w:rPr>
          <w:i/>
          <w:iCs/>
          <w:lang w:eastAsia="zh-CN"/>
        </w:rPr>
        <w:t>VarRLF-report</w:t>
      </w:r>
      <w:r w:rsidRPr="00D27132">
        <w:rPr>
          <w:lang w:eastAsia="zh-CN"/>
        </w:rPr>
        <w:t xml:space="preserve"> as follows:</w:t>
      </w:r>
    </w:p>
    <w:p w14:paraId="77BD29C2" w14:textId="77777777" w:rsidR="00D158F3" w:rsidRPr="00D27132" w:rsidRDefault="00D158F3" w:rsidP="00D158F3">
      <w:pPr>
        <w:pStyle w:val="B2"/>
      </w:pPr>
      <w:r w:rsidRPr="00D27132">
        <w:rPr>
          <w:rFonts w:eastAsia="宋体"/>
          <w:lang w:eastAsia="zh-CN"/>
        </w:rPr>
        <w:t>2&gt;</w:t>
      </w:r>
      <w:r w:rsidRPr="00D27132">
        <w:rPr>
          <w:rFonts w:eastAsia="宋体"/>
          <w:lang w:eastAsia="zh-CN"/>
        </w:rPr>
        <w:tab/>
      </w:r>
      <w:r w:rsidRPr="00D27132">
        <w:t xml:space="preserve">set the </w:t>
      </w:r>
      <w:r w:rsidRPr="00D27132">
        <w:rPr>
          <w:i/>
          <w:iCs/>
        </w:rPr>
        <w:t>connectionFailureType</w:t>
      </w:r>
      <w:r w:rsidRPr="00D27132">
        <w:t xml:space="preserve"> to </w:t>
      </w:r>
      <w:r w:rsidRPr="00D27132">
        <w:rPr>
          <w:rFonts w:eastAsia="宋体"/>
          <w:i/>
          <w:iCs/>
          <w:lang w:eastAsia="zh-CN"/>
        </w:rPr>
        <w:t>rl</w:t>
      </w:r>
      <w:r w:rsidRPr="00D27132">
        <w:rPr>
          <w:i/>
          <w:iCs/>
        </w:rPr>
        <w:t>f</w:t>
      </w:r>
      <w:r w:rsidRPr="00D27132">
        <w:t>;</w:t>
      </w:r>
    </w:p>
    <w:p w14:paraId="2EF7F489" w14:textId="77777777" w:rsidR="00D158F3" w:rsidRPr="00D27132" w:rsidRDefault="00D158F3" w:rsidP="00D158F3">
      <w:pPr>
        <w:pStyle w:val="B2"/>
        <w:rPr>
          <w:lang w:eastAsia="zh-CN"/>
        </w:rPr>
      </w:pPr>
      <w:r w:rsidRPr="00D27132">
        <w:rPr>
          <w:rFonts w:eastAsia="宋体"/>
          <w:lang w:eastAsia="zh-CN"/>
        </w:rPr>
        <w:t>2&gt;</w:t>
      </w:r>
      <w:r w:rsidRPr="00D27132">
        <w:rPr>
          <w:rFonts w:eastAsia="宋体"/>
          <w:lang w:eastAsia="zh-CN"/>
        </w:rPr>
        <w:tab/>
      </w:r>
      <w:r w:rsidRPr="00D27132">
        <w:t xml:space="preserve">set the </w:t>
      </w:r>
      <w:r w:rsidRPr="00D27132">
        <w:rPr>
          <w:i/>
          <w:iCs/>
        </w:rPr>
        <w:t>rlf-Cause</w:t>
      </w:r>
      <w:r w:rsidRPr="00D27132">
        <w:t xml:space="preserve"> to the trigger for detecting radio link failure in accordance with clause 5.</w:t>
      </w:r>
      <w:r w:rsidRPr="00D27132">
        <w:rPr>
          <w:rFonts w:eastAsia="宋体"/>
          <w:lang w:eastAsia="zh-CN"/>
        </w:rPr>
        <w:t>3</w:t>
      </w:r>
      <w:r w:rsidRPr="00D27132">
        <w:t>.10.4;</w:t>
      </w:r>
    </w:p>
    <w:p w14:paraId="796CE563" w14:textId="77777777" w:rsidR="00D158F3" w:rsidRPr="00D27132" w:rsidRDefault="00D158F3" w:rsidP="00D158F3">
      <w:pPr>
        <w:pStyle w:val="B2"/>
        <w:rPr>
          <w:rFonts w:eastAsia="宋体"/>
          <w:lang w:eastAsia="zh-CN"/>
        </w:rPr>
      </w:pPr>
      <w:r w:rsidRPr="00D27132">
        <w:rPr>
          <w:rFonts w:eastAsia="宋体"/>
          <w:lang w:eastAsia="zh-CN"/>
        </w:rPr>
        <w:t>2&gt;</w:t>
      </w:r>
      <w:r w:rsidRPr="00D27132">
        <w:rPr>
          <w:rFonts w:eastAsia="宋体"/>
          <w:lang w:eastAsia="zh-CN"/>
        </w:rPr>
        <w:tab/>
      </w:r>
      <w:r w:rsidRPr="00D27132">
        <w:t xml:space="preserve">set the </w:t>
      </w:r>
      <w:r w:rsidRPr="00D27132">
        <w:rPr>
          <w:i/>
          <w:iCs/>
        </w:rPr>
        <w:t>nr</w:t>
      </w:r>
      <w:r w:rsidRPr="00D27132">
        <w:rPr>
          <w:i/>
        </w:rPr>
        <w:t>FailedPCellId</w:t>
      </w:r>
      <w:r w:rsidRPr="00D27132">
        <w:t xml:space="preserve"> </w:t>
      </w:r>
      <w:r w:rsidRPr="00D27132">
        <w:rPr>
          <w:iCs/>
        </w:rPr>
        <w:t>in</w:t>
      </w:r>
      <w:r w:rsidRPr="00D27132">
        <w:t xml:space="preserve"> </w:t>
      </w:r>
      <w:r w:rsidRPr="00D27132">
        <w:rPr>
          <w:i/>
        </w:rPr>
        <w:t>failedPCellId</w:t>
      </w:r>
      <w:r w:rsidRPr="00D27132">
        <w:t xml:space="preserve"> to the global cell identity and the tracking area code, if available, and otherwise to the physical cell identity and carrier frequency of the PCell where radio link failure is detected;</w:t>
      </w:r>
    </w:p>
    <w:p w14:paraId="61A8FAF4" w14:textId="77777777" w:rsidR="00D158F3" w:rsidRPr="00D27132" w:rsidRDefault="00D158F3" w:rsidP="00D158F3">
      <w:pPr>
        <w:pStyle w:val="B2"/>
        <w:rPr>
          <w:lang w:eastAsia="zh-CN"/>
        </w:rPr>
      </w:pPr>
      <w:r w:rsidRPr="00D27132">
        <w:rPr>
          <w:rFonts w:eastAsia="宋体"/>
          <w:lang w:eastAsia="zh-CN"/>
        </w:rPr>
        <w:t>2&gt;</w:t>
      </w:r>
      <w:r w:rsidRPr="00D27132">
        <w:rPr>
          <w:rFonts w:eastAsia="宋体"/>
          <w:lang w:eastAsia="zh-CN"/>
        </w:rPr>
        <w:tab/>
      </w:r>
      <w:r w:rsidRPr="00D27132">
        <w:t xml:space="preserve">if an </w:t>
      </w:r>
      <w:r w:rsidRPr="00D27132">
        <w:rPr>
          <w:i/>
        </w:rPr>
        <w:t>RRCReconfiguration</w:t>
      </w:r>
      <w:r w:rsidRPr="00D27132">
        <w:t xml:space="preserve"> message including the </w:t>
      </w:r>
      <w:r w:rsidRPr="00D27132">
        <w:rPr>
          <w:i/>
        </w:rPr>
        <w:t>reconfigurationWithSync</w:t>
      </w:r>
      <w:r w:rsidRPr="00D27132">
        <w:t xml:space="preserve"> was received before the connection failure:</w:t>
      </w:r>
    </w:p>
    <w:p w14:paraId="2AB04360" w14:textId="77777777" w:rsidR="00D158F3" w:rsidRPr="00D27132" w:rsidRDefault="00D158F3" w:rsidP="00D158F3">
      <w:pPr>
        <w:pStyle w:val="B3"/>
      </w:pPr>
      <w:r w:rsidRPr="00D27132">
        <w:rPr>
          <w:lang w:eastAsia="zh-CN"/>
        </w:rPr>
        <w:t>3</w:t>
      </w:r>
      <w:r w:rsidRPr="00D27132">
        <w:t>&gt;</w:t>
      </w:r>
      <w:r w:rsidRPr="00D27132">
        <w:rPr>
          <w:lang w:eastAsia="zh-CN"/>
        </w:rPr>
        <w:tab/>
      </w:r>
      <w:r w:rsidRPr="00D27132">
        <w:t xml:space="preserve">if the last </w:t>
      </w:r>
      <w:r w:rsidRPr="00D27132">
        <w:rPr>
          <w:i/>
        </w:rPr>
        <w:t>RRCReconfiguration</w:t>
      </w:r>
      <w:r w:rsidRPr="00D27132">
        <w:t xml:space="preserve"> message including the </w:t>
      </w:r>
      <w:r w:rsidRPr="00D27132">
        <w:rPr>
          <w:i/>
        </w:rPr>
        <w:t>reconfigurationWithSync</w:t>
      </w:r>
      <w:r w:rsidRPr="00D27132">
        <w:t xml:space="preserve"> concerned an intra NR handover:</w:t>
      </w:r>
    </w:p>
    <w:p w14:paraId="47158075" w14:textId="77777777" w:rsidR="00D158F3" w:rsidRDefault="00D158F3" w:rsidP="00D158F3">
      <w:pPr>
        <w:pStyle w:val="B4"/>
      </w:pPr>
      <w:r w:rsidRPr="00D27132">
        <w:t>4&gt;</w:t>
      </w:r>
      <w:r w:rsidRPr="00D27132">
        <w:tab/>
        <w:t xml:space="preserve">include the </w:t>
      </w:r>
      <w:r w:rsidRPr="00D27132">
        <w:rPr>
          <w:i/>
          <w:iCs/>
        </w:rPr>
        <w:t>nrPreviousCell</w:t>
      </w:r>
      <w:r w:rsidRPr="00D27132">
        <w:t xml:space="preserve"> in </w:t>
      </w:r>
      <w:r w:rsidRPr="00D27132">
        <w:rPr>
          <w:i/>
        </w:rPr>
        <w:t>previousPCellId</w:t>
      </w:r>
      <w:r w:rsidRPr="00D27132">
        <w:t xml:space="preserve"> and set it to the global cell identity and the tracking area code of the PCell where the last </w:t>
      </w:r>
      <w:r>
        <w:t xml:space="preserve">executed </w:t>
      </w:r>
      <w:r w:rsidRPr="00D27132">
        <w:rPr>
          <w:i/>
        </w:rPr>
        <w:t>RRCReconfiguration</w:t>
      </w:r>
      <w:r w:rsidRPr="00D27132">
        <w:t xml:space="preserve"> message including </w:t>
      </w:r>
      <w:r w:rsidRPr="00D27132">
        <w:rPr>
          <w:i/>
        </w:rPr>
        <w:t>reconfigurationWithSync</w:t>
      </w:r>
      <w:r w:rsidRPr="00D27132">
        <w:t xml:space="preserve"> was received;</w:t>
      </w:r>
    </w:p>
    <w:p w14:paraId="1EEDE664" w14:textId="77777777" w:rsidR="00D158F3" w:rsidRDefault="00D158F3" w:rsidP="00D158F3">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27AC54A9" w14:textId="77777777" w:rsidR="00D158F3" w:rsidRDefault="00D158F3" w:rsidP="00D158F3">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19389211" w14:textId="77777777" w:rsidR="00D158F3" w:rsidRDefault="00D158F3" w:rsidP="00D158F3">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2A485245" w14:textId="77777777" w:rsidR="00D158F3" w:rsidRPr="00D27132" w:rsidRDefault="00D158F3" w:rsidP="00D158F3">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3388EE78" w14:textId="77777777" w:rsidR="00D158F3" w:rsidRPr="00D27132" w:rsidRDefault="00D158F3" w:rsidP="00D158F3">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w:t>
      </w:r>
      <w:r>
        <w:rPr>
          <w:lang w:eastAsia="zh-CN"/>
        </w:rPr>
        <w:t>the execution</w:t>
      </w:r>
      <w:r w:rsidRPr="00D27132">
        <w:rPr>
          <w:lang w:eastAsia="zh-CN"/>
        </w:rPr>
        <w:t xml:space="preserve"> of the last </w:t>
      </w:r>
      <w:r w:rsidRPr="00D27132">
        <w:rPr>
          <w:i/>
        </w:rPr>
        <w:t>RRCReconfiguration</w:t>
      </w:r>
      <w:r w:rsidRPr="00D27132">
        <w:t xml:space="preserve"> message including the </w:t>
      </w:r>
      <w:r w:rsidRPr="00D27132">
        <w:rPr>
          <w:i/>
        </w:rPr>
        <w:t>reconfigurationWithSync</w:t>
      </w:r>
      <w:r w:rsidRPr="00D27132">
        <w:rPr>
          <w:lang w:eastAsia="zh-CN"/>
        </w:rPr>
        <w:t>;</w:t>
      </w:r>
    </w:p>
    <w:p w14:paraId="27313D6C" w14:textId="77777777" w:rsidR="00D158F3" w:rsidRPr="00D27132" w:rsidRDefault="00D158F3" w:rsidP="00D158F3">
      <w:pPr>
        <w:pStyle w:val="B3"/>
      </w:pPr>
      <w:r w:rsidRPr="00D27132">
        <w:rPr>
          <w:lang w:eastAsia="zh-CN"/>
        </w:rPr>
        <w:t>3</w:t>
      </w:r>
      <w:r w:rsidRPr="00D27132">
        <w:t>&gt;</w:t>
      </w:r>
      <w:r w:rsidRPr="00D27132">
        <w:rPr>
          <w:lang w:eastAsia="zh-CN"/>
        </w:rPr>
        <w:tab/>
      </w:r>
      <w:r w:rsidRPr="00D27132">
        <w:t xml:space="preserve">else if the last </w:t>
      </w:r>
      <w:r w:rsidRPr="00D27132">
        <w:rPr>
          <w:i/>
        </w:rPr>
        <w:t>RRCReconfiguration</w:t>
      </w:r>
      <w:r w:rsidRPr="00D27132">
        <w:t xml:space="preserve"> message including the </w:t>
      </w:r>
      <w:r w:rsidRPr="00D27132">
        <w:rPr>
          <w:i/>
        </w:rPr>
        <w:t>reconfigurationWithSync</w:t>
      </w:r>
      <w:r w:rsidRPr="00D27132">
        <w:t xml:space="preserve"> concerned a handover to NR from E-UTRA and if the UE supports Radio Link Failure Report for Inter-RAT MRO EUTRA:</w:t>
      </w:r>
    </w:p>
    <w:p w14:paraId="270E2B2F" w14:textId="77777777" w:rsidR="00D158F3" w:rsidRPr="00D27132" w:rsidRDefault="00D158F3" w:rsidP="00D158F3">
      <w:pPr>
        <w:pStyle w:val="B4"/>
      </w:pPr>
      <w:r w:rsidRPr="00D27132">
        <w:t>4&gt;</w:t>
      </w:r>
      <w:r w:rsidRPr="00D27132">
        <w:tab/>
        <w:t>include the</w:t>
      </w:r>
      <w:r w:rsidRPr="00D27132">
        <w:rPr>
          <w:i/>
          <w:iCs/>
        </w:rPr>
        <w:t xml:space="preserve"> eutraPreviousCell</w:t>
      </w:r>
      <w:r w:rsidRPr="00D27132">
        <w:t xml:space="preserve"> in </w:t>
      </w:r>
      <w:r w:rsidRPr="00D27132">
        <w:rPr>
          <w:i/>
        </w:rPr>
        <w:t>previousPCellId</w:t>
      </w:r>
      <w:r w:rsidRPr="00D27132">
        <w:t xml:space="preserve"> and set it to the global cell identity and the tracking area code of the E-UTRA PCell where the last </w:t>
      </w:r>
      <w:r w:rsidRPr="00D27132">
        <w:rPr>
          <w:i/>
        </w:rPr>
        <w:t>RRCReconfiguration</w:t>
      </w:r>
      <w:r w:rsidRPr="00D27132">
        <w:t xml:space="preserve"> message including </w:t>
      </w:r>
      <w:r w:rsidRPr="00D27132">
        <w:rPr>
          <w:i/>
        </w:rPr>
        <w:t>reconfigurationWithSync</w:t>
      </w:r>
      <w:r w:rsidRPr="00D27132">
        <w:t xml:space="preserve"> was received embedded in E-UTRA RRC message </w:t>
      </w:r>
      <w:r w:rsidRPr="00D27132">
        <w:rPr>
          <w:i/>
          <w:iCs/>
        </w:rPr>
        <w:t>MobilityFromEUTRACommand</w:t>
      </w:r>
      <w:r w:rsidRPr="00D27132">
        <w:t xml:space="preserve"> message as specified in TS 36.331 [10] clause 5.4.3.3;</w:t>
      </w:r>
    </w:p>
    <w:p w14:paraId="659B6078" w14:textId="77777777" w:rsidR="00D158F3" w:rsidRDefault="00D158F3" w:rsidP="00D158F3">
      <w:pPr>
        <w:pStyle w:val="B4"/>
        <w:rPr>
          <w:lang w:eastAsia="zh-CN"/>
        </w:rPr>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t xml:space="preserve"> embedded in E-UTRA RRC message </w:t>
      </w:r>
      <w:r w:rsidRPr="00D27132">
        <w:rPr>
          <w:i/>
          <w:iCs/>
        </w:rPr>
        <w:t>MobilityFromEUTRACommand</w:t>
      </w:r>
      <w:r w:rsidRPr="00D27132">
        <w:t xml:space="preserve"> message as specified in TS 36.331 [10] clause 5.4.3.3</w:t>
      </w:r>
      <w:r w:rsidRPr="00D27132">
        <w:rPr>
          <w:lang w:eastAsia="zh-CN"/>
        </w:rPr>
        <w:t>;</w:t>
      </w:r>
    </w:p>
    <w:p w14:paraId="14D0D6DB" w14:textId="77777777" w:rsidR="00D158F3" w:rsidRDefault="00D158F3" w:rsidP="00D158F3">
      <w:pPr>
        <w:pStyle w:val="B3"/>
        <w:rPr>
          <w:iCs/>
        </w:rPr>
      </w:pPr>
      <w:r>
        <w:t>3&gt;</w:t>
      </w:r>
      <w:r>
        <w:tab/>
        <w:t xml:space="preserve">if </w:t>
      </w:r>
      <w:r>
        <w:rPr>
          <w:iCs/>
        </w:rPr>
        <w:t xml:space="preserve">configuration of the conditional handover is available in </w:t>
      </w:r>
      <w:r>
        <w:rPr>
          <w:i/>
        </w:rPr>
        <w:t xml:space="preserve">VarConditionalReconfig </w:t>
      </w:r>
      <w:r>
        <w:rPr>
          <w:iCs/>
        </w:rPr>
        <w:t>at the moment of radio link failure:</w:t>
      </w:r>
    </w:p>
    <w:p w14:paraId="2ACF3B51" w14:textId="77777777" w:rsidR="00D158F3" w:rsidRPr="001439B0" w:rsidRDefault="00D158F3" w:rsidP="00D158F3">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6B236F42" w14:textId="77777777" w:rsidR="00D158F3" w:rsidRDefault="00D158F3" w:rsidP="00D158F3">
      <w:pPr>
        <w:pStyle w:val="B2"/>
        <w:rPr>
          <w:rFonts w:eastAsia="宋体"/>
        </w:rPr>
      </w:pPr>
      <w:r>
        <w:rPr>
          <w:rFonts w:eastAsia="宋体"/>
          <w:lang w:eastAsia="zh-CN"/>
        </w:rPr>
        <w:lastRenderedPageBreak/>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49703934" w14:textId="77777777" w:rsidR="00D158F3" w:rsidRPr="00D27132" w:rsidRDefault="00D158F3" w:rsidP="00D158F3">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14F4E0A" w14:textId="77777777" w:rsidR="00D158F3" w:rsidRPr="00D27132" w:rsidRDefault="00D158F3" w:rsidP="00D158F3">
      <w:pPr>
        <w:pStyle w:val="B1"/>
        <w:rPr>
          <w:rFonts w:eastAsia="等线"/>
          <w:lang w:eastAsia="zh-CN"/>
        </w:rPr>
      </w:pPr>
      <w:r w:rsidRPr="00D27132">
        <w:rPr>
          <w:rFonts w:eastAsia="宋体"/>
          <w:lang w:eastAsia="zh-CN"/>
        </w:rPr>
        <w:t>1</w:t>
      </w:r>
      <w:r w:rsidRPr="00D27132">
        <w:t>&gt;</w:t>
      </w:r>
      <w:r w:rsidRPr="00D27132">
        <w:rPr>
          <w:rFonts w:eastAsia="宋体"/>
          <w:lang w:eastAsia="zh-CN"/>
        </w:rPr>
        <w:tab/>
      </w:r>
      <w:r w:rsidRPr="00D27132">
        <w:rPr>
          <w:rFonts w:eastAsia="等线"/>
        </w:rPr>
        <w:t xml:space="preserve">if </w:t>
      </w:r>
      <w:r w:rsidRPr="00D27132">
        <w:rPr>
          <w:rFonts w:eastAsia="等线"/>
          <w:i/>
          <w:lang w:eastAsia="zh-CN"/>
        </w:rPr>
        <w:t>connectionFailureType</w:t>
      </w:r>
      <w:r w:rsidRPr="00D27132">
        <w:rPr>
          <w:rFonts w:eastAsia="等线"/>
          <w:lang w:eastAsia="zh-CN"/>
        </w:rPr>
        <w:t xml:space="preserve"> is </w:t>
      </w:r>
      <w:r w:rsidRPr="00D27132">
        <w:rPr>
          <w:rFonts w:eastAsia="等线"/>
          <w:i/>
          <w:lang w:eastAsia="zh-CN"/>
        </w:rPr>
        <w:t>rlf</w:t>
      </w:r>
      <w:r w:rsidRPr="00D27132">
        <w:rPr>
          <w:rFonts w:eastAsia="等线"/>
          <w:lang w:eastAsia="zh-CN"/>
        </w:rPr>
        <w:t xml:space="preserve"> and </w:t>
      </w:r>
      <w:r w:rsidRPr="00D27132">
        <w:rPr>
          <w:rFonts w:eastAsia="等线"/>
        </w:rPr>
        <w:t xml:space="preserve">the </w:t>
      </w:r>
      <w:r w:rsidRPr="00D27132">
        <w:rPr>
          <w:i/>
        </w:rPr>
        <w:t>rlf-Cause</w:t>
      </w:r>
      <w:r w:rsidRPr="00D27132">
        <w:rPr>
          <w:rFonts w:eastAsia="等线"/>
        </w:rPr>
        <w:t xml:space="preserve"> is set to </w:t>
      </w:r>
      <w:r w:rsidRPr="00D27132">
        <w:rPr>
          <w:rFonts w:eastAsia="等线"/>
          <w:i/>
        </w:rPr>
        <w:t>randomAccessProblem</w:t>
      </w:r>
      <w:r w:rsidRPr="00D27132">
        <w:rPr>
          <w:rFonts w:eastAsia="等线"/>
        </w:rPr>
        <w:t xml:space="preserve"> or </w:t>
      </w:r>
      <w:r w:rsidRPr="00D27132">
        <w:rPr>
          <w:rFonts w:eastAsia="等线"/>
          <w:i/>
        </w:rPr>
        <w:t>beamFailureRecoveryFailure</w:t>
      </w:r>
      <w:r w:rsidRPr="00D27132">
        <w:rPr>
          <w:rFonts w:eastAsia="等线"/>
          <w:lang w:eastAsia="zh-CN"/>
        </w:rPr>
        <w:t>; or</w:t>
      </w:r>
    </w:p>
    <w:p w14:paraId="0A71C0C9" w14:textId="77777777" w:rsidR="00D158F3" w:rsidRPr="00D27132" w:rsidRDefault="00D158F3" w:rsidP="00D158F3">
      <w:pPr>
        <w:pStyle w:val="B1"/>
        <w:rPr>
          <w:rFonts w:eastAsia="等线"/>
          <w:lang w:eastAsia="zh-CN"/>
        </w:rPr>
      </w:pPr>
      <w:r w:rsidRPr="00D27132">
        <w:rPr>
          <w:rFonts w:eastAsia="宋体"/>
          <w:lang w:eastAsia="zh-CN"/>
        </w:rPr>
        <w:t>1</w:t>
      </w:r>
      <w:r w:rsidRPr="00D27132">
        <w:t>&gt;</w:t>
      </w:r>
      <w:r w:rsidRPr="00D27132">
        <w:rPr>
          <w:rFonts w:eastAsia="宋体"/>
          <w:lang w:eastAsia="zh-CN"/>
        </w:rPr>
        <w:tab/>
        <w:t>i</w:t>
      </w:r>
      <w:r w:rsidRPr="00D27132">
        <w:rPr>
          <w:rFonts w:eastAsia="等线"/>
          <w:lang w:eastAsia="zh-CN"/>
        </w:rPr>
        <w:t xml:space="preserve">f </w:t>
      </w:r>
      <w:r w:rsidRPr="00D27132">
        <w:rPr>
          <w:rFonts w:eastAsia="等线"/>
          <w:i/>
          <w:iCs/>
          <w:lang w:eastAsia="zh-CN"/>
        </w:rPr>
        <w:t>connectionFailureType</w:t>
      </w:r>
      <w:r w:rsidRPr="00D27132">
        <w:rPr>
          <w:rFonts w:eastAsia="等线"/>
          <w:lang w:eastAsia="zh-CN"/>
        </w:rPr>
        <w:t xml:space="preserve"> is </w:t>
      </w:r>
      <w:r w:rsidRPr="00D27132">
        <w:rPr>
          <w:rFonts w:eastAsia="等线"/>
          <w:i/>
          <w:iCs/>
          <w:lang w:eastAsia="zh-CN"/>
        </w:rPr>
        <w:t>hof</w:t>
      </w:r>
      <w:r w:rsidRPr="00D27132">
        <w:rPr>
          <w:rFonts w:eastAsia="等线"/>
          <w:iCs/>
          <w:lang w:eastAsia="zh-CN"/>
        </w:rPr>
        <w:t xml:space="preserve"> and if the failed handover is an intra-RAT handover</w:t>
      </w:r>
      <w:r w:rsidRPr="00D27132">
        <w:rPr>
          <w:rFonts w:eastAsia="等线"/>
          <w:lang w:eastAsia="zh-CN"/>
        </w:rPr>
        <w:t>:</w:t>
      </w:r>
    </w:p>
    <w:p w14:paraId="48FD88E7" w14:textId="77777777" w:rsidR="00D158F3" w:rsidRPr="00D27132" w:rsidRDefault="00D158F3" w:rsidP="00D158F3">
      <w:pPr>
        <w:pStyle w:val="B2"/>
      </w:pPr>
      <w:r w:rsidRPr="00D27132">
        <w:rPr>
          <w:lang w:eastAsia="zh-CN"/>
        </w:rPr>
        <w:t>2</w:t>
      </w:r>
      <w:r w:rsidRPr="00D27132">
        <w:t>&gt;</w:t>
      </w:r>
      <w:r w:rsidRPr="00D27132">
        <w:tab/>
        <w:t xml:space="preserve">set the </w:t>
      </w:r>
      <w:r w:rsidRPr="00D27132">
        <w:rPr>
          <w:i/>
          <w:iCs/>
        </w:rPr>
        <w:t>ra-InformationCommon</w:t>
      </w:r>
      <w:r w:rsidRPr="00D27132">
        <w:t xml:space="preserve"> to include the random-access related information as described in subclause 5.7.10.</w:t>
      </w:r>
      <w:r w:rsidRPr="00D27132">
        <w:rPr>
          <w:rFonts w:eastAsia="宋体"/>
          <w:lang w:eastAsia="zh-CN"/>
        </w:rPr>
        <w:t>5</w:t>
      </w:r>
      <w:r w:rsidRPr="00D27132">
        <w:t>;</w:t>
      </w:r>
    </w:p>
    <w:p w14:paraId="4179F45D" w14:textId="77777777" w:rsidR="00D158F3" w:rsidRPr="00D27132" w:rsidRDefault="00D158F3" w:rsidP="00D158F3">
      <w:pPr>
        <w:pStyle w:val="B1"/>
      </w:pPr>
      <w:r w:rsidRPr="00D27132">
        <w:rPr>
          <w:lang w:eastAsia="zh-CN"/>
        </w:rPr>
        <w:t>1</w:t>
      </w:r>
      <w:r w:rsidRPr="00D27132">
        <w:t>&gt;</w:t>
      </w:r>
      <w:r w:rsidRPr="00D27132">
        <w:tab/>
        <w:t xml:space="preserve">if available, set the </w:t>
      </w:r>
      <w:r w:rsidRPr="00D27132">
        <w:rPr>
          <w:i/>
        </w:rPr>
        <w:t xml:space="preserve">locationInfo </w:t>
      </w:r>
      <w:r w:rsidRPr="00D27132">
        <w:t>as in 5.3.3.7.</w:t>
      </w:r>
    </w:p>
    <w:p w14:paraId="7EA06395" w14:textId="77777777" w:rsidR="00D158F3" w:rsidRPr="00D27132" w:rsidRDefault="00D158F3" w:rsidP="00D158F3">
      <w:pPr>
        <w:rPr>
          <w:lang w:eastAsia="en-GB"/>
        </w:rPr>
      </w:pPr>
      <w:r w:rsidRPr="00D27132">
        <w:rPr>
          <w:lang w:eastAsia="en-GB"/>
        </w:rPr>
        <w:t>The UE may discard the radio link failure information</w:t>
      </w:r>
      <w:r w:rsidRPr="00D27132">
        <w:rPr>
          <w:rFonts w:eastAsia="宋体"/>
          <w:lang w:eastAsia="zh-CN"/>
        </w:rPr>
        <w:t xml:space="preserve"> or handover failure information</w:t>
      </w:r>
      <w:r w:rsidRPr="00D27132">
        <w:rPr>
          <w:lang w:eastAsia="en-GB"/>
        </w:rPr>
        <w:t xml:space="preserve">, i.e. release the UE variable </w:t>
      </w:r>
      <w:r w:rsidRPr="00D27132">
        <w:rPr>
          <w:i/>
          <w:lang w:eastAsia="en-GB"/>
        </w:rPr>
        <w:t>VarRLF-Report</w:t>
      </w:r>
      <w:r w:rsidRPr="00D27132">
        <w:rPr>
          <w:lang w:eastAsia="en-GB"/>
        </w:rPr>
        <w:t>, 48 hours after the radio link failure</w:t>
      </w:r>
      <w:r w:rsidRPr="00D27132">
        <w:rPr>
          <w:rFonts w:eastAsia="宋体"/>
          <w:lang w:eastAsia="zh-CN"/>
        </w:rPr>
        <w:t>/handover failure</w:t>
      </w:r>
      <w:r w:rsidRPr="00D27132">
        <w:rPr>
          <w:lang w:eastAsia="en-GB"/>
        </w:rPr>
        <w:t xml:space="preserve"> is detected.</w:t>
      </w:r>
    </w:p>
    <w:p w14:paraId="6A193620" w14:textId="77777777" w:rsidR="00D158F3" w:rsidRPr="00D27132" w:rsidRDefault="00D158F3" w:rsidP="00D158F3">
      <w:pPr>
        <w:pStyle w:val="NO"/>
      </w:pPr>
      <w:r w:rsidRPr="00D27132">
        <w:t xml:space="preserve">NOTE </w:t>
      </w:r>
      <w:r w:rsidRPr="00D27132">
        <w:rPr>
          <w:rFonts w:eastAsia="宋体"/>
          <w:lang w:eastAsia="zh-CN"/>
        </w:rPr>
        <w:t>2</w:t>
      </w:r>
      <w:r w:rsidRPr="00D27132">
        <w:t>:</w:t>
      </w:r>
      <w:r w:rsidRPr="00D27132">
        <w:tab/>
        <w:t>In this clause, the term 'handover failure' has been used to refer to 'reconfiguration with sync failure'.</w:t>
      </w:r>
    </w:p>
    <w:p w14:paraId="643E5226" w14:textId="77777777" w:rsidR="00D158F3" w:rsidRPr="00D27132" w:rsidRDefault="00D158F3" w:rsidP="00D158F3">
      <w:pPr>
        <w:pStyle w:val="3"/>
        <w:rPr>
          <w:rFonts w:eastAsia="MS Mincho"/>
        </w:rPr>
      </w:pPr>
      <w:bookmarkStart w:id="360" w:name="_Toc60776828"/>
      <w:bookmarkStart w:id="361" w:name="_Toc90650700"/>
      <w:r w:rsidRPr="00D27132">
        <w:rPr>
          <w:rFonts w:eastAsia="MS Mincho"/>
        </w:rPr>
        <w:t>5.3.11</w:t>
      </w:r>
      <w:r w:rsidRPr="00D27132">
        <w:rPr>
          <w:rFonts w:eastAsia="MS Mincho"/>
        </w:rPr>
        <w:tab/>
        <w:t>UE actions upon going to RRC_IDLE</w:t>
      </w:r>
      <w:bookmarkEnd w:id="360"/>
      <w:bookmarkEnd w:id="361"/>
    </w:p>
    <w:p w14:paraId="45E2648E" w14:textId="77777777" w:rsidR="00D158F3" w:rsidRPr="00D27132" w:rsidRDefault="00D158F3" w:rsidP="00D158F3">
      <w:r w:rsidRPr="00D27132">
        <w:t>The UE shall:</w:t>
      </w:r>
    </w:p>
    <w:p w14:paraId="193872E1" w14:textId="77777777" w:rsidR="00D158F3" w:rsidRPr="00D27132" w:rsidRDefault="00D158F3" w:rsidP="00D158F3">
      <w:pPr>
        <w:pStyle w:val="B1"/>
      </w:pPr>
      <w:r w:rsidRPr="00D27132">
        <w:t>1&gt;</w:t>
      </w:r>
      <w:r w:rsidRPr="00D27132">
        <w:tab/>
        <w:t>reset MAC;</w:t>
      </w:r>
    </w:p>
    <w:p w14:paraId="259BECAB" w14:textId="77777777" w:rsidR="00D158F3" w:rsidRPr="00D27132" w:rsidRDefault="00D158F3" w:rsidP="00D158F3">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 xml:space="preserve">, if that is set to </w:t>
      </w:r>
      <w:r w:rsidRPr="00D27132">
        <w:rPr>
          <w:i/>
        </w:rPr>
        <w:t>true</w:t>
      </w:r>
      <w:r w:rsidRPr="00D27132">
        <w:t>;</w:t>
      </w:r>
    </w:p>
    <w:p w14:paraId="69D3282C" w14:textId="77777777" w:rsidR="00D158F3" w:rsidRPr="00D27132" w:rsidRDefault="00D158F3" w:rsidP="00D158F3">
      <w:pPr>
        <w:pStyle w:val="B1"/>
      </w:pPr>
      <w:r w:rsidRPr="00D27132">
        <w:t>1&gt;</w:t>
      </w:r>
      <w:r w:rsidRPr="00D27132">
        <w:tab/>
        <w:t xml:space="preserve">if going to RRC_IDLE was triggered by reception of the </w:t>
      </w:r>
      <w:r w:rsidRPr="00D27132">
        <w:rPr>
          <w:i/>
        </w:rPr>
        <w:t>RRCRelease</w:t>
      </w:r>
      <w:r w:rsidRPr="00D27132">
        <w:t xml:space="preserve"> message including a </w:t>
      </w:r>
      <w:r w:rsidRPr="00D27132">
        <w:rPr>
          <w:i/>
        </w:rPr>
        <w:t>waitTime</w:t>
      </w:r>
      <w:r w:rsidRPr="00D27132">
        <w:t>:</w:t>
      </w:r>
    </w:p>
    <w:p w14:paraId="64B907D5" w14:textId="77777777" w:rsidR="00D158F3" w:rsidRPr="00D27132" w:rsidRDefault="00D158F3" w:rsidP="00D158F3">
      <w:pPr>
        <w:pStyle w:val="B2"/>
      </w:pPr>
      <w:r w:rsidRPr="00D27132">
        <w:t>2&gt;</w:t>
      </w:r>
      <w:r w:rsidRPr="00D27132">
        <w:tab/>
        <w:t>if T302 is running:</w:t>
      </w:r>
    </w:p>
    <w:p w14:paraId="296E6D24" w14:textId="77777777" w:rsidR="00D158F3" w:rsidRPr="00D27132" w:rsidRDefault="00D158F3" w:rsidP="00D158F3">
      <w:pPr>
        <w:pStyle w:val="B3"/>
      </w:pPr>
      <w:r w:rsidRPr="00D27132">
        <w:t>3&gt;</w:t>
      </w:r>
      <w:r w:rsidRPr="00D27132">
        <w:tab/>
        <w:t>stop timer T302;</w:t>
      </w:r>
    </w:p>
    <w:p w14:paraId="0C5DD419" w14:textId="77777777" w:rsidR="00D158F3" w:rsidRPr="00D27132" w:rsidRDefault="00D158F3" w:rsidP="00D158F3">
      <w:pPr>
        <w:pStyle w:val="B2"/>
      </w:pPr>
      <w:r w:rsidRPr="00D27132">
        <w:t>2&gt;</w:t>
      </w:r>
      <w:r w:rsidRPr="00D27132">
        <w:tab/>
        <w:t xml:space="preserve">start timer T302 with the value set to the </w:t>
      </w:r>
      <w:r w:rsidRPr="00D27132">
        <w:rPr>
          <w:i/>
        </w:rPr>
        <w:t>waitTime</w:t>
      </w:r>
      <w:r w:rsidRPr="00D27132">
        <w:t>;</w:t>
      </w:r>
    </w:p>
    <w:p w14:paraId="069E8AA4" w14:textId="77777777" w:rsidR="00D158F3" w:rsidRPr="00D27132" w:rsidRDefault="00D158F3" w:rsidP="00D158F3">
      <w:pPr>
        <w:pStyle w:val="B2"/>
      </w:pPr>
      <w:r w:rsidRPr="00D27132">
        <w:t>2&gt;</w:t>
      </w:r>
      <w:r w:rsidRPr="00D27132">
        <w:tab/>
        <w:t>inform upper layers that access barring is applicable for all access categories except categories '0' and '2'.</w:t>
      </w:r>
    </w:p>
    <w:p w14:paraId="0B397AF7" w14:textId="77777777" w:rsidR="00D158F3" w:rsidRPr="00D27132" w:rsidRDefault="00D158F3" w:rsidP="00D158F3">
      <w:pPr>
        <w:pStyle w:val="B1"/>
      </w:pPr>
      <w:r w:rsidRPr="00D27132">
        <w:t>1&gt;</w:t>
      </w:r>
      <w:r w:rsidRPr="00D27132">
        <w:tab/>
        <w:t>else:</w:t>
      </w:r>
    </w:p>
    <w:p w14:paraId="372F10DA" w14:textId="77777777" w:rsidR="00D158F3" w:rsidRPr="00D27132" w:rsidRDefault="00D158F3" w:rsidP="00D158F3">
      <w:pPr>
        <w:pStyle w:val="B2"/>
      </w:pPr>
      <w:r w:rsidRPr="00D27132">
        <w:t>2&gt;</w:t>
      </w:r>
      <w:r w:rsidRPr="00D27132">
        <w:tab/>
        <w:t>if T302 is running:</w:t>
      </w:r>
    </w:p>
    <w:p w14:paraId="23A63ABD" w14:textId="77777777" w:rsidR="00D158F3" w:rsidRPr="00D27132" w:rsidRDefault="00D158F3" w:rsidP="00D158F3">
      <w:pPr>
        <w:pStyle w:val="B3"/>
      </w:pPr>
      <w:r w:rsidRPr="00D27132">
        <w:t>3&gt;</w:t>
      </w:r>
      <w:r w:rsidRPr="00D27132">
        <w:tab/>
        <w:t>stop timer T302;</w:t>
      </w:r>
    </w:p>
    <w:p w14:paraId="3B281956" w14:textId="77777777" w:rsidR="00D158F3" w:rsidRPr="00D27132" w:rsidRDefault="00D158F3" w:rsidP="00D158F3">
      <w:pPr>
        <w:pStyle w:val="B3"/>
      </w:pPr>
      <w:r w:rsidRPr="00D27132">
        <w:t>3&gt;</w:t>
      </w:r>
      <w:r w:rsidRPr="00D27132">
        <w:tab/>
        <w:t>perform the actions as specified in 5.3.14.4;</w:t>
      </w:r>
    </w:p>
    <w:p w14:paraId="0C60C652" w14:textId="77777777" w:rsidR="00D158F3" w:rsidRPr="00D27132" w:rsidRDefault="00D158F3" w:rsidP="00D158F3">
      <w:pPr>
        <w:pStyle w:val="B1"/>
      </w:pPr>
      <w:r w:rsidRPr="00D27132">
        <w:t>1&gt;</w:t>
      </w:r>
      <w:r w:rsidRPr="00D27132">
        <w:tab/>
        <w:t>if T390 is running:</w:t>
      </w:r>
    </w:p>
    <w:p w14:paraId="77A4F59A" w14:textId="77777777" w:rsidR="00D158F3" w:rsidRPr="00D27132" w:rsidRDefault="00D158F3" w:rsidP="00D158F3">
      <w:pPr>
        <w:pStyle w:val="B2"/>
      </w:pPr>
      <w:r w:rsidRPr="00D27132">
        <w:t>2&gt;</w:t>
      </w:r>
      <w:r w:rsidRPr="00D27132">
        <w:tab/>
        <w:t>stop timer T390 for all access categories;</w:t>
      </w:r>
    </w:p>
    <w:p w14:paraId="0E6F0F88" w14:textId="77777777" w:rsidR="00D158F3" w:rsidRPr="00D27132" w:rsidRDefault="00D158F3" w:rsidP="00D158F3">
      <w:pPr>
        <w:pStyle w:val="B2"/>
      </w:pPr>
      <w:r w:rsidRPr="00D27132">
        <w:t>2&gt;</w:t>
      </w:r>
      <w:r w:rsidRPr="00D27132">
        <w:tab/>
        <w:t>perform the actions as specified in 5.3.14.4;</w:t>
      </w:r>
    </w:p>
    <w:p w14:paraId="55B38E2D" w14:textId="77777777" w:rsidR="00D158F3" w:rsidRPr="00D27132" w:rsidRDefault="00D158F3" w:rsidP="00D158F3">
      <w:pPr>
        <w:pStyle w:val="B1"/>
      </w:pPr>
      <w:commentRangeStart w:id="362"/>
      <w:r w:rsidRPr="00D27132">
        <w:t>1&gt;</w:t>
      </w:r>
      <w:r w:rsidRPr="00D27132">
        <w:tab/>
        <w:t>if the UE is leaving RRC_INACTIVE:</w:t>
      </w:r>
    </w:p>
    <w:p w14:paraId="64622FE8" w14:textId="77777777" w:rsidR="00D158F3" w:rsidRPr="00D27132" w:rsidRDefault="00D158F3" w:rsidP="00D158F3">
      <w:pPr>
        <w:pStyle w:val="B2"/>
      </w:pPr>
      <w:r w:rsidRPr="00D27132">
        <w:t>2&gt;</w:t>
      </w:r>
      <w:r w:rsidRPr="00D27132">
        <w:tab/>
        <w:t xml:space="preserve">if going to RRC_IDLE was not triggered by reception of the </w:t>
      </w:r>
      <w:r w:rsidRPr="00D27132">
        <w:rPr>
          <w:i/>
        </w:rPr>
        <w:t>RRCRelease message</w:t>
      </w:r>
      <w:r w:rsidRPr="00D27132">
        <w:t>:</w:t>
      </w:r>
    </w:p>
    <w:p w14:paraId="25D4D623" w14:textId="77777777" w:rsidR="00D158F3" w:rsidRPr="00D27132" w:rsidRDefault="00D158F3" w:rsidP="00D158F3">
      <w:pPr>
        <w:pStyle w:val="B3"/>
      </w:pPr>
      <w:r w:rsidRPr="00D27132">
        <w:t>3&gt;</w:t>
      </w:r>
      <w:r w:rsidRPr="00D27132">
        <w:tab/>
        <w:t xml:space="preserve">if stored, discard the cell reselection priority information provided by the </w:t>
      </w:r>
      <w:r w:rsidRPr="00D27132">
        <w:rPr>
          <w:i/>
        </w:rPr>
        <w:t>cellReselectionPriorities</w:t>
      </w:r>
      <w:r w:rsidRPr="00D27132">
        <w:t>;</w:t>
      </w:r>
    </w:p>
    <w:p w14:paraId="7127C40B" w14:textId="77777777" w:rsidR="00D158F3" w:rsidRPr="00D27132" w:rsidRDefault="00D158F3" w:rsidP="00D158F3">
      <w:pPr>
        <w:pStyle w:val="B3"/>
      </w:pPr>
      <w:r w:rsidRPr="00D27132">
        <w:t>3&gt;</w:t>
      </w:r>
      <w:r w:rsidRPr="00D27132">
        <w:tab/>
        <w:t>stop the timer T320, if running;</w:t>
      </w:r>
      <w:commentRangeEnd w:id="362"/>
      <w:r w:rsidR="004A72F4">
        <w:rPr>
          <w:rStyle w:val="af1"/>
        </w:rPr>
        <w:commentReference w:id="362"/>
      </w:r>
    </w:p>
    <w:p w14:paraId="1D98D734" w14:textId="77777777" w:rsidR="00D158F3" w:rsidRPr="00D27132" w:rsidRDefault="00D158F3" w:rsidP="00D158F3">
      <w:pPr>
        <w:pStyle w:val="B1"/>
      </w:pPr>
      <w:r w:rsidRPr="00D27132">
        <w:t>1&gt;</w:t>
      </w:r>
      <w:r w:rsidRPr="00D27132">
        <w:tab/>
        <w:t>stop all timers that are running except T302, T320, T325, T330, T331 and T400;</w:t>
      </w:r>
    </w:p>
    <w:p w14:paraId="0B84AD73" w14:textId="77777777" w:rsidR="00D158F3" w:rsidRPr="00D27132" w:rsidRDefault="00D158F3" w:rsidP="00D158F3">
      <w:pPr>
        <w:pStyle w:val="B1"/>
      </w:pPr>
      <w:r w:rsidRPr="00D27132">
        <w:t>1&gt;</w:t>
      </w:r>
      <w:r w:rsidRPr="00D27132">
        <w:tab/>
        <w:t>discard the UE Inactive AS context, if any;</w:t>
      </w:r>
    </w:p>
    <w:p w14:paraId="7BFEDA28" w14:textId="77777777" w:rsidR="00D158F3" w:rsidRPr="00D27132" w:rsidRDefault="00D158F3" w:rsidP="00D158F3">
      <w:pPr>
        <w:pStyle w:val="B1"/>
      </w:pPr>
      <w:r w:rsidRPr="00D27132">
        <w:t>1&gt;</w:t>
      </w:r>
      <w:r w:rsidRPr="00D27132">
        <w:tab/>
        <w:t xml:space="preserve">release the </w:t>
      </w:r>
      <w:r w:rsidRPr="00D27132">
        <w:rPr>
          <w:i/>
        </w:rPr>
        <w:t>suspendConfig</w:t>
      </w:r>
      <w:r w:rsidRPr="00D27132">
        <w:t>, if configured;</w:t>
      </w:r>
    </w:p>
    <w:p w14:paraId="7B04385F" w14:textId="77777777" w:rsidR="00D158F3" w:rsidRPr="00D27132" w:rsidRDefault="00D158F3" w:rsidP="00D158F3">
      <w:pPr>
        <w:pStyle w:val="B1"/>
      </w:pPr>
      <w:r w:rsidRPr="00D27132">
        <w:lastRenderedPageBreak/>
        <w:t>1&gt;</w:t>
      </w:r>
      <w:r w:rsidRPr="00D27132">
        <w:tab/>
        <w:t xml:space="preserve">remove all the entries within </w:t>
      </w:r>
      <w:r w:rsidRPr="00D27132">
        <w:rPr>
          <w:i/>
        </w:rPr>
        <w:t>VarConditionalReconfig</w:t>
      </w:r>
      <w:r w:rsidRPr="00D27132">
        <w:t>, if any;</w:t>
      </w:r>
    </w:p>
    <w:p w14:paraId="6BF3A0DA" w14:textId="77777777" w:rsidR="00D158F3" w:rsidRPr="00D27132" w:rsidRDefault="00D158F3" w:rsidP="00D158F3">
      <w:pPr>
        <w:pStyle w:val="B1"/>
      </w:pPr>
      <w:r w:rsidRPr="00D27132">
        <w:t>1&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7C6EAD46" w14:textId="77777777" w:rsidR="00D158F3" w:rsidRPr="00D27132" w:rsidRDefault="00D158F3" w:rsidP="00D158F3">
      <w:pPr>
        <w:pStyle w:val="B2"/>
      </w:pPr>
      <w:r w:rsidRPr="00D27132">
        <w:t>2&gt;</w:t>
      </w:r>
      <w:r w:rsidRPr="00D27132">
        <w:tab/>
        <w:t xml:space="preserve">for the associated </w:t>
      </w:r>
      <w:r w:rsidRPr="00D27132">
        <w:rPr>
          <w:i/>
          <w:iCs/>
        </w:rPr>
        <w:t>reportConfigId</w:t>
      </w:r>
      <w:r w:rsidRPr="00D27132">
        <w:t>:</w:t>
      </w:r>
    </w:p>
    <w:p w14:paraId="3CFA4DCA" w14:textId="77777777" w:rsidR="00D158F3" w:rsidRPr="00D27132" w:rsidRDefault="00D158F3" w:rsidP="00D158F3">
      <w:pPr>
        <w:pStyle w:val="B3"/>
      </w:pPr>
      <w:r w:rsidRPr="00D27132">
        <w:t>3&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698725DB" w14:textId="77777777" w:rsidR="00D158F3" w:rsidRPr="00D27132" w:rsidRDefault="00D158F3" w:rsidP="00D158F3">
      <w:pPr>
        <w:pStyle w:val="B2"/>
      </w:pPr>
      <w:r w:rsidRPr="00D27132">
        <w:t>2&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00C43CD9" w14:textId="77777777" w:rsidR="00D158F3" w:rsidRPr="00D27132" w:rsidRDefault="00D158F3" w:rsidP="00D158F3">
      <w:pPr>
        <w:pStyle w:val="B3"/>
      </w:pPr>
      <w:r w:rsidRPr="00D27132">
        <w:t>3&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35EEEBC" w14:textId="77777777" w:rsidR="00D158F3" w:rsidRPr="00D27132" w:rsidRDefault="00D158F3" w:rsidP="00D158F3">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BF9419E" w14:textId="77777777" w:rsidR="00D158F3" w:rsidRPr="00D27132" w:rsidRDefault="00D158F3" w:rsidP="00D158F3">
      <w:pPr>
        <w:pStyle w:val="B1"/>
      </w:pPr>
      <w:r w:rsidRPr="00D27132">
        <w:t>1&gt;</w:t>
      </w:r>
      <w:r w:rsidRPr="00D27132">
        <w:tab/>
        <w:t>discard the K</w:t>
      </w:r>
      <w:r w:rsidRPr="00D27132">
        <w:rPr>
          <w:vertAlign w:val="subscript"/>
        </w:rPr>
        <w:t>gNB</w:t>
      </w:r>
      <w:r w:rsidRPr="00D27132">
        <w:t xml:space="preserve"> key, the S-K</w:t>
      </w:r>
      <w:r w:rsidRPr="00D27132">
        <w:rPr>
          <w:vertAlign w:val="subscript"/>
        </w:rPr>
        <w:t>gNB</w:t>
      </w:r>
      <w:r w:rsidRPr="00D27132">
        <w:t xml:space="preserve"> key, the S-K</w:t>
      </w:r>
      <w:r w:rsidRPr="00D27132">
        <w:rPr>
          <w:vertAlign w:val="subscript"/>
        </w:rPr>
        <w:t>e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54572CE3" w14:textId="77777777" w:rsidR="00D158F3" w:rsidRPr="00D27132" w:rsidRDefault="00D158F3" w:rsidP="00D158F3">
      <w:pPr>
        <w:pStyle w:val="B1"/>
      </w:pPr>
      <w:r w:rsidRPr="00D27132">
        <w:t>1&gt;</w:t>
      </w:r>
      <w:r w:rsidRPr="00D27132">
        <w:tab/>
        <w:t>release all radio resources, including release of the RLC entity, the BAP entity, the MAC configuration and the associated PDCP entity and SDAP for all established RBs</w:t>
      </w:r>
      <w:r>
        <w:rPr>
          <w:rFonts w:eastAsia="宋体"/>
        </w:rPr>
        <w:t>,</w:t>
      </w:r>
      <w:r w:rsidRPr="00D27132">
        <w:rPr>
          <w:rFonts w:eastAsia="宋体"/>
        </w:rPr>
        <w:t xml:space="preserve"> BH RLC channels</w:t>
      </w:r>
      <w:commentRangeStart w:id="363"/>
      <w:r>
        <w:rPr>
          <w:rFonts w:eastAsia="宋体"/>
        </w:rPr>
        <w:t>, Uu Relay RLC channel</w:t>
      </w:r>
      <w:r w:rsidRPr="00D27132">
        <w:rPr>
          <w:rFonts w:eastAsia="宋体"/>
        </w:rPr>
        <w:t>s</w:t>
      </w:r>
      <w:commentRangeEnd w:id="363"/>
      <w:r w:rsidR="004A72F4">
        <w:rPr>
          <w:rStyle w:val="af1"/>
        </w:rPr>
        <w:commentReference w:id="363"/>
      </w:r>
      <w:r>
        <w:rPr>
          <w:rFonts w:eastAsia="宋体"/>
        </w:rPr>
        <w:t xml:space="preserve">, PC5 Relay channels </w:t>
      </w:r>
      <w:r w:rsidRPr="00D27132">
        <w:rPr>
          <w:rFonts w:eastAsia="宋体"/>
        </w:rPr>
        <w:t>and</w:t>
      </w:r>
      <w:r w:rsidRPr="00FD430E">
        <w:rPr>
          <w:rFonts w:eastAsia="宋体"/>
        </w:rPr>
        <w:t xml:space="preserve"> </w:t>
      </w:r>
      <w:r>
        <w:rPr>
          <w:rFonts w:eastAsia="宋体"/>
        </w:rPr>
        <w:t>SRAP entity</w:t>
      </w:r>
      <w:r w:rsidRPr="00D27132">
        <w:t>;</w:t>
      </w:r>
    </w:p>
    <w:p w14:paraId="2F61DD01" w14:textId="77777777" w:rsidR="00D158F3" w:rsidRPr="00D27132" w:rsidRDefault="00D158F3" w:rsidP="00D158F3">
      <w:pPr>
        <w:pStyle w:val="B1"/>
      </w:pPr>
      <w:r w:rsidRPr="00D27132">
        <w:t>1&gt;</w:t>
      </w:r>
      <w:r w:rsidRPr="00D27132">
        <w:tab/>
        <w:t>indicate the release of the RRC connection to upper layers together with the release cause;</w:t>
      </w:r>
    </w:p>
    <w:p w14:paraId="58682F5A" w14:textId="77777777" w:rsidR="00D158F3" w:rsidRPr="00D27132" w:rsidRDefault="00D158F3" w:rsidP="00D158F3">
      <w:pPr>
        <w:pStyle w:val="B1"/>
      </w:pPr>
      <w:r>
        <w:t>1&gt;</w:t>
      </w:r>
      <w:r>
        <w:tab/>
        <w:t>inform upper layers about the release of all application layer measurement configurations;</w:t>
      </w:r>
    </w:p>
    <w:p w14:paraId="2FED6E2E" w14:textId="77777777" w:rsidR="00D158F3" w:rsidRDefault="00D158F3" w:rsidP="00D158F3">
      <w:pPr>
        <w:pStyle w:val="B1"/>
      </w:pPr>
      <w:r w:rsidRPr="00D27132">
        <w:t>1&gt;</w:t>
      </w:r>
      <w:r w:rsidRPr="00D27132">
        <w:tab/>
        <w:t xml:space="preserve">discard any </w:t>
      </w:r>
      <w:r w:rsidRPr="00481427">
        <w:rPr>
          <w:lang w:val="en-US"/>
        </w:rPr>
        <w:t>application layer measuremen</w:t>
      </w:r>
      <w:r>
        <w:rPr>
          <w:lang w:val="en-US"/>
        </w:rPr>
        <w:t>t reports</w:t>
      </w:r>
      <w:r w:rsidRPr="00077346">
        <w:rPr>
          <w:lang w:val="en-US"/>
        </w:rPr>
        <w:t xml:space="preserve"> </w:t>
      </w:r>
      <w:r>
        <w:rPr>
          <w:lang w:val="en-US"/>
        </w:rPr>
        <w:t>which were not transmitted yet</w:t>
      </w:r>
      <w:r w:rsidRPr="00D27132">
        <w:t>;</w:t>
      </w:r>
    </w:p>
    <w:p w14:paraId="42A8B66C" w14:textId="77777777" w:rsidR="00D158F3" w:rsidRPr="00D27132" w:rsidRDefault="00D158F3" w:rsidP="00D158F3">
      <w:pPr>
        <w:pStyle w:val="B1"/>
      </w:pPr>
      <w:r w:rsidRPr="00D27132">
        <w:t>1&gt;</w:t>
      </w:r>
      <w:r w:rsidRPr="00D27132">
        <w:tab/>
        <w:t>discard any segments of segmented RRC messages stored according to 5.7.6.3;</w:t>
      </w:r>
    </w:p>
    <w:p w14:paraId="5D6B33A9" w14:textId="77777777" w:rsidR="00D158F3" w:rsidRPr="00D27132" w:rsidRDefault="00D158F3" w:rsidP="00D158F3">
      <w:pPr>
        <w:pStyle w:val="B1"/>
      </w:pPr>
      <w:r w:rsidRPr="00D27132">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4A9BFD8" w14:textId="77777777" w:rsidR="00D158F3" w:rsidRPr="00D27132" w:rsidRDefault="00D158F3" w:rsidP="00D158F3">
      <w:pPr>
        <w:pStyle w:val="B2"/>
      </w:pPr>
      <w:r w:rsidRPr="00D27132">
        <w:t>2&gt;</w:t>
      </w:r>
      <w:r w:rsidRPr="00D27132">
        <w:tab/>
        <w:t>enter RRC_IDLE and perform cell selection as specified in TS 38.304 [20];</w:t>
      </w:r>
    </w:p>
    <w:p w14:paraId="2F31BF6D" w14:textId="77777777" w:rsidR="00D158F3" w:rsidRPr="00D27132" w:rsidRDefault="00D158F3" w:rsidP="00D158F3">
      <w:pPr>
        <w:pStyle w:val="3"/>
        <w:rPr>
          <w:rFonts w:eastAsia="MS Mincho"/>
        </w:rPr>
      </w:pPr>
      <w:bookmarkStart w:id="364" w:name="_Toc60776829"/>
      <w:bookmarkStart w:id="365" w:name="_Toc90650701"/>
      <w:r w:rsidRPr="00D27132">
        <w:rPr>
          <w:rFonts w:eastAsia="MS Mincho"/>
        </w:rPr>
        <w:t>5.3.12</w:t>
      </w:r>
      <w:r w:rsidRPr="00D27132">
        <w:rPr>
          <w:rFonts w:eastAsia="MS Mincho"/>
        </w:rPr>
        <w:tab/>
        <w:t>UE actions upon PUCCH/SRS release request</w:t>
      </w:r>
      <w:bookmarkEnd w:id="364"/>
      <w:bookmarkEnd w:id="365"/>
    </w:p>
    <w:p w14:paraId="2289791D" w14:textId="77777777" w:rsidR="00D158F3" w:rsidRPr="00D27132" w:rsidRDefault="00D158F3" w:rsidP="00D158F3">
      <w:pPr>
        <w:rPr>
          <w:rFonts w:eastAsia="MS Mincho"/>
        </w:rPr>
      </w:pPr>
      <w:r w:rsidRPr="00D27132">
        <w:t>Upon receiving a PUCCH release request from lower layers, for all bandwidth parts of an indicated serving cell the UE shall:</w:t>
      </w:r>
    </w:p>
    <w:p w14:paraId="0EF81013" w14:textId="77777777" w:rsidR="00D158F3" w:rsidRPr="00D27132" w:rsidRDefault="00D158F3" w:rsidP="00D158F3">
      <w:pPr>
        <w:pStyle w:val="B1"/>
      </w:pPr>
      <w:r w:rsidRPr="00D27132">
        <w:t>1&gt;</w:t>
      </w:r>
      <w:r w:rsidRPr="00D27132">
        <w:tab/>
        <w:t xml:space="preserve">release PUCCH-CSI-Resources configured in </w:t>
      </w:r>
      <w:r w:rsidRPr="00D27132">
        <w:rPr>
          <w:i/>
        </w:rPr>
        <w:t>CSI-ReportConfig</w:t>
      </w:r>
      <w:r w:rsidRPr="00D27132">
        <w:t>;</w:t>
      </w:r>
    </w:p>
    <w:p w14:paraId="5D8D67C4" w14:textId="77777777" w:rsidR="00D158F3" w:rsidRPr="00D27132" w:rsidRDefault="00D158F3" w:rsidP="00D158F3">
      <w:pPr>
        <w:pStyle w:val="B1"/>
      </w:pPr>
      <w:r w:rsidRPr="00D27132">
        <w:t>1&gt;</w:t>
      </w:r>
      <w:r w:rsidRPr="00D27132">
        <w:tab/>
        <w:t xml:space="preserve">release </w:t>
      </w:r>
      <w:r w:rsidRPr="00D27132">
        <w:rPr>
          <w:i/>
        </w:rPr>
        <w:t>SchedulingRequestResourceConfig</w:t>
      </w:r>
      <w:r w:rsidRPr="00D27132">
        <w:t xml:space="preserve"> instances configured in </w:t>
      </w:r>
      <w:r w:rsidRPr="00D27132">
        <w:rPr>
          <w:i/>
        </w:rPr>
        <w:t>PUCCH-Config</w:t>
      </w:r>
      <w:r w:rsidRPr="00D27132">
        <w:t>.</w:t>
      </w:r>
    </w:p>
    <w:p w14:paraId="14D2B341" w14:textId="77777777" w:rsidR="00D158F3" w:rsidRPr="00D27132" w:rsidRDefault="00D158F3" w:rsidP="00D158F3">
      <w:r w:rsidRPr="00D27132">
        <w:t>Upon receiving an SRS release request from lower layers, for all bandwidth parts of an indicated serving cell the UE shall:</w:t>
      </w:r>
    </w:p>
    <w:p w14:paraId="72339169" w14:textId="77777777" w:rsidR="00D158F3" w:rsidRDefault="00D158F3" w:rsidP="00D158F3">
      <w:pPr>
        <w:pStyle w:val="B1"/>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F5E7051" w14:textId="77777777" w:rsidR="00D158F3" w:rsidRDefault="00D158F3" w:rsidP="00D158F3">
      <w:r>
        <w:t>Upon receiving a positioning SRS configuration for RRC_INACTIVE release request from lower layers, the UE shall:</w:t>
      </w:r>
    </w:p>
    <w:p w14:paraId="2507A0FB" w14:textId="77777777" w:rsidR="00D158F3" w:rsidRPr="00D27132" w:rsidRDefault="00D158F3" w:rsidP="00D158F3">
      <w:pPr>
        <w:pStyle w:val="B1"/>
      </w:pPr>
      <w:r>
        <w:t>1&gt;</w:t>
      </w:r>
      <w:r>
        <w:tab/>
        <w:t xml:space="preserve">release the configured </w:t>
      </w:r>
      <w:r w:rsidRPr="00C47AA1">
        <w:rPr>
          <w:i/>
          <w:iCs/>
        </w:rPr>
        <w:t>srs-PosRRC-InactiveConfig</w:t>
      </w:r>
      <w:r>
        <w:t>.</w:t>
      </w:r>
    </w:p>
    <w:p w14:paraId="30B77096" w14:textId="77777777" w:rsidR="00D158F3" w:rsidRPr="00D27132" w:rsidRDefault="00D158F3" w:rsidP="00D158F3">
      <w:pPr>
        <w:pStyle w:val="3"/>
      </w:pPr>
      <w:bookmarkStart w:id="366" w:name="_Toc60776830"/>
      <w:bookmarkStart w:id="367" w:name="_Toc90650702"/>
      <w:r w:rsidRPr="00D27132">
        <w:lastRenderedPageBreak/>
        <w:t>5.3.13</w:t>
      </w:r>
      <w:r w:rsidRPr="00D27132">
        <w:tab/>
        <w:t>RRC connection resume</w:t>
      </w:r>
      <w:bookmarkEnd w:id="366"/>
      <w:bookmarkEnd w:id="367"/>
    </w:p>
    <w:p w14:paraId="0866F533" w14:textId="77777777" w:rsidR="00D158F3" w:rsidRPr="00D27132" w:rsidRDefault="00D158F3" w:rsidP="00D158F3">
      <w:pPr>
        <w:pStyle w:val="4"/>
      </w:pPr>
      <w:bookmarkStart w:id="368" w:name="_Toc60776831"/>
      <w:bookmarkStart w:id="369" w:name="_Toc90650703"/>
      <w:r w:rsidRPr="00D27132">
        <w:t>5.3.13.1</w:t>
      </w:r>
      <w:r w:rsidRPr="00D27132">
        <w:tab/>
        <w:t>General</w:t>
      </w:r>
      <w:bookmarkEnd w:id="368"/>
      <w:bookmarkEnd w:id="369"/>
    </w:p>
    <w:p w14:paraId="70D95CAC" w14:textId="77777777" w:rsidR="00D158F3" w:rsidRPr="00D27132" w:rsidRDefault="00D158F3" w:rsidP="00D158F3">
      <w:pPr>
        <w:pStyle w:val="TH"/>
      </w:pPr>
      <w:r w:rsidRPr="00D27132">
        <w:rPr>
          <w:noProof/>
        </w:rPr>
        <w:object w:dxaOrig="5175" w:dyaOrig="2325" w14:anchorId="18F3F8A0">
          <v:shape id="_x0000_i1042" type="#_x0000_t75" style="width:260.5pt;height:116.5pt" o:ole="">
            <v:imagedata r:id="rId51" o:title="" croptop="-1873f" cropbottom="8001f" cropright="2479f"/>
          </v:shape>
          <o:OLEObject Type="Embed" ProgID="Mscgen.Chart" ShapeID="_x0000_i1042" DrawAspect="Content" ObjectID="_1710994561" r:id="rId52"/>
        </w:object>
      </w:r>
    </w:p>
    <w:p w14:paraId="5DC526B2" w14:textId="77777777" w:rsidR="00D158F3" w:rsidRPr="00D27132" w:rsidRDefault="00D158F3" w:rsidP="00D158F3">
      <w:pPr>
        <w:pStyle w:val="TF"/>
      </w:pPr>
      <w:r w:rsidRPr="00D27132">
        <w:t>Figure 5.3.13.1-1: RRC connection resume, successful</w:t>
      </w:r>
    </w:p>
    <w:p w14:paraId="6F6A7060" w14:textId="77777777" w:rsidR="00D158F3" w:rsidRPr="00D27132" w:rsidRDefault="00D158F3" w:rsidP="00D158F3">
      <w:pPr>
        <w:pStyle w:val="TH"/>
      </w:pPr>
      <w:r w:rsidRPr="00D27132">
        <w:object w:dxaOrig="5460" w:dyaOrig="2565" w14:anchorId="6295C453">
          <v:shape id="_x0000_i1043" type="#_x0000_t75" style="width:273.5pt;height:128.5pt" o:ole="">
            <v:imagedata r:id="rId53" o:title=""/>
          </v:shape>
          <o:OLEObject Type="Embed" ProgID="Mscgen.Chart" ShapeID="_x0000_i1043" DrawAspect="Content" ObjectID="_1710994562" r:id="rId54"/>
        </w:object>
      </w:r>
    </w:p>
    <w:p w14:paraId="6165FA6D" w14:textId="77777777" w:rsidR="00D158F3" w:rsidRPr="00D27132" w:rsidRDefault="00D158F3" w:rsidP="00D158F3">
      <w:pPr>
        <w:pStyle w:val="TF"/>
      </w:pPr>
      <w:r w:rsidRPr="00D27132">
        <w:t>Figure 5.3.13.1-2: RRC connection resume fallback to RRC connection establishment, successful</w:t>
      </w:r>
    </w:p>
    <w:p w14:paraId="204502A3" w14:textId="77777777" w:rsidR="00D158F3" w:rsidRPr="00D27132" w:rsidRDefault="00D158F3" w:rsidP="00D158F3">
      <w:pPr>
        <w:pStyle w:val="TH"/>
      </w:pPr>
      <w:r w:rsidRPr="00D27132">
        <w:object w:dxaOrig="5460" w:dyaOrig="2055" w14:anchorId="269998D1">
          <v:shape id="_x0000_i1044" type="#_x0000_t75" style="width:273.5pt;height:103.5pt" o:ole="">
            <v:imagedata r:id="rId55" o:title=""/>
          </v:shape>
          <o:OLEObject Type="Embed" ProgID="Mscgen.Chart" ShapeID="_x0000_i1044" DrawAspect="Content" ObjectID="_1710994563" r:id="rId56"/>
        </w:object>
      </w:r>
    </w:p>
    <w:p w14:paraId="1282F54B" w14:textId="77777777" w:rsidR="00D158F3" w:rsidRPr="00D27132" w:rsidRDefault="00D158F3" w:rsidP="00D158F3">
      <w:pPr>
        <w:pStyle w:val="TF"/>
      </w:pPr>
      <w:r w:rsidRPr="00D27132">
        <w:t>Figure 5.3.13.1-3: RRC connection resume followed by network release, successful</w:t>
      </w:r>
    </w:p>
    <w:p w14:paraId="4508FC10" w14:textId="77777777" w:rsidR="00D158F3" w:rsidRPr="00D27132" w:rsidRDefault="00D158F3" w:rsidP="00D158F3">
      <w:pPr>
        <w:pStyle w:val="TH"/>
      </w:pPr>
      <w:r w:rsidRPr="00D27132">
        <w:object w:dxaOrig="5460" w:dyaOrig="2055" w14:anchorId="6D885CA5">
          <v:shape id="_x0000_i1045" type="#_x0000_t75" style="width:273.5pt;height:103.5pt" o:ole="">
            <v:imagedata r:id="rId57" o:title=""/>
          </v:shape>
          <o:OLEObject Type="Embed" ProgID="Mscgen.Chart" ShapeID="_x0000_i1045" DrawAspect="Content" ObjectID="_1710994564" r:id="rId58"/>
        </w:object>
      </w:r>
    </w:p>
    <w:p w14:paraId="04BAC609" w14:textId="77777777" w:rsidR="00D158F3" w:rsidRPr="00D27132" w:rsidRDefault="00D158F3" w:rsidP="00D158F3">
      <w:pPr>
        <w:pStyle w:val="TF"/>
      </w:pPr>
      <w:r w:rsidRPr="00D27132">
        <w:t>Figure 5.3.13.1-4: RRC connection resume followed by network suspend, successful</w:t>
      </w:r>
    </w:p>
    <w:p w14:paraId="0C4C010B" w14:textId="77777777" w:rsidR="00D158F3" w:rsidRPr="00D27132" w:rsidRDefault="00D158F3" w:rsidP="00D158F3">
      <w:pPr>
        <w:pStyle w:val="TH"/>
      </w:pPr>
      <w:r w:rsidRPr="00D27132">
        <w:object w:dxaOrig="5460" w:dyaOrig="2055" w14:anchorId="2357142A">
          <v:shape id="_x0000_i1046" type="#_x0000_t75" style="width:273.5pt;height:103.5pt" o:ole="">
            <v:imagedata r:id="rId59" o:title=""/>
          </v:shape>
          <o:OLEObject Type="Embed" ProgID="Mscgen.Chart" ShapeID="_x0000_i1046" DrawAspect="Content" ObjectID="_1710994565" r:id="rId60"/>
        </w:object>
      </w:r>
    </w:p>
    <w:p w14:paraId="5AD0B832" w14:textId="77777777" w:rsidR="00D158F3" w:rsidRPr="00D27132" w:rsidRDefault="00D158F3" w:rsidP="00D158F3">
      <w:pPr>
        <w:pStyle w:val="TF"/>
      </w:pPr>
      <w:r w:rsidRPr="00D27132">
        <w:t>Figure 5.3.13.1-5: RRC connection resume, network reject</w:t>
      </w:r>
    </w:p>
    <w:p w14:paraId="14372EA8" w14:textId="77777777" w:rsidR="00D158F3" w:rsidRPr="00D27132" w:rsidRDefault="00D158F3" w:rsidP="00D158F3">
      <w:r w:rsidRPr="00D27132">
        <w:t>The purpose of this procedure is to resume a suspended RRC connection, including resuming SRB(s)</w:t>
      </w:r>
      <w:r>
        <w:t>,</w:t>
      </w:r>
      <w:r w:rsidRPr="00D27132">
        <w:t xml:space="preserve"> DRB(s) </w:t>
      </w:r>
      <w:r>
        <w:t>and multicast MRB(s)</w:t>
      </w:r>
      <w:r w:rsidRPr="00D27132">
        <w:t xml:space="preserve"> or perform an RNA update.</w:t>
      </w:r>
      <w:r>
        <w:t xml:space="preserve"> This procedure is also used to initiate SDT in RRC_INACTIVE.</w:t>
      </w:r>
    </w:p>
    <w:p w14:paraId="2405AA5D" w14:textId="77777777" w:rsidR="00D158F3" w:rsidRPr="00D27132" w:rsidRDefault="00D158F3" w:rsidP="00D158F3">
      <w:pPr>
        <w:pStyle w:val="4"/>
      </w:pPr>
      <w:bookmarkStart w:id="370" w:name="_Toc60776832"/>
      <w:bookmarkStart w:id="371" w:name="_Toc90650704"/>
      <w:r w:rsidRPr="00D27132">
        <w:t>5.3.13.1a</w:t>
      </w:r>
      <w:r w:rsidRPr="00D27132">
        <w:tab/>
        <w:t>Conditions for resuming RRC Connection for NR sidelink communication</w:t>
      </w:r>
      <w:bookmarkEnd w:id="370"/>
      <w:r>
        <w:t>/discovery</w:t>
      </w:r>
      <w:r w:rsidRPr="00D27132">
        <w:t>/V2X sidelink communication</w:t>
      </w:r>
      <w:bookmarkEnd w:id="371"/>
    </w:p>
    <w:p w14:paraId="086588A1" w14:textId="77777777" w:rsidR="00D158F3" w:rsidRPr="00D27132" w:rsidRDefault="00D158F3" w:rsidP="00D158F3">
      <w:r w:rsidRPr="00D27132">
        <w:t>For</w:t>
      </w:r>
      <w:r w:rsidRPr="00D27132">
        <w:rPr>
          <w:lang w:eastAsia="zh-CN"/>
        </w:rPr>
        <w:t xml:space="preserve"> NR</w:t>
      </w:r>
      <w:r w:rsidRPr="00D27132">
        <w:t xml:space="preserve"> sidelink communication</w:t>
      </w:r>
      <w:r>
        <w:t>/discovery</w:t>
      </w:r>
      <w:r w:rsidRPr="00D27132">
        <w:t xml:space="preserve"> an RRC connection is resumed only in the following cases:</w:t>
      </w:r>
    </w:p>
    <w:p w14:paraId="3A374FF8" w14:textId="77777777" w:rsidR="00D158F3" w:rsidRPr="00D27132" w:rsidRDefault="00D158F3" w:rsidP="00D158F3">
      <w:pPr>
        <w:pStyle w:val="B1"/>
      </w:pPr>
      <w:r w:rsidRPr="00D27132">
        <w:t>1&gt;</w:t>
      </w:r>
      <w:r w:rsidRPr="00D27132">
        <w:tab/>
        <w:t xml:space="preserve">if configured by upper layers to transmit </w:t>
      </w:r>
      <w:r w:rsidRPr="00D27132">
        <w:rPr>
          <w:lang w:eastAsia="zh-CN"/>
        </w:rPr>
        <w:t xml:space="preserve">NR </w:t>
      </w:r>
      <w:r w:rsidRPr="00D27132">
        <w:t>sidelink communication</w:t>
      </w:r>
      <w:r>
        <w:t>/discovery</w:t>
      </w:r>
      <w:r w:rsidRPr="00D27132">
        <w:t xml:space="preserve"> and related data is available for transmission:</w:t>
      </w:r>
    </w:p>
    <w:p w14:paraId="7703C1DF" w14:textId="77777777" w:rsidR="00D158F3" w:rsidRDefault="00D158F3" w:rsidP="00D158F3">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r>
        <w:rPr>
          <w:lang w:eastAsia="zh-CN"/>
        </w:rPr>
        <w:t xml:space="preserve"> or</w:t>
      </w:r>
    </w:p>
    <w:p w14:paraId="66316D9D" w14:textId="77777777" w:rsidR="00D158F3" w:rsidRDefault="00D158F3" w:rsidP="00D158F3">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1470591" w14:textId="77777777" w:rsidR="00D158F3" w:rsidRDefault="00D158F3" w:rsidP="00D158F3">
      <w:pPr>
        <w:rPr>
          <w:rFonts w:eastAsia="MS Mincho"/>
        </w:rPr>
      </w:pPr>
      <w:r>
        <w:rPr>
          <w:rFonts w:eastAsia="MS Mincho"/>
        </w:rPr>
        <w:t>For L2 U2N Relay UE in RRC_INACTIVE, an RRC connection establishment is resumed in the following cases:</w:t>
      </w:r>
    </w:p>
    <w:p w14:paraId="6CAD43DF" w14:textId="77777777" w:rsidR="00D158F3" w:rsidRPr="00D27132" w:rsidRDefault="00D158F3" w:rsidP="00D158F3">
      <w:pPr>
        <w:pStyle w:val="B1"/>
        <w:rPr>
          <w:lang w:eastAsia="zh-CN"/>
        </w:rPr>
      </w:pPr>
      <w:r>
        <w:t>1&gt;</w:t>
      </w:r>
      <w:r>
        <w:tab/>
      </w:r>
      <w:r>
        <w:rPr>
          <w:lang w:eastAsia="zh-CN"/>
        </w:rPr>
        <w:t>if any message is received from the L2 U2N Remote UE via SL-RLC0</w:t>
      </w:r>
      <w:r w:rsidRPr="008B74FB">
        <w:t xml:space="preserve"> </w:t>
      </w:r>
      <w:r w:rsidRPr="00B777D2">
        <w:t xml:space="preserve">as </w:t>
      </w:r>
      <w:r w:rsidRPr="00B777D2">
        <w:rPr>
          <w:rFonts w:eastAsia="宋体" w:hint="eastAsia"/>
          <w:lang w:val="en-US" w:eastAsia="zh-CN"/>
        </w:rPr>
        <w:t>specified</w:t>
      </w:r>
      <w:r w:rsidRPr="00B777D2">
        <w:t xml:space="preserve"> in 9.1.1.4</w:t>
      </w:r>
      <w:r>
        <w:t xml:space="preserve"> or SL-RLC1 as specified in 9.2.4;</w:t>
      </w:r>
    </w:p>
    <w:p w14:paraId="4E11A4B1" w14:textId="77777777" w:rsidR="00D158F3" w:rsidRPr="00D27132" w:rsidRDefault="00D158F3" w:rsidP="00D158F3">
      <w:pPr>
        <w:rPr>
          <w:lang w:eastAsia="zh-CN"/>
        </w:rPr>
      </w:pPr>
      <w:r w:rsidRPr="00D27132">
        <w:t>For</w:t>
      </w:r>
      <w:r w:rsidRPr="00D27132">
        <w:rPr>
          <w:lang w:eastAsia="zh-CN"/>
        </w:rPr>
        <w:t xml:space="preserve"> V2X </w:t>
      </w:r>
      <w:r w:rsidRPr="00D27132">
        <w:t xml:space="preserve">sidelink communication an RRC connection resume is initiated </w:t>
      </w:r>
      <w:r w:rsidRPr="00D27132">
        <w:rPr>
          <w:lang w:eastAsia="zh-CN"/>
        </w:rPr>
        <w:t>only when the conditions specified for V2X sidelink communication in subclause 5.3.3.1a of TS 36.331 [10] are met.</w:t>
      </w:r>
    </w:p>
    <w:p w14:paraId="15E7FCAF" w14:textId="77777777" w:rsidR="00D158F3" w:rsidRPr="00D27132" w:rsidRDefault="00D158F3" w:rsidP="00D158F3">
      <w:pPr>
        <w:pStyle w:val="NO"/>
      </w:pPr>
      <w:r w:rsidRPr="00D27132">
        <w:t>NOTE:</w:t>
      </w:r>
      <w:r w:rsidRPr="00D27132">
        <w:tab/>
        <w:t>Upper layers initiate an RRC connection resume. The interaction with NAS is left to UE implementation.</w:t>
      </w:r>
    </w:p>
    <w:p w14:paraId="7FD58C01" w14:textId="77777777" w:rsidR="00D158F3" w:rsidRDefault="00D158F3" w:rsidP="00D158F3">
      <w:pPr>
        <w:pStyle w:val="4"/>
      </w:pPr>
      <w:bookmarkStart w:id="372" w:name="_Hlk85563926"/>
      <w:bookmarkStart w:id="373" w:name="_Toc60776833"/>
      <w:bookmarkStart w:id="374" w:name="_Toc90650705"/>
      <w:r>
        <w:t>5.3.13.1b</w:t>
      </w:r>
      <w:r>
        <w:tab/>
        <w:t>Conditions for initiating SDT</w:t>
      </w:r>
    </w:p>
    <w:bookmarkEnd w:id="372"/>
    <w:p w14:paraId="3E68F8AD" w14:textId="77777777" w:rsidR="00D158F3" w:rsidRDefault="00D158F3" w:rsidP="00D158F3">
      <w:r>
        <w:t>A UE in RRC_INACTIVE initiates the resume procedure for SDT when all of the following conditions are fulfilled:</w:t>
      </w:r>
    </w:p>
    <w:p w14:paraId="5C18D77E" w14:textId="77777777" w:rsidR="00D158F3" w:rsidRDefault="00D158F3" w:rsidP="00D158F3">
      <w:pPr>
        <w:pStyle w:val="B1"/>
      </w:pPr>
      <w:commentRangeStart w:id="375"/>
      <w:r>
        <w:t>1&gt;</w:t>
      </w:r>
      <w:r>
        <w:tab/>
        <w:t>the upper layers request resumption of RRC connection; and</w:t>
      </w:r>
      <w:commentRangeEnd w:id="375"/>
      <w:r w:rsidR="004A72F4">
        <w:rPr>
          <w:rStyle w:val="af1"/>
        </w:rPr>
        <w:commentReference w:id="375"/>
      </w:r>
    </w:p>
    <w:p w14:paraId="400FE406" w14:textId="77777777" w:rsidR="00D158F3" w:rsidRDefault="00D158F3" w:rsidP="00D158F3">
      <w:pPr>
        <w:pStyle w:val="B1"/>
      </w:pPr>
      <w:r>
        <w:t>1&gt;</w:t>
      </w:r>
      <w:r>
        <w:tab/>
      </w:r>
      <w:r>
        <w:rPr>
          <w:i/>
          <w:iCs/>
        </w:rPr>
        <w:t>SIB1</w:t>
      </w:r>
      <w:r>
        <w:t xml:space="preserve"> includes </w:t>
      </w:r>
      <w:r>
        <w:rPr>
          <w:i/>
          <w:iCs/>
        </w:rPr>
        <w:t>sdt-ConfigCommon</w:t>
      </w:r>
      <w:r>
        <w:t>; and</w:t>
      </w:r>
    </w:p>
    <w:p w14:paraId="3CAB9F8F" w14:textId="77777777" w:rsidR="00D158F3" w:rsidRDefault="00D158F3" w:rsidP="00D158F3">
      <w:pPr>
        <w:pStyle w:val="B1"/>
      </w:pPr>
      <w:r>
        <w:t>1&gt;</w:t>
      </w:r>
      <w:r>
        <w:tab/>
      </w:r>
      <w:r>
        <w:rPr>
          <w:i/>
          <w:iCs/>
        </w:rPr>
        <w:t>sdt-Config</w:t>
      </w:r>
      <w:r>
        <w:t xml:space="preserve"> is configured; and1&gt;</w:t>
      </w:r>
      <w:r>
        <w:tab/>
        <w:t>all the pending data in UL is mapped to the radio bearers configured for SDT; and</w:t>
      </w:r>
    </w:p>
    <w:p w14:paraId="1F150193" w14:textId="77777777" w:rsidR="00D158F3" w:rsidRDefault="00D158F3" w:rsidP="00D158F3">
      <w:pPr>
        <w:pStyle w:val="B1"/>
      </w:pPr>
      <w:r>
        <w:t>1&gt;</w:t>
      </w:r>
      <w:r>
        <w:tab/>
        <w:t>lower layers indicate that conditions for initiating SDT as specified in TS 38.321 [3] are fulfilled.</w:t>
      </w:r>
    </w:p>
    <w:p w14:paraId="03EA28F7" w14:textId="77777777" w:rsidR="00D158F3" w:rsidRPr="00D27132" w:rsidRDefault="00D158F3" w:rsidP="00D158F3">
      <w:pPr>
        <w:pStyle w:val="4"/>
      </w:pPr>
      <w:r w:rsidRPr="00D27132">
        <w:t>5.3.13.2</w:t>
      </w:r>
      <w:r w:rsidRPr="00D27132">
        <w:tab/>
        <w:t>Initiation</w:t>
      </w:r>
      <w:bookmarkEnd w:id="373"/>
      <w:bookmarkEnd w:id="374"/>
    </w:p>
    <w:p w14:paraId="493246EC" w14:textId="77777777" w:rsidR="00D158F3" w:rsidRPr="00D27132" w:rsidRDefault="00D158F3" w:rsidP="00D158F3">
      <w:r w:rsidRPr="00D27132">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w:t>
      </w:r>
      <w:r>
        <w:t xml:space="preserve"> or for initiating SDT as specified in sub-clause 5.3.13.1b</w:t>
      </w:r>
      <w:r w:rsidRPr="00D27132">
        <w:t>.</w:t>
      </w:r>
    </w:p>
    <w:p w14:paraId="28D7B89B" w14:textId="77777777" w:rsidR="00D158F3" w:rsidRPr="00D27132" w:rsidRDefault="00D158F3" w:rsidP="00D158F3">
      <w:r w:rsidRPr="00D27132">
        <w:t>The UE shall ensure having valid and up to date essential system information as specified in clause 5.2.2.2 before initiating this procedure.</w:t>
      </w:r>
    </w:p>
    <w:p w14:paraId="76D1E939" w14:textId="77777777" w:rsidR="00D158F3" w:rsidRPr="00D27132" w:rsidRDefault="00D158F3" w:rsidP="00D158F3">
      <w:r w:rsidRPr="00D27132">
        <w:t>Upon initiation of the procedure, the UE shall:</w:t>
      </w:r>
    </w:p>
    <w:p w14:paraId="6DED2485" w14:textId="77777777" w:rsidR="00D158F3" w:rsidRPr="00D27132" w:rsidRDefault="00D158F3" w:rsidP="00D158F3">
      <w:pPr>
        <w:pStyle w:val="B1"/>
      </w:pPr>
      <w:r w:rsidRPr="00D27132">
        <w:lastRenderedPageBreak/>
        <w:t>1&gt;</w:t>
      </w:r>
      <w:r w:rsidRPr="00D27132">
        <w:tab/>
        <w:t>if the resumption of the RRC connection is triggered by response to NG-RAN paging:</w:t>
      </w:r>
    </w:p>
    <w:p w14:paraId="3D9EE30D" w14:textId="77777777" w:rsidR="00D158F3" w:rsidRPr="00D27132" w:rsidRDefault="00D158F3" w:rsidP="00D158F3">
      <w:pPr>
        <w:pStyle w:val="B2"/>
      </w:pPr>
      <w:r w:rsidRPr="00D27132">
        <w:t>2&gt;</w:t>
      </w:r>
      <w:r w:rsidRPr="00D27132">
        <w:tab/>
        <w:t>select '0' as the Access Category;</w:t>
      </w:r>
    </w:p>
    <w:p w14:paraId="13793062" w14:textId="77777777" w:rsidR="00D158F3" w:rsidRPr="00D27132" w:rsidRDefault="00D158F3" w:rsidP="00D158F3">
      <w:pPr>
        <w:pStyle w:val="B2"/>
      </w:pPr>
      <w:r w:rsidRPr="00D27132">
        <w:t>2&gt;</w:t>
      </w:r>
      <w:r w:rsidRPr="00D27132">
        <w:tab/>
        <w:t>perform the unified access control procedure as specified in 5.3.14 using the selected Access Category and one or more Access Identities provided by upper layers;</w:t>
      </w:r>
    </w:p>
    <w:p w14:paraId="2B41DE18" w14:textId="77777777" w:rsidR="00D158F3" w:rsidRPr="00D27132" w:rsidRDefault="00D158F3" w:rsidP="00D158F3">
      <w:pPr>
        <w:pStyle w:val="B3"/>
      </w:pPr>
      <w:r w:rsidRPr="00D27132">
        <w:t>3&gt;</w:t>
      </w:r>
      <w:r w:rsidRPr="00D27132">
        <w:tab/>
        <w:t>if the access attempt is barred, the procedure ends;</w:t>
      </w:r>
    </w:p>
    <w:p w14:paraId="18F204EE" w14:textId="77777777" w:rsidR="00D158F3" w:rsidRPr="00D27132" w:rsidRDefault="00D158F3" w:rsidP="00D158F3">
      <w:pPr>
        <w:pStyle w:val="B1"/>
      </w:pPr>
      <w:commentRangeStart w:id="376"/>
      <w:r w:rsidRPr="00D27132">
        <w:t>1&gt;</w:t>
      </w:r>
      <w:r w:rsidRPr="00D27132">
        <w:tab/>
        <w:t>else if the resumption of the RRC connection is triggered by upper layers:</w:t>
      </w:r>
    </w:p>
    <w:p w14:paraId="17B3D982" w14:textId="77777777" w:rsidR="00D158F3" w:rsidRPr="00D27132" w:rsidRDefault="00D158F3" w:rsidP="00D158F3">
      <w:pPr>
        <w:pStyle w:val="B2"/>
      </w:pPr>
      <w:r w:rsidRPr="00D27132">
        <w:t>2&gt;</w:t>
      </w:r>
      <w:r w:rsidRPr="00D27132">
        <w:tab/>
        <w:t>if the upper layers provide an Access Category and one or more Access Identities:</w:t>
      </w:r>
    </w:p>
    <w:p w14:paraId="69AC08CC" w14:textId="77777777" w:rsidR="00D158F3" w:rsidRPr="00D27132" w:rsidRDefault="00D158F3" w:rsidP="00D158F3">
      <w:pPr>
        <w:pStyle w:val="B3"/>
      </w:pPr>
      <w:r w:rsidRPr="00D27132">
        <w:t>3&gt;</w:t>
      </w:r>
      <w:r w:rsidRPr="00D27132">
        <w:tab/>
        <w:t>perform the unified access control procedure as specified in 5.3.14 using the Access Category and Access Identities provided by upper layers;</w:t>
      </w:r>
    </w:p>
    <w:p w14:paraId="07DA5946" w14:textId="77777777" w:rsidR="00D158F3" w:rsidRPr="00D27132" w:rsidRDefault="00D158F3" w:rsidP="00D158F3">
      <w:pPr>
        <w:pStyle w:val="B4"/>
      </w:pPr>
      <w:r w:rsidRPr="00D27132">
        <w:t>4&gt;</w:t>
      </w:r>
      <w:r w:rsidRPr="00D27132">
        <w:tab/>
        <w:t>if the access attempt is barred, the procedure ends;</w:t>
      </w:r>
      <w:commentRangeEnd w:id="376"/>
      <w:r w:rsidR="004A72F4">
        <w:rPr>
          <w:rStyle w:val="af1"/>
        </w:rPr>
        <w:commentReference w:id="376"/>
      </w:r>
    </w:p>
    <w:p w14:paraId="5E9F79C4" w14:textId="77777777" w:rsidR="00D158F3" w:rsidRPr="00D27132" w:rsidRDefault="00D158F3" w:rsidP="00D158F3">
      <w:pPr>
        <w:pStyle w:val="B2"/>
      </w:pPr>
      <w:r w:rsidRPr="00D27132">
        <w:t>2&gt;</w:t>
      </w:r>
      <w:r w:rsidRPr="00D27132">
        <w:tab/>
        <w:t xml:space="preserve">if the resumption occurs after release with redirect with </w:t>
      </w:r>
      <w:r w:rsidRPr="00D27132">
        <w:rPr>
          <w:i/>
        </w:rPr>
        <w:t>mpsPriorityIndication</w:t>
      </w:r>
      <w:r w:rsidRPr="00D27132">
        <w:t>:</w:t>
      </w:r>
    </w:p>
    <w:p w14:paraId="270F3BE8" w14:textId="77777777" w:rsidR="00D158F3" w:rsidRPr="00D27132" w:rsidRDefault="00D158F3" w:rsidP="00D158F3">
      <w:pPr>
        <w:pStyle w:val="B3"/>
      </w:pPr>
      <w:r w:rsidRPr="00D27132">
        <w:t>3&gt;</w:t>
      </w:r>
      <w:r w:rsidRPr="00D27132">
        <w:tab/>
        <w:t>set the resumeCause to mps-PriorityAccess;</w:t>
      </w:r>
    </w:p>
    <w:p w14:paraId="0E79F5BF" w14:textId="77777777" w:rsidR="00D158F3" w:rsidRPr="00D27132" w:rsidRDefault="00D158F3" w:rsidP="00D158F3">
      <w:pPr>
        <w:pStyle w:val="B2"/>
      </w:pPr>
      <w:r w:rsidRPr="00D27132">
        <w:t>2&gt;</w:t>
      </w:r>
      <w:r w:rsidRPr="00D27132">
        <w:tab/>
        <w:t>else:</w:t>
      </w:r>
    </w:p>
    <w:p w14:paraId="77D55848" w14:textId="77777777" w:rsidR="00D158F3" w:rsidRPr="00D27132" w:rsidRDefault="00D158F3" w:rsidP="00D158F3">
      <w:pPr>
        <w:pStyle w:val="B3"/>
      </w:pPr>
      <w:r w:rsidRPr="00D27132">
        <w:t>3&gt;</w:t>
      </w:r>
      <w:r w:rsidRPr="00D27132">
        <w:tab/>
        <w:t xml:space="preserve">set the </w:t>
      </w:r>
      <w:r w:rsidRPr="00D27132">
        <w:rPr>
          <w:i/>
        </w:rPr>
        <w:t>resumeCause</w:t>
      </w:r>
      <w:r w:rsidRPr="00D27132">
        <w:t xml:space="preserve"> in accordance with the information received from upper layers;</w:t>
      </w:r>
    </w:p>
    <w:p w14:paraId="4EA8AF54" w14:textId="77777777" w:rsidR="00D158F3" w:rsidRPr="00D27132" w:rsidRDefault="00D158F3" w:rsidP="00D158F3">
      <w:pPr>
        <w:pStyle w:val="B1"/>
      </w:pPr>
      <w:r w:rsidRPr="00D27132">
        <w:t>1&gt;</w:t>
      </w:r>
      <w:r w:rsidRPr="00D27132">
        <w:tab/>
        <w:t>else if the resumption of the RRC connection is triggered due to an RNA update as specified in 5.3.13.8:</w:t>
      </w:r>
    </w:p>
    <w:p w14:paraId="385AF605" w14:textId="77777777" w:rsidR="00D158F3" w:rsidRPr="00D27132" w:rsidRDefault="00D158F3" w:rsidP="00D158F3">
      <w:pPr>
        <w:pStyle w:val="B2"/>
      </w:pPr>
      <w:r w:rsidRPr="00D27132">
        <w:t>2&gt;</w:t>
      </w:r>
      <w:r w:rsidRPr="00D27132">
        <w:tab/>
        <w:t>if an emergency service is ongoing:</w:t>
      </w:r>
    </w:p>
    <w:p w14:paraId="149CE2C1" w14:textId="77777777" w:rsidR="00D158F3" w:rsidRPr="00D27132" w:rsidRDefault="00D158F3" w:rsidP="00D158F3">
      <w:pPr>
        <w:pStyle w:val="NO"/>
        <w:rPr>
          <w:lang w:eastAsia="zh-CN"/>
        </w:rPr>
      </w:pPr>
      <w:r w:rsidRPr="00D27132">
        <w:rPr>
          <w:lang w:eastAsia="zh-CN"/>
        </w:rPr>
        <w:t>NOTE</w:t>
      </w:r>
      <w:r>
        <w:rPr>
          <w:lang w:eastAsia="zh-CN"/>
        </w:rPr>
        <w:t xml:space="preserve"> 1</w:t>
      </w:r>
      <w:r w:rsidRPr="00D27132">
        <w:rPr>
          <w:lang w:eastAsia="zh-CN"/>
        </w:rPr>
        <w:t>:</w:t>
      </w:r>
      <w:r w:rsidRPr="00D27132">
        <w:rPr>
          <w:lang w:eastAsia="zh-CN"/>
        </w:rPr>
        <w:tab/>
      </w:r>
      <w:r w:rsidRPr="00D27132">
        <w:t>How the RRC layer in the UE is aware of an ongoing emergency service is up to UE implementation.</w:t>
      </w:r>
    </w:p>
    <w:p w14:paraId="61B3BDC9" w14:textId="77777777" w:rsidR="00D158F3" w:rsidRPr="00D27132" w:rsidRDefault="00D158F3" w:rsidP="00D158F3">
      <w:pPr>
        <w:pStyle w:val="B3"/>
      </w:pPr>
      <w:r w:rsidRPr="00D27132">
        <w:t>3&gt;</w:t>
      </w:r>
      <w:r w:rsidRPr="00D27132">
        <w:tab/>
        <w:t>select '2' as the Access Category;</w:t>
      </w:r>
    </w:p>
    <w:p w14:paraId="4784A049" w14:textId="77777777" w:rsidR="00D158F3" w:rsidRPr="00D27132" w:rsidRDefault="00D158F3" w:rsidP="00D158F3">
      <w:pPr>
        <w:pStyle w:val="B3"/>
        <w:rPr>
          <w:lang w:eastAsia="zh-TW"/>
        </w:rPr>
      </w:pPr>
      <w:r w:rsidRPr="00D27132">
        <w:t>3&gt;</w:t>
      </w:r>
      <w:r w:rsidRPr="00D27132">
        <w:tab/>
        <w:t xml:space="preserve">set the </w:t>
      </w:r>
      <w:r w:rsidRPr="00D27132">
        <w:rPr>
          <w:i/>
        </w:rPr>
        <w:t>resumeCause</w:t>
      </w:r>
      <w:r w:rsidRPr="00D27132">
        <w:rPr>
          <w:lang w:eastAsia="zh-TW"/>
        </w:rPr>
        <w:t xml:space="preserve"> to </w:t>
      </w:r>
      <w:r w:rsidRPr="00D27132">
        <w:rPr>
          <w:i/>
          <w:lang w:eastAsia="zh-TW"/>
        </w:rPr>
        <w:t>emergency</w:t>
      </w:r>
      <w:r w:rsidRPr="00D27132">
        <w:rPr>
          <w:lang w:eastAsia="zh-TW"/>
        </w:rPr>
        <w:t>;</w:t>
      </w:r>
    </w:p>
    <w:p w14:paraId="4605E94F" w14:textId="77777777" w:rsidR="00D158F3" w:rsidRPr="00D27132" w:rsidRDefault="00D158F3" w:rsidP="00D158F3">
      <w:pPr>
        <w:pStyle w:val="B2"/>
      </w:pPr>
      <w:r w:rsidRPr="00D27132">
        <w:t>2&gt;</w:t>
      </w:r>
      <w:r w:rsidRPr="00D27132">
        <w:tab/>
        <w:t>else:</w:t>
      </w:r>
    </w:p>
    <w:p w14:paraId="6BD45EE7" w14:textId="77777777" w:rsidR="00D158F3" w:rsidRPr="00D27132" w:rsidRDefault="00D158F3" w:rsidP="00D158F3">
      <w:pPr>
        <w:pStyle w:val="B3"/>
      </w:pPr>
      <w:r w:rsidRPr="00D27132">
        <w:t>3&gt;</w:t>
      </w:r>
      <w:r w:rsidRPr="00D27132">
        <w:tab/>
        <w:t>select '8' as the Access Category;</w:t>
      </w:r>
    </w:p>
    <w:p w14:paraId="4D49B0A3" w14:textId="77777777" w:rsidR="00D158F3" w:rsidRPr="00D27132" w:rsidRDefault="00D158F3" w:rsidP="00D158F3">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1F0A4CA3" w14:textId="77777777" w:rsidR="00D158F3" w:rsidRPr="00D27132" w:rsidRDefault="00D158F3" w:rsidP="00D158F3">
      <w:pPr>
        <w:pStyle w:val="B3"/>
      </w:pPr>
      <w:r w:rsidRPr="00D27132">
        <w:t>3&gt;</w:t>
      </w:r>
      <w:r w:rsidRPr="00D27132">
        <w:tab/>
        <w:t>if the access attempt is barred:</w:t>
      </w:r>
    </w:p>
    <w:p w14:paraId="692AC082" w14:textId="77777777" w:rsidR="00D158F3" w:rsidRPr="00D27132" w:rsidRDefault="00D158F3" w:rsidP="00D158F3">
      <w:pPr>
        <w:pStyle w:val="B4"/>
      </w:pPr>
      <w:r w:rsidRPr="00D27132">
        <w:t>4&gt;</w:t>
      </w:r>
      <w:r w:rsidRPr="00D27132">
        <w:tab/>
        <w:t xml:space="preserve">set the variable </w:t>
      </w:r>
      <w:r w:rsidRPr="00D27132">
        <w:rPr>
          <w:i/>
        </w:rPr>
        <w:t>pendingRNA-Update</w:t>
      </w:r>
      <w:r w:rsidRPr="00D27132">
        <w:t xml:space="preserve"> to </w:t>
      </w:r>
      <w:r w:rsidRPr="00D27132">
        <w:rPr>
          <w:i/>
        </w:rPr>
        <w:t>true</w:t>
      </w:r>
      <w:r w:rsidRPr="00D27132">
        <w:t>;</w:t>
      </w:r>
    </w:p>
    <w:p w14:paraId="28283D61" w14:textId="77777777" w:rsidR="00D158F3" w:rsidRPr="00D27132" w:rsidRDefault="00D158F3" w:rsidP="00D158F3">
      <w:pPr>
        <w:pStyle w:val="B4"/>
      </w:pPr>
      <w:r w:rsidRPr="00D27132">
        <w:t>4&gt;</w:t>
      </w:r>
      <w:r w:rsidRPr="00D27132">
        <w:tab/>
        <w:t>the procedure ends;</w:t>
      </w:r>
    </w:p>
    <w:p w14:paraId="2AC77946" w14:textId="77777777" w:rsidR="00D158F3" w:rsidRPr="00EF164A" w:rsidRDefault="00D158F3" w:rsidP="00D158F3">
      <w:pPr>
        <w:pStyle w:val="NO"/>
        <w:rPr>
          <w:rFonts w:eastAsia="等线"/>
          <w:lang w:eastAsia="zh-CN"/>
        </w:rPr>
      </w:pPr>
      <w:r>
        <w:rPr>
          <w:rFonts w:eastAsia="等线" w:hint="eastAsia"/>
          <w:lang w:eastAsia="zh-CN"/>
        </w:rPr>
        <w:t>N</w:t>
      </w:r>
      <w:r>
        <w:rPr>
          <w:rFonts w:eastAsia="等线"/>
          <w:lang w:eastAsia="zh-CN"/>
        </w:rPr>
        <w:t>OTE 2:</w:t>
      </w:r>
      <w:r>
        <w:rPr>
          <w:rFonts w:eastAsia="等线"/>
          <w:lang w:eastAsia="zh-CN"/>
        </w:rPr>
        <w:tab/>
        <w:t xml:space="preserve">In case the </w:t>
      </w:r>
      <w:r>
        <w:t xml:space="preserve">L2 U2N Relay UE initiates RRC connection resume according to conditions as specified in 5.3.13.1a, the L2 U2N Relay UE sets </w:t>
      </w:r>
      <w:r w:rsidRPr="00D27132">
        <w:t xml:space="preserve">the </w:t>
      </w:r>
      <w:r>
        <w:rPr>
          <w:i/>
        </w:rPr>
        <w:t>resume</w:t>
      </w:r>
      <w:r w:rsidRPr="00D27132">
        <w:rPr>
          <w:i/>
        </w:rPr>
        <w:t>Cause</w:t>
      </w:r>
      <w:r>
        <w:t xml:space="preserve"> by implementation. If the cause value in the </w:t>
      </w:r>
      <w:r w:rsidRPr="00B777D2">
        <w:rPr>
          <w:rFonts w:eastAsia="宋体"/>
          <w:lang w:eastAsia="zh-CN"/>
        </w:rPr>
        <w:t xml:space="preserve">message received from </w:t>
      </w:r>
      <w:r>
        <w:rPr>
          <w:rFonts w:eastAsia="宋体"/>
          <w:lang w:eastAsia="zh-CN"/>
        </w:rPr>
        <w:t>the</w:t>
      </w:r>
      <w:r w:rsidRPr="00B777D2">
        <w:rPr>
          <w:rFonts w:eastAsia="宋体"/>
          <w:lang w:eastAsia="zh-CN"/>
        </w:rPr>
        <w:t xml:space="preserve"> L2 U2N Remote UE via SL-RLC0</w:t>
      </w:r>
      <w:r>
        <w:rPr>
          <w:rFonts w:eastAsia="宋体"/>
          <w:lang w:eastAsia="zh-CN"/>
        </w:rPr>
        <w:t xml:space="preserve"> i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 xml:space="preserve">, the L2 U2N Relay UE can set the same value. Otherwise, the L2 U2N Relay UE does not set the value a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w:t>
      </w:r>
    </w:p>
    <w:p w14:paraId="41842D66" w14:textId="77777777" w:rsidR="00D158F3" w:rsidRPr="00D27132" w:rsidRDefault="00D158F3" w:rsidP="00D158F3">
      <w:pPr>
        <w:pStyle w:val="B1"/>
      </w:pPr>
      <w:commentRangeStart w:id="377"/>
      <w:r w:rsidRPr="00D27132">
        <w:t>1&gt;</w:t>
      </w:r>
      <w:r w:rsidRPr="00D27132">
        <w:tab/>
        <w:t>if the UE is in NE-DC or NR-DC:</w:t>
      </w:r>
    </w:p>
    <w:p w14:paraId="06CE7A06" w14:textId="77777777" w:rsidR="00D158F3" w:rsidRPr="00D27132" w:rsidRDefault="00D158F3" w:rsidP="00D158F3">
      <w:pPr>
        <w:pStyle w:val="B2"/>
      </w:pPr>
      <w:r w:rsidRPr="00D27132">
        <w:t>2&gt;</w:t>
      </w:r>
      <w:r w:rsidRPr="00D27132">
        <w:tab/>
        <w:t>if the UE does not support maintaining SCG configuration upon connection resumption:</w:t>
      </w:r>
    </w:p>
    <w:p w14:paraId="3A2BF519" w14:textId="77777777" w:rsidR="00D158F3" w:rsidRPr="00D27132" w:rsidRDefault="00D158F3" w:rsidP="00D158F3">
      <w:pPr>
        <w:pStyle w:val="B3"/>
      </w:pPr>
      <w:r w:rsidRPr="00D27132">
        <w:t>3&gt;</w:t>
      </w:r>
      <w:r w:rsidRPr="00D27132">
        <w:tab/>
        <w:t>release the MR-DC related configurations (i.e., as specified in 5.3.5.10) from the UE Inactive AS context, if stored;</w:t>
      </w:r>
    </w:p>
    <w:p w14:paraId="43668D68" w14:textId="77777777" w:rsidR="00D158F3" w:rsidRPr="00D27132" w:rsidRDefault="00D158F3" w:rsidP="00D158F3">
      <w:pPr>
        <w:pStyle w:val="B1"/>
      </w:pPr>
      <w:r w:rsidRPr="00D27132">
        <w:t>1&gt;</w:t>
      </w:r>
      <w:r w:rsidRPr="00D27132">
        <w:tab/>
        <w:t>if the UE does not support maintaining the MCG SCell configurations upon connection resumption:</w:t>
      </w:r>
    </w:p>
    <w:p w14:paraId="504BBA01" w14:textId="77777777" w:rsidR="00D158F3" w:rsidRPr="00D27132" w:rsidRDefault="00D158F3" w:rsidP="00D158F3">
      <w:pPr>
        <w:pStyle w:val="B2"/>
      </w:pPr>
      <w:r w:rsidRPr="00D27132">
        <w:t>2&gt;</w:t>
      </w:r>
      <w:r w:rsidRPr="00D27132">
        <w:tab/>
        <w:t>release the MCG SCell(s) from the UE Inactive AS context, if stored;</w:t>
      </w:r>
    </w:p>
    <w:p w14:paraId="042B8F6F" w14:textId="77777777" w:rsidR="00D158F3" w:rsidRPr="00A878B6" w:rsidRDefault="00D158F3" w:rsidP="00D158F3">
      <w:pPr>
        <w:pStyle w:val="B1"/>
      </w:pPr>
      <w:r w:rsidRPr="00A878B6">
        <w:t>1&gt;</w:t>
      </w:r>
      <w:r w:rsidRPr="00A878B6">
        <w:tab/>
        <w:t xml:space="preserve">if the UE performs connection resumption in a different cell than the cell </w:t>
      </w:r>
      <w:r>
        <w:t>where</w:t>
      </w:r>
      <w:r w:rsidRPr="00A878B6">
        <w:t xml:space="preserve"> </w:t>
      </w:r>
      <w:r w:rsidRPr="00FA1C5A">
        <w:rPr>
          <w:i/>
          <w:lang w:val="en-US"/>
        </w:rPr>
        <w:t>srs-PosRRC-InactiveConfig</w:t>
      </w:r>
      <w:r>
        <w:t xml:space="preserve"> was </w:t>
      </w:r>
      <w:r w:rsidRPr="00A878B6">
        <w:t>configured</w:t>
      </w:r>
      <w:r>
        <w:t>;</w:t>
      </w:r>
      <w:commentRangeEnd w:id="377"/>
      <w:r w:rsidR="005612B2">
        <w:rPr>
          <w:rStyle w:val="af1"/>
        </w:rPr>
        <w:commentReference w:id="377"/>
      </w:r>
    </w:p>
    <w:p w14:paraId="162A4B5A" w14:textId="77777777" w:rsidR="00D158F3" w:rsidRDefault="00D158F3" w:rsidP="00D158F3">
      <w:pPr>
        <w:pStyle w:val="B2"/>
      </w:pPr>
      <w:commentRangeStart w:id="378"/>
      <w:r w:rsidRPr="00444DD9">
        <w:lastRenderedPageBreak/>
        <w:t>2&gt;</w:t>
      </w:r>
      <w:r>
        <w:tab/>
      </w:r>
      <w:r w:rsidRPr="00444DD9">
        <w:t xml:space="preserve">release </w:t>
      </w:r>
      <w:r w:rsidRPr="00444DD9">
        <w:rPr>
          <w:i/>
        </w:rPr>
        <w:t>srs-PosRRC-InactiveConfig</w:t>
      </w:r>
      <w:commentRangeEnd w:id="378"/>
      <w:r w:rsidR="00F445DA">
        <w:rPr>
          <w:rStyle w:val="af1"/>
        </w:rPr>
        <w:commentReference w:id="378"/>
      </w:r>
      <w:r>
        <w:rPr>
          <w:i/>
        </w:rPr>
        <w:t xml:space="preserve">, </w:t>
      </w:r>
      <w:r w:rsidRPr="008A43E5">
        <w:t xml:space="preserve">if </w:t>
      </w:r>
      <w:r w:rsidRPr="00444DD9">
        <w:t>configured</w:t>
      </w:r>
      <w:r>
        <w:t>;</w:t>
      </w:r>
    </w:p>
    <w:p w14:paraId="6F996DBF" w14:textId="77777777" w:rsidR="00D158F3" w:rsidRPr="00D27132" w:rsidRDefault="00D158F3" w:rsidP="00D158F3">
      <w:pPr>
        <w:pStyle w:val="EditorsNote"/>
      </w:pPr>
      <w:r>
        <w:rPr>
          <w:noProof/>
        </w:rPr>
        <w:t>Editor’s Note:</w:t>
      </w:r>
      <w:r>
        <w:rPr>
          <w:noProof/>
        </w:rPr>
        <w:tab/>
        <w:t xml:space="preserve">This agreement/clause may not be needed because we have this </w:t>
      </w:r>
      <w:r w:rsidRPr="006F2F62">
        <w:rPr>
          <w:noProof/>
        </w:rPr>
        <w:t>a</w:t>
      </w:r>
      <w:r>
        <w:t xml:space="preserve">greement </w:t>
      </w:r>
      <w:r w:rsidRPr="0099723D">
        <w:rPr>
          <w:noProof/>
        </w:rPr>
        <w:t>TA timer configuration is invalidated upon any cell reselection</w:t>
      </w:r>
      <w:r>
        <w:rPr>
          <w:noProof/>
        </w:rPr>
        <w:t>; see 5.7.15</w:t>
      </w:r>
      <w:r w:rsidRPr="0099723D">
        <w:rPr>
          <w:noProof/>
        </w:rPr>
        <w:t>.</w:t>
      </w:r>
    </w:p>
    <w:p w14:paraId="6C141F1C" w14:textId="77777777" w:rsidR="00D158F3" w:rsidRDefault="00D158F3" w:rsidP="00D158F3">
      <w:pPr>
        <w:pStyle w:val="B1"/>
      </w:pPr>
      <w:commentRangeStart w:id="379"/>
      <w:r>
        <w:t>1&gt;</w:t>
      </w:r>
      <w:r>
        <w:tab/>
        <w:t>if the UE is connected with a L2 U2N Relay UE via PC5-RRC connection (i.e. the UE is a L2 U2N Remote UE):</w:t>
      </w:r>
      <w:commentRangeEnd w:id="379"/>
      <w:r w:rsidR="005612B2">
        <w:rPr>
          <w:rStyle w:val="af1"/>
        </w:rPr>
        <w:commentReference w:id="379"/>
      </w:r>
    </w:p>
    <w:p w14:paraId="5AFA7692" w14:textId="77777777" w:rsidR="00D158F3" w:rsidRDefault="00D158F3" w:rsidP="00D158F3">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55A3B38D" w14:textId="77777777" w:rsidR="00D158F3" w:rsidRDefault="00D158F3" w:rsidP="00D158F3">
      <w:pPr>
        <w:pStyle w:val="B2"/>
      </w:pPr>
      <w:r>
        <w:t>2&gt;</w:t>
      </w:r>
      <w:r>
        <w:tab/>
        <w:t>apply the default PDCP configuration defined in 9.2.1 for SRB1;</w:t>
      </w:r>
    </w:p>
    <w:p w14:paraId="042C1360" w14:textId="77777777" w:rsidR="00D158F3" w:rsidRDefault="00D158F3" w:rsidP="00D158F3">
      <w:pPr>
        <w:pStyle w:val="B1"/>
      </w:pPr>
      <w:r>
        <w:t>1&gt; else:</w:t>
      </w:r>
    </w:p>
    <w:p w14:paraId="29EFF39D" w14:textId="77777777" w:rsidR="00D158F3" w:rsidRPr="00D27132" w:rsidRDefault="00D158F3" w:rsidP="00D158F3">
      <w:pPr>
        <w:pStyle w:val="B2"/>
      </w:pPr>
      <w:r>
        <w:t>2</w:t>
      </w:r>
      <w:r w:rsidRPr="00D27132">
        <w:t>&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7561882D" w14:textId="77777777" w:rsidR="00D158F3" w:rsidRPr="00D27132" w:rsidRDefault="00D158F3" w:rsidP="00D158F3">
      <w:pPr>
        <w:pStyle w:val="B2"/>
      </w:pPr>
      <w:r>
        <w:t>2</w:t>
      </w:r>
      <w:r w:rsidRPr="00D27132">
        <w:t>&gt;</w:t>
      </w:r>
      <w:r w:rsidRPr="00D27132">
        <w:tab/>
        <w:t>apply the default SRB1 configuration as specified in 9.2.1;</w:t>
      </w:r>
    </w:p>
    <w:p w14:paraId="39B224C1" w14:textId="77777777" w:rsidR="00D158F3" w:rsidRPr="00D27132" w:rsidRDefault="00D158F3" w:rsidP="00D158F3">
      <w:pPr>
        <w:pStyle w:val="B2"/>
      </w:pPr>
      <w:r>
        <w:t>2</w:t>
      </w:r>
      <w:r w:rsidRPr="00D27132">
        <w:t>&gt;</w:t>
      </w:r>
      <w:r w:rsidRPr="00D27132">
        <w:tab/>
        <w:t>apply the default MAC Cell Group configuration as specified in 9.2.2;</w:t>
      </w:r>
    </w:p>
    <w:p w14:paraId="0238C414" w14:textId="77777777" w:rsidR="00D158F3" w:rsidRPr="00D27132" w:rsidRDefault="00D158F3" w:rsidP="00D158F3">
      <w:pPr>
        <w:pStyle w:val="B1"/>
      </w:pPr>
      <w:r w:rsidRPr="00D27132">
        <w:t>1&gt;</w:t>
      </w:r>
      <w:r w:rsidRPr="00D27132">
        <w:tab/>
        <w:t xml:space="preserve">release </w:t>
      </w:r>
      <w:r w:rsidRPr="00D27132">
        <w:rPr>
          <w:i/>
        </w:rPr>
        <w:t xml:space="preserve">delayBudgetReportingConfig </w:t>
      </w:r>
      <w:r w:rsidRPr="00D27132">
        <w:t>from the UE Inactive AS context, if stored;</w:t>
      </w:r>
    </w:p>
    <w:p w14:paraId="56C6DD13" w14:textId="77777777" w:rsidR="00D158F3" w:rsidRPr="00D27132" w:rsidRDefault="00D158F3" w:rsidP="00D158F3">
      <w:pPr>
        <w:pStyle w:val="B1"/>
      </w:pPr>
      <w:r w:rsidRPr="00D27132">
        <w:t>1&gt;</w:t>
      </w:r>
      <w:r w:rsidRPr="00D27132">
        <w:tab/>
        <w:t>stop timer T342, if running;</w:t>
      </w:r>
    </w:p>
    <w:p w14:paraId="261C0962" w14:textId="77777777" w:rsidR="00D158F3" w:rsidRPr="00D27132" w:rsidRDefault="00D158F3" w:rsidP="00D158F3">
      <w:pPr>
        <w:pStyle w:val="B1"/>
      </w:pPr>
      <w:r w:rsidRPr="00D27132">
        <w:t>1&gt;</w:t>
      </w:r>
      <w:r w:rsidRPr="00D27132">
        <w:tab/>
        <w:t xml:space="preserve">release </w:t>
      </w:r>
      <w:r w:rsidRPr="00D27132">
        <w:rPr>
          <w:i/>
        </w:rPr>
        <w:t xml:space="preserve">overheatingAssistanceConfig </w:t>
      </w:r>
      <w:r w:rsidRPr="00D27132">
        <w:t>from the UE Inactive AS context, if stored;</w:t>
      </w:r>
    </w:p>
    <w:p w14:paraId="1CA0B92A" w14:textId="77777777" w:rsidR="00D158F3" w:rsidRPr="00D27132" w:rsidRDefault="00D158F3" w:rsidP="00D158F3">
      <w:pPr>
        <w:pStyle w:val="B1"/>
      </w:pPr>
      <w:r w:rsidRPr="00D27132">
        <w:t>1&gt;</w:t>
      </w:r>
      <w:r w:rsidRPr="00D27132">
        <w:tab/>
        <w:t>stop timer T345, if running;</w:t>
      </w:r>
    </w:p>
    <w:p w14:paraId="5CEC3B73" w14:textId="77777777" w:rsidR="00D158F3" w:rsidRPr="00D27132" w:rsidRDefault="00D158F3" w:rsidP="00D158F3">
      <w:pPr>
        <w:pStyle w:val="B1"/>
      </w:pPr>
      <w:r w:rsidRPr="00D27132">
        <w:t>1&gt;</w:t>
      </w:r>
      <w:r w:rsidRPr="00D27132">
        <w:tab/>
        <w:t xml:space="preserve">release </w:t>
      </w:r>
      <w:r w:rsidRPr="00D27132">
        <w:rPr>
          <w:i/>
        </w:rPr>
        <w:t xml:space="preserve">idc-AssistanceConfig </w:t>
      </w:r>
      <w:r w:rsidRPr="00D27132">
        <w:t>from the UE Inactive AS context, if stored;</w:t>
      </w:r>
    </w:p>
    <w:p w14:paraId="6DB197A5" w14:textId="77777777" w:rsidR="00D158F3" w:rsidRPr="00D27132" w:rsidRDefault="00D158F3" w:rsidP="00D158F3">
      <w:pPr>
        <w:pStyle w:val="B1"/>
      </w:pPr>
      <w:r w:rsidRPr="00D27132">
        <w:t>1&gt;</w:t>
      </w:r>
      <w:r w:rsidRPr="00D27132">
        <w:tab/>
        <w:t xml:space="preserve">release </w:t>
      </w:r>
      <w:r w:rsidRPr="00D27132">
        <w:rPr>
          <w:i/>
        </w:rPr>
        <w:t>drx-PreferenceConfig</w:t>
      </w:r>
      <w:r w:rsidRPr="00D27132">
        <w:t xml:space="preserve"> for all configured cell groups from the UE Inactive AS context, if stored;</w:t>
      </w:r>
    </w:p>
    <w:p w14:paraId="51139239" w14:textId="77777777" w:rsidR="00D158F3" w:rsidRPr="00D27132" w:rsidRDefault="00D158F3" w:rsidP="00D158F3">
      <w:pPr>
        <w:pStyle w:val="B1"/>
      </w:pPr>
      <w:r w:rsidRPr="00D27132">
        <w:t>1&gt;</w:t>
      </w:r>
      <w:r w:rsidRPr="00D27132">
        <w:tab/>
        <w:t>stop all instances of timer T346a, if running;</w:t>
      </w:r>
    </w:p>
    <w:p w14:paraId="76DD6327" w14:textId="77777777" w:rsidR="00D158F3" w:rsidRPr="00D27132" w:rsidRDefault="00D158F3" w:rsidP="00D158F3">
      <w:pPr>
        <w:pStyle w:val="B1"/>
      </w:pPr>
      <w:r w:rsidRPr="00D27132">
        <w:t>1&gt;</w:t>
      </w:r>
      <w:r w:rsidRPr="00D27132">
        <w:tab/>
        <w:t xml:space="preserve">release </w:t>
      </w:r>
      <w:r w:rsidRPr="00D27132">
        <w:rPr>
          <w:i/>
        </w:rPr>
        <w:t>maxBW-PreferenceConfig</w:t>
      </w:r>
      <w:r w:rsidRPr="00D27132">
        <w:t xml:space="preserve"> for all configured cell groups from the UE Inactive AS context, if stored;</w:t>
      </w:r>
    </w:p>
    <w:p w14:paraId="2631D631" w14:textId="77777777" w:rsidR="00D158F3" w:rsidRPr="00D27132" w:rsidRDefault="00D158F3" w:rsidP="00D158F3">
      <w:pPr>
        <w:pStyle w:val="B1"/>
      </w:pPr>
      <w:r w:rsidRPr="00D27132">
        <w:t>1&gt;</w:t>
      </w:r>
      <w:r w:rsidRPr="00D27132">
        <w:tab/>
        <w:t>stop all instances of timer T346b, if running;</w:t>
      </w:r>
    </w:p>
    <w:p w14:paraId="60F2D590" w14:textId="77777777" w:rsidR="00D158F3" w:rsidRPr="00D27132" w:rsidRDefault="00D158F3" w:rsidP="00D158F3">
      <w:pPr>
        <w:pStyle w:val="B1"/>
      </w:pPr>
      <w:r w:rsidRPr="00D27132">
        <w:t>1&gt;</w:t>
      </w:r>
      <w:r w:rsidRPr="00D27132">
        <w:tab/>
        <w:t xml:space="preserve">release </w:t>
      </w:r>
      <w:r w:rsidRPr="00D27132">
        <w:rPr>
          <w:i/>
        </w:rPr>
        <w:t>maxCC-PreferenceConfig</w:t>
      </w:r>
      <w:r w:rsidRPr="00D27132">
        <w:t xml:space="preserve"> for all configured cell groups from the UE Inactive AS context, if stored;</w:t>
      </w:r>
    </w:p>
    <w:p w14:paraId="5EF7E541" w14:textId="77777777" w:rsidR="00D158F3" w:rsidRPr="00D27132" w:rsidRDefault="00D158F3" w:rsidP="00D158F3">
      <w:pPr>
        <w:pStyle w:val="B1"/>
      </w:pPr>
      <w:r w:rsidRPr="00D27132">
        <w:t>1&gt;</w:t>
      </w:r>
      <w:r w:rsidRPr="00D27132">
        <w:tab/>
        <w:t>stop all instances of timer T346c, if running;</w:t>
      </w:r>
    </w:p>
    <w:p w14:paraId="6722D6B0" w14:textId="77777777" w:rsidR="00D158F3" w:rsidRPr="00D27132" w:rsidRDefault="00D158F3" w:rsidP="00D158F3">
      <w:pPr>
        <w:pStyle w:val="B1"/>
      </w:pPr>
      <w:r w:rsidRPr="00D27132">
        <w:t>1&gt;</w:t>
      </w:r>
      <w:r w:rsidRPr="00D27132">
        <w:tab/>
        <w:t xml:space="preserve">release </w:t>
      </w:r>
      <w:r w:rsidRPr="00D27132">
        <w:rPr>
          <w:i/>
        </w:rPr>
        <w:t>maxMIMO-LayerPreferenceConfig</w:t>
      </w:r>
      <w:r w:rsidRPr="00D27132">
        <w:t xml:space="preserve"> for all configured cell groups from the UE Inactive AS context, if stored;</w:t>
      </w:r>
    </w:p>
    <w:p w14:paraId="3E93033E" w14:textId="77777777" w:rsidR="00D158F3" w:rsidRPr="00D27132" w:rsidRDefault="00D158F3" w:rsidP="00D158F3">
      <w:pPr>
        <w:pStyle w:val="B1"/>
      </w:pPr>
      <w:r w:rsidRPr="00D27132">
        <w:t>1&gt;</w:t>
      </w:r>
      <w:r w:rsidRPr="00D27132">
        <w:tab/>
        <w:t>stop all instances of timer T346d, if running;</w:t>
      </w:r>
    </w:p>
    <w:p w14:paraId="28F02B2E" w14:textId="77777777" w:rsidR="00D158F3" w:rsidRPr="00D27132" w:rsidRDefault="00D158F3" w:rsidP="00D158F3">
      <w:pPr>
        <w:pStyle w:val="B1"/>
      </w:pPr>
      <w:r w:rsidRPr="00D27132">
        <w:t>1&gt;</w:t>
      </w:r>
      <w:r w:rsidRPr="00D27132">
        <w:tab/>
        <w:t xml:space="preserve">release </w:t>
      </w:r>
      <w:r w:rsidRPr="00D27132">
        <w:rPr>
          <w:i/>
        </w:rPr>
        <w:t>minSchedulingOffsetPreferenceConfig</w:t>
      </w:r>
      <w:r w:rsidRPr="00D27132">
        <w:t xml:space="preserve"> for all configured cell groups from the UE Inactive AS context, if stored;</w:t>
      </w:r>
    </w:p>
    <w:p w14:paraId="20B54C65" w14:textId="77777777" w:rsidR="00D158F3" w:rsidRPr="00D27132" w:rsidRDefault="00D158F3" w:rsidP="00D158F3">
      <w:pPr>
        <w:pStyle w:val="B1"/>
      </w:pPr>
      <w:r w:rsidRPr="00D27132">
        <w:t>1&gt;</w:t>
      </w:r>
      <w:r w:rsidRPr="00D27132">
        <w:tab/>
        <w:t>stop all instances of timer T346e, if running;</w:t>
      </w:r>
    </w:p>
    <w:p w14:paraId="66407982" w14:textId="77777777" w:rsidR="00D158F3" w:rsidRPr="00D27132" w:rsidRDefault="00D158F3" w:rsidP="00D158F3">
      <w:pPr>
        <w:pStyle w:val="B1"/>
      </w:pPr>
      <w:r w:rsidRPr="00D27132">
        <w:t>1&gt;</w:t>
      </w:r>
      <w:r w:rsidRPr="00D27132">
        <w:tab/>
        <w:t xml:space="preserve">release </w:t>
      </w:r>
      <w:r w:rsidRPr="00722369">
        <w:rPr>
          <w:rFonts w:eastAsia="等线" w:hint="eastAsia"/>
          <w:i/>
          <w:iCs/>
          <w:lang w:eastAsia="zh-CN"/>
        </w:rPr>
        <w:t>rlm-Relaxation</w:t>
      </w:r>
      <w:r w:rsidRPr="00722369">
        <w:rPr>
          <w:i/>
          <w:iCs/>
        </w:rPr>
        <w:t>ReportingConfig</w:t>
      </w:r>
      <w:r w:rsidRPr="00D27132">
        <w:t xml:space="preserve"> for all configured cell groups from the UE Inactive AS context, if stored;</w:t>
      </w:r>
    </w:p>
    <w:p w14:paraId="5282609E" w14:textId="77777777" w:rsidR="00D158F3" w:rsidRDefault="00D158F3" w:rsidP="00D158F3">
      <w:pPr>
        <w:pStyle w:val="B1"/>
      </w:pPr>
      <w:r w:rsidRPr="00D27132">
        <w:t>1&gt;</w:t>
      </w:r>
      <w:r w:rsidRPr="00D27132">
        <w:tab/>
        <w:t>stop all instances of timer T34</w:t>
      </w:r>
      <w:r>
        <w:t>x</w:t>
      </w:r>
      <w:r w:rsidRPr="00D27132">
        <w:t>, if running;</w:t>
      </w:r>
    </w:p>
    <w:p w14:paraId="6EC178EB" w14:textId="77777777" w:rsidR="00D158F3" w:rsidRPr="00D27132" w:rsidRDefault="00D158F3" w:rsidP="00D158F3">
      <w:pPr>
        <w:pStyle w:val="B1"/>
      </w:pPr>
      <w:r w:rsidRPr="00D27132">
        <w:t>1&gt;</w:t>
      </w:r>
      <w:r w:rsidRPr="00D27132">
        <w:tab/>
        <w:t xml:space="preserve">release </w:t>
      </w:r>
      <w:r>
        <w:rPr>
          <w:rFonts w:eastAsia="等线"/>
          <w:i/>
          <w:iCs/>
          <w:lang w:eastAsia="zh-CN"/>
        </w:rPr>
        <w:t>bfd</w:t>
      </w:r>
      <w:r w:rsidRPr="00722369">
        <w:rPr>
          <w:rFonts w:eastAsia="等线" w:hint="eastAsia"/>
          <w:i/>
          <w:iCs/>
          <w:lang w:eastAsia="zh-CN"/>
        </w:rPr>
        <w:t>-Relaxation</w:t>
      </w:r>
      <w:r w:rsidRPr="00722369">
        <w:rPr>
          <w:i/>
          <w:iCs/>
        </w:rPr>
        <w:t>ReportingConfig</w:t>
      </w:r>
      <w:r w:rsidRPr="00D27132">
        <w:t xml:space="preserve"> for all configured cell groups from the UE Inactive AS context, if stored;</w:t>
      </w:r>
    </w:p>
    <w:p w14:paraId="0F48C250" w14:textId="77777777" w:rsidR="00D158F3" w:rsidRPr="00722369" w:rsidRDefault="00D158F3" w:rsidP="00D158F3">
      <w:pPr>
        <w:pStyle w:val="B1"/>
      </w:pPr>
      <w:r w:rsidRPr="00D27132">
        <w:t>1&gt;</w:t>
      </w:r>
      <w:r w:rsidRPr="00D27132">
        <w:tab/>
        <w:t>stop all instances of timer T34</w:t>
      </w:r>
      <w:r>
        <w:t>y</w:t>
      </w:r>
      <w:r w:rsidRPr="00D27132">
        <w:t>, if running;</w:t>
      </w:r>
    </w:p>
    <w:p w14:paraId="7553431D" w14:textId="77777777" w:rsidR="00D158F3" w:rsidRPr="00D27132" w:rsidRDefault="00D158F3" w:rsidP="00D158F3">
      <w:pPr>
        <w:pStyle w:val="B1"/>
      </w:pPr>
      <w:r w:rsidRPr="00D27132">
        <w:t>1&gt;</w:t>
      </w:r>
      <w:r w:rsidRPr="00D27132">
        <w:tab/>
        <w:t xml:space="preserve">release </w:t>
      </w:r>
      <w:r w:rsidRPr="00D27132">
        <w:rPr>
          <w:i/>
        </w:rPr>
        <w:t>releasePreferenceConfig</w:t>
      </w:r>
      <w:r w:rsidRPr="00D27132">
        <w:t xml:space="preserve"> from the UE Inactive AS context, if stored;</w:t>
      </w:r>
    </w:p>
    <w:p w14:paraId="16429763" w14:textId="77777777" w:rsidR="00D158F3" w:rsidRPr="00D27132" w:rsidRDefault="00D158F3" w:rsidP="00D158F3">
      <w:pPr>
        <w:pStyle w:val="B1"/>
      </w:pPr>
      <w:r w:rsidRPr="00D27132">
        <w:t>1&gt;</w:t>
      </w:r>
      <w:r w:rsidRPr="00D27132">
        <w:tab/>
        <w:t xml:space="preserve">release </w:t>
      </w:r>
      <w:r w:rsidRPr="00D27132">
        <w:rPr>
          <w:i/>
        </w:rPr>
        <w:t>wlanNameList</w:t>
      </w:r>
      <w:r w:rsidRPr="00D27132">
        <w:t xml:space="preserve"> from the UE Inactive AS context, if stored;</w:t>
      </w:r>
    </w:p>
    <w:p w14:paraId="13B68184" w14:textId="77777777" w:rsidR="00D158F3" w:rsidRPr="00D27132" w:rsidRDefault="00D158F3" w:rsidP="00D158F3">
      <w:pPr>
        <w:pStyle w:val="B1"/>
      </w:pPr>
      <w:r w:rsidRPr="00D27132">
        <w:t>1&gt;</w:t>
      </w:r>
      <w:r w:rsidRPr="00D27132">
        <w:tab/>
        <w:t xml:space="preserve">release </w:t>
      </w:r>
      <w:r w:rsidRPr="00D27132">
        <w:rPr>
          <w:i/>
        </w:rPr>
        <w:t>btNameList</w:t>
      </w:r>
      <w:r w:rsidRPr="00D27132">
        <w:t xml:space="preserve"> from the UE Inactive AS context, if stored;</w:t>
      </w:r>
    </w:p>
    <w:p w14:paraId="5B93628B" w14:textId="77777777" w:rsidR="00D158F3" w:rsidRPr="00D27132" w:rsidRDefault="00D158F3" w:rsidP="00D158F3">
      <w:pPr>
        <w:pStyle w:val="B1"/>
      </w:pPr>
      <w:r w:rsidRPr="00D27132">
        <w:t>1&gt;</w:t>
      </w:r>
      <w:r w:rsidRPr="00D27132">
        <w:tab/>
        <w:t xml:space="preserve">release </w:t>
      </w:r>
      <w:r w:rsidRPr="00D27132">
        <w:rPr>
          <w:i/>
        </w:rPr>
        <w:t>sensorNameList</w:t>
      </w:r>
      <w:r w:rsidRPr="00D27132">
        <w:t xml:space="preserve"> from the UE Inactive AS context, if stored;</w:t>
      </w:r>
    </w:p>
    <w:p w14:paraId="4038542D" w14:textId="77777777" w:rsidR="00D158F3" w:rsidRPr="00D27132" w:rsidRDefault="00D158F3" w:rsidP="00D158F3">
      <w:pPr>
        <w:pStyle w:val="B1"/>
      </w:pPr>
      <w:r w:rsidRPr="00D27132">
        <w:t>1&gt;</w:t>
      </w:r>
      <w:r w:rsidRPr="00D27132">
        <w:tab/>
        <w:t xml:space="preserve">release </w:t>
      </w:r>
      <w:bookmarkStart w:id="380" w:name="OLE_LINK9"/>
      <w:bookmarkStart w:id="381" w:name="OLE_LINK10"/>
      <w:r w:rsidRPr="00D27132">
        <w:rPr>
          <w:i/>
        </w:rPr>
        <w:t>obtainCommonLocation</w:t>
      </w:r>
      <w:bookmarkEnd w:id="380"/>
      <w:bookmarkEnd w:id="381"/>
      <w:r w:rsidRPr="00D27132">
        <w:t xml:space="preserve"> from the UE Inactive AS context, if stored;</w:t>
      </w:r>
    </w:p>
    <w:p w14:paraId="4C02087B" w14:textId="77777777" w:rsidR="00D158F3" w:rsidRPr="00D27132" w:rsidRDefault="00D158F3" w:rsidP="00D158F3">
      <w:pPr>
        <w:pStyle w:val="B1"/>
      </w:pPr>
      <w:r w:rsidRPr="00D27132">
        <w:lastRenderedPageBreak/>
        <w:t>1&gt;</w:t>
      </w:r>
      <w:r w:rsidRPr="00D27132">
        <w:tab/>
        <w:t>stop timer T346f, if running;</w:t>
      </w:r>
    </w:p>
    <w:p w14:paraId="050C3120" w14:textId="77777777" w:rsidR="00D158F3" w:rsidRDefault="00D158F3" w:rsidP="00D158F3">
      <w:pPr>
        <w:pStyle w:val="B1"/>
      </w:pPr>
      <w:r>
        <w:t>1&gt;</w:t>
      </w:r>
      <w:r>
        <w:tab/>
        <w:t>stop timer T346g, if running;</w:t>
      </w:r>
    </w:p>
    <w:p w14:paraId="3FC55551" w14:textId="77777777" w:rsidR="00D158F3" w:rsidRPr="00D27132" w:rsidRDefault="00D158F3" w:rsidP="00D158F3">
      <w:pPr>
        <w:pStyle w:val="B1"/>
      </w:pPr>
      <w:r w:rsidRPr="00D27132">
        <w:t>1&gt;</w:t>
      </w:r>
      <w:r w:rsidRPr="00D27132">
        <w:tab/>
        <w:t xml:space="preserve">release </w:t>
      </w:r>
      <w:r w:rsidRPr="00D27132">
        <w:rPr>
          <w:i/>
          <w:iCs/>
        </w:rPr>
        <w:t>referenceTimePreferenceReporting</w:t>
      </w:r>
      <w:r w:rsidRPr="00D27132">
        <w:t xml:space="preserve"> from the UE Inactive AS context, if stored;</w:t>
      </w:r>
    </w:p>
    <w:p w14:paraId="1066E337" w14:textId="77777777" w:rsidR="00D158F3" w:rsidRPr="00D27132" w:rsidRDefault="00D158F3" w:rsidP="00D158F3">
      <w:pPr>
        <w:pStyle w:val="B1"/>
      </w:pPr>
      <w:r w:rsidRPr="00D27132">
        <w:t>1&gt;</w:t>
      </w:r>
      <w:r w:rsidRPr="00D27132">
        <w:tab/>
        <w:t xml:space="preserve">release </w:t>
      </w:r>
      <w:r w:rsidRPr="00D27132">
        <w:rPr>
          <w:i/>
          <w:iCs/>
        </w:rPr>
        <w:t>sl-AssistanceConfigNR</w:t>
      </w:r>
      <w:r w:rsidRPr="00D27132">
        <w:t xml:space="preserve"> from the UE Inactive AS context, if stored;</w:t>
      </w:r>
    </w:p>
    <w:p w14:paraId="56275FD7" w14:textId="77777777" w:rsidR="00D158F3" w:rsidRDefault="00D158F3" w:rsidP="00D158F3">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yy, if running;</w:t>
      </w:r>
    </w:p>
    <w:p w14:paraId="3F94910C" w14:textId="77777777" w:rsidR="00D158F3" w:rsidRDefault="00D158F3" w:rsidP="00D158F3">
      <w:pPr>
        <w:pStyle w:val="B1"/>
      </w:pPr>
      <w:r>
        <w:t>1&gt;</w:t>
      </w:r>
      <w:r>
        <w:tab/>
        <w:t xml:space="preserve">release </w:t>
      </w:r>
      <w:r>
        <w:rPr>
          <w:bCs/>
          <w:i/>
        </w:rPr>
        <w:t>musim-LeaveAssistanceConfig</w:t>
      </w:r>
      <w:r>
        <w:t xml:space="preserve"> from the UE Inactive AS context, if stored;</w:t>
      </w:r>
    </w:p>
    <w:p w14:paraId="418D6050" w14:textId="77777777" w:rsidR="00D158F3" w:rsidRDefault="00D158F3" w:rsidP="00D158F3">
      <w:pPr>
        <w:pStyle w:val="B1"/>
      </w:pPr>
      <w:r>
        <w:t>1&gt;</w:t>
      </w:r>
      <w:r>
        <w:tab/>
        <w:t>if the UE is connected with a L2 U2N Relay UE via PC5-RRC connection (i.e. the UE is a L2 U2N Remote UE):</w:t>
      </w:r>
    </w:p>
    <w:p w14:paraId="67B4A691" w14:textId="77777777" w:rsidR="00D158F3" w:rsidRDefault="00D158F3" w:rsidP="00D158F3">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1866E9C9" w14:textId="77777777" w:rsidR="00D158F3" w:rsidRDefault="00D158F3" w:rsidP="00D158F3">
      <w:pPr>
        <w:pStyle w:val="B2"/>
      </w:pPr>
      <w:r>
        <w:t>2&gt;</w:t>
      </w:r>
      <w:r>
        <w:tab/>
      </w:r>
      <w:commentRangeStart w:id="382"/>
      <w:r>
        <w:t xml:space="preserve">apply the SDAP configuration </w:t>
      </w:r>
      <w:commentRangeEnd w:id="382"/>
      <w:r w:rsidR="005612B2">
        <w:rPr>
          <w:rStyle w:val="af1"/>
        </w:rPr>
        <w:commentReference w:id="382"/>
      </w:r>
      <w:r>
        <w:t>and PDCP configuration as specified in 9.1.1.2 for SRB0;</w:t>
      </w:r>
    </w:p>
    <w:p w14:paraId="3F238715" w14:textId="77777777" w:rsidR="00D158F3" w:rsidRDefault="00D158F3" w:rsidP="00D158F3">
      <w:pPr>
        <w:pStyle w:val="B1"/>
      </w:pPr>
      <w:r>
        <w:t>1&gt;</w:t>
      </w:r>
      <w:r>
        <w:tab/>
        <w:t>else:</w:t>
      </w:r>
    </w:p>
    <w:p w14:paraId="5101F9E8" w14:textId="77777777" w:rsidR="00D158F3" w:rsidRPr="00D27132" w:rsidRDefault="00D158F3" w:rsidP="00D158F3">
      <w:pPr>
        <w:pStyle w:val="B2"/>
      </w:pPr>
      <w:r>
        <w:t>2</w:t>
      </w:r>
      <w:r w:rsidRPr="00D27132">
        <w:t>&gt;</w:t>
      </w:r>
      <w:r w:rsidRPr="00D27132">
        <w:tab/>
        <w:t>apply the CCCH configuration as specified in 9.1.1.2;</w:t>
      </w:r>
    </w:p>
    <w:p w14:paraId="53DD2BD9" w14:textId="77777777" w:rsidR="00D158F3" w:rsidRPr="00D27132" w:rsidRDefault="00D158F3" w:rsidP="00D158F3">
      <w:pPr>
        <w:pStyle w:val="B2"/>
      </w:pPr>
      <w:r>
        <w:t>2</w:t>
      </w:r>
      <w:r w:rsidRPr="00D27132">
        <w:t>&gt;</w:t>
      </w:r>
      <w:r w:rsidRPr="00D27132">
        <w:tab/>
        <w:t xml:space="preserve">apply the </w:t>
      </w:r>
      <w:r w:rsidRPr="00D27132">
        <w:rPr>
          <w:i/>
        </w:rPr>
        <w:t>timeAlignmentTimerCommon</w:t>
      </w:r>
      <w:r w:rsidRPr="00D27132">
        <w:t xml:space="preserve"> included in </w:t>
      </w:r>
      <w:r w:rsidRPr="00D27132">
        <w:rPr>
          <w:i/>
        </w:rPr>
        <w:t>SIB1</w:t>
      </w:r>
      <w:r w:rsidRPr="00D27132">
        <w:t>;</w:t>
      </w:r>
    </w:p>
    <w:p w14:paraId="66E7F341" w14:textId="77777777" w:rsidR="00D158F3" w:rsidRDefault="00D158F3" w:rsidP="00D158F3">
      <w:pPr>
        <w:pStyle w:val="B1"/>
      </w:pPr>
      <w:r>
        <w:t>1&gt;</w:t>
      </w:r>
      <w:r>
        <w:tab/>
        <w:t xml:space="preserve">if </w:t>
      </w:r>
      <w:r w:rsidRPr="004B69EC">
        <w:rPr>
          <w:i/>
          <w:iCs/>
        </w:rPr>
        <w:t>sdt-MAC-PHY-CG-Config</w:t>
      </w:r>
      <w:r>
        <w:t xml:space="preserve"> is configured:</w:t>
      </w:r>
    </w:p>
    <w:p w14:paraId="6B6BF321" w14:textId="77777777" w:rsidR="00D158F3" w:rsidRDefault="00D158F3" w:rsidP="00D158F3">
      <w:pPr>
        <w:pStyle w:val="B2"/>
      </w:pPr>
      <w:r>
        <w:t>2&gt;</w:t>
      </w:r>
      <w:bookmarkStart w:id="383" w:name="_Hlk85564571"/>
      <w:r>
        <w:tab/>
        <w:t xml:space="preserve">if the resume procedure is initiated </w:t>
      </w:r>
      <w:bookmarkEnd w:id="383"/>
      <w:r>
        <w:t xml:space="preserve">in a cell that is different to the PCell in which the UE received the stored </w:t>
      </w:r>
      <w:r>
        <w:rPr>
          <w:i/>
          <w:iCs/>
        </w:rPr>
        <w:t>sdt-MAC-PHY-CG-Config</w:t>
      </w:r>
      <w:r>
        <w:t>:</w:t>
      </w:r>
    </w:p>
    <w:p w14:paraId="275B361F" w14:textId="77777777" w:rsidR="00D158F3" w:rsidRDefault="00D158F3" w:rsidP="00D158F3">
      <w:pPr>
        <w:pStyle w:val="B3"/>
      </w:pPr>
      <w:r>
        <w:t>3&gt;</w:t>
      </w:r>
      <w:r>
        <w:tab/>
        <w:t xml:space="preserve">release the stored </w:t>
      </w:r>
      <w:r>
        <w:rPr>
          <w:i/>
          <w:iCs/>
        </w:rPr>
        <w:t>sdt-MAC-PHY-CG-Config</w:t>
      </w:r>
      <w:r>
        <w:t>;</w:t>
      </w:r>
    </w:p>
    <w:p w14:paraId="713803EC" w14:textId="77777777" w:rsidR="00D158F3" w:rsidRDefault="00D158F3" w:rsidP="00D158F3">
      <w:pPr>
        <w:pStyle w:val="B1"/>
      </w:pPr>
      <w:r>
        <w:t>1&gt;</w:t>
      </w:r>
      <w:r>
        <w:tab/>
        <w:t>if conditions for initiating SDT in accordance with 5.3.13.1b are fulfilled:</w:t>
      </w:r>
    </w:p>
    <w:p w14:paraId="0CFB6B93" w14:textId="77777777" w:rsidR="00D158F3" w:rsidRDefault="00D158F3" w:rsidP="00D158F3">
      <w:pPr>
        <w:pStyle w:val="B2"/>
      </w:pPr>
      <w:r>
        <w:t>2&gt;</w:t>
      </w:r>
      <w:r>
        <w:tab/>
        <w:t>consider the resume procedure is initiated for SDT;</w:t>
      </w:r>
    </w:p>
    <w:p w14:paraId="245A9D2D" w14:textId="77777777" w:rsidR="00D158F3" w:rsidRDefault="00D158F3" w:rsidP="00D158F3">
      <w:pPr>
        <w:pStyle w:val="B2"/>
      </w:pPr>
      <w:r>
        <w:t>2&gt;</w:t>
      </w:r>
      <w:r>
        <w:tab/>
        <w:t>start timer T319a;</w:t>
      </w:r>
    </w:p>
    <w:p w14:paraId="434C98B8" w14:textId="77777777" w:rsidR="00D158F3" w:rsidRDefault="00D158F3" w:rsidP="00D158F3">
      <w:pPr>
        <w:pStyle w:val="B1"/>
      </w:pPr>
      <w:r>
        <w:t>1&gt; else:</w:t>
      </w:r>
    </w:p>
    <w:p w14:paraId="6C8BAEB9" w14:textId="77777777" w:rsidR="00D158F3" w:rsidRPr="00D27132" w:rsidRDefault="00D158F3" w:rsidP="00D158F3">
      <w:pPr>
        <w:pStyle w:val="B2"/>
      </w:pPr>
      <w:r>
        <w:t>2</w:t>
      </w:r>
      <w:r w:rsidRPr="00D27132">
        <w:t>&gt;</w:t>
      </w:r>
      <w:r w:rsidRPr="00D27132">
        <w:tab/>
        <w:t>start timer T319;</w:t>
      </w:r>
    </w:p>
    <w:p w14:paraId="45BACDEB" w14:textId="77777777" w:rsidR="00D158F3" w:rsidRDefault="00D158F3" w:rsidP="00D158F3">
      <w:pPr>
        <w:pStyle w:val="B2"/>
      </w:pPr>
      <w:r>
        <w:t>2&gt;</w:t>
      </w:r>
      <w:r>
        <w:tab/>
        <w:t xml:space="preserve">instruct the MAC entity to consider the </w:t>
      </w:r>
      <w:r>
        <w:rPr>
          <w:i/>
          <w:iCs/>
        </w:rPr>
        <w:t>cg</w:t>
      </w:r>
      <w:r>
        <w:t>-</w:t>
      </w:r>
      <w:r>
        <w:rPr>
          <w:i/>
          <w:iCs/>
        </w:rPr>
        <w:t>SDT</w:t>
      </w:r>
      <w:r>
        <w:t>-</w:t>
      </w:r>
      <w:r>
        <w:rPr>
          <w:i/>
          <w:iCs/>
        </w:rPr>
        <w:t xml:space="preserve">TimeAlignmentTimer </w:t>
      </w:r>
      <w:r>
        <w:t>as expired, if it is running;</w:t>
      </w:r>
    </w:p>
    <w:p w14:paraId="2A7A7AA0" w14:textId="77777777" w:rsidR="00D158F3" w:rsidRDefault="00D158F3" w:rsidP="00D158F3">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w:t>
      </w:r>
    </w:p>
    <w:p w14:paraId="37BF2631" w14:textId="77777777" w:rsidR="00D158F3" w:rsidRPr="00D27132" w:rsidRDefault="00D158F3" w:rsidP="00D158F3">
      <w:pPr>
        <w:pStyle w:val="B1"/>
      </w:pPr>
      <w:r>
        <w:t>1&gt;</w:t>
      </w:r>
      <w:r>
        <w:tab/>
        <w:t xml:space="preserve">release </w:t>
      </w:r>
      <w:r>
        <w:rPr>
          <w:i/>
          <w:iCs/>
        </w:rPr>
        <w:t>successHO-Config</w:t>
      </w:r>
      <w:r>
        <w:t xml:space="preserve"> from the UE Inactive AS context, if stored;</w:t>
      </w:r>
    </w:p>
    <w:p w14:paraId="3B28E604" w14:textId="77777777" w:rsidR="00D158F3" w:rsidRPr="00D27132" w:rsidRDefault="00D158F3" w:rsidP="00D158F3">
      <w:pPr>
        <w:pStyle w:val="B1"/>
      </w:pPr>
      <w:r w:rsidRPr="00D27132">
        <w:t>1&gt;</w:t>
      </w:r>
      <w:r w:rsidRPr="00D27132">
        <w:tab/>
        <w:t xml:space="preserve">initiate transmission of the </w:t>
      </w:r>
      <w:r w:rsidRPr="00D27132">
        <w:rPr>
          <w:i/>
        </w:rPr>
        <w:t>RRCResumeRequest</w:t>
      </w:r>
      <w:r w:rsidRPr="00D27132">
        <w:t xml:space="preserve"> message or </w:t>
      </w:r>
      <w:r w:rsidRPr="00D27132">
        <w:rPr>
          <w:i/>
        </w:rPr>
        <w:t xml:space="preserve">RRCResumeRequest1 </w:t>
      </w:r>
      <w:r w:rsidRPr="00D27132">
        <w:t>in accordance with 5.3.13.3.</w:t>
      </w:r>
    </w:p>
    <w:p w14:paraId="2B0CF47B" w14:textId="77777777" w:rsidR="00D158F3" w:rsidRPr="00D27132" w:rsidRDefault="00D158F3" w:rsidP="00D158F3">
      <w:pPr>
        <w:pStyle w:val="4"/>
      </w:pPr>
      <w:bookmarkStart w:id="384" w:name="_Toc60776834"/>
      <w:bookmarkStart w:id="385" w:name="_Toc90650706"/>
      <w:r w:rsidRPr="00D27132">
        <w:t>5.3.13.3</w:t>
      </w:r>
      <w:r w:rsidRPr="00D27132">
        <w:tab/>
        <w:t xml:space="preserve">Actions related to transmission of </w:t>
      </w:r>
      <w:r w:rsidRPr="00D27132">
        <w:rPr>
          <w:i/>
        </w:rPr>
        <w:t xml:space="preserve">RRCResumeRequest </w:t>
      </w:r>
      <w:r w:rsidRPr="00D27132">
        <w:t xml:space="preserve">or </w:t>
      </w:r>
      <w:r w:rsidRPr="00D27132">
        <w:rPr>
          <w:i/>
        </w:rPr>
        <w:t>RRCResumeRequest1</w:t>
      </w:r>
      <w:r w:rsidRPr="00D27132">
        <w:t xml:space="preserve"> message</w:t>
      </w:r>
      <w:bookmarkEnd w:id="384"/>
      <w:bookmarkEnd w:id="385"/>
    </w:p>
    <w:p w14:paraId="2B0BE209" w14:textId="77777777" w:rsidR="00D158F3" w:rsidRPr="00D27132" w:rsidRDefault="00D158F3" w:rsidP="00D158F3">
      <w:r w:rsidRPr="00D27132">
        <w:t xml:space="preserve">The UE shall set the contents of </w:t>
      </w:r>
      <w:r w:rsidRPr="00D27132">
        <w:rPr>
          <w:i/>
        </w:rPr>
        <w:t>RRCResumeRequest</w:t>
      </w:r>
      <w:r w:rsidRPr="00D27132">
        <w:t xml:space="preserve"> or </w:t>
      </w:r>
      <w:r w:rsidRPr="00D27132">
        <w:rPr>
          <w:i/>
        </w:rPr>
        <w:t>RRCResumeRequest1</w:t>
      </w:r>
      <w:r w:rsidRPr="00D27132">
        <w:t xml:space="preserve"> message as follows:</w:t>
      </w:r>
    </w:p>
    <w:p w14:paraId="01EB3476" w14:textId="77777777" w:rsidR="00D158F3" w:rsidRPr="00D27132" w:rsidRDefault="00D158F3" w:rsidP="00D158F3">
      <w:pPr>
        <w:pStyle w:val="B1"/>
      </w:pPr>
      <w:r w:rsidRPr="00D27132">
        <w:t>1&gt;</w:t>
      </w:r>
      <w:r w:rsidRPr="00D27132">
        <w:tab/>
        <w:t xml:space="preserve">if field </w:t>
      </w:r>
      <w:r w:rsidRPr="00D27132">
        <w:rPr>
          <w:i/>
        </w:rPr>
        <w:t>useFullResumeID</w:t>
      </w:r>
      <w:r w:rsidRPr="00D27132">
        <w:t xml:space="preserve"> is signalled in </w:t>
      </w:r>
      <w:r w:rsidRPr="00D27132">
        <w:rPr>
          <w:i/>
        </w:rPr>
        <w:t>SIB1</w:t>
      </w:r>
      <w:r w:rsidRPr="00D27132">
        <w:t>:</w:t>
      </w:r>
    </w:p>
    <w:p w14:paraId="37484765" w14:textId="77777777" w:rsidR="00D158F3" w:rsidRPr="00D27132" w:rsidRDefault="00D158F3" w:rsidP="00D158F3">
      <w:pPr>
        <w:pStyle w:val="B2"/>
      </w:pPr>
      <w:r w:rsidRPr="00D27132">
        <w:t>2&gt;</w:t>
      </w:r>
      <w:r w:rsidRPr="00D27132">
        <w:tab/>
        <w:t xml:space="preserve">select </w:t>
      </w:r>
      <w:r w:rsidRPr="00D27132">
        <w:rPr>
          <w:i/>
        </w:rPr>
        <w:t xml:space="preserve">RRCResumeRequest1 </w:t>
      </w:r>
      <w:r w:rsidRPr="00D27132">
        <w:t>as the message to use;</w:t>
      </w:r>
    </w:p>
    <w:p w14:paraId="6AE7ADD4" w14:textId="77777777" w:rsidR="00D158F3" w:rsidRPr="00D27132" w:rsidRDefault="00D158F3" w:rsidP="00D158F3">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fullI-RNTI</w:t>
      </w:r>
      <w:r w:rsidRPr="00D27132">
        <w:t xml:space="preserve"> value;</w:t>
      </w:r>
    </w:p>
    <w:p w14:paraId="5504A170" w14:textId="77777777" w:rsidR="00D158F3" w:rsidRPr="00D27132" w:rsidRDefault="00D158F3" w:rsidP="00D158F3">
      <w:pPr>
        <w:pStyle w:val="B1"/>
      </w:pPr>
      <w:r w:rsidRPr="00D27132">
        <w:t>1&gt;</w:t>
      </w:r>
      <w:r w:rsidRPr="00D27132">
        <w:tab/>
        <w:t>else:</w:t>
      </w:r>
    </w:p>
    <w:p w14:paraId="2DB2369B" w14:textId="77777777" w:rsidR="00D158F3" w:rsidRPr="00D27132" w:rsidRDefault="00D158F3" w:rsidP="00D158F3">
      <w:pPr>
        <w:pStyle w:val="B2"/>
      </w:pPr>
      <w:r w:rsidRPr="00D27132">
        <w:t>2&gt;</w:t>
      </w:r>
      <w:r w:rsidRPr="00D27132">
        <w:tab/>
        <w:t xml:space="preserve">select </w:t>
      </w:r>
      <w:r w:rsidRPr="00D27132">
        <w:rPr>
          <w:i/>
        </w:rPr>
        <w:t xml:space="preserve">RRCResumeRequest </w:t>
      </w:r>
      <w:r w:rsidRPr="00D27132">
        <w:t>as the message to use;</w:t>
      </w:r>
    </w:p>
    <w:p w14:paraId="28E5A7E2" w14:textId="77777777" w:rsidR="00D158F3" w:rsidRPr="00D27132" w:rsidRDefault="00D158F3" w:rsidP="00D158F3">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shortI-RNTI</w:t>
      </w:r>
      <w:r w:rsidRPr="00D27132">
        <w:t xml:space="preserve"> value;</w:t>
      </w:r>
    </w:p>
    <w:p w14:paraId="0D665F33" w14:textId="77777777" w:rsidR="00D158F3" w:rsidRPr="00D27132" w:rsidRDefault="00D158F3" w:rsidP="00D158F3">
      <w:pPr>
        <w:pStyle w:val="B1"/>
      </w:pPr>
      <w:r w:rsidRPr="00D27132">
        <w:lastRenderedPageBreak/>
        <w:t>1&gt;</w:t>
      </w:r>
      <w:r w:rsidRPr="00D27132">
        <w:tab/>
        <w:t>restore the RRC configuration, RoHC state, the stored QoS flow to DRB mapping rules and the K</w:t>
      </w:r>
      <w:r w:rsidRPr="00D27132">
        <w:rPr>
          <w:vertAlign w:val="subscript"/>
        </w:rPr>
        <w:t>gNB</w:t>
      </w:r>
      <w:r w:rsidRPr="00D27132">
        <w:t xml:space="preserve"> and K</w:t>
      </w:r>
      <w:r w:rsidRPr="00D27132">
        <w:rPr>
          <w:vertAlign w:val="subscript"/>
        </w:rPr>
        <w:t>RRCint</w:t>
      </w:r>
      <w:r w:rsidRPr="00D27132">
        <w:t xml:space="preserve"> keys from the stored UE Inactive AS context except for the following:</w:t>
      </w:r>
    </w:p>
    <w:p w14:paraId="2B5ECFB1" w14:textId="77777777" w:rsidR="00D158F3" w:rsidRPr="00D27132" w:rsidRDefault="00D158F3" w:rsidP="00D158F3">
      <w:pPr>
        <w:pStyle w:val="B2"/>
      </w:pPr>
      <w:r w:rsidRPr="00D27132">
        <w:t>-</w:t>
      </w:r>
      <w:r w:rsidRPr="00D27132">
        <w:tab/>
        <w:t>masterCellGroup</w:t>
      </w:r>
      <w:r w:rsidRPr="00D27132">
        <w:rPr>
          <w:iCs/>
        </w:rPr>
        <w:t>;</w:t>
      </w:r>
    </w:p>
    <w:p w14:paraId="6F527A90" w14:textId="77777777" w:rsidR="00D158F3" w:rsidRPr="00D27132" w:rsidRDefault="00D158F3" w:rsidP="00D158F3">
      <w:pPr>
        <w:pStyle w:val="B2"/>
      </w:pPr>
      <w:r w:rsidRPr="00D27132">
        <w:rPr>
          <w:iCs/>
        </w:rPr>
        <w:t>-</w:t>
      </w:r>
      <w:r w:rsidRPr="00D27132">
        <w:rPr>
          <w:iCs/>
        </w:rPr>
        <w:tab/>
        <w:t>mrdc-SecondaryCellGroup</w:t>
      </w:r>
      <w:r w:rsidRPr="00D27132">
        <w:t>, if stored; and</w:t>
      </w:r>
    </w:p>
    <w:p w14:paraId="4A34C82B" w14:textId="77777777" w:rsidR="00D158F3" w:rsidRPr="00D27132" w:rsidRDefault="00D158F3" w:rsidP="00D158F3">
      <w:pPr>
        <w:pStyle w:val="B2"/>
      </w:pPr>
      <w:r w:rsidRPr="00D27132">
        <w:rPr>
          <w:iCs/>
        </w:rPr>
        <w:t>-</w:t>
      </w:r>
      <w:r w:rsidRPr="00D27132">
        <w:rPr>
          <w:iCs/>
        </w:rPr>
        <w:tab/>
      </w:r>
      <w:r w:rsidRPr="00D27132">
        <w:t>pdcp-Config;</w:t>
      </w:r>
    </w:p>
    <w:p w14:paraId="65EFFC26" w14:textId="77777777" w:rsidR="00D158F3" w:rsidRPr="00D27132" w:rsidRDefault="00D158F3" w:rsidP="00D158F3">
      <w:pPr>
        <w:pStyle w:val="B1"/>
      </w:pPr>
      <w:r w:rsidRPr="00D27132">
        <w:t>1&gt;</w:t>
      </w:r>
      <w:r w:rsidRPr="00D27132">
        <w:tab/>
        <w:t xml:space="preserve">set the </w:t>
      </w:r>
      <w:r w:rsidRPr="00D27132">
        <w:rPr>
          <w:i/>
        </w:rPr>
        <w:t xml:space="preserve">resumeMAC-I </w:t>
      </w:r>
      <w:r w:rsidRPr="00D27132">
        <w:t>to the 16 least significant bits of the MAC-I calculated:</w:t>
      </w:r>
    </w:p>
    <w:p w14:paraId="42A9388A" w14:textId="77777777" w:rsidR="00D158F3" w:rsidRPr="00D27132" w:rsidRDefault="00D158F3" w:rsidP="00D158F3">
      <w:pPr>
        <w:pStyle w:val="B2"/>
      </w:pPr>
      <w:r w:rsidRPr="00D27132">
        <w:t>2&gt;</w:t>
      </w:r>
      <w:r w:rsidRPr="00D27132">
        <w:tab/>
        <w:t xml:space="preserve">over the ASN.1 encoded as per clause 8 (i.e., a multiple of 8 bits) </w:t>
      </w:r>
      <w:r w:rsidRPr="00D27132">
        <w:rPr>
          <w:i/>
        </w:rPr>
        <w:t>VarResumeMAC-Input</w:t>
      </w:r>
      <w:r w:rsidRPr="00D27132">
        <w:t>;</w:t>
      </w:r>
    </w:p>
    <w:p w14:paraId="70EACDD6" w14:textId="77777777" w:rsidR="00D158F3" w:rsidRPr="00D27132" w:rsidRDefault="00D158F3" w:rsidP="00D158F3">
      <w:pPr>
        <w:pStyle w:val="B2"/>
      </w:pPr>
      <w:r w:rsidRPr="00D27132">
        <w:t>2&gt;</w:t>
      </w:r>
      <w:r w:rsidRPr="00D27132">
        <w:tab/>
        <w:t>with the K</w:t>
      </w:r>
      <w:r w:rsidRPr="00D27132">
        <w:rPr>
          <w:vertAlign w:val="subscript"/>
        </w:rPr>
        <w:t>RRCint</w:t>
      </w:r>
      <w:r w:rsidRPr="00D27132">
        <w:t xml:space="preserve"> key in the UE Inactive AS Context and the previously configured integrity protection algorithm; and</w:t>
      </w:r>
    </w:p>
    <w:p w14:paraId="7AE7846C" w14:textId="77777777" w:rsidR="00D158F3" w:rsidRPr="00D27132" w:rsidRDefault="00D158F3" w:rsidP="00D158F3">
      <w:pPr>
        <w:pStyle w:val="B2"/>
      </w:pPr>
      <w:r w:rsidRPr="00D27132">
        <w:t>2&gt;</w:t>
      </w:r>
      <w:r w:rsidRPr="00D27132">
        <w:tab/>
        <w:t>with all input bits for COUNT, BEARER and DIRECTION set to binary ones;</w:t>
      </w:r>
    </w:p>
    <w:p w14:paraId="1ED022D7" w14:textId="77777777" w:rsidR="00D158F3" w:rsidRPr="00D27132" w:rsidRDefault="00D158F3" w:rsidP="00D158F3">
      <w:pPr>
        <w:pStyle w:val="B1"/>
      </w:pPr>
      <w:r w:rsidRPr="00D27132">
        <w:t>1&gt;</w:t>
      </w:r>
      <w:r w:rsidRPr="00D27132">
        <w:tab/>
        <w:t>deriv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r w:rsidRPr="00D27132">
        <w:rPr>
          <w:i/>
        </w:rPr>
        <w:t>nextHopChainingCount</w:t>
      </w:r>
      <w:r w:rsidRPr="00D27132">
        <w:t xml:space="preserve"> value</w:t>
      </w:r>
      <w:r>
        <w:t xml:space="preserve"> </w:t>
      </w:r>
      <w:bookmarkStart w:id="386" w:name="_Hlk95515094"/>
      <w:bookmarkStart w:id="387" w:name="_Hlk95766388"/>
      <w:r w:rsidRPr="00F07271">
        <w:t xml:space="preserve">received in the previous </w:t>
      </w:r>
      <w:r w:rsidRPr="008F5753">
        <w:rPr>
          <w:i/>
          <w:iCs/>
        </w:rPr>
        <w:t>RRCRelease</w:t>
      </w:r>
      <w:r w:rsidRPr="00F07271">
        <w:t xml:space="preserve"> message and stored in the UE Inactive AS Context</w:t>
      </w:r>
      <w:bookmarkEnd w:id="386"/>
      <w:bookmarkEnd w:id="387"/>
      <w:r w:rsidRPr="00D27132">
        <w:t>, as specified in TS 33.501 [11];</w:t>
      </w:r>
    </w:p>
    <w:p w14:paraId="31D55278" w14:textId="77777777" w:rsidR="00D158F3" w:rsidRPr="00D27132" w:rsidRDefault="00D158F3" w:rsidP="00D158F3">
      <w:pPr>
        <w:pStyle w:val="B1"/>
      </w:pPr>
      <w:r w:rsidRPr="00D27132">
        <w:t>1&gt;</w:t>
      </w:r>
      <w:r w:rsidRPr="00D27132">
        <w:tab/>
        <w:t>derive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5FC9A08E" w14:textId="77777777" w:rsidR="00D158F3" w:rsidRPr="00D27132" w:rsidRDefault="00D158F3" w:rsidP="00D158F3">
      <w:pPr>
        <w:pStyle w:val="B1"/>
      </w:pPr>
      <w:r w:rsidRPr="00D27132">
        <w:t>1&gt;</w:t>
      </w:r>
      <w:r w:rsidRPr="00D27132">
        <w:tab/>
        <w:t xml:space="preserve">configure lower layers to apply integrity protection for all radio bearers except SRB0 </w:t>
      </w:r>
      <w:r>
        <w:t>and MRBs</w:t>
      </w:r>
      <w:r w:rsidRPr="00D27132">
        <w:t xml:space="preserve">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5521550E" w14:textId="77777777" w:rsidR="00D158F3" w:rsidRPr="00D27132" w:rsidRDefault="00D158F3" w:rsidP="00D158F3">
      <w:pPr>
        <w:pStyle w:val="NO"/>
      </w:pPr>
      <w:r w:rsidRPr="00D27132">
        <w:t>NOTE 1:</w:t>
      </w:r>
      <w:r w:rsidRPr="00D27132">
        <w:tab/>
        <w:t>Only DRBs with previously configured UP integrity protection shall resume integrity protection.</w:t>
      </w:r>
    </w:p>
    <w:p w14:paraId="7AC8E262" w14:textId="77777777" w:rsidR="00D158F3" w:rsidRPr="00D27132" w:rsidRDefault="00D158F3" w:rsidP="00D158F3">
      <w:pPr>
        <w:pStyle w:val="B1"/>
      </w:pPr>
      <w:r w:rsidRPr="00D27132">
        <w:t>1&gt;</w:t>
      </w:r>
      <w:r w:rsidRPr="00D27132">
        <w:tab/>
        <w:t xml:space="preserve">configure lower layers to apply ciphering for all radio bearers except SRB0 </w:t>
      </w:r>
      <w:r>
        <w:t>and MRBs</w:t>
      </w:r>
      <w:r w:rsidRPr="00D27132">
        <w:t xml:space="preserve">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07A1C3D0" w14:textId="77777777" w:rsidR="00D158F3" w:rsidRPr="00D27132" w:rsidRDefault="00D158F3" w:rsidP="00D158F3">
      <w:pPr>
        <w:pStyle w:val="B1"/>
      </w:pPr>
      <w:r w:rsidRPr="00D27132">
        <w:t>1&gt;</w:t>
      </w:r>
      <w:r w:rsidRPr="00D27132">
        <w:tab/>
        <w:t>re-establish PDCP entities for SRB1;</w:t>
      </w:r>
    </w:p>
    <w:p w14:paraId="63E1BFED" w14:textId="77777777" w:rsidR="00D158F3" w:rsidRPr="00D27132" w:rsidRDefault="00D158F3" w:rsidP="00D158F3">
      <w:pPr>
        <w:pStyle w:val="B1"/>
      </w:pPr>
      <w:r w:rsidRPr="00D27132">
        <w:t>1&gt;</w:t>
      </w:r>
      <w:r w:rsidRPr="00D27132">
        <w:tab/>
        <w:t>resume SRB1;</w:t>
      </w:r>
    </w:p>
    <w:p w14:paraId="668CDE3B" w14:textId="77777777" w:rsidR="00D158F3" w:rsidRDefault="00D158F3" w:rsidP="00D158F3">
      <w:pPr>
        <w:pStyle w:val="B1"/>
      </w:pPr>
      <w:r>
        <w:t>1&gt;</w:t>
      </w:r>
      <w:r>
        <w:tab/>
        <w:t>if the resume procedure is initiated for SDT:</w:t>
      </w:r>
    </w:p>
    <w:p w14:paraId="4536764B" w14:textId="77777777" w:rsidR="00D158F3" w:rsidRDefault="00D158F3" w:rsidP="00D158F3">
      <w:pPr>
        <w:pStyle w:val="B2"/>
      </w:pPr>
      <w:r>
        <w:t>2&gt;</w:t>
      </w:r>
      <w:r>
        <w:tab/>
        <w:t>for each radio bearer that is configured for SDT:</w:t>
      </w:r>
    </w:p>
    <w:p w14:paraId="5564F48F" w14:textId="77777777" w:rsidR="00D158F3" w:rsidRDefault="00D158F3" w:rsidP="00D158F3">
      <w:pPr>
        <w:pStyle w:val="B3"/>
      </w:pPr>
      <w:r>
        <w:t>3&gt;</w:t>
      </w:r>
      <w:r>
        <w:tab/>
        <w:t xml:space="preserve">restore the configuration associated with the RLC bearers of </w:t>
      </w:r>
      <w:r w:rsidRPr="004B69EC">
        <w:rPr>
          <w:i/>
          <w:iCs/>
        </w:rPr>
        <w:t>masterCellGroup</w:t>
      </w:r>
      <w:r>
        <w:t xml:space="preserve"> and </w:t>
      </w:r>
      <w:r w:rsidRPr="004B69EC">
        <w:rPr>
          <w:i/>
          <w:iCs/>
        </w:rPr>
        <w:t>pdcp-Config</w:t>
      </w:r>
      <w:r>
        <w:t xml:space="preserve"> from the UE Inactive AS context;</w:t>
      </w:r>
    </w:p>
    <w:p w14:paraId="1D06FF92" w14:textId="77777777" w:rsidR="00D158F3" w:rsidRDefault="00D158F3" w:rsidP="00D158F3">
      <w:pPr>
        <w:pStyle w:val="B3"/>
      </w:pPr>
      <w:r>
        <w:t>3&gt;</w:t>
      </w:r>
      <w:r>
        <w:tab/>
        <w:t>re-establish PDCP entity for the radio bearer without triggering PDCP status report;</w:t>
      </w:r>
    </w:p>
    <w:p w14:paraId="308753EA" w14:textId="77777777" w:rsidR="00D158F3" w:rsidRDefault="00D158F3" w:rsidP="00D158F3">
      <w:pPr>
        <w:pStyle w:val="B2"/>
      </w:pPr>
      <w:r>
        <w:t>2&gt;</w:t>
      </w:r>
      <w:r>
        <w:tab/>
        <w:t>resume all the radio bearers that are configured for SDT;</w:t>
      </w:r>
    </w:p>
    <w:p w14:paraId="52AB039C" w14:textId="77777777" w:rsidR="00D158F3" w:rsidRPr="00D27132" w:rsidRDefault="00D158F3" w:rsidP="00D158F3">
      <w:pPr>
        <w:pStyle w:val="B1"/>
      </w:pPr>
      <w:r w:rsidRPr="00D27132">
        <w:t>1&gt;</w:t>
      </w:r>
      <w:r w:rsidRPr="00D27132">
        <w:tab/>
        <w:t xml:space="preserve">submit the selected message </w:t>
      </w:r>
      <w:r w:rsidRPr="00D27132">
        <w:rPr>
          <w:i/>
        </w:rPr>
        <w:t>RRCResumeRequest</w:t>
      </w:r>
      <w:r w:rsidRPr="00D27132">
        <w:t xml:space="preserve"> or </w:t>
      </w:r>
      <w:r w:rsidRPr="00D27132">
        <w:rPr>
          <w:i/>
        </w:rPr>
        <w:t>RRCResumeRequest1</w:t>
      </w:r>
      <w:r w:rsidRPr="00D27132">
        <w:t xml:space="preserve"> for transmission to lower layers.</w:t>
      </w:r>
    </w:p>
    <w:p w14:paraId="05B65C14" w14:textId="77777777" w:rsidR="00D158F3" w:rsidRPr="00D27132" w:rsidRDefault="00D158F3" w:rsidP="00D158F3">
      <w:pPr>
        <w:pStyle w:val="NO"/>
      </w:pPr>
      <w:r w:rsidRPr="00D27132">
        <w:t>NOTE 2:</w:t>
      </w:r>
      <w:r w:rsidRPr="00D27132">
        <w:tab/>
        <w:t>Only DRBs with previously configured UP ciphering shall resume ciphering.</w:t>
      </w:r>
    </w:p>
    <w:p w14:paraId="3FF72E07" w14:textId="77777777" w:rsidR="00D158F3" w:rsidRPr="00D27132" w:rsidRDefault="00D158F3" w:rsidP="00D158F3">
      <w:r w:rsidRPr="00D27132">
        <w:t xml:space="preserve">If lower layers indicate an integrity check failure while T319 </w:t>
      </w:r>
      <w:r>
        <w:t xml:space="preserve">or T319a </w:t>
      </w:r>
      <w:r w:rsidRPr="00D27132">
        <w:t>is running, perform actions specified in 5.3.13.5.</w:t>
      </w:r>
    </w:p>
    <w:p w14:paraId="08AD9651" w14:textId="77777777" w:rsidR="00D158F3" w:rsidRPr="00D27132" w:rsidRDefault="00D158F3" w:rsidP="00D158F3">
      <w:r w:rsidRPr="00D27132">
        <w:t>The UE shall continue cell re-selection related measurements as well as cell re-selection evaluation. If the conditions for cell re-selection are fulfilled, the UE shall perform cell re-selection as specified in 5.3.13.6.</w:t>
      </w:r>
    </w:p>
    <w:p w14:paraId="066C57C1" w14:textId="77777777" w:rsidR="00D158F3" w:rsidRPr="00D27132" w:rsidRDefault="00D158F3" w:rsidP="00D158F3">
      <w:pPr>
        <w:pStyle w:val="4"/>
      </w:pPr>
      <w:bookmarkStart w:id="388" w:name="_Toc60776835"/>
      <w:bookmarkStart w:id="389" w:name="_Toc90650707"/>
      <w:r w:rsidRPr="00D27132">
        <w:t>5.3.13.4</w:t>
      </w:r>
      <w:r w:rsidRPr="00D27132">
        <w:tab/>
        <w:t xml:space="preserve">Reception of the </w:t>
      </w:r>
      <w:r w:rsidRPr="00D27132">
        <w:rPr>
          <w:i/>
        </w:rPr>
        <w:t>RRCResume</w:t>
      </w:r>
      <w:r w:rsidRPr="00D27132">
        <w:t xml:space="preserve"> by the UE</w:t>
      </w:r>
      <w:bookmarkEnd w:id="388"/>
      <w:bookmarkEnd w:id="389"/>
    </w:p>
    <w:p w14:paraId="056F2EAE" w14:textId="77777777" w:rsidR="00D158F3" w:rsidRPr="00D27132" w:rsidRDefault="00D158F3" w:rsidP="00D158F3">
      <w:r w:rsidRPr="00D27132">
        <w:t>The UE shall:</w:t>
      </w:r>
    </w:p>
    <w:p w14:paraId="155E7918" w14:textId="77777777" w:rsidR="00D158F3" w:rsidRPr="00D27132" w:rsidRDefault="00D158F3" w:rsidP="00D158F3">
      <w:pPr>
        <w:pStyle w:val="B1"/>
        <w:rPr>
          <w:lang w:eastAsia="zh-CN"/>
        </w:rPr>
      </w:pPr>
      <w:r w:rsidRPr="00D27132">
        <w:t>1&gt;</w:t>
      </w:r>
      <w:r w:rsidRPr="00D27132">
        <w:tab/>
        <w:t>stop timer T319</w:t>
      </w:r>
      <w:r>
        <w:t>, if running</w:t>
      </w:r>
      <w:r w:rsidRPr="00D27132">
        <w:t>;</w:t>
      </w:r>
    </w:p>
    <w:p w14:paraId="645843D1" w14:textId="77777777" w:rsidR="00D158F3" w:rsidRDefault="00D158F3" w:rsidP="00D158F3">
      <w:pPr>
        <w:pStyle w:val="B1"/>
        <w:rPr>
          <w:lang w:eastAsia="zh-CN"/>
        </w:rPr>
      </w:pPr>
      <w:r>
        <w:rPr>
          <w:lang w:eastAsia="zh-CN"/>
        </w:rPr>
        <w:t>1&gt;</w:t>
      </w:r>
      <w:r>
        <w:rPr>
          <w:lang w:eastAsia="zh-CN"/>
        </w:rPr>
        <w:tab/>
      </w:r>
      <w:r>
        <w:t>stop timer T319a, if running;</w:t>
      </w:r>
    </w:p>
    <w:p w14:paraId="292E8850" w14:textId="77777777" w:rsidR="00D158F3" w:rsidRPr="00D27132" w:rsidRDefault="00D158F3" w:rsidP="00D158F3">
      <w:pPr>
        <w:pStyle w:val="B1"/>
      </w:pPr>
      <w:r w:rsidRPr="00D27132">
        <w:rPr>
          <w:lang w:eastAsia="zh-CN"/>
        </w:rPr>
        <w:t>1&gt;</w:t>
      </w:r>
      <w:r w:rsidRPr="00D27132">
        <w:rPr>
          <w:lang w:eastAsia="zh-CN"/>
        </w:rPr>
        <w:tab/>
      </w:r>
      <w:r w:rsidRPr="00D27132">
        <w:t>stop timer T380, if running;</w:t>
      </w:r>
    </w:p>
    <w:p w14:paraId="7930214D" w14:textId="77777777" w:rsidR="00D158F3" w:rsidRPr="00D27132" w:rsidRDefault="00D158F3" w:rsidP="00D158F3">
      <w:pPr>
        <w:pStyle w:val="B1"/>
      </w:pPr>
      <w:r w:rsidRPr="00D27132">
        <w:t>1&gt;</w:t>
      </w:r>
      <w:r w:rsidRPr="00D27132">
        <w:tab/>
        <w:t>if T331 is running:</w:t>
      </w:r>
    </w:p>
    <w:p w14:paraId="467A88AC" w14:textId="77777777" w:rsidR="00D158F3" w:rsidRPr="00D27132" w:rsidRDefault="00D158F3" w:rsidP="00D158F3">
      <w:pPr>
        <w:pStyle w:val="B2"/>
      </w:pPr>
      <w:r w:rsidRPr="00D27132">
        <w:lastRenderedPageBreak/>
        <w:t>2&gt;</w:t>
      </w:r>
      <w:r w:rsidRPr="00D27132">
        <w:tab/>
        <w:t>stop timer T331;</w:t>
      </w:r>
    </w:p>
    <w:p w14:paraId="65DA1882" w14:textId="77777777" w:rsidR="00D158F3" w:rsidRPr="00D27132" w:rsidRDefault="00D158F3" w:rsidP="00D158F3">
      <w:pPr>
        <w:pStyle w:val="B2"/>
        <w:rPr>
          <w:rFonts w:eastAsia="等线"/>
        </w:rPr>
      </w:pPr>
      <w:r w:rsidRPr="00D27132">
        <w:rPr>
          <w:rFonts w:eastAsia="等线"/>
        </w:rPr>
        <w:t>2&gt;</w:t>
      </w:r>
      <w:r w:rsidRPr="00D27132">
        <w:rPr>
          <w:rFonts w:eastAsia="等线"/>
        </w:rPr>
        <w:tab/>
        <w:t>perform the actions as specified in 5.7.8.3;</w:t>
      </w:r>
    </w:p>
    <w:p w14:paraId="7AEB0DE3" w14:textId="77777777" w:rsidR="00D158F3" w:rsidRPr="00D27132" w:rsidRDefault="00D158F3" w:rsidP="00D158F3">
      <w:pPr>
        <w:pStyle w:val="B1"/>
      </w:pPr>
      <w:r w:rsidRPr="00D27132">
        <w:t>1&gt;</w:t>
      </w:r>
      <w:r w:rsidRPr="00D27132">
        <w:tab/>
        <w:t xml:space="preserve">if the </w:t>
      </w:r>
      <w:r w:rsidRPr="00D27132">
        <w:rPr>
          <w:i/>
        </w:rPr>
        <w:t>RRCResume</w:t>
      </w:r>
      <w:r w:rsidRPr="00D27132">
        <w:t xml:space="preserve"> includes the </w:t>
      </w:r>
      <w:r w:rsidRPr="00D27132">
        <w:rPr>
          <w:i/>
        </w:rPr>
        <w:t>fullConfig</w:t>
      </w:r>
      <w:r w:rsidRPr="00D27132">
        <w:t>:</w:t>
      </w:r>
    </w:p>
    <w:p w14:paraId="2680B56D" w14:textId="77777777" w:rsidR="00D158F3" w:rsidRPr="00D27132" w:rsidRDefault="00D158F3" w:rsidP="00D158F3">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32BCE918" w14:textId="77777777" w:rsidR="00D158F3" w:rsidRPr="00D27132" w:rsidRDefault="00D158F3" w:rsidP="00D158F3">
      <w:pPr>
        <w:pStyle w:val="B1"/>
      </w:pPr>
      <w:r w:rsidRPr="00D27132">
        <w:t>1&gt;</w:t>
      </w:r>
      <w:r w:rsidRPr="00D27132">
        <w:tab/>
        <w:t>else:</w:t>
      </w:r>
    </w:p>
    <w:p w14:paraId="14471709" w14:textId="77777777" w:rsidR="00D158F3" w:rsidRPr="00D27132" w:rsidRDefault="00D158F3" w:rsidP="00D158F3">
      <w:pPr>
        <w:pStyle w:val="B2"/>
        <w:rPr>
          <w:rFonts w:eastAsia="Batang"/>
          <w:noProof/>
        </w:rPr>
      </w:pPr>
      <w:r w:rsidRPr="00D27132">
        <w:t>2&gt;</w:t>
      </w:r>
      <w:r w:rsidRPr="00D27132">
        <w:tab/>
      </w:r>
      <w:r w:rsidRPr="00D27132">
        <w:rPr>
          <w:rFonts w:eastAsia="Batang"/>
          <w:noProof/>
        </w:rPr>
        <w:t xml:space="preserve">if the </w:t>
      </w:r>
      <w:r w:rsidRPr="00D27132">
        <w:rPr>
          <w:i/>
        </w:rPr>
        <w:t>RRCResume</w:t>
      </w:r>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064B7B88" w14:textId="77777777" w:rsidR="00D158F3" w:rsidRPr="00D27132" w:rsidRDefault="00D158F3" w:rsidP="00D158F3">
      <w:pPr>
        <w:pStyle w:val="B3"/>
      </w:pPr>
      <w:r w:rsidRPr="00D27132">
        <w:t>3&gt;</w:t>
      </w:r>
      <w:r w:rsidRPr="00D27132">
        <w:tab/>
        <w:t>release the MCG SCell(s) from the UE Inactive AS context, if stored;</w:t>
      </w:r>
    </w:p>
    <w:p w14:paraId="18CEB9EB"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if the </w:t>
      </w:r>
      <w:r w:rsidRPr="00D27132">
        <w:rPr>
          <w:i/>
        </w:rPr>
        <w:t>RRCResume</w:t>
      </w:r>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4DBF37F9" w14:textId="77777777" w:rsidR="00D158F3" w:rsidRPr="00D27132" w:rsidRDefault="00D158F3" w:rsidP="00D158F3">
      <w:pPr>
        <w:pStyle w:val="B3"/>
      </w:pPr>
      <w:r w:rsidRPr="00D27132">
        <w:t>3&gt;</w:t>
      </w:r>
      <w:r w:rsidRPr="00D27132">
        <w:tab/>
        <w:t>release the MR-DC related configurations (i.e., as specified in 5.3.5.10) from the UE Inactive AS context, if stored;</w:t>
      </w:r>
    </w:p>
    <w:p w14:paraId="3BD32FDD" w14:textId="77777777" w:rsidR="00D158F3" w:rsidRPr="00D27132" w:rsidRDefault="00D158F3" w:rsidP="00D158F3">
      <w:pPr>
        <w:pStyle w:val="B2"/>
      </w:pPr>
      <w:r w:rsidRPr="00D27132">
        <w:t>2&gt;</w:t>
      </w:r>
      <w:r w:rsidRPr="00D27132">
        <w:tab/>
        <w:t xml:space="preserve">restore the </w:t>
      </w:r>
      <w:r w:rsidRPr="00D27132">
        <w:rPr>
          <w:i/>
        </w:rPr>
        <w:t>masterCellGroup, mrdc-SecondaryCellGroup</w:t>
      </w:r>
      <w:r w:rsidRPr="00D27132">
        <w:t xml:space="preserve">, if stored, and </w:t>
      </w:r>
      <w:r w:rsidRPr="00D27132">
        <w:rPr>
          <w:i/>
        </w:rPr>
        <w:t>pdcp-Config</w:t>
      </w:r>
      <w:r w:rsidRPr="00D27132">
        <w:t xml:space="preserve"> from the UE Inactive AS context;</w:t>
      </w:r>
    </w:p>
    <w:p w14:paraId="2FDFF40C" w14:textId="77777777" w:rsidR="00D158F3" w:rsidRPr="00D27132" w:rsidRDefault="00D158F3" w:rsidP="00D158F3">
      <w:pPr>
        <w:pStyle w:val="B2"/>
      </w:pPr>
      <w:r w:rsidRPr="00D27132">
        <w:t>2&gt;</w:t>
      </w:r>
      <w:r w:rsidRPr="00D27132">
        <w:tab/>
        <w:t>configure lower layers to consider the restored MCG and SCG SCell(s) (if any) to be in deactivated state;</w:t>
      </w:r>
    </w:p>
    <w:p w14:paraId="3DA24421" w14:textId="77777777" w:rsidR="00D158F3" w:rsidRPr="00D27132" w:rsidRDefault="00D158F3" w:rsidP="00D158F3">
      <w:pPr>
        <w:pStyle w:val="B1"/>
      </w:pPr>
      <w:r w:rsidRPr="00D27132">
        <w:t>1&gt;</w:t>
      </w:r>
      <w:r w:rsidRPr="00D27132">
        <w:tab/>
        <w:t>discard the UE Inactive AS context;</w:t>
      </w:r>
    </w:p>
    <w:p w14:paraId="151C82AD" w14:textId="77777777" w:rsidR="00D158F3" w:rsidRDefault="00D158F3" w:rsidP="00D158F3">
      <w:pPr>
        <w:pStyle w:val="B1"/>
        <w:rPr>
          <w:highlight w:val="green"/>
        </w:rPr>
      </w:pPr>
      <w:bookmarkStart w:id="390" w:name="_Hlk95515147"/>
      <w:r>
        <w:t>1&gt;</w:t>
      </w:r>
      <w:r>
        <w:tab/>
        <w:t xml:space="preserve">store the used </w:t>
      </w:r>
      <w:r>
        <w:rPr>
          <w:i/>
          <w:iCs/>
        </w:rPr>
        <w:t>nextHopChainingCount</w:t>
      </w:r>
      <w:r>
        <w:t xml:space="preserve"> value associated to the current </w:t>
      </w:r>
      <w:r w:rsidRPr="00D27132">
        <w:t>K</w:t>
      </w:r>
      <w:r w:rsidRPr="00D27132">
        <w:rPr>
          <w:vertAlign w:val="subscript"/>
        </w:rPr>
        <w:t>gNB</w:t>
      </w:r>
      <w:r>
        <w:t>;</w:t>
      </w:r>
    </w:p>
    <w:bookmarkEnd w:id="390"/>
    <w:p w14:paraId="01CDF4C7" w14:textId="77777777" w:rsidR="00D158F3" w:rsidRPr="00D27132" w:rsidRDefault="00D158F3" w:rsidP="00D158F3">
      <w:pPr>
        <w:pStyle w:val="B1"/>
      </w:pPr>
      <w:r w:rsidRPr="00D27132">
        <w:t>1&gt;</w:t>
      </w:r>
      <w:r w:rsidRPr="00D27132">
        <w:tab/>
        <w:t xml:space="preserve">release the </w:t>
      </w:r>
      <w:r w:rsidRPr="00D27132">
        <w:rPr>
          <w:i/>
        </w:rPr>
        <w:t>suspendConfig</w:t>
      </w:r>
      <w:r w:rsidRPr="00D27132">
        <w:t xml:space="preserve"> except the </w:t>
      </w:r>
      <w:r w:rsidRPr="00D27132">
        <w:rPr>
          <w:i/>
        </w:rPr>
        <w:t>ran-NotificationAreaInfo</w:t>
      </w:r>
      <w:r w:rsidRPr="00D27132">
        <w:t>;</w:t>
      </w:r>
    </w:p>
    <w:p w14:paraId="5534262C" w14:textId="77777777" w:rsidR="00D158F3" w:rsidRPr="00D27132" w:rsidRDefault="00D158F3" w:rsidP="00D158F3">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CA94273"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146705CE" w14:textId="77777777" w:rsidR="00D158F3" w:rsidRPr="00D27132" w:rsidRDefault="00D158F3" w:rsidP="00D158F3">
      <w:pPr>
        <w:pStyle w:val="B1"/>
        <w:rPr>
          <w:i/>
        </w:rPr>
      </w:pPr>
      <w:r w:rsidRPr="00D27132">
        <w:t>1&gt;</w:t>
      </w:r>
      <w:r w:rsidRPr="00D27132">
        <w:tab/>
        <w:t xml:space="preserve">if the </w:t>
      </w:r>
      <w:r w:rsidRPr="00D27132">
        <w:rPr>
          <w:i/>
        </w:rPr>
        <w:t>RRCResume</w:t>
      </w:r>
      <w:r w:rsidRPr="00D27132">
        <w:rPr>
          <w:rFonts w:eastAsia="Batang"/>
          <w:noProof/>
        </w:rPr>
        <w:t xml:space="preserve"> </w:t>
      </w:r>
      <w:r w:rsidRPr="00D27132">
        <w:t xml:space="preserve">includes the </w:t>
      </w:r>
      <w:r w:rsidRPr="00D27132">
        <w:rPr>
          <w:i/>
        </w:rPr>
        <w:t>mrdc-SecondaryCellGroup:</w:t>
      </w:r>
    </w:p>
    <w:p w14:paraId="4F566303" w14:textId="77777777" w:rsidR="00D158F3" w:rsidRPr="00D27132" w:rsidRDefault="00D158F3" w:rsidP="00D158F3">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40214641" w14:textId="77777777" w:rsidR="00D158F3" w:rsidRDefault="00D158F3" w:rsidP="00D158F3">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5790EF1F" w14:textId="77777777" w:rsidR="00D158F3" w:rsidRDefault="00D158F3" w:rsidP="00D158F3">
      <w:pPr>
        <w:pStyle w:val="B4"/>
        <w:rPr>
          <w:rFonts w:eastAsia="Batang"/>
        </w:rPr>
      </w:pPr>
      <w:r>
        <w:rPr>
          <w:rFonts w:eastAsia="Batang"/>
        </w:rPr>
        <w:t>4&gt;</w:t>
      </w:r>
      <w:r>
        <w:rPr>
          <w:rFonts w:eastAsia="Batang"/>
        </w:rPr>
        <w:tab/>
        <w:t>perform SCG deactivation as specified in 5.3.5.18;</w:t>
      </w:r>
    </w:p>
    <w:p w14:paraId="6E326B59" w14:textId="77777777" w:rsidR="00D158F3" w:rsidRDefault="00D158F3" w:rsidP="00D158F3">
      <w:pPr>
        <w:pStyle w:val="B3"/>
        <w:rPr>
          <w:rFonts w:eastAsia="Batang"/>
        </w:rPr>
      </w:pPr>
      <w:r>
        <w:rPr>
          <w:rFonts w:eastAsia="Batang"/>
        </w:rPr>
        <w:t>3&gt;</w:t>
      </w:r>
      <w:r>
        <w:rPr>
          <w:rFonts w:eastAsia="Batang"/>
        </w:rPr>
        <w:tab/>
        <w:t>else:</w:t>
      </w:r>
    </w:p>
    <w:p w14:paraId="1F4D3589" w14:textId="77777777" w:rsidR="00D158F3" w:rsidRDefault="00D158F3" w:rsidP="00D158F3">
      <w:pPr>
        <w:pStyle w:val="B4"/>
        <w:rPr>
          <w:rFonts w:eastAsia="Batang"/>
        </w:rPr>
      </w:pPr>
      <w:r>
        <w:rPr>
          <w:rFonts w:eastAsia="Batang"/>
        </w:rPr>
        <w:t>4&gt;</w:t>
      </w:r>
      <w:r>
        <w:rPr>
          <w:rFonts w:eastAsia="Batang"/>
        </w:rPr>
        <w:tab/>
        <w:t>perform SCG activation as specified in 5.3.5.19;</w:t>
      </w:r>
    </w:p>
    <w:p w14:paraId="700B9A84" w14:textId="77777777" w:rsidR="00D158F3" w:rsidRPr="00D27132" w:rsidRDefault="00D158F3" w:rsidP="00D158F3">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08339A51" w14:textId="77777777" w:rsidR="00D158F3" w:rsidRPr="00D27132" w:rsidRDefault="00D158F3" w:rsidP="00D158F3">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3EB3B951" w14:textId="77777777" w:rsidR="00D158F3" w:rsidRPr="00D27132" w:rsidRDefault="00D158F3" w:rsidP="00D158F3">
      <w:pPr>
        <w:pStyle w:val="B3"/>
      </w:pPr>
      <w:r w:rsidRPr="00D27132">
        <w:rPr>
          <w:rFonts w:eastAsia="Batang"/>
          <w:noProof/>
        </w:rPr>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0FD9327E" w14:textId="77777777" w:rsidR="00D158F3" w:rsidRPr="00D27132" w:rsidRDefault="00D158F3" w:rsidP="00D158F3">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1A72CBFD" w14:textId="77777777" w:rsidR="00D158F3" w:rsidRPr="00D27132" w:rsidRDefault="00D158F3" w:rsidP="00D158F3">
      <w:pPr>
        <w:pStyle w:val="B2"/>
        <w:rPr>
          <w:rFonts w:eastAsia="Batang"/>
          <w:noProof/>
          <w:lang w:eastAsia="en-US"/>
        </w:rPr>
      </w:pPr>
      <w:r w:rsidRPr="00D27132">
        <w:rPr>
          <w:rFonts w:eastAsia="Batang"/>
          <w:noProof/>
          <w:lang w:eastAsia="en-US"/>
        </w:rPr>
        <w:t>2&gt;</w:t>
      </w:r>
      <w:r w:rsidRPr="00D27132">
        <w:rPr>
          <w:rFonts w:eastAsia="Batang"/>
          <w:noProof/>
          <w:lang w:eastAsia="en-US"/>
        </w:rPr>
        <w:tab/>
        <w:t>perform the radio bearer configuration according to 5.3.5.6;</w:t>
      </w:r>
    </w:p>
    <w:p w14:paraId="410875F0" w14:textId="77777777" w:rsidR="00D158F3" w:rsidRPr="00D27132" w:rsidRDefault="00D158F3" w:rsidP="00D158F3">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7CA14788" w14:textId="77777777" w:rsidR="00D158F3" w:rsidRPr="00D27132" w:rsidRDefault="00D158F3" w:rsidP="00D158F3">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52423A52" w14:textId="77777777" w:rsidR="00D158F3" w:rsidRPr="00D27132" w:rsidRDefault="00D158F3" w:rsidP="00D158F3">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51C436D4"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6F783117" w14:textId="77777777" w:rsidR="00D158F3" w:rsidRPr="00D27132" w:rsidRDefault="00D158F3" w:rsidP="00D158F3">
      <w:pPr>
        <w:pStyle w:val="B1"/>
      </w:pPr>
      <w:r w:rsidRPr="00D27132">
        <w:t>1&gt;</w:t>
      </w:r>
      <w:r w:rsidRPr="00D27132">
        <w:tab/>
        <w:t xml:space="preserve">if the </w:t>
      </w:r>
      <w:r w:rsidRPr="00D27132">
        <w:rPr>
          <w:i/>
          <w:lang w:eastAsia="x-none"/>
        </w:rPr>
        <w:t>RRCResume</w:t>
      </w:r>
      <w:r w:rsidRPr="00D27132">
        <w:rPr>
          <w:rFonts w:eastAsia="Batang"/>
          <w:noProof/>
        </w:rPr>
        <w:t xml:space="preserve"> </w:t>
      </w:r>
      <w:r w:rsidRPr="00D27132">
        <w:t xml:space="preserve">message includes the </w:t>
      </w:r>
      <w:r w:rsidRPr="00D27132">
        <w:rPr>
          <w:i/>
        </w:rPr>
        <w:t>needForGapsConfigNR</w:t>
      </w:r>
      <w:r w:rsidRPr="00D27132">
        <w:t>:</w:t>
      </w:r>
    </w:p>
    <w:p w14:paraId="71002388" w14:textId="77777777" w:rsidR="00D158F3" w:rsidRPr="00D27132" w:rsidRDefault="00D158F3" w:rsidP="00D158F3">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2D601311" w14:textId="77777777" w:rsidR="00D158F3" w:rsidRPr="00D27132" w:rsidRDefault="00D158F3" w:rsidP="00D158F3">
      <w:pPr>
        <w:pStyle w:val="B3"/>
      </w:pPr>
      <w:r w:rsidRPr="00D27132">
        <w:lastRenderedPageBreak/>
        <w:t>3&gt;</w:t>
      </w:r>
      <w:r w:rsidRPr="00D27132">
        <w:tab/>
        <w:t xml:space="preserve">consider itself to be </w:t>
      </w:r>
      <w:r w:rsidRPr="00D27132">
        <w:rPr>
          <w:lang w:eastAsia="x-none"/>
        </w:rPr>
        <w:t>configured to provide the measurement gap requirement information of NR target bands</w:t>
      </w:r>
      <w:r w:rsidRPr="00D27132">
        <w:t>;</w:t>
      </w:r>
    </w:p>
    <w:p w14:paraId="59C833FD" w14:textId="77777777" w:rsidR="00D158F3" w:rsidRPr="00D27132" w:rsidRDefault="00D158F3" w:rsidP="00D158F3">
      <w:pPr>
        <w:pStyle w:val="B2"/>
      </w:pPr>
      <w:r w:rsidRPr="00D27132">
        <w:t>2&gt;</w:t>
      </w:r>
      <w:r w:rsidRPr="00D27132">
        <w:tab/>
        <w:t>else:</w:t>
      </w:r>
    </w:p>
    <w:p w14:paraId="707F4F51" w14:textId="77777777" w:rsidR="00D158F3" w:rsidRDefault="00D158F3" w:rsidP="00D158F3">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5F12D188" w14:textId="77777777" w:rsidR="00D158F3" w:rsidRPr="00D27132" w:rsidRDefault="00D158F3" w:rsidP="00D158F3">
      <w:pPr>
        <w:pStyle w:val="B1"/>
      </w:pPr>
      <w:r w:rsidRPr="00D27132">
        <w:t>1&gt;</w:t>
      </w:r>
      <w:r w:rsidRPr="00D27132">
        <w:tab/>
        <w:t xml:space="preserve">if the </w:t>
      </w:r>
      <w:r w:rsidRPr="00D27132">
        <w:rPr>
          <w:i/>
        </w:rPr>
        <w:t>RRCRe</w:t>
      </w:r>
      <w:r>
        <w:rPr>
          <w:i/>
        </w:rPr>
        <w:t>sume</w:t>
      </w:r>
      <w:r w:rsidRPr="00D27132">
        <w:t xml:space="preserve"> message includes the </w:t>
      </w:r>
      <w:r w:rsidRPr="00010BC0">
        <w:rPr>
          <w:i/>
        </w:rPr>
        <w:t>needForNCSG-ConfigNR</w:t>
      </w:r>
      <w:r w:rsidRPr="00D27132">
        <w:t>:</w:t>
      </w:r>
    </w:p>
    <w:p w14:paraId="6FFD3907" w14:textId="77777777" w:rsidR="00D158F3" w:rsidRPr="00D27132" w:rsidRDefault="00D158F3" w:rsidP="00D158F3">
      <w:pPr>
        <w:pStyle w:val="B2"/>
      </w:pPr>
      <w:r w:rsidRPr="00D27132">
        <w:t>2&gt;</w:t>
      </w:r>
      <w:r w:rsidRPr="00D27132">
        <w:tab/>
        <w:t xml:space="preserve">if </w:t>
      </w:r>
      <w:r w:rsidRPr="00010BC0">
        <w:rPr>
          <w:i/>
        </w:rPr>
        <w:t>needForNCSG-ConfigNR</w:t>
      </w:r>
      <w:r w:rsidRPr="00D27132">
        <w:t xml:space="preserve"> is set to </w:t>
      </w:r>
      <w:r w:rsidRPr="00D27132">
        <w:rPr>
          <w:i/>
        </w:rPr>
        <w:t>setup</w:t>
      </w:r>
      <w:r w:rsidRPr="00D27132">
        <w:t>:</w:t>
      </w:r>
    </w:p>
    <w:p w14:paraId="6081AD97" w14:textId="77777777" w:rsidR="00D158F3" w:rsidRPr="00D27132" w:rsidRDefault="00D158F3" w:rsidP="00D158F3">
      <w:pPr>
        <w:pStyle w:val="B3"/>
      </w:pPr>
      <w:r w:rsidRPr="00D27132">
        <w:t>3&gt;</w:t>
      </w:r>
      <w:r w:rsidRPr="00D27132">
        <w:tab/>
        <w:t xml:space="preserve">consider itself to be </w:t>
      </w:r>
      <w:r w:rsidRPr="00D27132">
        <w:rPr>
          <w:lang w:eastAsia="x-none"/>
        </w:rPr>
        <w:t xml:space="preserve">configured to provide </w:t>
      </w:r>
      <w:r>
        <w:rPr>
          <w:lang w:eastAsia="x-none"/>
        </w:rPr>
        <w:t xml:space="preserve">the </w:t>
      </w:r>
      <w:r w:rsidRPr="007E03DA">
        <w:rPr>
          <w:lang w:eastAsia="x-none"/>
        </w:rPr>
        <w:t>measurement gap and</w:t>
      </w:r>
      <w:r>
        <w:rPr>
          <w:lang w:eastAsia="x-none"/>
        </w:rPr>
        <w:t xml:space="preserve">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p>
    <w:p w14:paraId="69ED50FF" w14:textId="77777777" w:rsidR="00D158F3" w:rsidRPr="00D27132" w:rsidRDefault="00D158F3" w:rsidP="00D158F3">
      <w:pPr>
        <w:pStyle w:val="B2"/>
      </w:pPr>
      <w:r w:rsidRPr="00D27132">
        <w:t>2&gt;</w:t>
      </w:r>
      <w:r w:rsidRPr="00D27132">
        <w:tab/>
        <w:t>else:</w:t>
      </w:r>
    </w:p>
    <w:p w14:paraId="504929FE" w14:textId="77777777" w:rsidR="00D158F3" w:rsidRDefault="00D158F3" w:rsidP="00D158F3">
      <w:pPr>
        <w:pStyle w:val="B3"/>
      </w:pPr>
      <w:r w:rsidRPr="00D27132">
        <w:t>3&gt;</w:t>
      </w:r>
      <w:r w:rsidRPr="00D27132">
        <w:tab/>
        <w:t xml:space="preserve">consider itself </w:t>
      </w:r>
      <w:r>
        <w:t xml:space="preserve">not </w:t>
      </w:r>
      <w:r w:rsidRPr="00D27132">
        <w:t xml:space="preserve">to be </w:t>
      </w:r>
      <w:r w:rsidRPr="00D27132">
        <w:rPr>
          <w:lang w:eastAsia="x-none"/>
        </w:rPr>
        <w:t xml:space="preserve">configured to provide the </w:t>
      </w:r>
      <w:r w:rsidRPr="007E03DA">
        <w:rPr>
          <w:lang w:eastAsia="x-none"/>
        </w:rPr>
        <w:t>measurement gap and</w:t>
      </w:r>
      <w:r>
        <w:rPr>
          <w:lang w:eastAsia="x-none"/>
        </w:rPr>
        <w:t xml:space="preserve">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p>
    <w:p w14:paraId="21DCC992" w14:textId="77777777" w:rsidR="00D158F3" w:rsidRPr="00D27132" w:rsidRDefault="00D158F3" w:rsidP="00D158F3">
      <w:pPr>
        <w:pStyle w:val="B1"/>
      </w:pPr>
      <w:r w:rsidRPr="00D27132">
        <w:t>1&gt;</w:t>
      </w:r>
      <w:r w:rsidRPr="00D27132">
        <w:tab/>
        <w:t xml:space="preserve">if the </w:t>
      </w:r>
      <w:r w:rsidRPr="00D27132">
        <w:rPr>
          <w:i/>
        </w:rPr>
        <w:t>RRCRe</w:t>
      </w:r>
      <w:r>
        <w:rPr>
          <w:i/>
        </w:rPr>
        <w:t>sume</w:t>
      </w:r>
      <w:r w:rsidRPr="00D27132">
        <w:t xml:space="preserve"> message includes the </w:t>
      </w:r>
      <w:r w:rsidRPr="00010BC0">
        <w:rPr>
          <w:i/>
        </w:rPr>
        <w:t>needForNCSG-Config</w:t>
      </w:r>
      <w:r>
        <w:rPr>
          <w:i/>
        </w:rPr>
        <w:t>EUTRA</w:t>
      </w:r>
      <w:r w:rsidRPr="00D27132">
        <w:t>:</w:t>
      </w:r>
    </w:p>
    <w:p w14:paraId="2E2DA6C7" w14:textId="77777777" w:rsidR="00D158F3" w:rsidRPr="00D27132" w:rsidRDefault="00D158F3" w:rsidP="00D158F3">
      <w:pPr>
        <w:pStyle w:val="B2"/>
      </w:pPr>
      <w:r w:rsidRPr="00D27132">
        <w:t>2&gt;</w:t>
      </w:r>
      <w:r w:rsidRPr="00D27132">
        <w:tab/>
        <w:t xml:space="preserve">if </w:t>
      </w:r>
      <w:r w:rsidRPr="00010BC0">
        <w:rPr>
          <w:i/>
        </w:rPr>
        <w:t>needForNCSG-Config</w:t>
      </w:r>
      <w:r>
        <w:rPr>
          <w:i/>
        </w:rPr>
        <w:t>EUTRA</w:t>
      </w:r>
      <w:r w:rsidRPr="00D27132">
        <w:t xml:space="preserve"> is set to </w:t>
      </w:r>
      <w:r w:rsidRPr="00D27132">
        <w:rPr>
          <w:i/>
        </w:rPr>
        <w:t>setup</w:t>
      </w:r>
      <w:r w:rsidRPr="00D27132">
        <w:t>:</w:t>
      </w:r>
    </w:p>
    <w:p w14:paraId="2863F7BC" w14:textId="77777777" w:rsidR="00D158F3" w:rsidRPr="00D27132" w:rsidRDefault="00D158F3" w:rsidP="00D158F3">
      <w:pPr>
        <w:pStyle w:val="B3"/>
      </w:pPr>
      <w:r w:rsidRPr="00D27132">
        <w:t>3&gt;</w:t>
      </w:r>
      <w:r w:rsidRPr="00D27132">
        <w:tab/>
        <w:t xml:space="preserve">consider itself to be </w:t>
      </w:r>
      <w:r w:rsidRPr="00D27132">
        <w:rPr>
          <w:lang w:eastAsia="x-none"/>
        </w:rPr>
        <w:t xml:space="preserve">configured to provide the </w:t>
      </w:r>
      <w:r w:rsidRPr="007E03DA">
        <w:rPr>
          <w:lang w:eastAsia="x-none"/>
        </w:rPr>
        <w:t>measurement gap and</w:t>
      </w:r>
      <w:r>
        <w:rPr>
          <w:lang w:eastAsia="x-none"/>
        </w:rPr>
        <w:t xml:space="preserve"> NCSG</w:t>
      </w:r>
      <w:r w:rsidRPr="00D27132">
        <w:rPr>
          <w:lang w:eastAsia="x-none"/>
        </w:rPr>
        <w:t xml:space="preserve"> </w:t>
      </w:r>
      <w:r w:rsidRPr="001B3173">
        <w:rPr>
          <w:lang w:eastAsia="x-none"/>
        </w:rPr>
        <w:t xml:space="preserve">requirement </w:t>
      </w:r>
      <w:r w:rsidRPr="00D27132">
        <w:rPr>
          <w:lang w:eastAsia="x-none"/>
        </w:rPr>
        <w:t xml:space="preserve">information of </w:t>
      </w:r>
      <w:r>
        <w:rPr>
          <w:lang w:eastAsia="x-none"/>
        </w:rPr>
        <w:t>E</w:t>
      </w:r>
      <w:r>
        <w:rPr>
          <w:lang w:eastAsia="x-none"/>
        </w:rPr>
        <w:noBreakHyphen/>
        <w:t>UTRA</w:t>
      </w:r>
      <w:r w:rsidRPr="00F66241">
        <w:rPr>
          <w:lang w:eastAsia="x-none"/>
        </w:rPr>
        <w:t xml:space="preserve"> </w:t>
      </w:r>
      <w:r w:rsidRPr="00D27132">
        <w:rPr>
          <w:lang w:eastAsia="x-none"/>
        </w:rPr>
        <w:t>target bands</w:t>
      </w:r>
      <w:r w:rsidRPr="00D27132">
        <w:t>;</w:t>
      </w:r>
    </w:p>
    <w:p w14:paraId="1E23C02A" w14:textId="77777777" w:rsidR="00D158F3" w:rsidRPr="00D27132" w:rsidRDefault="00D158F3" w:rsidP="00D158F3">
      <w:pPr>
        <w:pStyle w:val="B2"/>
      </w:pPr>
      <w:r w:rsidRPr="00D27132">
        <w:t>2&gt;</w:t>
      </w:r>
      <w:r w:rsidRPr="00D27132">
        <w:tab/>
        <w:t>else:</w:t>
      </w:r>
    </w:p>
    <w:p w14:paraId="5C8FCF11" w14:textId="77777777" w:rsidR="00D158F3" w:rsidRPr="00D27132" w:rsidRDefault="00D158F3" w:rsidP="00D158F3">
      <w:pPr>
        <w:pStyle w:val="B3"/>
      </w:pPr>
      <w:r w:rsidRPr="00D27132">
        <w:t>3&gt;</w:t>
      </w:r>
      <w:r w:rsidRPr="00D27132">
        <w:tab/>
        <w:t xml:space="preserve">consider itself </w:t>
      </w:r>
      <w:r>
        <w:t xml:space="preserve">not </w:t>
      </w:r>
      <w:r w:rsidRPr="00D27132">
        <w:t xml:space="preserve">to be </w:t>
      </w:r>
      <w:r w:rsidRPr="00D27132">
        <w:rPr>
          <w:lang w:eastAsia="x-none"/>
        </w:rPr>
        <w:t xml:space="preserve">configured to provide the </w:t>
      </w:r>
      <w:r w:rsidRPr="007E03DA">
        <w:rPr>
          <w:lang w:eastAsia="x-none"/>
        </w:rPr>
        <w:t>measurement gap and</w:t>
      </w:r>
      <w:r>
        <w:rPr>
          <w:lang w:eastAsia="x-none"/>
        </w:rPr>
        <w:t xml:space="preserve"> NCSG</w:t>
      </w:r>
      <w:r w:rsidRPr="00D27132">
        <w:rPr>
          <w:lang w:eastAsia="x-none"/>
        </w:rPr>
        <w:t xml:space="preserve"> </w:t>
      </w:r>
      <w:r w:rsidRPr="001B3173">
        <w:rPr>
          <w:lang w:eastAsia="x-none"/>
        </w:rPr>
        <w:t xml:space="preserve">requirement </w:t>
      </w:r>
      <w:r w:rsidRPr="00D27132">
        <w:rPr>
          <w:lang w:eastAsia="x-none"/>
        </w:rPr>
        <w:t xml:space="preserve">information of </w:t>
      </w:r>
      <w:r>
        <w:rPr>
          <w:lang w:eastAsia="x-none"/>
        </w:rPr>
        <w:t>E</w:t>
      </w:r>
      <w:r>
        <w:rPr>
          <w:lang w:eastAsia="x-none"/>
        </w:rPr>
        <w:noBreakHyphen/>
        <w:t>UTRA</w:t>
      </w:r>
      <w:r w:rsidRPr="00F66241">
        <w:rPr>
          <w:lang w:eastAsia="x-none"/>
        </w:rPr>
        <w:t xml:space="preserve"> </w:t>
      </w:r>
      <w:r w:rsidRPr="00D27132">
        <w:rPr>
          <w:lang w:eastAsia="x-none"/>
        </w:rPr>
        <w:t>target bands</w:t>
      </w:r>
      <w:r w:rsidRPr="00D27132">
        <w:t>;</w:t>
      </w:r>
    </w:p>
    <w:p w14:paraId="1407A7C7" w14:textId="77777777" w:rsidR="00D158F3" w:rsidRPr="00815F08" w:rsidRDefault="00D158F3" w:rsidP="00D158F3">
      <w:pPr>
        <w:pStyle w:val="B1"/>
      </w:pPr>
      <w:r w:rsidRPr="00815F08">
        <w:t>1&gt;</w:t>
      </w:r>
      <w:r>
        <w:tab/>
      </w:r>
      <w:r w:rsidRPr="00815F08">
        <w:t xml:space="preserve">if the </w:t>
      </w:r>
      <w:r>
        <w:rPr>
          <w:i/>
        </w:rPr>
        <w:t>RRCResume</w:t>
      </w:r>
      <w:r w:rsidRPr="00815F08">
        <w:t xml:space="preserve"> message includes the </w:t>
      </w:r>
      <w:r w:rsidRPr="00815F08">
        <w:rPr>
          <w:i/>
        </w:rPr>
        <w:t>appLayerMeasConfig</w:t>
      </w:r>
      <w:r w:rsidRPr="00815F08">
        <w:t>:</w:t>
      </w:r>
    </w:p>
    <w:p w14:paraId="04BC46A7" w14:textId="77777777" w:rsidR="00D158F3" w:rsidRDefault="00D158F3" w:rsidP="00D158F3">
      <w:pPr>
        <w:pStyle w:val="B2"/>
      </w:pPr>
      <w:r w:rsidRPr="00815F08">
        <w:t>2&gt;</w:t>
      </w:r>
      <w:r>
        <w:tab/>
      </w:r>
      <w:r w:rsidRPr="00815F08">
        <w:t xml:space="preserve">perform the application layer measurement configuration procedure as specified in </w:t>
      </w:r>
      <w:r>
        <w:t>5.3.5.20</w:t>
      </w:r>
      <w:r w:rsidRPr="00815F08">
        <w:t>;</w:t>
      </w:r>
    </w:p>
    <w:p w14:paraId="45EF217A" w14:textId="77777777" w:rsidR="00D158F3" w:rsidRPr="00D27132" w:rsidRDefault="00D158F3" w:rsidP="00D158F3">
      <w:pPr>
        <w:pStyle w:val="B1"/>
      </w:pPr>
      <w:r w:rsidRPr="00D27132">
        <w:t>1&gt;</w:t>
      </w:r>
      <w:r w:rsidRPr="00D27132">
        <w:tab/>
        <w:t>resume SRB2</w:t>
      </w:r>
      <w:r>
        <w:t xml:space="preserve"> (if suspended)</w:t>
      </w:r>
      <w:r w:rsidRPr="00D27132">
        <w:t>, SRB3 (if configured), all DRBs</w:t>
      </w:r>
      <w:r>
        <w:t xml:space="preserve"> (that are suspended) and multicast MRBs</w:t>
      </w:r>
      <w:r w:rsidRPr="00D27132">
        <w:t>;</w:t>
      </w:r>
    </w:p>
    <w:p w14:paraId="01E410A1" w14:textId="77777777" w:rsidR="00D158F3" w:rsidRPr="00D27132" w:rsidRDefault="00D158F3" w:rsidP="00D158F3">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255E92A8" w14:textId="77777777" w:rsidR="00D158F3" w:rsidRPr="00D27132" w:rsidRDefault="00D158F3" w:rsidP="00D158F3">
      <w:pPr>
        <w:pStyle w:val="B1"/>
      </w:pPr>
      <w:r w:rsidRPr="00D27132">
        <w:t>1&gt;</w:t>
      </w:r>
      <w:r w:rsidRPr="00D27132">
        <w:tab/>
        <w:t>stop timer T320, if running;</w:t>
      </w:r>
    </w:p>
    <w:p w14:paraId="382D0A48" w14:textId="77777777" w:rsidR="00D158F3" w:rsidRPr="00D27132" w:rsidRDefault="00D158F3" w:rsidP="00D158F3">
      <w:pPr>
        <w:pStyle w:val="B1"/>
      </w:pPr>
      <w:r w:rsidRPr="00D27132">
        <w:t>1&gt;</w:t>
      </w:r>
      <w:r w:rsidRPr="00D27132">
        <w:tab/>
        <w:t xml:space="preserve">if the </w:t>
      </w:r>
      <w:r w:rsidRPr="00D27132">
        <w:rPr>
          <w:i/>
        </w:rPr>
        <w:t>RRCResume</w:t>
      </w:r>
      <w:r w:rsidRPr="00D27132">
        <w:t xml:space="preserve"> message includes the </w:t>
      </w:r>
      <w:r w:rsidRPr="00D27132">
        <w:rPr>
          <w:i/>
        </w:rPr>
        <w:t>measConfig</w:t>
      </w:r>
      <w:r w:rsidRPr="00D27132">
        <w:t>:</w:t>
      </w:r>
    </w:p>
    <w:p w14:paraId="32F02F11" w14:textId="77777777" w:rsidR="00D158F3" w:rsidRPr="00D27132" w:rsidRDefault="00D158F3" w:rsidP="00D158F3">
      <w:pPr>
        <w:pStyle w:val="B2"/>
      </w:pPr>
      <w:r w:rsidRPr="00D27132">
        <w:t>2&gt;</w:t>
      </w:r>
      <w:r w:rsidRPr="00D27132">
        <w:tab/>
        <w:t>perform the measurement configuration procedure as specified in 5.5.2;</w:t>
      </w:r>
    </w:p>
    <w:p w14:paraId="434A80E2" w14:textId="77777777" w:rsidR="00D158F3" w:rsidRPr="00D27132" w:rsidRDefault="00D158F3" w:rsidP="00D158F3">
      <w:pPr>
        <w:pStyle w:val="B1"/>
      </w:pPr>
      <w:r w:rsidRPr="00D27132">
        <w:t>1&gt;</w:t>
      </w:r>
      <w:r w:rsidRPr="00D27132">
        <w:tab/>
        <w:t>resume measurements if suspended;</w:t>
      </w:r>
    </w:p>
    <w:p w14:paraId="1C3F328C" w14:textId="77777777" w:rsidR="00D158F3" w:rsidRPr="00D27132" w:rsidRDefault="00D158F3" w:rsidP="00D158F3">
      <w:pPr>
        <w:pStyle w:val="B1"/>
      </w:pPr>
      <w:r w:rsidRPr="00D27132">
        <w:t>1&gt;</w:t>
      </w:r>
      <w:r w:rsidRPr="00D27132">
        <w:tab/>
        <w:t>if T390 is running:</w:t>
      </w:r>
    </w:p>
    <w:p w14:paraId="3F82F389" w14:textId="77777777" w:rsidR="00D158F3" w:rsidRPr="00D27132" w:rsidRDefault="00D158F3" w:rsidP="00D158F3">
      <w:pPr>
        <w:pStyle w:val="B2"/>
      </w:pPr>
      <w:r w:rsidRPr="00D27132">
        <w:t>2&gt;</w:t>
      </w:r>
      <w:r w:rsidRPr="00D27132">
        <w:tab/>
        <w:t>stop timer T390 for all access categories;</w:t>
      </w:r>
    </w:p>
    <w:p w14:paraId="1DC59DF9" w14:textId="77777777" w:rsidR="00D158F3" w:rsidRPr="00D27132" w:rsidRDefault="00D158F3" w:rsidP="00D158F3">
      <w:pPr>
        <w:pStyle w:val="B2"/>
      </w:pPr>
      <w:r w:rsidRPr="00D27132">
        <w:t>2&gt;</w:t>
      </w:r>
      <w:r w:rsidRPr="00D27132">
        <w:tab/>
        <w:t>perform the actions as specified in 5.3.14.4;</w:t>
      </w:r>
    </w:p>
    <w:p w14:paraId="414A0CB5" w14:textId="77777777" w:rsidR="00D158F3" w:rsidRPr="00D27132" w:rsidRDefault="00D158F3" w:rsidP="00D158F3">
      <w:pPr>
        <w:pStyle w:val="B1"/>
      </w:pPr>
      <w:r w:rsidRPr="00D27132">
        <w:t>1&gt;</w:t>
      </w:r>
      <w:r w:rsidRPr="00D27132">
        <w:tab/>
        <w:t>if T302 is running:</w:t>
      </w:r>
    </w:p>
    <w:p w14:paraId="50D65EE2" w14:textId="77777777" w:rsidR="00D158F3" w:rsidRPr="00D27132" w:rsidRDefault="00D158F3" w:rsidP="00D158F3">
      <w:pPr>
        <w:pStyle w:val="B2"/>
      </w:pPr>
      <w:r w:rsidRPr="00D27132">
        <w:t>2&gt;</w:t>
      </w:r>
      <w:r w:rsidRPr="00D27132">
        <w:tab/>
        <w:t>stop timer T</w:t>
      </w:r>
      <w:r w:rsidRPr="00D27132">
        <w:rPr>
          <w:lang w:eastAsia="zh-CN"/>
        </w:rPr>
        <w:t>302</w:t>
      </w:r>
      <w:r w:rsidRPr="00D27132">
        <w:t>;</w:t>
      </w:r>
    </w:p>
    <w:p w14:paraId="4B02E9DB" w14:textId="77777777" w:rsidR="00D158F3" w:rsidRPr="00D27132" w:rsidRDefault="00D158F3" w:rsidP="00D158F3">
      <w:pPr>
        <w:pStyle w:val="B2"/>
      </w:pPr>
      <w:r w:rsidRPr="00D27132">
        <w:t>2&gt;</w:t>
      </w:r>
      <w:r w:rsidRPr="00D27132">
        <w:tab/>
        <w:t>perform the actions as specified in 5.3.14.4;</w:t>
      </w:r>
    </w:p>
    <w:p w14:paraId="49D243A9" w14:textId="77777777" w:rsidR="00D158F3" w:rsidRPr="00D27132" w:rsidRDefault="00D158F3" w:rsidP="00D158F3">
      <w:pPr>
        <w:pStyle w:val="B1"/>
      </w:pPr>
      <w:r w:rsidRPr="00D27132">
        <w:t>1&gt;</w:t>
      </w:r>
      <w:r w:rsidRPr="00D27132">
        <w:tab/>
        <w:t>enter RRC_CONNECTED;</w:t>
      </w:r>
    </w:p>
    <w:p w14:paraId="227A80B7" w14:textId="77777777" w:rsidR="00D158F3" w:rsidRPr="00D27132" w:rsidRDefault="00D158F3" w:rsidP="00D158F3">
      <w:pPr>
        <w:pStyle w:val="B1"/>
      </w:pPr>
      <w:r w:rsidRPr="00D27132">
        <w:t>1&gt;</w:t>
      </w:r>
      <w:r w:rsidRPr="00D27132">
        <w:tab/>
        <w:t>indicate to upper layers that the suspended RRC connection has been resumed;</w:t>
      </w:r>
    </w:p>
    <w:p w14:paraId="50A8A98C" w14:textId="77777777" w:rsidR="00D158F3" w:rsidRPr="00D27132" w:rsidRDefault="00D158F3" w:rsidP="00D158F3">
      <w:pPr>
        <w:pStyle w:val="B1"/>
      </w:pPr>
      <w:r w:rsidRPr="00D27132">
        <w:t>1&gt;</w:t>
      </w:r>
      <w:r w:rsidRPr="00D27132">
        <w:tab/>
        <w:t>stop the cell re-selection procedure;</w:t>
      </w:r>
    </w:p>
    <w:p w14:paraId="717D3B1F" w14:textId="77777777" w:rsidR="00D158F3" w:rsidRDefault="00D158F3" w:rsidP="00D158F3">
      <w:pPr>
        <w:pStyle w:val="B1"/>
      </w:pPr>
      <w:r w:rsidRPr="004F62EA">
        <w:rPr>
          <w:rFonts w:eastAsia="宋体"/>
          <w:lang w:eastAsia="en-US"/>
        </w:rPr>
        <w:t>1&gt;</w:t>
      </w:r>
      <w:r>
        <w:rPr>
          <w:rFonts w:eastAsia="宋体"/>
          <w:lang w:eastAsia="en-US"/>
        </w:rPr>
        <w:tab/>
      </w:r>
      <w:r w:rsidRPr="004F62EA">
        <w:rPr>
          <w:rFonts w:eastAsia="宋体"/>
          <w:lang w:eastAsia="en-US"/>
        </w:rPr>
        <w:t>stop relay reselection procedure if any for L2 U2N Remote UE</w:t>
      </w:r>
      <w:r>
        <w:t>;</w:t>
      </w:r>
    </w:p>
    <w:p w14:paraId="6C51F73D" w14:textId="77777777" w:rsidR="00D158F3" w:rsidRPr="00D27132" w:rsidRDefault="00D158F3" w:rsidP="00D158F3">
      <w:pPr>
        <w:pStyle w:val="B1"/>
      </w:pPr>
      <w:r w:rsidRPr="00D27132">
        <w:lastRenderedPageBreak/>
        <w:t>1&gt;</w:t>
      </w:r>
      <w:r w:rsidRPr="00D27132">
        <w:tab/>
        <w:t>consider the current cell to be the PCell;</w:t>
      </w:r>
    </w:p>
    <w:p w14:paraId="1F86DD6B" w14:textId="77777777" w:rsidR="00D158F3" w:rsidRPr="00D27132" w:rsidRDefault="00D158F3" w:rsidP="00D158F3">
      <w:pPr>
        <w:pStyle w:val="B1"/>
      </w:pPr>
      <w:r w:rsidRPr="00D27132">
        <w:t>1&gt;</w:t>
      </w:r>
      <w:r w:rsidRPr="00D27132">
        <w:tab/>
        <w:t xml:space="preserve">set the content of the of </w:t>
      </w:r>
      <w:r w:rsidRPr="00D27132">
        <w:rPr>
          <w:i/>
        </w:rPr>
        <w:t xml:space="preserve">RRCResumeComplete </w:t>
      </w:r>
      <w:r w:rsidRPr="00D27132">
        <w:t>message as follows:</w:t>
      </w:r>
    </w:p>
    <w:p w14:paraId="13E907E6" w14:textId="77777777" w:rsidR="00D158F3" w:rsidRPr="00D27132" w:rsidRDefault="00D158F3" w:rsidP="00D158F3">
      <w:pPr>
        <w:pStyle w:val="B2"/>
      </w:pPr>
      <w:r w:rsidRPr="00D27132">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6DE0B49B" w14:textId="77777777" w:rsidR="00D158F3" w:rsidRDefault="00D158F3" w:rsidP="00D158F3">
      <w:pPr>
        <w:pStyle w:val="B2"/>
      </w:pPr>
      <w:r w:rsidRPr="00D27132">
        <w:t>2&gt;</w:t>
      </w:r>
      <w:r w:rsidRPr="00D27132">
        <w:tab/>
        <w:t>if upper layers provides a PLMN</w:t>
      </w:r>
      <w:r>
        <w:t>:</w:t>
      </w:r>
    </w:p>
    <w:p w14:paraId="607D8509" w14:textId="77777777" w:rsidR="00D158F3" w:rsidRPr="00D27132" w:rsidRDefault="00D158F3" w:rsidP="00D158F3">
      <w:pPr>
        <w:pStyle w:val="B3"/>
      </w:pPr>
      <w:r>
        <w:t>3&gt;</w:t>
      </w:r>
      <w:r>
        <w:tab/>
        <w:t xml:space="preserve">if the </w:t>
      </w:r>
      <w:r w:rsidRPr="00D27132">
        <w:t>UE is either allowed or instructed to access the PLMN via a cell for which at least one CAG ID is broadcast:</w:t>
      </w:r>
    </w:p>
    <w:p w14:paraId="4A65854F" w14:textId="77777777" w:rsidR="00D158F3" w:rsidRPr="00D27132" w:rsidRDefault="00D158F3" w:rsidP="00D158F3">
      <w:pPr>
        <w:pStyle w:val="B4"/>
      </w:pPr>
      <w:r>
        <w:t>4</w:t>
      </w:r>
      <w:r w:rsidRPr="00D27132">
        <w:t>&gt;</w:t>
      </w:r>
      <w:r w:rsidRPr="00D27132">
        <w:tab/>
        <w:t xml:space="preserve">set the </w:t>
      </w:r>
      <w:r w:rsidRPr="00C47AA1">
        <w:rPr>
          <w:i/>
          <w:iCs/>
        </w:rPr>
        <w:t>selectedPLMN-Identity</w:t>
      </w:r>
      <w:r w:rsidRPr="00D27132">
        <w:t xml:space="preserve"> from the </w:t>
      </w:r>
      <w:r w:rsidRPr="00C47AA1">
        <w:rPr>
          <w:i/>
          <w:iCs/>
        </w:rPr>
        <w:t>npn-IdentityInfoList</w:t>
      </w:r>
      <w:r w:rsidRPr="00D27132">
        <w:t>;</w:t>
      </w:r>
    </w:p>
    <w:p w14:paraId="33B7F5C7" w14:textId="77777777" w:rsidR="00D158F3" w:rsidRPr="00D27132" w:rsidRDefault="00D158F3" w:rsidP="00D158F3">
      <w:pPr>
        <w:pStyle w:val="B3"/>
      </w:pPr>
      <w:r>
        <w:t>3</w:t>
      </w:r>
      <w:r w:rsidRPr="00D27132">
        <w:t>&gt;</w:t>
      </w:r>
      <w:r w:rsidRPr="00D27132">
        <w:tab/>
        <w:t>else:</w:t>
      </w:r>
    </w:p>
    <w:p w14:paraId="335C911C" w14:textId="77777777" w:rsidR="00D158F3" w:rsidRPr="00D27132" w:rsidRDefault="00D158F3" w:rsidP="00D158F3">
      <w:pPr>
        <w:pStyle w:val="B4"/>
        <w:rPr>
          <w:iCs/>
        </w:rPr>
      </w:pPr>
      <w:r>
        <w:t>4</w:t>
      </w:r>
      <w:r w:rsidRPr="00D27132">
        <w:t>&gt;</w:t>
      </w:r>
      <w:r w:rsidRPr="00D27132">
        <w:tab/>
        <w:t xml:space="preserve">set the </w:t>
      </w:r>
      <w:r w:rsidRPr="00D27132">
        <w:rPr>
          <w:i/>
        </w:rPr>
        <w:t>selectedPLMN-Identity</w:t>
      </w:r>
      <w:r w:rsidRPr="00D27132">
        <w:t xml:space="preserve"> to the PLMN selected by upper layers from the </w:t>
      </w:r>
      <w:r w:rsidRPr="00D27132">
        <w:rPr>
          <w:i/>
        </w:rPr>
        <w:t>plmn-IdentityInfoList</w:t>
      </w:r>
      <w:r w:rsidRPr="00D27132">
        <w:rPr>
          <w:iCs/>
        </w:rPr>
        <w:t>;</w:t>
      </w:r>
    </w:p>
    <w:p w14:paraId="0137B365" w14:textId="77777777" w:rsidR="00D158F3" w:rsidRPr="00D27132" w:rsidRDefault="00D158F3" w:rsidP="00D158F3">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w:t>
      </w:r>
      <w:r w:rsidRPr="00D27132">
        <w:t>:</w:t>
      </w:r>
    </w:p>
    <w:p w14:paraId="50E9E376" w14:textId="77777777" w:rsidR="00D158F3" w:rsidRPr="00D27132" w:rsidRDefault="00D158F3" w:rsidP="00D158F3">
      <w:pPr>
        <w:pStyle w:val="B3"/>
      </w:pPr>
      <w:r w:rsidRPr="00D27132">
        <w:t>3&gt;</w:t>
      </w:r>
      <w:r w:rsidRPr="00D27132">
        <w:tab/>
        <w:t xml:space="preserve">include the </w:t>
      </w:r>
      <w:r w:rsidRPr="00D27132">
        <w:rPr>
          <w:i/>
        </w:rPr>
        <w:t xml:space="preserve">uplinkTxDirectCurrentList </w:t>
      </w:r>
      <w:r w:rsidRPr="00D27132">
        <w:t>for each MCG serving cell with UL;</w:t>
      </w:r>
    </w:p>
    <w:p w14:paraId="37C8016E" w14:textId="77777777" w:rsidR="00D158F3" w:rsidRPr="00D27132" w:rsidRDefault="00D158F3" w:rsidP="00D158F3">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0EEBBCEB" w14:textId="77777777" w:rsidR="00D158F3" w:rsidRPr="00D27132" w:rsidRDefault="00D158F3" w:rsidP="00D158F3">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TwoCarrier</w:t>
      </w:r>
      <w:r w:rsidRPr="00D27132">
        <w:t>:</w:t>
      </w:r>
    </w:p>
    <w:p w14:paraId="04BB42B0" w14:textId="77777777" w:rsidR="00D158F3" w:rsidRPr="00D27132" w:rsidRDefault="00D158F3" w:rsidP="00D158F3">
      <w:pPr>
        <w:pStyle w:val="B3"/>
      </w:pPr>
      <w:r w:rsidRPr="00D27132">
        <w:t>3&gt;</w:t>
      </w:r>
      <w:r w:rsidRPr="00D27132">
        <w:tab/>
        <w:t xml:space="preserve">include in the </w:t>
      </w:r>
      <w:r w:rsidRPr="00D27132">
        <w:rPr>
          <w:i/>
        </w:rPr>
        <w:t xml:space="preserve">uplinkTxDirectCurrentTwoCarrierList </w:t>
      </w:r>
      <w:r w:rsidRPr="00D27132">
        <w:t>the list of uplink Tx DC locations for the configured uplink carrier aggregation in the MCG;</w:t>
      </w:r>
    </w:p>
    <w:p w14:paraId="1EFA2013" w14:textId="77777777" w:rsidR="00D158F3" w:rsidRPr="00D27132" w:rsidRDefault="00D158F3" w:rsidP="00D158F3">
      <w:pPr>
        <w:pStyle w:val="B2"/>
      </w:pPr>
      <w:r w:rsidRPr="00D27132">
        <w:t>2&gt;</w:t>
      </w:r>
      <w:r w:rsidRPr="00D27132">
        <w:tab/>
        <w:t xml:space="preserve">if the </w:t>
      </w:r>
      <w:r w:rsidRPr="00D27132">
        <w:rPr>
          <w:rFonts w:eastAsia="宋体"/>
        </w:rPr>
        <w:t xml:space="preserve">UE has idle/inactive measurement information concerning cells other than the PCell available in </w:t>
      </w:r>
      <w:r w:rsidRPr="00D27132">
        <w:rPr>
          <w:rFonts w:eastAsia="宋体"/>
          <w:i/>
        </w:rPr>
        <w:t>VarMeasIdleReport</w:t>
      </w:r>
      <w:r w:rsidRPr="00D27132">
        <w:t>:</w:t>
      </w:r>
    </w:p>
    <w:p w14:paraId="7CAD2CF9" w14:textId="77777777" w:rsidR="00D158F3" w:rsidRPr="00D27132" w:rsidRDefault="00D158F3" w:rsidP="00D158F3">
      <w:pPr>
        <w:pStyle w:val="B3"/>
      </w:pPr>
      <w:r w:rsidRPr="00D27132">
        <w:t>3&gt;</w:t>
      </w:r>
      <w:r w:rsidRPr="00D27132">
        <w:tab/>
        <w:t xml:space="preserve">if the </w:t>
      </w:r>
      <w:r w:rsidRPr="00D27132">
        <w:rPr>
          <w:i/>
        </w:rPr>
        <w:t>idleModeMeasurementReq</w:t>
      </w:r>
      <w:r w:rsidRPr="00D27132">
        <w:t xml:space="preserve"> is included in the </w:t>
      </w:r>
      <w:r w:rsidRPr="00D27132">
        <w:rPr>
          <w:i/>
        </w:rPr>
        <w:t>RRCResume</w:t>
      </w:r>
      <w:r w:rsidRPr="00D27132">
        <w:t xml:space="preserve"> message:</w:t>
      </w:r>
    </w:p>
    <w:p w14:paraId="1AA355E1" w14:textId="77777777" w:rsidR="00D158F3" w:rsidRPr="00D27132" w:rsidRDefault="00D158F3" w:rsidP="00D158F3">
      <w:pPr>
        <w:pStyle w:val="B4"/>
      </w:pPr>
      <w:r w:rsidRPr="00D27132">
        <w:t>4&gt;</w:t>
      </w:r>
      <w:r w:rsidRPr="00D27132">
        <w:tab/>
        <w:t xml:space="preserve">set the </w:t>
      </w:r>
      <w:r w:rsidRPr="00D27132">
        <w:rPr>
          <w:i/>
        </w:rPr>
        <w:t>measResultIdleEUTRA</w:t>
      </w:r>
      <w:r w:rsidRPr="00D27132">
        <w:t xml:space="preserve"> in the </w:t>
      </w:r>
      <w:r w:rsidRPr="00D27132">
        <w:rPr>
          <w:i/>
        </w:rPr>
        <w:t>RRCResumeComplete</w:t>
      </w:r>
      <w:r w:rsidRPr="00D27132">
        <w:t xml:space="preserve"> message to the value of </w:t>
      </w:r>
      <w:r w:rsidRPr="00D27132">
        <w:rPr>
          <w:i/>
        </w:rPr>
        <w:t>measReportIdleEUTRA</w:t>
      </w:r>
      <w:r w:rsidRPr="00D27132">
        <w:t xml:space="preserve"> in the </w:t>
      </w:r>
      <w:r w:rsidRPr="00D27132">
        <w:rPr>
          <w:i/>
        </w:rPr>
        <w:t xml:space="preserve">VarMeasIdleReport, </w:t>
      </w:r>
      <w:r w:rsidRPr="00D27132">
        <w:t>if available;</w:t>
      </w:r>
    </w:p>
    <w:p w14:paraId="07225150" w14:textId="77777777" w:rsidR="00D158F3" w:rsidRPr="00D27132" w:rsidRDefault="00D158F3" w:rsidP="00D158F3">
      <w:pPr>
        <w:pStyle w:val="B4"/>
      </w:pPr>
      <w:r w:rsidRPr="00D27132">
        <w:t>4&gt;</w:t>
      </w:r>
      <w:r w:rsidRPr="00D27132">
        <w:tab/>
        <w:t xml:space="preserve">set the </w:t>
      </w:r>
      <w:r w:rsidRPr="00D27132">
        <w:rPr>
          <w:i/>
        </w:rPr>
        <w:t>measResultIdleNR</w:t>
      </w:r>
      <w:r w:rsidRPr="00D27132">
        <w:t xml:space="preserve"> in the </w:t>
      </w:r>
      <w:r w:rsidRPr="00D27132">
        <w:rPr>
          <w:i/>
        </w:rPr>
        <w:t>RRCResumeComplet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p>
    <w:p w14:paraId="4A9622DC" w14:textId="77777777" w:rsidR="00D158F3" w:rsidRPr="00D27132" w:rsidRDefault="00D158F3" w:rsidP="00D158F3">
      <w:pPr>
        <w:pStyle w:val="B4"/>
      </w:pPr>
      <w:r w:rsidRPr="00D27132">
        <w:t>4&gt;</w:t>
      </w:r>
      <w:r w:rsidRPr="00D27132">
        <w:tab/>
        <w:t xml:space="preserve">discard the </w:t>
      </w:r>
      <w:r w:rsidRPr="00D27132">
        <w:rPr>
          <w:i/>
        </w:rPr>
        <w:t>VarMeasIdleReport</w:t>
      </w:r>
      <w:r w:rsidRPr="00D27132">
        <w:t xml:space="preserve"> upon successful delivery of the </w:t>
      </w:r>
      <w:r w:rsidRPr="00D27132">
        <w:rPr>
          <w:i/>
        </w:rPr>
        <w:t>RRCResumeComplete</w:t>
      </w:r>
      <w:r w:rsidRPr="00D27132">
        <w:t xml:space="preserve"> message is confirmed by lower layers;</w:t>
      </w:r>
    </w:p>
    <w:p w14:paraId="7CC41F9E" w14:textId="77777777" w:rsidR="00D158F3" w:rsidRPr="00D27132" w:rsidRDefault="00D158F3" w:rsidP="00D158F3">
      <w:pPr>
        <w:pStyle w:val="B3"/>
      </w:pPr>
      <w:r w:rsidRPr="00D27132">
        <w:t>3&gt;</w:t>
      </w:r>
      <w:r w:rsidRPr="00D27132">
        <w:tab/>
        <w:t>else:</w:t>
      </w:r>
    </w:p>
    <w:p w14:paraId="0AFDFE77" w14:textId="77777777" w:rsidR="00D158F3" w:rsidRPr="00D27132" w:rsidRDefault="00D158F3" w:rsidP="00D158F3">
      <w:pPr>
        <w:pStyle w:val="B4"/>
      </w:pPr>
      <w:r w:rsidRPr="00D27132">
        <w:t>4&gt;</w:t>
      </w:r>
      <w:r w:rsidRPr="00D27132">
        <w:tab/>
        <w:t xml:space="preserve">if the SIB1 contains </w:t>
      </w:r>
      <w:r w:rsidRPr="00D27132">
        <w:rPr>
          <w:i/>
        </w:rPr>
        <w:t>idleModeMeasurements</w:t>
      </w:r>
      <w:r w:rsidRPr="00D27132">
        <w:rPr>
          <w:i/>
          <w:iCs/>
        </w:rPr>
        <w:t>NR</w:t>
      </w:r>
      <w:r w:rsidRPr="00D27132">
        <w:t xml:space="preserve"> and the UE has NR idle/inactive measurement information concerning cells other than the PCell available in </w:t>
      </w:r>
      <w:r w:rsidRPr="00D27132">
        <w:rPr>
          <w:i/>
          <w:iCs/>
        </w:rPr>
        <w:t>VarMeasIdleReport</w:t>
      </w:r>
      <w:r w:rsidRPr="00D27132">
        <w:t>; or</w:t>
      </w:r>
    </w:p>
    <w:p w14:paraId="4D17DDB1" w14:textId="77777777" w:rsidR="00D158F3" w:rsidRPr="00D27132" w:rsidRDefault="00D158F3" w:rsidP="00D158F3">
      <w:pPr>
        <w:pStyle w:val="B4"/>
      </w:pPr>
      <w:r w:rsidRPr="00D27132">
        <w:t>4&gt;</w:t>
      </w:r>
      <w:r w:rsidRPr="00D27132">
        <w:tab/>
        <w:t xml:space="preserve">if the SIB1 contains </w:t>
      </w:r>
      <w:r w:rsidRPr="00D27132">
        <w:rPr>
          <w:i/>
        </w:rPr>
        <w:t>idleModeMeasurementsEUTRA</w:t>
      </w:r>
      <w:r w:rsidRPr="00D27132">
        <w:t xml:space="preserve"> and the UE has E-UTRA idle/inactive measurement information available in </w:t>
      </w:r>
      <w:r w:rsidRPr="00D27132">
        <w:rPr>
          <w:i/>
        </w:rPr>
        <w:t>VarMeasIdleReport</w:t>
      </w:r>
      <w:r w:rsidRPr="00D27132">
        <w:t>:</w:t>
      </w:r>
    </w:p>
    <w:p w14:paraId="27A0AD90" w14:textId="77777777" w:rsidR="00D158F3" w:rsidRPr="00D27132" w:rsidRDefault="00D158F3" w:rsidP="00D158F3">
      <w:pPr>
        <w:pStyle w:val="B5"/>
      </w:pPr>
      <w:r w:rsidRPr="00D27132">
        <w:t>5&gt;</w:t>
      </w:r>
      <w:r w:rsidRPr="00D27132">
        <w:tab/>
        <w:t xml:space="preserve">include the </w:t>
      </w:r>
      <w:r w:rsidRPr="00D27132">
        <w:rPr>
          <w:i/>
        </w:rPr>
        <w:t>idleMeasAvailable</w:t>
      </w:r>
      <w:r w:rsidRPr="00D27132">
        <w:t>;</w:t>
      </w:r>
    </w:p>
    <w:p w14:paraId="5A2F341E" w14:textId="77777777" w:rsidR="00D158F3" w:rsidRPr="00D27132" w:rsidRDefault="00D158F3" w:rsidP="00D158F3">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eutra-SCG</w:t>
      </w:r>
      <w:r w:rsidRPr="00D27132">
        <w:t>:</w:t>
      </w:r>
    </w:p>
    <w:p w14:paraId="5FEF55B0" w14:textId="77777777" w:rsidR="00D158F3" w:rsidRPr="00D27132" w:rsidRDefault="00D158F3" w:rsidP="00D158F3">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7BB72543" w14:textId="77777777" w:rsidR="00D158F3" w:rsidRPr="00D27132" w:rsidRDefault="00D158F3" w:rsidP="00D158F3">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nr-SCG</w:t>
      </w:r>
      <w:r w:rsidRPr="00D27132">
        <w:t>:</w:t>
      </w:r>
    </w:p>
    <w:p w14:paraId="3C1D83DC" w14:textId="77777777" w:rsidR="00D158F3" w:rsidRPr="00D27132" w:rsidRDefault="00D158F3" w:rsidP="00D158F3">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r w:rsidRPr="00D27132">
        <w:rPr>
          <w:i/>
        </w:rPr>
        <w:t>RRCReconfigurationComplete</w:t>
      </w:r>
      <w:r w:rsidRPr="00D27132">
        <w:rPr>
          <w:iCs/>
        </w:rPr>
        <w:t xml:space="preserve"> message</w:t>
      </w:r>
      <w:r w:rsidRPr="00D27132">
        <w:t>;</w:t>
      </w:r>
    </w:p>
    <w:p w14:paraId="535866F6" w14:textId="77777777" w:rsidR="00D158F3" w:rsidRDefault="00D158F3" w:rsidP="00D158F3">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0172D59F" w14:textId="77777777" w:rsidR="00D158F3" w:rsidRDefault="00D158F3" w:rsidP="00D158F3">
      <w:pPr>
        <w:pStyle w:val="B3"/>
        <w:rPr>
          <w:rFonts w:eastAsia="等线"/>
          <w:lang w:eastAsia="zh-CN"/>
        </w:rPr>
      </w:pPr>
      <w:r>
        <w:rPr>
          <w:rFonts w:eastAsia="等线"/>
          <w:lang w:eastAsia="zh-CN"/>
        </w:rPr>
        <w:t>3&gt;</w:t>
      </w:r>
      <w:r>
        <w:rPr>
          <w:rFonts w:eastAsia="等线"/>
          <w:lang w:eastAsia="zh-CN"/>
        </w:rPr>
        <w:tab/>
        <w:t xml:space="preserve">if the </w:t>
      </w:r>
      <w:r w:rsidRPr="00BC0E78">
        <w:rPr>
          <w:rFonts w:eastAsia="等线"/>
          <w:lang w:eastAsia="zh-CN"/>
        </w:rPr>
        <w:t>sigLoggedMeasType</w:t>
      </w:r>
      <w:r>
        <w:rPr>
          <w:rFonts w:eastAsia="等线"/>
          <w:lang w:eastAsia="zh-CN"/>
        </w:rPr>
        <w:t xml:space="preserve"> in </w:t>
      </w:r>
      <w:r w:rsidRPr="00BC0E78">
        <w:rPr>
          <w:rFonts w:eastAsia="等线"/>
          <w:lang w:eastAsia="zh-CN"/>
        </w:rPr>
        <w:t>VarLogMeasReport</w:t>
      </w:r>
      <w:r>
        <w:rPr>
          <w:rFonts w:eastAsia="等线"/>
          <w:lang w:eastAsia="zh-CN"/>
        </w:rPr>
        <w:t xml:space="preserve"> is included:</w:t>
      </w:r>
    </w:p>
    <w:p w14:paraId="2D79D79B" w14:textId="77777777" w:rsidR="00D158F3" w:rsidRDefault="00D158F3" w:rsidP="00D158F3">
      <w:pPr>
        <w:pStyle w:val="B4"/>
      </w:pPr>
      <w:r>
        <w:rPr>
          <w:rFonts w:eastAsia="等线"/>
          <w:lang w:eastAsia="zh-CN"/>
        </w:rPr>
        <w:lastRenderedPageBreak/>
        <w:t>4&gt;</w:t>
      </w:r>
      <w:r>
        <w:rPr>
          <w:rFonts w:eastAsia="等线"/>
          <w:lang w:eastAsia="zh-CN"/>
        </w:rPr>
        <w:tab/>
        <w:t xml:space="preserve">include the </w:t>
      </w:r>
      <w:r w:rsidRPr="00031024">
        <w:rPr>
          <w:rFonts w:eastAsia="等线"/>
          <w:i/>
          <w:lang w:eastAsia="zh-CN"/>
        </w:rPr>
        <w:t>sigLogMeasConfigAvailable</w:t>
      </w:r>
      <w:r>
        <w:rPr>
          <w:rFonts w:eastAsia="等线"/>
          <w:lang w:eastAsia="zh-CN"/>
        </w:rPr>
        <w:t xml:space="preserve"> in the </w:t>
      </w:r>
      <w:r>
        <w:rPr>
          <w:i/>
          <w:iCs/>
        </w:rPr>
        <w:t>RRCResumeComplete</w:t>
      </w:r>
      <w:r>
        <w:t xml:space="preserve"> message and set it according to the following:</w:t>
      </w:r>
    </w:p>
    <w:p w14:paraId="36511A8B" w14:textId="77777777" w:rsidR="00D158F3" w:rsidRDefault="00D158F3" w:rsidP="00D158F3">
      <w:pPr>
        <w:pStyle w:val="B5"/>
        <w:rPr>
          <w:rFonts w:eastAsia="等线"/>
          <w:lang w:eastAsia="zh-CN"/>
        </w:rPr>
      </w:pPr>
      <w:r>
        <w:rPr>
          <w:rFonts w:eastAsia="等线"/>
          <w:lang w:eastAsia="zh-CN"/>
        </w:rPr>
        <w:t>5&gt;</w:t>
      </w:r>
      <w:r>
        <w:rPr>
          <w:rFonts w:eastAsia="等线"/>
          <w:lang w:eastAsia="zh-CN"/>
        </w:rPr>
        <w:tab/>
        <w:t>if T330 timer is running:</w:t>
      </w:r>
    </w:p>
    <w:p w14:paraId="6074258A" w14:textId="77777777" w:rsidR="00D158F3" w:rsidRDefault="00D158F3" w:rsidP="00D158F3">
      <w:pPr>
        <w:pStyle w:val="B6"/>
        <w:rPr>
          <w:rFonts w:eastAsia="等线"/>
          <w:lang w:eastAsia="zh-CN"/>
        </w:rPr>
      </w:pPr>
      <w:r>
        <w:rPr>
          <w:rFonts w:eastAsia="等线"/>
          <w:lang w:eastAsia="zh-CN"/>
        </w:rPr>
        <w:t>6&gt;</w:t>
      </w:r>
      <w:r>
        <w:rPr>
          <w:rFonts w:eastAsia="等线"/>
          <w:lang w:eastAsia="zh-CN"/>
        </w:rPr>
        <w:tab/>
        <w:t xml:space="preserve">set </w:t>
      </w:r>
      <w:r w:rsidRPr="00EE05AF">
        <w:rPr>
          <w:rFonts w:eastAsia="等线"/>
          <w:i/>
          <w:lang w:eastAsia="zh-CN"/>
        </w:rPr>
        <w:t>sigLogMeasConfigAvailable</w:t>
      </w:r>
      <w:r>
        <w:rPr>
          <w:rFonts w:eastAsia="等线"/>
          <w:lang w:eastAsia="zh-CN"/>
        </w:rPr>
        <w:t xml:space="preserve"> to </w:t>
      </w:r>
      <w:r w:rsidRPr="00EE05AF">
        <w:rPr>
          <w:rFonts w:eastAsia="等线"/>
          <w:i/>
          <w:lang w:eastAsia="zh-CN"/>
        </w:rPr>
        <w:t>true</w:t>
      </w:r>
      <w:r>
        <w:rPr>
          <w:rFonts w:eastAsia="等线"/>
          <w:lang w:eastAsia="zh-CN"/>
        </w:rPr>
        <w:t xml:space="preserve"> in the</w:t>
      </w:r>
      <w:r w:rsidRPr="00EE05AF">
        <w:rPr>
          <w:i/>
          <w:iCs/>
        </w:rPr>
        <w:t xml:space="preserve"> </w:t>
      </w:r>
      <w:r>
        <w:rPr>
          <w:i/>
          <w:iCs/>
        </w:rPr>
        <w:t>RRCResumeComplete</w:t>
      </w:r>
      <w:r>
        <w:t xml:space="preserve"> message</w:t>
      </w:r>
      <w:r>
        <w:rPr>
          <w:rFonts w:eastAsia="等线"/>
          <w:lang w:eastAsia="zh-CN"/>
        </w:rPr>
        <w:t>;</w:t>
      </w:r>
    </w:p>
    <w:p w14:paraId="62D11BF6" w14:textId="77777777" w:rsidR="00D158F3" w:rsidRDefault="00D158F3" w:rsidP="00D158F3">
      <w:pPr>
        <w:pStyle w:val="B5"/>
        <w:rPr>
          <w:rFonts w:eastAsia="等线"/>
          <w:lang w:eastAsia="zh-CN"/>
        </w:rPr>
      </w:pPr>
      <w:r>
        <w:rPr>
          <w:rFonts w:eastAsia="等线"/>
          <w:lang w:eastAsia="zh-CN"/>
        </w:rPr>
        <w:t>5&gt;</w:t>
      </w:r>
      <w:r>
        <w:rPr>
          <w:rFonts w:eastAsia="等线"/>
          <w:lang w:eastAsia="zh-CN"/>
        </w:rPr>
        <w:tab/>
        <w:t>else:</w:t>
      </w:r>
    </w:p>
    <w:p w14:paraId="0B2A9DBD" w14:textId="77777777" w:rsidR="00D158F3" w:rsidRPr="00D27132" w:rsidRDefault="00D158F3" w:rsidP="00D158F3">
      <w:pPr>
        <w:pStyle w:val="B6"/>
      </w:pPr>
      <w:r>
        <w:rPr>
          <w:rFonts w:eastAsia="等线"/>
          <w:lang w:eastAsia="zh-CN"/>
        </w:rPr>
        <w:t>6&gt;</w:t>
      </w:r>
      <w:r>
        <w:rPr>
          <w:rFonts w:eastAsia="等线"/>
          <w:lang w:eastAsia="zh-CN"/>
        </w:rPr>
        <w:tab/>
        <w:t xml:space="preserve">set </w:t>
      </w:r>
      <w:r w:rsidRPr="00C47AA1">
        <w:rPr>
          <w:rFonts w:eastAsia="等线"/>
          <w:i/>
          <w:iCs/>
          <w:lang w:eastAsia="zh-CN"/>
        </w:rPr>
        <w:t>sigLogMeasConfigAvailable</w:t>
      </w:r>
      <w:r>
        <w:rPr>
          <w:rFonts w:eastAsia="等线"/>
          <w:lang w:eastAsia="zh-CN"/>
        </w:rPr>
        <w:t xml:space="preserve"> to </w:t>
      </w:r>
      <w:r w:rsidRPr="00EE05AF">
        <w:rPr>
          <w:rFonts w:eastAsia="等线"/>
          <w:lang w:eastAsia="zh-CN"/>
        </w:rPr>
        <w:t>false</w:t>
      </w:r>
      <w:r>
        <w:rPr>
          <w:rFonts w:eastAsia="等线"/>
          <w:lang w:eastAsia="zh-CN"/>
        </w:rPr>
        <w:t xml:space="preserve"> in the</w:t>
      </w:r>
      <w:r w:rsidRPr="00EE05AF">
        <w:rPr>
          <w:iCs/>
        </w:rPr>
        <w:t xml:space="preserve"> </w:t>
      </w:r>
      <w:r w:rsidRPr="00C47AA1">
        <w:rPr>
          <w:i/>
        </w:rPr>
        <w:t>RRCResumeComplete</w:t>
      </w:r>
      <w:r>
        <w:t xml:space="preserve"> message</w:t>
      </w:r>
      <w:r>
        <w:rPr>
          <w:rFonts w:eastAsia="等线"/>
          <w:lang w:eastAsia="zh-CN"/>
        </w:rPr>
        <w:t>;</w:t>
      </w:r>
    </w:p>
    <w:p w14:paraId="7CF20850" w14:textId="77777777" w:rsidR="00D158F3" w:rsidRPr="00D27132" w:rsidRDefault="00D158F3" w:rsidP="00D158F3">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ResumeComplete</w:t>
      </w:r>
      <w:r w:rsidRPr="00D27132">
        <w:t xml:space="preserve"> message</w:t>
      </w:r>
      <w:r w:rsidRPr="00D27132">
        <w:rPr>
          <w:rFonts w:eastAsia="宋体"/>
          <w:i/>
        </w:rPr>
        <w:t>;</w:t>
      </w:r>
    </w:p>
    <w:p w14:paraId="6C35EF27" w14:textId="77777777" w:rsidR="00D158F3" w:rsidRPr="00D27132" w:rsidRDefault="00D158F3" w:rsidP="00D158F3">
      <w:pPr>
        <w:pStyle w:val="B3"/>
      </w:pPr>
      <w:r w:rsidRPr="00D27132">
        <w:t>3&gt;</w:t>
      </w:r>
      <w:r w:rsidRPr="00D27132">
        <w:tab/>
        <w:t>if Bluetooth measurement results are included in the logged measurements the UE has available for NR:</w:t>
      </w:r>
    </w:p>
    <w:p w14:paraId="6C24A260" w14:textId="77777777" w:rsidR="00D158F3" w:rsidRPr="00D27132" w:rsidRDefault="00D158F3" w:rsidP="00D158F3">
      <w:pPr>
        <w:pStyle w:val="B4"/>
      </w:pPr>
      <w:r w:rsidRPr="00D27132">
        <w:t>4&gt;</w:t>
      </w:r>
      <w:r w:rsidRPr="00D27132">
        <w:tab/>
        <w:t>include the</w:t>
      </w:r>
      <w:r w:rsidRPr="00D27132">
        <w:rPr>
          <w:i/>
          <w:iCs/>
        </w:rPr>
        <w:t xml:space="preserve"> logMeasAvailableBT</w:t>
      </w:r>
      <w:r w:rsidRPr="00D27132">
        <w:rPr>
          <w:rFonts w:eastAsia="宋体"/>
        </w:rPr>
        <w:t xml:space="preserve"> </w:t>
      </w:r>
      <w:r w:rsidRPr="00D27132">
        <w:rPr>
          <w:rFonts w:eastAsia="宋体"/>
          <w:iCs/>
        </w:rPr>
        <w:t xml:space="preserve">in the </w:t>
      </w:r>
      <w:r w:rsidRPr="00D27132">
        <w:rPr>
          <w:i/>
          <w:iCs/>
        </w:rPr>
        <w:t>RRCResumeComplete</w:t>
      </w:r>
      <w:r w:rsidRPr="00D27132">
        <w:t xml:space="preserve"> message;</w:t>
      </w:r>
    </w:p>
    <w:p w14:paraId="54763CC7" w14:textId="77777777" w:rsidR="00D158F3" w:rsidRPr="00D27132" w:rsidRDefault="00D158F3" w:rsidP="00D158F3">
      <w:pPr>
        <w:pStyle w:val="B3"/>
      </w:pPr>
      <w:r w:rsidRPr="00D27132">
        <w:t>3&gt;</w:t>
      </w:r>
      <w:r w:rsidRPr="00D27132">
        <w:tab/>
        <w:t>if WLAN measurement results are included in the logged measurements the UE has available for NR:</w:t>
      </w:r>
    </w:p>
    <w:p w14:paraId="57067A87" w14:textId="77777777" w:rsidR="00D158F3" w:rsidRDefault="00D158F3" w:rsidP="00D158F3">
      <w:pPr>
        <w:pStyle w:val="B4"/>
      </w:pPr>
      <w:r w:rsidRPr="00D27132">
        <w:t>4&gt;</w:t>
      </w:r>
      <w:r w:rsidRPr="00D27132">
        <w:tab/>
        <w:t xml:space="preserve">include the </w:t>
      </w:r>
      <w:r w:rsidRPr="00D27132">
        <w:rPr>
          <w:i/>
        </w:rPr>
        <w:t>logMeasAvailableWLAN</w:t>
      </w:r>
      <w:r w:rsidRPr="00D27132">
        <w:rPr>
          <w:rFonts w:eastAsia="宋体"/>
        </w:rPr>
        <w:t xml:space="preserve"> </w:t>
      </w:r>
      <w:r w:rsidRPr="00D27132">
        <w:rPr>
          <w:rFonts w:eastAsia="宋体"/>
          <w:iCs/>
        </w:rPr>
        <w:t xml:space="preserve">in the </w:t>
      </w:r>
      <w:r w:rsidRPr="00D27132">
        <w:rPr>
          <w:i/>
          <w:iCs/>
        </w:rPr>
        <w:t>RRCResumeComplete</w:t>
      </w:r>
      <w:r w:rsidRPr="00D27132">
        <w:t xml:space="preserve"> message;</w:t>
      </w:r>
    </w:p>
    <w:p w14:paraId="2E977DE3" w14:textId="77777777" w:rsidR="00D158F3" w:rsidRDefault="00D158F3" w:rsidP="00D158F3">
      <w:pPr>
        <w:pStyle w:val="B2"/>
      </w:pPr>
      <w:r>
        <w:t>2&gt;</w:t>
      </w:r>
      <w:r>
        <w:tab/>
      </w:r>
      <w:r>
        <w:rPr>
          <w:rFonts w:eastAsia="等线"/>
          <w:lang w:eastAsia="zh-CN"/>
        </w:rPr>
        <w:t xml:space="preserve">if the </w:t>
      </w:r>
      <w:r>
        <w:rPr>
          <w:rFonts w:eastAsia="等线"/>
          <w:i/>
          <w:lang w:eastAsia="zh-CN"/>
        </w:rPr>
        <w:t>sigL</w:t>
      </w:r>
      <w:r w:rsidRPr="000A3A3A">
        <w:rPr>
          <w:rFonts w:eastAsia="等线"/>
          <w:i/>
          <w:lang w:eastAsia="zh-CN"/>
        </w:rPr>
        <w:t>oggedMeasType</w:t>
      </w:r>
      <w:r>
        <w:rPr>
          <w:rFonts w:eastAsia="等线"/>
          <w:lang w:eastAsia="zh-CN"/>
        </w:rPr>
        <w:t xml:space="preserve"> in </w:t>
      </w:r>
      <w:r w:rsidRPr="000A3A3A">
        <w:rPr>
          <w:rFonts w:eastAsia="等线"/>
          <w:i/>
          <w:lang w:eastAsia="zh-CN"/>
        </w:rPr>
        <w:t>VarLogMeasReport</w:t>
      </w:r>
      <w:r>
        <w:rPr>
          <w:rFonts w:eastAsia="等线"/>
          <w:lang w:eastAsia="zh-CN"/>
        </w:rPr>
        <w:t xml:space="preserve"> is included:</w:t>
      </w:r>
    </w:p>
    <w:p w14:paraId="04C53613" w14:textId="77777777" w:rsidR="00D158F3" w:rsidRDefault="00D158F3" w:rsidP="00D158F3">
      <w:pPr>
        <w:pStyle w:val="B3"/>
        <w:rPr>
          <w:rFonts w:eastAsia="等线"/>
          <w:lang w:eastAsia="zh-CN"/>
        </w:rPr>
      </w:pPr>
      <w:r>
        <w:rPr>
          <w:rFonts w:eastAsia="等线"/>
          <w:lang w:eastAsia="zh-CN"/>
        </w:rPr>
        <w:t>3&gt;</w:t>
      </w:r>
      <w:r>
        <w:rPr>
          <w:rFonts w:eastAsia="等线"/>
          <w:lang w:eastAsia="zh-CN"/>
        </w:rPr>
        <w:tab/>
        <w:t>if T330 timer is running:</w:t>
      </w:r>
    </w:p>
    <w:p w14:paraId="1CB82AC1" w14:textId="77777777" w:rsidR="00D158F3" w:rsidRDefault="00D158F3" w:rsidP="00D158F3">
      <w:pPr>
        <w:pStyle w:val="B4"/>
        <w:rPr>
          <w:rFonts w:eastAsia="等线"/>
          <w:lang w:eastAsia="zh-CN"/>
        </w:rPr>
      </w:pPr>
      <w:r>
        <w:rPr>
          <w:rFonts w:eastAsia="等线"/>
          <w:lang w:eastAsia="zh-CN"/>
        </w:rPr>
        <w:t>4&gt;</w:t>
      </w:r>
      <w:r>
        <w:rPr>
          <w:rFonts w:eastAsia="等线"/>
          <w:lang w:eastAsia="zh-CN"/>
        </w:rPr>
        <w:tab/>
        <w:t xml:space="preserve">set </w:t>
      </w:r>
      <w:r w:rsidRPr="00EE05AF">
        <w:rPr>
          <w:rFonts w:eastAsia="等线"/>
          <w:i/>
          <w:lang w:eastAsia="zh-CN"/>
        </w:rPr>
        <w:t>sigLogMeasConfigAvailable</w:t>
      </w:r>
      <w:r>
        <w:rPr>
          <w:rFonts w:eastAsia="等线"/>
          <w:lang w:eastAsia="zh-CN"/>
        </w:rPr>
        <w:t xml:space="preserve"> to </w:t>
      </w:r>
      <w:r w:rsidRPr="00EE05AF">
        <w:rPr>
          <w:rFonts w:eastAsia="等线"/>
          <w:i/>
          <w:lang w:eastAsia="zh-CN"/>
        </w:rPr>
        <w:t>true</w:t>
      </w:r>
      <w:r>
        <w:rPr>
          <w:rFonts w:eastAsia="等线"/>
          <w:lang w:eastAsia="zh-CN"/>
        </w:rPr>
        <w:t xml:space="preserve"> in the</w:t>
      </w:r>
      <w:r w:rsidRPr="00B61739">
        <w:rPr>
          <w:i/>
          <w:iCs/>
        </w:rPr>
        <w:t xml:space="preserve"> </w:t>
      </w:r>
      <w:r>
        <w:rPr>
          <w:i/>
          <w:iCs/>
        </w:rPr>
        <w:t>RRCResumeComplete</w:t>
      </w:r>
      <w:r>
        <w:t xml:space="preserve"> message</w:t>
      </w:r>
      <w:r>
        <w:rPr>
          <w:rFonts w:eastAsia="等线"/>
          <w:lang w:eastAsia="zh-CN"/>
        </w:rPr>
        <w:t>;</w:t>
      </w:r>
    </w:p>
    <w:p w14:paraId="604CFC43" w14:textId="77777777" w:rsidR="00D158F3" w:rsidRDefault="00D158F3" w:rsidP="00D158F3">
      <w:pPr>
        <w:pStyle w:val="B3"/>
        <w:rPr>
          <w:rFonts w:eastAsia="等线"/>
          <w:lang w:eastAsia="zh-CN"/>
        </w:rPr>
      </w:pPr>
      <w:r>
        <w:rPr>
          <w:rFonts w:eastAsia="等线"/>
          <w:lang w:eastAsia="zh-CN"/>
        </w:rPr>
        <w:t>3&gt;</w:t>
      </w:r>
      <w:r>
        <w:rPr>
          <w:rFonts w:eastAsia="等线"/>
          <w:lang w:eastAsia="zh-CN"/>
        </w:rPr>
        <w:tab/>
        <w:t>else:</w:t>
      </w:r>
    </w:p>
    <w:p w14:paraId="0476817E" w14:textId="77777777" w:rsidR="00D158F3" w:rsidRDefault="00D158F3" w:rsidP="00D158F3">
      <w:pPr>
        <w:pStyle w:val="B4"/>
      </w:pPr>
      <w:r>
        <w:t>4&gt;</w:t>
      </w:r>
      <w:r>
        <w:tab/>
        <w:t>if the UE has logged measurements available for NR:</w:t>
      </w:r>
    </w:p>
    <w:p w14:paraId="51526882" w14:textId="77777777" w:rsidR="00D158F3" w:rsidRPr="00D27132" w:rsidRDefault="00D158F3" w:rsidP="00D158F3">
      <w:pPr>
        <w:pStyle w:val="B5"/>
      </w:pPr>
      <w:r>
        <w:rPr>
          <w:rFonts w:eastAsia="等线"/>
          <w:lang w:eastAsia="zh-CN"/>
        </w:rPr>
        <w:t>5&gt;</w:t>
      </w:r>
      <w:r>
        <w:rPr>
          <w:rFonts w:eastAsia="等线"/>
          <w:lang w:eastAsia="zh-CN"/>
        </w:rPr>
        <w:tab/>
        <w:t xml:space="preserve">set </w:t>
      </w:r>
      <w:r w:rsidRPr="00C47AA1">
        <w:rPr>
          <w:rFonts w:eastAsia="等线"/>
          <w:i/>
          <w:iCs/>
          <w:lang w:eastAsia="zh-CN"/>
        </w:rPr>
        <w:t>sigLogMeasConfigAvailable</w:t>
      </w:r>
      <w:r>
        <w:rPr>
          <w:rFonts w:eastAsia="等线"/>
          <w:lang w:eastAsia="zh-CN"/>
        </w:rPr>
        <w:t xml:space="preserve"> to </w:t>
      </w:r>
      <w:r w:rsidRPr="00EE05AF">
        <w:rPr>
          <w:rFonts w:eastAsia="等线"/>
          <w:lang w:eastAsia="zh-CN"/>
        </w:rPr>
        <w:t>false</w:t>
      </w:r>
      <w:r>
        <w:rPr>
          <w:rFonts w:eastAsia="等线"/>
          <w:lang w:eastAsia="zh-CN"/>
        </w:rPr>
        <w:t xml:space="preserve"> in the</w:t>
      </w:r>
      <w:r w:rsidRPr="00B61739">
        <w:rPr>
          <w:iCs/>
        </w:rPr>
        <w:t xml:space="preserve"> </w:t>
      </w:r>
      <w:r w:rsidRPr="00C47AA1">
        <w:rPr>
          <w:i/>
        </w:rPr>
        <w:t>RRCResumeComplete</w:t>
      </w:r>
      <w:r>
        <w:t xml:space="preserve"> message</w:t>
      </w:r>
      <w:r>
        <w:rPr>
          <w:rFonts w:eastAsia="等线"/>
          <w:lang w:eastAsia="zh-CN"/>
        </w:rPr>
        <w:t>;</w:t>
      </w:r>
    </w:p>
    <w:p w14:paraId="618023BC" w14:textId="77777777" w:rsidR="00D158F3" w:rsidRPr="00D27132" w:rsidRDefault="00D158F3" w:rsidP="00D158F3">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w:t>
      </w:r>
      <w:r>
        <w:t xml:space="preserve">or </w:t>
      </w:r>
      <w:r>
        <w:rPr>
          <w:rFonts w:eastAsia="等线"/>
          <w:i/>
        </w:rPr>
        <w:t>VarConnEstFailReportList</w:t>
      </w:r>
      <w:r>
        <w:t xml:space="preserve"> </w:t>
      </w:r>
      <w:r w:rsidRPr="00D27132">
        <w:t>and if the RPLMN is equal to</w:t>
      </w:r>
      <w:r w:rsidRPr="00D27132">
        <w:rPr>
          <w:i/>
        </w:rPr>
        <w:t xml:space="preserve"> plmn-Identity</w:t>
      </w:r>
      <w:r w:rsidRPr="00D27132">
        <w:t xml:space="preserve"> stored in </w:t>
      </w:r>
      <w:r w:rsidRPr="00D27132">
        <w:rPr>
          <w:i/>
        </w:rPr>
        <w:t>VarConnEstFailReport</w:t>
      </w:r>
      <w:r>
        <w:rPr>
          <w:i/>
        </w:rPr>
        <w:t xml:space="preserve"> </w:t>
      </w:r>
      <w:r w:rsidRPr="00DF0494">
        <w:t>or</w:t>
      </w:r>
      <w:r>
        <w:rPr>
          <w:i/>
        </w:rPr>
        <w:t xml:space="preserve"> </w:t>
      </w:r>
      <w:r>
        <w:rPr>
          <w:rFonts w:eastAsia="等线"/>
          <w:i/>
        </w:rPr>
        <w:t>VarConnEstFailReportList</w:t>
      </w:r>
      <w:r w:rsidRPr="00D27132">
        <w:t>:</w:t>
      </w:r>
    </w:p>
    <w:p w14:paraId="0BE7BB57" w14:textId="77777777" w:rsidR="00D158F3" w:rsidRPr="00D27132" w:rsidRDefault="00D158F3" w:rsidP="00D158F3">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ResumeComplete</w:t>
      </w:r>
      <w:r w:rsidRPr="00D27132">
        <w:t xml:space="preserve"> message;</w:t>
      </w:r>
    </w:p>
    <w:p w14:paraId="540ABC7D" w14:textId="77777777" w:rsidR="00D158F3" w:rsidRPr="00D27132" w:rsidRDefault="00D158F3" w:rsidP="00D158F3">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 or</w:t>
      </w:r>
    </w:p>
    <w:p w14:paraId="3AEDF6FB" w14:textId="77777777" w:rsidR="00D158F3" w:rsidRPr="00D27132" w:rsidRDefault="00D158F3" w:rsidP="00D158F3">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5628C06B" w14:textId="77777777" w:rsidR="00D158F3" w:rsidRDefault="00D158F3" w:rsidP="00D158F3">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 xml:space="preserve">RRCResumeComplete </w:t>
      </w:r>
      <w:r w:rsidRPr="00D27132">
        <w:t>message;</w:t>
      </w:r>
    </w:p>
    <w:p w14:paraId="746A9C6A" w14:textId="77777777" w:rsidR="00D158F3" w:rsidRDefault="00D158F3" w:rsidP="00D158F3">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8FF7CA7" w14:textId="77777777" w:rsidR="00D158F3" w:rsidRPr="00D27132" w:rsidRDefault="00D158F3" w:rsidP="00D158F3">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3C5DED1B" w14:textId="77777777" w:rsidR="00D158F3" w:rsidRPr="00D27132" w:rsidRDefault="00D158F3" w:rsidP="00D158F3">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7A5E07DC" w14:textId="77777777" w:rsidR="00D158F3" w:rsidRPr="00D27132" w:rsidRDefault="00D158F3" w:rsidP="00D158F3">
      <w:pPr>
        <w:pStyle w:val="B3"/>
      </w:pPr>
      <w:r w:rsidRPr="00D27132">
        <w:t>3&gt;</w:t>
      </w:r>
      <w:r w:rsidRPr="00D27132">
        <w:tab/>
        <w:t xml:space="preserve">include the </w:t>
      </w:r>
      <w:r w:rsidRPr="00D27132">
        <w:rPr>
          <w:i/>
        </w:rPr>
        <w:t>mobilityHistoryAvail</w:t>
      </w:r>
      <w:r w:rsidRPr="00D27132">
        <w:rPr>
          <w:rFonts w:eastAsia="宋体"/>
          <w:i/>
        </w:rPr>
        <w:t xml:space="preserve"> </w:t>
      </w:r>
      <w:r w:rsidRPr="00D27132">
        <w:rPr>
          <w:rFonts w:eastAsia="宋体"/>
          <w:iCs/>
        </w:rPr>
        <w:t xml:space="preserve">in the </w:t>
      </w:r>
      <w:r w:rsidRPr="00D27132">
        <w:rPr>
          <w:i/>
        </w:rPr>
        <w:t>RRCResumeComplete</w:t>
      </w:r>
      <w:r w:rsidRPr="00D27132">
        <w:t xml:space="preserve"> message;</w:t>
      </w:r>
    </w:p>
    <w:p w14:paraId="04608813" w14:textId="77777777" w:rsidR="00D158F3" w:rsidRPr="00D27132" w:rsidRDefault="00D158F3" w:rsidP="00D158F3">
      <w:pPr>
        <w:pStyle w:val="B2"/>
        <w:rPr>
          <w:i/>
          <w:iCs/>
        </w:rPr>
      </w:pPr>
      <w:r w:rsidRPr="00D27132">
        <w:t>2&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0650EBD7" w14:textId="77777777" w:rsidR="00D158F3" w:rsidRPr="00D27132" w:rsidRDefault="00D158F3" w:rsidP="00D158F3">
      <w:pPr>
        <w:pStyle w:val="B3"/>
      </w:pPr>
      <w:r w:rsidRPr="00D27132">
        <w:t>3&gt;</w:t>
      </w:r>
      <w:r w:rsidRPr="00D27132">
        <w:tab/>
        <w:t xml:space="preserve">include the </w:t>
      </w:r>
      <w:r w:rsidRPr="00D27132">
        <w:rPr>
          <w:i/>
          <w:iCs/>
        </w:rPr>
        <w:t>mobilityState</w:t>
      </w:r>
      <w:r w:rsidRPr="00D27132">
        <w:t xml:space="preserve"> </w:t>
      </w:r>
      <w:r w:rsidRPr="00D27132">
        <w:rPr>
          <w:rFonts w:eastAsia="宋体"/>
          <w:iCs/>
        </w:rPr>
        <w:t xml:space="preserve">in the </w:t>
      </w:r>
      <w:r w:rsidRPr="00D27132">
        <w:rPr>
          <w:i/>
        </w:rPr>
        <w:t>RRCResumeComplete</w:t>
      </w:r>
      <w:r w:rsidRPr="00D27132">
        <w:t xml:space="preserve"> message and set it to the mobility state (as specified in TS 38.304 [20]) of the UE just prior to entering RRC_CONNECTED state;</w:t>
      </w:r>
    </w:p>
    <w:p w14:paraId="69744DA7" w14:textId="77777777" w:rsidR="00D158F3" w:rsidRPr="00D27132" w:rsidRDefault="00D158F3" w:rsidP="00D158F3">
      <w:pPr>
        <w:pStyle w:val="B2"/>
      </w:pPr>
      <w:r w:rsidRPr="00D27132">
        <w:t>2&gt;</w:t>
      </w:r>
      <w:r w:rsidRPr="00D27132">
        <w:tab/>
        <w:t>if the UE is configured to provide the measurement gap requirement information of NR target bands:</w:t>
      </w:r>
    </w:p>
    <w:p w14:paraId="2DD3E280" w14:textId="77777777" w:rsidR="00D158F3" w:rsidRPr="00D27132" w:rsidRDefault="00D158F3" w:rsidP="00D158F3">
      <w:pPr>
        <w:pStyle w:val="B3"/>
        <w:rPr>
          <w:lang w:eastAsia="en-US"/>
        </w:rPr>
      </w:pPr>
      <w:r w:rsidRPr="00D27132">
        <w:rPr>
          <w:lang w:eastAsia="x-none"/>
        </w:rPr>
        <w:t>3&gt;</w:t>
      </w:r>
      <w:r w:rsidRPr="00D27132">
        <w:rPr>
          <w:lang w:eastAsia="x-none"/>
        </w:rPr>
        <w:tab/>
      </w:r>
      <w:r w:rsidRPr="00D27132">
        <w:t xml:space="preserve">include the </w:t>
      </w:r>
      <w:r w:rsidRPr="00D27132">
        <w:rPr>
          <w:i/>
        </w:rPr>
        <w:t>NeedForGapsInfoNR</w:t>
      </w:r>
      <w:r w:rsidRPr="00D27132">
        <w:t xml:space="preserve"> and set the contents as follows:</w:t>
      </w:r>
    </w:p>
    <w:p w14:paraId="34A51261" w14:textId="77777777" w:rsidR="00D158F3" w:rsidRPr="00D27132" w:rsidRDefault="00D158F3" w:rsidP="00D158F3">
      <w:pPr>
        <w:pStyle w:val="B4"/>
      </w:pPr>
      <w:r w:rsidRPr="00D27132">
        <w:lastRenderedPageBreak/>
        <w:t xml:space="preserve">4&gt; include </w:t>
      </w:r>
      <w:r w:rsidRPr="00D27132">
        <w:rPr>
          <w:i/>
        </w:rPr>
        <w:t>intraFreq-needForGap</w:t>
      </w:r>
      <w:r w:rsidRPr="00D27132">
        <w:t xml:space="preserve"> and set the gap requirement information of intra-frequency measurement for each NR serving cell;</w:t>
      </w:r>
    </w:p>
    <w:p w14:paraId="3BBEF0D3" w14:textId="77777777" w:rsidR="00D158F3" w:rsidRDefault="00D158F3" w:rsidP="00D158F3">
      <w:pPr>
        <w:pStyle w:val="B4"/>
      </w:pPr>
      <w:r w:rsidRPr="00D27132">
        <w:t>4&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2729A379" w14:textId="77777777" w:rsidR="00D158F3" w:rsidRPr="00D27132" w:rsidRDefault="00D158F3" w:rsidP="00D158F3">
      <w:pPr>
        <w:pStyle w:val="B2"/>
      </w:pPr>
      <w:r w:rsidRPr="00D27132">
        <w:t>2&gt;</w:t>
      </w:r>
      <w:r w:rsidRPr="00D27132">
        <w:tab/>
      </w:r>
      <w:r w:rsidRPr="00D27132">
        <w:rPr>
          <w:lang w:eastAsia="x-none"/>
        </w:rPr>
        <w:t xml:space="preserve">if the UE is configured to provide the </w:t>
      </w:r>
      <w:r>
        <w:rPr>
          <w:lang w:eastAsia="x-none"/>
        </w:rPr>
        <w:t>measurement gap and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p>
    <w:p w14:paraId="0371241D" w14:textId="77777777" w:rsidR="00D158F3" w:rsidRPr="00D27132" w:rsidRDefault="00D158F3" w:rsidP="00D158F3">
      <w:pPr>
        <w:pStyle w:val="B3"/>
        <w:rPr>
          <w:lang w:eastAsia="en-US"/>
        </w:rPr>
      </w:pPr>
      <w:r w:rsidRPr="00D27132">
        <w:rPr>
          <w:lang w:eastAsia="x-none"/>
        </w:rPr>
        <w:t>3&gt;</w:t>
      </w:r>
      <w:r w:rsidRPr="00D27132">
        <w:rPr>
          <w:lang w:eastAsia="x-none"/>
        </w:rPr>
        <w:tab/>
      </w:r>
      <w:r w:rsidRPr="00D27132">
        <w:t xml:space="preserve">include the </w:t>
      </w:r>
      <w:r w:rsidRPr="00F66241">
        <w:rPr>
          <w:i/>
        </w:rPr>
        <w:t>NeedFor</w:t>
      </w:r>
      <w:r>
        <w:rPr>
          <w:i/>
        </w:rPr>
        <w:t>NCSG-</w:t>
      </w:r>
      <w:r w:rsidRPr="00F66241">
        <w:rPr>
          <w:i/>
        </w:rPr>
        <w:t>Info</w:t>
      </w:r>
      <w:r>
        <w:rPr>
          <w:i/>
        </w:rPr>
        <w:t>NR</w:t>
      </w:r>
      <w:r w:rsidRPr="00D27132">
        <w:t xml:space="preserve"> and set the contents as follows:</w:t>
      </w:r>
    </w:p>
    <w:p w14:paraId="26832722" w14:textId="77777777" w:rsidR="00D158F3" w:rsidRPr="00D27132" w:rsidRDefault="00D158F3" w:rsidP="00D158F3">
      <w:pPr>
        <w:pStyle w:val="B4"/>
      </w:pPr>
      <w:r w:rsidRPr="00D27132">
        <w:t xml:space="preserve">4&gt; include </w:t>
      </w:r>
      <w:r w:rsidRPr="00BA01D4">
        <w:rPr>
          <w:i/>
        </w:rPr>
        <w:t>intraFreq-needForNCSG</w:t>
      </w:r>
      <w:r w:rsidRPr="00D27132">
        <w:t xml:space="preserve"> and set the</w:t>
      </w:r>
      <w:r>
        <w:t xml:space="preserve"> gap and</w:t>
      </w:r>
      <w:r w:rsidRPr="00D27132">
        <w:t xml:space="preserve"> </w:t>
      </w:r>
      <w:r>
        <w:t>NCSG</w:t>
      </w:r>
      <w:r w:rsidRPr="00D27132">
        <w:t xml:space="preserve"> requirement information of intra-frequency measurement for each NR serving cell;</w:t>
      </w:r>
    </w:p>
    <w:p w14:paraId="1080F87B" w14:textId="77777777" w:rsidR="00D158F3" w:rsidRPr="00D27132" w:rsidRDefault="00D158F3" w:rsidP="00D158F3">
      <w:pPr>
        <w:pStyle w:val="B4"/>
      </w:pPr>
      <w:r w:rsidRPr="00D27132">
        <w:t>4&gt;</w:t>
      </w:r>
      <w:r w:rsidRPr="00D27132">
        <w:tab/>
        <w:t xml:space="preserve">if </w:t>
      </w:r>
      <w:r w:rsidRPr="00F66241">
        <w:rPr>
          <w:i/>
        </w:rPr>
        <w:t>requestedTargetBandFilter</w:t>
      </w:r>
      <w:r>
        <w:rPr>
          <w:i/>
        </w:rPr>
        <w:t>NCSG-</w:t>
      </w:r>
      <w:r w:rsidRPr="00F66241">
        <w:rPr>
          <w:i/>
        </w:rPr>
        <w:t>NR</w:t>
      </w:r>
      <w:r w:rsidRPr="00D27132">
        <w:t xml:space="preserve"> is configured, for each supported NR band included in </w:t>
      </w:r>
      <w:r w:rsidRPr="00F66241">
        <w:rPr>
          <w:i/>
        </w:rPr>
        <w:t>requestedTargetBandFilter</w:t>
      </w:r>
      <w:r>
        <w:rPr>
          <w:i/>
        </w:rPr>
        <w:t>NCSG-</w:t>
      </w:r>
      <w:r w:rsidRPr="00F66241">
        <w:rPr>
          <w:i/>
        </w:rPr>
        <w:t>NR</w:t>
      </w:r>
      <w:r w:rsidRPr="00D27132">
        <w:t xml:space="preserve">, include an entry in </w:t>
      </w:r>
      <w:r w:rsidRPr="00F66241">
        <w:rPr>
          <w:i/>
        </w:rPr>
        <w:t>interFreq-needFor</w:t>
      </w:r>
      <w:r>
        <w:rPr>
          <w:i/>
        </w:rPr>
        <w:t>NCSG</w:t>
      </w:r>
      <w:r w:rsidRPr="00D27132">
        <w:t xml:space="preserve"> and set the </w:t>
      </w:r>
      <w:r>
        <w:t>NCSG</w:t>
      </w:r>
      <w:r w:rsidRPr="00D27132">
        <w:t xml:space="preserve"> requirement information for that band; otherwise, include an entry for each supported NR band in </w:t>
      </w:r>
      <w:r w:rsidRPr="00F66241">
        <w:rPr>
          <w:i/>
        </w:rPr>
        <w:t>interFreq-needFor</w:t>
      </w:r>
      <w:r>
        <w:rPr>
          <w:i/>
        </w:rPr>
        <w:t>NCSG</w:t>
      </w:r>
      <w:r w:rsidRPr="00D27132">
        <w:t xml:space="preserve"> and set the corresponding </w:t>
      </w:r>
      <w:r>
        <w:t>NCSG</w:t>
      </w:r>
      <w:r w:rsidRPr="00D27132">
        <w:t xml:space="preserve"> requirement information;</w:t>
      </w:r>
    </w:p>
    <w:p w14:paraId="3EC931D8" w14:textId="77777777" w:rsidR="00D158F3" w:rsidRPr="00D27132" w:rsidRDefault="00D158F3" w:rsidP="00D158F3">
      <w:pPr>
        <w:pStyle w:val="B2"/>
      </w:pPr>
      <w:r w:rsidRPr="00D27132">
        <w:t>2&gt;</w:t>
      </w:r>
      <w:r w:rsidRPr="00D27132">
        <w:tab/>
      </w:r>
      <w:r w:rsidRPr="00D27132">
        <w:rPr>
          <w:lang w:eastAsia="x-none"/>
        </w:rPr>
        <w:t xml:space="preserve">if the UE is configured to provide the </w:t>
      </w:r>
      <w:r>
        <w:rPr>
          <w:lang w:eastAsia="x-none"/>
        </w:rPr>
        <w:t>measurement gap and NCSG</w:t>
      </w:r>
      <w:r w:rsidRPr="00D27132">
        <w:rPr>
          <w:lang w:eastAsia="x-none"/>
        </w:rPr>
        <w:t xml:space="preserve"> </w:t>
      </w:r>
      <w:r w:rsidRPr="001B3173">
        <w:rPr>
          <w:lang w:eastAsia="x-none"/>
        </w:rPr>
        <w:t xml:space="preserve">requirement </w:t>
      </w:r>
      <w:r w:rsidRPr="00D27132">
        <w:rPr>
          <w:lang w:eastAsia="x-none"/>
        </w:rPr>
        <w:t xml:space="preserve">information of </w:t>
      </w:r>
      <w:r>
        <w:rPr>
          <w:lang w:eastAsia="x-none"/>
        </w:rPr>
        <w:t>E</w:t>
      </w:r>
      <w:r>
        <w:rPr>
          <w:lang w:eastAsia="x-none"/>
        </w:rPr>
        <w:noBreakHyphen/>
        <w:t>UTRA</w:t>
      </w:r>
      <w:r w:rsidRPr="00D27132">
        <w:rPr>
          <w:lang w:eastAsia="x-none"/>
        </w:rPr>
        <w:t xml:space="preserve"> target bands</w:t>
      </w:r>
      <w:r w:rsidRPr="00D27132">
        <w:t>:</w:t>
      </w:r>
    </w:p>
    <w:p w14:paraId="4789F6EC" w14:textId="77777777" w:rsidR="00D158F3" w:rsidRPr="00D27132" w:rsidRDefault="00D158F3" w:rsidP="00D158F3">
      <w:pPr>
        <w:pStyle w:val="B3"/>
        <w:rPr>
          <w:lang w:eastAsia="en-US"/>
        </w:rPr>
      </w:pPr>
      <w:r w:rsidRPr="00D27132">
        <w:rPr>
          <w:lang w:eastAsia="x-none"/>
        </w:rPr>
        <w:t>3&gt;</w:t>
      </w:r>
      <w:r w:rsidRPr="00D27132">
        <w:rPr>
          <w:lang w:eastAsia="x-none"/>
        </w:rPr>
        <w:tab/>
      </w:r>
      <w:r w:rsidRPr="00D27132">
        <w:t xml:space="preserve">include the </w:t>
      </w:r>
      <w:r w:rsidRPr="00F66241">
        <w:rPr>
          <w:i/>
        </w:rPr>
        <w:t>NeedFor</w:t>
      </w:r>
      <w:r>
        <w:rPr>
          <w:i/>
        </w:rPr>
        <w:t>NCSG-</w:t>
      </w:r>
      <w:r w:rsidRPr="00F66241">
        <w:rPr>
          <w:i/>
        </w:rPr>
        <w:t>Info</w:t>
      </w:r>
      <w:r>
        <w:rPr>
          <w:i/>
        </w:rPr>
        <w:t>EUTRA</w:t>
      </w:r>
      <w:r w:rsidRPr="00D27132">
        <w:t xml:space="preserve"> and set the contents as follows:</w:t>
      </w:r>
    </w:p>
    <w:p w14:paraId="12D29234" w14:textId="77777777" w:rsidR="00D158F3" w:rsidRPr="00D27132" w:rsidRDefault="00D158F3" w:rsidP="00D158F3">
      <w:pPr>
        <w:pStyle w:val="B4"/>
      </w:pPr>
      <w:r w:rsidRPr="00D27132">
        <w:t>4&gt;</w:t>
      </w:r>
      <w:r w:rsidRPr="00D27132">
        <w:tab/>
        <w:t xml:space="preserve">if </w:t>
      </w:r>
      <w:r w:rsidRPr="00F66241">
        <w:rPr>
          <w:i/>
        </w:rPr>
        <w:t>requestedTargetBandFilter</w:t>
      </w:r>
      <w:r>
        <w:rPr>
          <w:i/>
        </w:rPr>
        <w:t>NCSG-EUTRA</w:t>
      </w:r>
      <w:r w:rsidRPr="00D27132">
        <w:t xml:space="preserve"> is configured, for each supported </w:t>
      </w:r>
      <w:r>
        <w:t>E-UTRA</w:t>
      </w:r>
      <w:r w:rsidRPr="00D27132">
        <w:t xml:space="preserve"> band included in </w:t>
      </w:r>
      <w:r w:rsidRPr="00F66241">
        <w:rPr>
          <w:i/>
        </w:rPr>
        <w:t>requestedTargetBandFilter</w:t>
      </w:r>
      <w:r>
        <w:rPr>
          <w:i/>
        </w:rPr>
        <w:t>NCSG-EUTRA</w:t>
      </w:r>
      <w:r w:rsidRPr="00D27132">
        <w:t xml:space="preserve">, include an entry in </w:t>
      </w:r>
      <w:r w:rsidRPr="00F66241">
        <w:rPr>
          <w:i/>
        </w:rPr>
        <w:t>needFor</w:t>
      </w:r>
      <w:r>
        <w:rPr>
          <w:i/>
        </w:rPr>
        <w:t>NCSG-EUTRA</w:t>
      </w:r>
      <w:r w:rsidRPr="00D27132">
        <w:t xml:space="preserve"> and set the </w:t>
      </w:r>
      <w:r>
        <w:t>NCSG</w:t>
      </w:r>
      <w:r w:rsidRPr="00D27132">
        <w:t xml:space="preserve"> requirement information for that band; otherwise, include an entry for each supported </w:t>
      </w:r>
      <w:r>
        <w:t>E-UTRA</w:t>
      </w:r>
      <w:r w:rsidRPr="00D27132">
        <w:t xml:space="preserve"> band in </w:t>
      </w:r>
      <w:r w:rsidRPr="00F66241">
        <w:rPr>
          <w:i/>
        </w:rPr>
        <w:t>needFor</w:t>
      </w:r>
      <w:r>
        <w:rPr>
          <w:i/>
        </w:rPr>
        <w:t>NCSG-EUTRA</w:t>
      </w:r>
      <w:r w:rsidRPr="00D27132">
        <w:t xml:space="preserve"> and set the corresponding </w:t>
      </w:r>
      <w:r>
        <w:t>NCSG</w:t>
      </w:r>
      <w:r w:rsidRPr="00D27132">
        <w:t xml:space="preserve"> requirement information;</w:t>
      </w:r>
    </w:p>
    <w:p w14:paraId="333F9FE5" w14:textId="77777777" w:rsidR="00D158F3" w:rsidRPr="00D27132" w:rsidRDefault="00D158F3" w:rsidP="00D158F3">
      <w:pPr>
        <w:pStyle w:val="B1"/>
      </w:pPr>
      <w:r w:rsidRPr="00D27132">
        <w:t>1&gt;</w:t>
      </w:r>
      <w:r w:rsidRPr="00D27132">
        <w:tab/>
        <w:t xml:space="preserve">submit the </w:t>
      </w:r>
      <w:r w:rsidRPr="00D27132">
        <w:rPr>
          <w:i/>
        </w:rPr>
        <w:t>RRCResumeComplete</w:t>
      </w:r>
      <w:r w:rsidRPr="00D27132">
        <w:t xml:space="preserve"> message to lower layers for transmission;</w:t>
      </w:r>
    </w:p>
    <w:p w14:paraId="2AE5E737" w14:textId="77777777" w:rsidR="00D158F3" w:rsidRPr="00D27132" w:rsidRDefault="00D158F3" w:rsidP="00D158F3">
      <w:pPr>
        <w:pStyle w:val="B1"/>
      </w:pPr>
      <w:r w:rsidRPr="00D27132">
        <w:t>1&gt;</w:t>
      </w:r>
      <w:r w:rsidRPr="00D27132">
        <w:tab/>
        <w:t>the procedure ends.</w:t>
      </w:r>
    </w:p>
    <w:p w14:paraId="50E3E659" w14:textId="77777777" w:rsidR="00D158F3" w:rsidRPr="00D27132" w:rsidRDefault="00D158F3" w:rsidP="00D158F3">
      <w:pPr>
        <w:pStyle w:val="4"/>
      </w:pPr>
      <w:bookmarkStart w:id="391" w:name="_Toc60776836"/>
      <w:bookmarkStart w:id="392" w:name="_Toc90650708"/>
      <w:r w:rsidRPr="00D27132">
        <w:t>5.3.13.5</w:t>
      </w:r>
      <w:r w:rsidRPr="00D27132">
        <w:tab/>
      </w:r>
      <w:r>
        <w:t>Handling of failure to resume RRC Connection</w:t>
      </w:r>
      <w:bookmarkEnd w:id="391"/>
      <w:bookmarkEnd w:id="392"/>
    </w:p>
    <w:p w14:paraId="5208B51B" w14:textId="77777777" w:rsidR="00D158F3" w:rsidRPr="00D27132" w:rsidRDefault="00D158F3" w:rsidP="00D158F3">
      <w:r w:rsidRPr="00D27132">
        <w:t>The UE shall:</w:t>
      </w:r>
    </w:p>
    <w:p w14:paraId="33189F4E" w14:textId="77777777" w:rsidR="00D158F3" w:rsidRPr="00D27132" w:rsidRDefault="00D158F3" w:rsidP="00D158F3">
      <w:pPr>
        <w:pStyle w:val="B1"/>
      </w:pPr>
      <w:r w:rsidRPr="00D27132">
        <w:t>1&gt;</w:t>
      </w:r>
      <w:r w:rsidRPr="00D27132">
        <w:tab/>
        <w:t>if timer T319 expires:</w:t>
      </w:r>
    </w:p>
    <w:p w14:paraId="52A44CA6" w14:textId="77777777" w:rsidR="00D158F3" w:rsidRPr="00D27132" w:rsidRDefault="00D158F3" w:rsidP="00D158F3">
      <w:pPr>
        <w:pStyle w:val="B2"/>
        <w:rPr>
          <w:rFonts w:eastAsia="等线"/>
        </w:rPr>
      </w:pPr>
      <w:r w:rsidRPr="00D27132">
        <w:rPr>
          <w:rFonts w:eastAsia="等线"/>
        </w:rPr>
        <w:t>2&gt;</w:t>
      </w:r>
      <w:r w:rsidRPr="00D27132">
        <w:rPr>
          <w:rFonts w:eastAsia="等线"/>
        </w:rPr>
        <w:tab/>
        <w:t xml:space="preserve">if the UE has connection establishment failure information or connection resume failure information available in </w:t>
      </w:r>
      <w:r w:rsidRPr="00D27132">
        <w:rPr>
          <w:rFonts w:eastAsia="等线"/>
          <w:i/>
        </w:rPr>
        <w:t>VarConnEstFailReport</w:t>
      </w:r>
      <w:r w:rsidRPr="00D27132">
        <w:rPr>
          <w:rFonts w:eastAsia="等线"/>
        </w:rPr>
        <w:t xml:space="preserve"> and if the RPLMN is not equal to plmn-identity stored in </w:t>
      </w:r>
      <w:r w:rsidRPr="00D27132">
        <w:rPr>
          <w:rFonts w:eastAsia="等线"/>
          <w:i/>
        </w:rPr>
        <w:t>VarConnEstFailReport</w:t>
      </w:r>
      <w:r w:rsidRPr="00D27132">
        <w:rPr>
          <w:rFonts w:eastAsia="等线"/>
        </w:rPr>
        <w:t>; or</w:t>
      </w:r>
    </w:p>
    <w:p w14:paraId="041D69EE" w14:textId="77777777" w:rsidR="00D158F3" w:rsidRPr="00D27132" w:rsidRDefault="00D158F3" w:rsidP="00D158F3">
      <w:pPr>
        <w:pStyle w:val="B2"/>
        <w:rPr>
          <w:rFonts w:eastAsia="等线"/>
        </w:rPr>
      </w:pPr>
      <w:r w:rsidRPr="00D27132">
        <w:rPr>
          <w:rFonts w:eastAsia="等线"/>
        </w:rPr>
        <w:t>2&gt;</w:t>
      </w:r>
      <w:r w:rsidRPr="00D27132">
        <w:rPr>
          <w:rFonts w:eastAsia="等线"/>
        </w:rPr>
        <w:tab/>
        <w:t xml:space="preserve">if the </w:t>
      </w:r>
      <w:r w:rsidRPr="00D27132">
        <w:rPr>
          <w:rFonts w:eastAsia="等线"/>
          <w:lang w:eastAsia="zh-CN"/>
        </w:rPr>
        <w:t>cell identity of current cell</w:t>
      </w:r>
      <w:r w:rsidRPr="00D27132">
        <w:rPr>
          <w:rFonts w:eastAsia="等线"/>
        </w:rPr>
        <w:t xml:space="preserve"> is not equal to</w:t>
      </w:r>
      <w:r w:rsidRPr="00D27132">
        <w:rPr>
          <w:rFonts w:eastAsia="等线"/>
          <w:lang w:eastAsia="zh-CN"/>
        </w:rPr>
        <w:t xml:space="preserve"> </w:t>
      </w:r>
      <w:r w:rsidRPr="00D27132">
        <w:rPr>
          <w:rFonts w:eastAsia="等线"/>
        </w:rPr>
        <w:t xml:space="preserve">the </w:t>
      </w:r>
      <w:r w:rsidRPr="00D27132">
        <w:rPr>
          <w:rFonts w:eastAsia="等线"/>
          <w:lang w:eastAsia="zh-CN"/>
        </w:rPr>
        <w:t xml:space="preserve">cell identity </w:t>
      </w:r>
      <w:r w:rsidRPr="00D27132">
        <w:rPr>
          <w:rFonts w:eastAsia="等线"/>
        </w:rPr>
        <w:t xml:space="preserve">stored </w:t>
      </w:r>
      <w:r w:rsidRPr="00D27132">
        <w:rPr>
          <w:rFonts w:eastAsia="等线"/>
          <w:lang w:eastAsia="zh-CN"/>
        </w:rPr>
        <w:t xml:space="preserve">in </w:t>
      </w:r>
      <w:r w:rsidRPr="00D27132">
        <w:rPr>
          <w:i/>
          <w:iCs/>
        </w:rPr>
        <w:t>measResultFailed</w:t>
      </w:r>
      <w:r w:rsidRPr="00D27132">
        <w:rPr>
          <w:i/>
        </w:rPr>
        <w:t>Cell</w:t>
      </w:r>
      <w:r w:rsidRPr="00D27132">
        <w:rPr>
          <w:rFonts w:eastAsia="等线"/>
        </w:rPr>
        <w:t xml:space="preserve"> in </w:t>
      </w:r>
      <w:r w:rsidRPr="00D27132">
        <w:rPr>
          <w:rFonts w:eastAsia="等线"/>
          <w:i/>
        </w:rPr>
        <w:t>VarConnEstFailReport</w:t>
      </w:r>
      <w:r w:rsidRPr="00D27132">
        <w:rPr>
          <w:rFonts w:eastAsia="等线"/>
        </w:rPr>
        <w:t>:</w:t>
      </w:r>
    </w:p>
    <w:p w14:paraId="777578F8" w14:textId="77777777" w:rsidR="00D158F3" w:rsidRDefault="00D158F3" w:rsidP="00D158F3">
      <w:pPr>
        <w:pStyle w:val="B3"/>
        <w:rPr>
          <w:rFonts w:eastAsia="等线"/>
        </w:rPr>
      </w:pPr>
      <w:r w:rsidRPr="00D27132">
        <w:rPr>
          <w:rFonts w:eastAsia="等线"/>
        </w:rPr>
        <w:t>3&gt;</w:t>
      </w:r>
      <w:r w:rsidRPr="00D27132">
        <w:rPr>
          <w:rFonts w:eastAsia="等线"/>
        </w:rPr>
        <w:tab/>
        <w:t xml:space="preserve">reset the </w:t>
      </w:r>
      <w:r w:rsidRPr="00D27132">
        <w:rPr>
          <w:rFonts w:eastAsia="等线"/>
          <w:i/>
        </w:rPr>
        <w:t>numberOfConnFail</w:t>
      </w:r>
      <w:r w:rsidRPr="00D27132">
        <w:rPr>
          <w:rFonts w:eastAsia="等线"/>
        </w:rPr>
        <w:t xml:space="preserve"> to 0;</w:t>
      </w:r>
    </w:p>
    <w:p w14:paraId="70AEB40F" w14:textId="77777777" w:rsidR="00D158F3" w:rsidRDefault="00D158F3" w:rsidP="00D158F3">
      <w:pPr>
        <w:pStyle w:val="B2"/>
        <w:rPr>
          <w:rFonts w:eastAsia="等线"/>
        </w:rPr>
      </w:pPr>
      <w:r>
        <w:rPr>
          <w:rFonts w:eastAsia="等线"/>
        </w:rPr>
        <w:t>2&gt;</w:t>
      </w:r>
      <w:r>
        <w:rPr>
          <w:rFonts w:eastAsia="等线"/>
        </w:rPr>
        <w:tab/>
        <w:t xml:space="preserve">if the UE has connection establishment failure informat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14:paraId="793E87ED" w14:textId="77777777" w:rsidR="00D158F3" w:rsidRPr="00C47AA1" w:rsidRDefault="00D158F3" w:rsidP="00D158F3">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6EF17F43" w14:textId="77777777" w:rsidR="00D158F3" w:rsidRPr="00D27132" w:rsidRDefault="00D158F3" w:rsidP="00D158F3">
      <w:pPr>
        <w:pStyle w:val="B2"/>
      </w:pPr>
      <w:r w:rsidRPr="00D27132">
        <w:rPr>
          <w:rFonts w:eastAsia="等线"/>
          <w:lang w:eastAsia="zh-CN"/>
        </w:rPr>
        <w:t xml:space="preserve">2&gt; clear the content included in </w:t>
      </w:r>
      <w:r w:rsidRPr="00D27132">
        <w:rPr>
          <w:rFonts w:eastAsia="等线"/>
          <w:i/>
          <w:lang w:eastAsia="zh-CN"/>
        </w:rPr>
        <w:t>VarConnEstFailReport</w:t>
      </w:r>
      <w:r w:rsidRPr="00D27132">
        <w:rPr>
          <w:rFonts w:eastAsia="等线"/>
          <w:lang w:eastAsia="zh-CN"/>
        </w:rPr>
        <w:t xml:space="preserve"> except for the </w:t>
      </w:r>
      <w:r w:rsidRPr="00D27132">
        <w:rPr>
          <w:rFonts w:eastAsia="等线"/>
          <w:i/>
          <w:lang w:eastAsia="zh-CN"/>
        </w:rPr>
        <w:t>numberOfConnFail</w:t>
      </w:r>
      <w:r w:rsidRPr="00D27132">
        <w:rPr>
          <w:rFonts w:eastAsia="等线"/>
          <w:lang w:eastAsia="zh-CN"/>
        </w:rPr>
        <w:t>, if any;</w:t>
      </w:r>
    </w:p>
    <w:p w14:paraId="41AC2A65" w14:textId="77777777" w:rsidR="00D158F3" w:rsidRPr="00D27132" w:rsidRDefault="00D158F3" w:rsidP="00D158F3">
      <w:pPr>
        <w:pStyle w:val="B2"/>
      </w:pPr>
      <w:r w:rsidRPr="00D27132">
        <w:t>2&gt;</w:t>
      </w:r>
      <w:r w:rsidRPr="00D27132">
        <w:tab/>
        <w:t xml:space="preserve">store the following connection resume failure information in the </w:t>
      </w:r>
      <w:r w:rsidRPr="00D27132">
        <w:rPr>
          <w:i/>
        </w:rPr>
        <w:t>VarConnEstFailReport</w:t>
      </w:r>
      <w:r w:rsidRPr="00D27132">
        <w:t xml:space="preserve"> by setting its fields as follows:</w:t>
      </w:r>
    </w:p>
    <w:p w14:paraId="04E344AE" w14:textId="77777777" w:rsidR="00D158F3" w:rsidRPr="00D27132" w:rsidRDefault="00D158F3" w:rsidP="00D158F3">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InfoList</w:t>
      </w:r>
      <w:r w:rsidRPr="00D27132">
        <w:t xml:space="preserve"> in </w:t>
      </w:r>
      <w:r w:rsidRPr="00D27132">
        <w:rPr>
          <w:i/>
        </w:rPr>
        <w:t>SIB1</w:t>
      </w:r>
      <w:r w:rsidRPr="00D27132">
        <w:t>;</w:t>
      </w:r>
    </w:p>
    <w:p w14:paraId="1DCE6E7A" w14:textId="77777777" w:rsidR="00D158F3" w:rsidRPr="00D27132" w:rsidRDefault="00D158F3" w:rsidP="00D158F3">
      <w:pPr>
        <w:pStyle w:val="B3"/>
      </w:pPr>
      <w:r w:rsidRPr="00D27132">
        <w:lastRenderedPageBreak/>
        <w:t>3&gt;</w:t>
      </w:r>
      <w:r w:rsidRPr="00D27132">
        <w:tab/>
        <w:t xml:space="preserve">set the </w:t>
      </w:r>
      <w:r w:rsidRPr="00D27132">
        <w:rPr>
          <w:i/>
          <w:iCs/>
        </w:rPr>
        <w:t>measResultFailed</w:t>
      </w:r>
      <w:r w:rsidRPr="00D27132">
        <w:rPr>
          <w:i/>
        </w:rPr>
        <w:t>Cell</w:t>
      </w:r>
      <w:r w:rsidRPr="00D27132">
        <w:t xml:space="preserve"> to include</w:t>
      </w:r>
      <w:r w:rsidRPr="00D27132">
        <w:rPr>
          <w:rFonts w:eastAsia="等线"/>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1370F8B1" w14:textId="77777777" w:rsidR="00D158F3" w:rsidRPr="00D27132" w:rsidRDefault="00D158F3" w:rsidP="00D158F3">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700164E1" w14:textId="77777777" w:rsidR="00D158F3" w:rsidRPr="00D27132" w:rsidRDefault="00D158F3" w:rsidP="00D158F3">
      <w:pPr>
        <w:pStyle w:val="B4"/>
      </w:pPr>
      <w:r w:rsidRPr="00D27132">
        <w:t>4&gt;</w:t>
      </w:r>
      <w:r w:rsidRPr="00D27132">
        <w:tab/>
        <w:t>for each neighbour cell included, include the optional fields that are available;</w:t>
      </w:r>
    </w:p>
    <w:p w14:paraId="00880FFE" w14:textId="77777777" w:rsidR="00D158F3" w:rsidRPr="00D27132" w:rsidRDefault="00D158F3" w:rsidP="00D158F3">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7EDA274F" w14:textId="77777777" w:rsidR="00D158F3" w:rsidRPr="00D27132" w:rsidRDefault="00D158F3" w:rsidP="00D158F3">
      <w:pPr>
        <w:pStyle w:val="B3"/>
      </w:pPr>
      <w:r w:rsidRPr="00D27132">
        <w:t>3&gt;</w:t>
      </w:r>
      <w:r w:rsidRPr="00D27132">
        <w:tab/>
        <w:t xml:space="preserve">if available, set the </w:t>
      </w:r>
      <w:r w:rsidRPr="00D27132">
        <w:rPr>
          <w:i/>
        </w:rPr>
        <w:t xml:space="preserve">locationInfo </w:t>
      </w:r>
      <w:r w:rsidRPr="00D27132">
        <w:t>as in 5.3.3.7;</w:t>
      </w:r>
    </w:p>
    <w:p w14:paraId="12231011" w14:textId="77777777" w:rsidR="00D158F3" w:rsidRPr="00D27132" w:rsidRDefault="00D158F3" w:rsidP="00D158F3">
      <w:pPr>
        <w:pStyle w:val="B3"/>
        <w:rPr>
          <w:rFonts w:eastAsia="等线"/>
        </w:rPr>
      </w:pPr>
      <w:r w:rsidRPr="00D27132">
        <w:rPr>
          <w:lang w:eastAsia="ko-KR"/>
        </w:rPr>
        <w:t>3&gt;</w:t>
      </w:r>
      <w:r w:rsidRPr="00D27132">
        <w:rPr>
          <w:lang w:eastAsia="ko-KR"/>
        </w:rPr>
        <w:tab/>
        <w:t xml:space="preserve">set </w:t>
      </w:r>
      <w:r w:rsidRPr="00D27132">
        <w:rPr>
          <w:rFonts w:eastAsia="等线"/>
          <w:i/>
        </w:rPr>
        <w:t>perRAInfoList</w:t>
      </w:r>
      <w:r w:rsidRPr="00D27132">
        <w:rPr>
          <w:rFonts w:eastAsia="等线"/>
        </w:rPr>
        <w:t xml:space="preserve"> to indicate the performed random access procedure related information as specified in 5.7.10.5;</w:t>
      </w:r>
    </w:p>
    <w:p w14:paraId="662C1FAF" w14:textId="77777777" w:rsidR="00D158F3" w:rsidRPr="00D27132" w:rsidRDefault="00D158F3" w:rsidP="00D158F3">
      <w:pPr>
        <w:pStyle w:val="B3"/>
        <w:rPr>
          <w:rFonts w:eastAsia="等线"/>
        </w:rPr>
      </w:pPr>
      <w:r w:rsidRPr="00D27132">
        <w:rPr>
          <w:lang w:eastAsia="ko-KR"/>
        </w:rPr>
        <w:t>3&gt;</w:t>
      </w:r>
      <w:r w:rsidRPr="00D27132">
        <w:rPr>
          <w:lang w:eastAsia="ko-KR"/>
        </w:rPr>
        <w:tab/>
      </w:r>
      <w:r w:rsidRPr="00D27132">
        <w:t xml:space="preserve">if </w:t>
      </w:r>
      <w:r w:rsidRPr="00D27132">
        <w:rPr>
          <w:i/>
        </w:rPr>
        <w:t>numberOfConnFail</w:t>
      </w:r>
      <w:r w:rsidRPr="00D27132">
        <w:t xml:space="preserve"> is smaller than 8</w:t>
      </w:r>
      <w:r w:rsidRPr="00D27132">
        <w:rPr>
          <w:rFonts w:eastAsia="等线"/>
        </w:rPr>
        <w:t>:</w:t>
      </w:r>
    </w:p>
    <w:p w14:paraId="45C86FAA" w14:textId="77777777" w:rsidR="00D158F3" w:rsidRDefault="00D158F3" w:rsidP="00D158F3">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3570A699" w14:textId="77777777" w:rsidR="00D158F3" w:rsidRDefault="00D158F3" w:rsidP="00D158F3">
      <w:pPr>
        <w:pStyle w:val="B2"/>
        <w:rPr>
          <w:rFonts w:eastAsia="等线"/>
        </w:rPr>
      </w:pPr>
      <w:r>
        <w:rPr>
          <w:rFonts w:eastAsia="等线"/>
        </w:rPr>
        <w:t>2&gt;</w:t>
      </w:r>
      <w:r>
        <w:rPr>
          <w:rFonts w:eastAsia="等线"/>
        </w:rPr>
        <w:tab/>
        <w:t>if the UE supports multiple CEF report:</w:t>
      </w:r>
    </w:p>
    <w:p w14:paraId="3DB40D41" w14:textId="77777777" w:rsidR="00D158F3" w:rsidRPr="006C4934" w:rsidRDefault="00D158F3" w:rsidP="00D158F3">
      <w:pPr>
        <w:pStyle w:val="B3"/>
        <w:rPr>
          <w:rFonts w:eastAsia="等线"/>
          <w:lang w:eastAsia="zh-CN"/>
        </w:rPr>
      </w:pPr>
      <w:r>
        <w:rPr>
          <w:rFonts w:eastAsia="等线"/>
          <w:lang w:eastAsia="zh-CN"/>
        </w:rPr>
        <w:t>3&gt;</w:t>
      </w:r>
      <w:r>
        <w:rPr>
          <w:rFonts w:eastAsia="等线"/>
          <w:lang w:eastAsia="zh-CN"/>
        </w:rPr>
        <w:tab/>
        <w:t xml:space="preserve">if the </w:t>
      </w:r>
      <w:r w:rsidRPr="00EB2125">
        <w:rPr>
          <w:rFonts w:eastAsia="等线"/>
          <w:i/>
          <w:lang w:eastAsia="zh-CN"/>
        </w:rPr>
        <w:t>cgi-Info</w:t>
      </w:r>
      <w:r>
        <w:rPr>
          <w:rFonts w:eastAsia="等线"/>
          <w:lang w:eastAsia="zh-CN"/>
        </w:rPr>
        <w:t xml:space="preserve"> in the </w:t>
      </w:r>
      <w:r w:rsidRPr="00F4218F">
        <w:rPr>
          <w:i/>
        </w:rPr>
        <w:t>measResultFailedCell</w:t>
      </w:r>
      <w:r>
        <w:rPr>
          <w:rFonts w:eastAsia="等线"/>
          <w:lang w:eastAsia="zh-CN"/>
        </w:rPr>
        <w:t xml:space="preserve"> in the newly added </w:t>
      </w:r>
      <w:r>
        <w:rPr>
          <w:rFonts w:eastAsia="等线"/>
          <w:i/>
          <w:lang w:eastAsia="zh-CN"/>
        </w:rPr>
        <w:t>VarConnEstFailReport</w:t>
      </w:r>
      <w:r>
        <w:rPr>
          <w:rFonts w:eastAsia="等线"/>
          <w:lang w:eastAsia="zh-CN"/>
        </w:rPr>
        <w:t xml:space="preserve"> is the same as the </w:t>
      </w:r>
      <w:r w:rsidRPr="00EB2125">
        <w:rPr>
          <w:rFonts w:eastAsia="等线"/>
          <w:i/>
          <w:lang w:eastAsia="zh-CN"/>
        </w:rPr>
        <w:t>cgi-Info</w:t>
      </w:r>
      <w:r>
        <w:rPr>
          <w:rFonts w:eastAsia="等线"/>
          <w:lang w:eastAsia="zh-CN"/>
        </w:rPr>
        <w:t xml:space="preserve"> in the </w:t>
      </w:r>
      <w:r w:rsidRPr="00F4218F">
        <w:rPr>
          <w:i/>
        </w:rPr>
        <w:t>measResultFailedCell</w:t>
      </w:r>
      <w:r>
        <w:rPr>
          <w:rFonts w:eastAsia="等线"/>
          <w:lang w:eastAsia="zh-CN"/>
        </w:rPr>
        <w:t xml:space="preserve"> in the last entry </w:t>
      </w:r>
      <w:r>
        <w:rPr>
          <w:rFonts w:eastAsia="等线"/>
        </w:rPr>
        <w:t xml:space="preserve">in the </w:t>
      </w:r>
      <w:r>
        <w:rPr>
          <w:rFonts w:eastAsia="等线"/>
          <w:i/>
        </w:rPr>
        <w:t>VarConnEstFailReportList</w:t>
      </w:r>
      <w:r>
        <w:rPr>
          <w:rFonts w:eastAsia="等线"/>
          <w:lang w:eastAsia="zh-CN"/>
        </w:rPr>
        <w:t>:</w:t>
      </w:r>
    </w:p>
    <w:p w14:paraId="3F6D5001" w14:textId="77777777" w:rsidR="00D158F3" w:rsidRDefault="00D158F3" w:rsidP="00D158F3">
      <w:pPr>
        <w:pStyle w:val="B4"/>
        <w:rPr>
          <w:rFonts w:eastAsia="等线"/>
        </w:rPr>
      </w:pPr>
      <w:r>
        <w:rPr>
          <w:lang w:eastAsia="ko-KR"/>
        </w:rPr>
        <w:t>4&gt;</w:t>
      </w:r>
      <w:r>
        <w:rPr>
          <w:lang w:eastAsia="ko-KR"/>
        </w:rPr>
        <w:tab/>
        <w:t xml:space="preserve">except for the </w:t>
      </w:r>
      <w:r>
        <w:rPr>
          <w:i/>
        </w:rPr>
        <w:t>numberOfConnFail</w:t>
      </w:r>
      <w:r>
        <w:rPr>
          <w:lang w:eastAsia="ko-KR"/>
        </w:rPr>
        <w:t>, replace all information elements for the enty with the</w:t>
      </w:r>
      <w:r w:rsidRPr="002D12A8">
        <w:rPr>
          <w:rFonts w:eastAsia="等线"/>
          <w:i/>
          <w:lang w:eastAsia="zh-CN"/>
        </w:rPr>
        <w:t xml:space="preserve"> </w:t>
      </w:r>
      <w:r>
        <w:rPr>
          <w:rFonts w:eastAsia="等线"/>
          <w:i/>
          <w:lang w:eastAsia="zh-CN"/>
        </w:rPr>
        <w:t>VarConnEstFailReport</w:t>
      </w:r>
      <w:r>
        <w:rPr>
          <w:rFonts w:eastAsia="等线"/>
        </w:rPr>
        <w:t>:</w:t>
      </w:r>
    </w:p>
    <w:p w14:paraId="5FA30496" w14:textId="77777777" w:rsidR="00D158F3" w:rsidRPr="006C4934" w:rsidRDefault="00D158F3" w:rsidP="00D158F3">
      <w:pPr>
        <w:pStyle w:val="B3"/>
        <w:rPr>
          <w:rFonts w:eastAsia="等线"/>
          <w:lang w:eastAsia="zh-CN"/>
        </w:rPr>
      </w:pPr>
      <w:r>
        <w:rPr>
          <w:rFonts w:eastAsia="等线"/>
          <w:lang w:eastAsia="zh-CN"/>
        </w:rPr>
        <w:t>3&gt;</w:t>
      </w:r>
      <w:r>
        <w:rPr>
          <w:rFonts w:eastAsia="等线"/>
          <w:lang w:eastAsia="zh-CN"/>
        </w:rPr>
        <w:tab/>
        <w:t>else:</w:t>
      </w:r>
    </w:p>
    <w:p w14:paraId="0BF3E09D" w14:textId="77777777" w:rsidR="00D158F3" w:rsidRDefault="00D158F3" w:rsidP="00D158F3">
      <w:pPr>
        <w:pStyle w:val="B4"/>
        <w:rPr>
          <w:lang w:eastAsia="ko-KR"/>
        </w:rPr>
      </w:pPr>
      <w:r>
        <w:rPr>
          <w:lang w:eastAsia="ko-KR"/>
        </w:rPr>
        <w:t>4&gt;</w:t>
      </w:r>
      <w:r>
        <w:rPr>
          <w:lang w:eastAsia="ko-KR"/>
        </w:rPr>
        <w:tab/>
        <w:t>if th</w:t>
      </w:r>
      <w:r>
        <w:rPr>
          <w:rFonts w:eastAsia="等线"/>
        </w:rPr>
        <w:t xml:space="preserve">e </w:t>
      </w:r>
      <w:r w:rsidRPr="000B77E0">
        <w:rPr>
          <w:rFonts w:eastAsia="等线"/>
          <w:i/>
          <w:iCs/>
        </w:rPr>
        <w:t>maxCEFReport-r17</w:t>
      </w:r>
      <w:r>
        <w:rPr>
          <w:rFonts w:eastAsia="等线"/>
        </w:rPr>
        <w:t xml:space="preserve"> has not been reached:</w:t>
      </w:r>
    </w:p>
    <w:p w14:paraId="25FC8CA7" w14:textId="77777777" w:rsidR="00D158F3" w:rsidRPr="00C47AA1" w:rsidRDefault="00D158F3" w:rsidP="00D158F3">
      <w:pPr>
        <w:pStyle w:val="B5"/>
        <w:rPr>
          <w:rFonts w:eastAsia="等线"/>
        </w:rPr>
      </w:pPr>
      <w:r>
        <w:rPr>
          <w:lang w:eastAsia="ko-KR"/>
        </w:rPr>
        <w:t>5&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rPr>
        <w:t>;</w:t>
      </w:r>
    </w:p>
    <w:p w14:paraId="64AC9D2F" w14:textId="77777777" w:rsidR="00D158F3" w:rsidRPr="00D27132" w:rsidRDefault="00D158F3" w:rsidP="00D158F3">
      <w:pPr>
        <w:pStyle w:val="B2"/>
      </w:pPr>
      <w:r w:rsidRPr="00D27132">
        <w:t>2&gt;</w:t>
      </w:r>
      <w:r w:rsidRPr="00D27132">
        <w:tab/>
        <w:t>perform the actions upon going to RRC_IDLE as specified in 5.3.11 with release cause 'RRC Resume failure'.</w:t>
      </w:r>
    </w:p>
    <w:p w14:paraId="4D170EF5" w14:textId="77777777" w:rsidR="00D158F3" w:rsidRPr="00D27132" w:rsidRDefault="00D158F3" w:rsidP="00D158F3">
      <w:pPr>
        <w:pStyle w:val="B1"/>
      </w:pPr>
      <w:r w:rsidRPr="00D27132">
        <w:t>1&gt;</w:t>
      </w:r>
      <w:r w:rsidRPr="00D27132">
        <w:tab/>
      </w:r>
      <w:r w:rsidRPr="00D27132">
        <w:rPr>
          <w:rFonts w:eastAsia="宋体"/>
          <w:lang w:eastAsia="zh-CN"/>
        </w:rPr>
        <w:t xml:space="preserve">else </w:t>
      </w:r>
      <w:r w:rsidRPr="00D27132">
        <w:t>if upon receiving Integrity check failure indication from lower layers while T319</w:t>
      </w:r>
      <w:r w:rsidRPr="0070235D">
        <w:t xml:space="preserve"> </w:t>
      </w:r>
      <w:r>
        <w:t>or T319a</w:t>
      </w:r>
      <w:r w:rsidRPr="00D27132">
        <w:t xml:space="preserve"> is running:</w:t>
      </w:r>
    </w:p>
    <w:p w14:paraId="08A5A2A7" w14:textId="77777777" w:rsidR="00D158F3" w:rsidRPr="00D27132" w:rsidRDefault="00D158F3" w:rsidP="00D158F3">
      <w:pPr>
        <w:pStyle w:val="B2"/>
      </w:pPr>
      <w:r w:rsidRPr="00D27132">
        <w:t>2&gt;</w:t>
      </w:r>
      <w:r w:rsidRPr="00D27132">
        <w:tab/>
        <w:t>perform the actions upon going to RRC_IDLE as specified in 5.3.11 with release cause 'RRC Resume failure'.</w:t>
      </w:r>
    </w:p>
    <w:p w14:paraId="555D8562" w14:textId="77777777" w:rsidR="00D158F3" w:rsidRDefault="00D158F3" w:rsidP="00D158F3">
      <w:pPr>
        <w:pStyle w:val="B1"/>
      </w:pPr>
      <w:r>
        <w:t>1&gt;</w:t>
      </w:r>
      <w:r>
        <w:tab/>
      </w:r>
      <w:r>
        <w:rPr>
          <w:rFonts w:eastAsia="宋体"/>
          <w:lang w:eastAsia="zh-CN"/>
        </w:rPr>
        <w:t xml:space="preserve">else </w:t>
      </w:r>
      <w:r>
        <w:t>if indication from the MCG RLC that the maximum number of retransmissions has been reached is received while T319a is running; or</w:t>
      </w:r>
    </w:p>
    <w:p w14:paraId="7FD2DA96" w14:textId="77777777" w:rsidR="00D158F3" w:rsidRDefault="00D158F3" w:rsidP="00D158F3">
      <w:pPr>
        <w:pStyle w:val="B1"/>
      </w:pPr>
      <w:r>
        <w:t>1&gt;</w:t>
      </w:r>
      <w:r>
        <w:tab/>
        <w:t>if random access problem indication is received from MCG MAC while T319a is running; or</w:t>
      </w:r>
    </w:p>
    <w:p w14:paraId="5718B276" w14:textId="77777777" w:rsidR="00D158F3" w:rsidRDefault="00D158F3" w:rsidP="00D158F3">
      <w:pPr>
        <w:pStyle w:val="B1"/>
      </w:pPr>
      <w:bookmarkStart w:id="393" w:name="_Hlk97191875"/>
      <w:r>
        <w:t>1&gt;</w:t>
      </w:r>
      <w:r>
        <w:tab/>
        <w:t xml:space="preserve">if the lower layers indicate that </w:t>
      </w:r>
      <w:r>
        <w:rPr>
          <w:i/>
          <w:iCs/>
        </w:rPr>
        <w:t>cg</w:t>
      </w:r>
      <w:r>
        <w:t>-</w:t>
      </w:r>
      <w:r>
        <w:rPr>
          <w:i/>
          <w:iCs/>
        </w:rPr>
        <w:t>SDT</w:t>
      </w:r>
      <w:r>
        <w:t>-</w:t>
      </w:r>
      <w:r>
        <w:rPr>
          <w:i/>
          <w:iCs/>
        </w:rPr>
        <w:t>TimeAlignmentTimer</w:t>
      </w:r>
      <w:r>
        <w:t xml:space="preserve"> expired before receiving network response for the UL CG-SDT transmission with CCCH message</w:t>
      </w:r>
      <w:bookmarkEnd w:id="393"/>
      <w:r>
        <w:t xml:space="preserve"> while T319a is running; or</w:t>
      </w:r>
    </w:p>
    <w:p w14:paraId="69835060" w14:textId="77777777" w:rsidR="00D158F3" w:rsidRDefault="00D158F3" w:rsidP="00D158F3">
      <w:pPr>
        <w:pStyle w:val="B1"/>
      </w:pPr>
      <w:r>
        <w:t>1&gt;</w:t>
      </w:r>
      <w:r>
        <w:tab/>
        <w:t>if T319a expires:</w:t>
      </w:r>
    </w:p>
    <w:p w14:paraId="6DAF6836" w14:textId="77777777" w:rsidR="00D158F3" w:rsidRDefault="00D158F3" w:rsidP="00D158F3">
      <w:pPr>
        <w:pStyle w:val="B2"/>
      </w:pPr>
      <w:r>
        <w:t>2&gt;</w:t>
      </w:r>
      <w:r>
        <w:tab/>
        <w:t>perform the actions upon going to RRC_IDLE as specified in 5.3.11 with release cause 'RRC Resume failure'.</w:t>
      </w:r>
    </w:p>
    <w:p w14:paraId="7D3DCAB0" w14:textId="77777777" w:rsidR="00D158F3" w:rsidRDefault="00D158F3" w:rsidP="00D158F3">
      <w:r w:rsidRPr="00D27132">
        <w:t xml:space="preserve">The UE may discard the connection resume failure or connection establishment failure information, i.e. release the UE variable </w:t>
      </w:r>
      <w:r w:rsidRPr="00D27132">
        <w:rPr>
          <w:i/>
        </w:rPr>
        <w:t>VarConnEstFailReport</w:t>
      </w:r>
      <w:r w:rsidRPr="00D27132">
        <w:t>, 48 hours after the last connection resume failure is detected.</w:t>
      </w:r>
    </w:p>
    <w:p w14:paraId="4695B181" w14:textId="77777777" w:rsidR="00D158F3" w:rsidRPr="00D27132" w:rsidRDefault="00D158F3" w:rsidP="00D158F3">
      <w:r w:rsidRPr="00D27132">
        <w:t xml:space="preserve">The </w:t>
      </w:r>
      <w:r>
        <w:rPr>
          <w:lang w:val="en-US"/>
        </w:rPr>
        <w:t>L2 U2N Relay UE either triggers PC5-S release or sends Notification message to the connected L2 U2N Remote UE(s) in accordance with 5.8.9.10.</w:t>
      </w:r>
    </w:p>
    <w:p w14:paraId="77C78D88" w14:textId="77777777" w:rsidR="00D158F3" w:rsidRPr="00D27132" w:rsidRDefault="00D158F3" w:rsidP="00D158F3">
      <w:pPr>
        <w:pStyle w:val="4"/>
      </w:pPr>
      <w:bookmarkStart w:id="394" w:name="_Toc60776837"/>
      <w:bookmarkStart w:id="395" w:name="_Toc90650709"/>
      <w:r w:rsidRPr="00D27132">
        <w:lastRenderedPageBreak/>
        <w:t>5.3.13.6</w:t>
      </w:r>
      <w:r w:rsidRPr="00D27132">
        <w:tab/>
        <w:t xml:space="preserve">Cell re-selection or cell selection </w:t>
      </w:r>
      <w:r>
        <w:t xml:space="preserve">or L2 U2N relay (re)selection </w:t>
      </w:r>
      <w:r w:rsidRPr="00D27132">
        <w:t>while T390, T319</w:t>
      </w:r>
      <w:r>
        <w:t>, T319a</w:t>
      </w:r>
      <w:r w:rsidRPr="00D27132">
        <w:t xml:space="preserve"> or T302 is running (UE in RRC_INACTIVE)</w:t>
      </w:r>
      <w:bookmarkEnd w:id="394"/>
      <w:bookmarkEnd w:id="395"/>
    </w:p>
    <w:p w14:paraId="3D8D9B49" w14:textId="77777777" w:rsidR="00D158F3" w:rsidRPr="00D27132" w:rsidRDefault="00D158F3" w:rsidP="00D158F3">
      <w:r w:rsidRPr="00D27132">
        <w:t>The UE shall:</w:t>
      </w:r>
    </w:p>
    <w:p w14:paraId="7C8B032D" w14:textId="77777777" w:rsidR="00D158F3" w:rsidRDefault="00D158F3" w:rsidP="00D158F3">
      <w:pPr>
        <w:pStyle w:val="B1"/>
      </w:pPr>
      <w:r w:rsidRPr="00D27132">
        <w:t>1&gt;</w:t>
      </w:r>
      <w:r w:rsidRPr="00D27132">
        <w:tab/>
        <w:t xml:space="preserve">if cell reselection occurs while T319 or T302 </w:t>
      </w:r>
      <w:r>
        <w:t>or T319a</w:t>
      </w:r>
      <w:r w:rsidRPr="00D27132">
        <w:t xml:space="preserve"> is running</w:t>
      </w:r>
      <w:r>
        <w:t>; or</w:t>
      </w:r>
    </w:p>
    <w:p w14:paraId="7C05D65F" w14:textId="77777777" w:rsidR="00D158F3" w:rsidRDefault="00D158F3" w:rsidP="00D158F3">
      <w:pPr>
        <w:pStyle w:val="B1"/>
      </w:pPr>
      <w:r>
        <w:t>1&gt;</w:t>
      </w:r>
      <w:r>
        <w:tab/>
        <w:t>if relay reselection occurs while T319 is running; or</w:t>
      </w:r>
    </w:p>
    <w:p w14:paraId="06FDF2A0" w14:textId="77777777" w:rsidR="00D158F3" w:rsidRPr="00D27132" w:rsidRDefault="00D158F3" w:rsidP="00D158F3">
      <w:pPr>
        <w:pStyle w:val="B1"/>
      </w:pPr>
      <w:r>
        <w:t>1&gt;</w:t>
      </w:r>
      <w:r>
        <w:tab/>
        <w:t>if cell changes due to relay reselection while T302 is running:</w:t>
      </w:r>
    </w:p>
    <w:p w14:paraId="57519E31" w14:textId="77777777" w:rsidR="00D158F3" w:rsidRPr="00D27132" w:rsidRDefault="00D158F3" w:rsidP="00D158F3">
      <w:pPr>
        <w:pStyle w:val="B2"/>
      </w:pPr>
      <w:r w:rsidRPr="00D27132">
        <w:t>2&gt;</w:t>
      </w:r>
      <w:r w:rsidRPr="00D27132">
        <w:tab/>
        <w:t>perform the actions upon going to RRC_IDLE as specified in 5.3.11 with release cause 'RRC Resume failure';</w:t>
      </w:r>
    </w:p>
    <w:p w14:paraId="712EB53C" w14:textId="77777777" w:rsidR="00D158F3" w:rsidRPr="00D27132" w:rsidRDefault="00D158F3" w:rsidP="00D158F3">
      <w:pPr>
        <w:pStyle w:val="B1"/>
      </w:pPr>
      <w:r w:rsidRPr="00D27132">
        <w:t>1&gt;</w:t>
      </w:r>
      <w:r w:rsidRPr="00D27132">
        <w:tab/>
        <w:t>else if cell selection or reselection occurs while T390 is running</w:t>
      </w:r>
      <w:r>
        <w:t>, or cell change due to relay selection or reselection occurs while T390 is running</w:t>
      </w:r>
      <w:r w:rsidRPr="00D27132">
        <w:t>:</w:t>
      </w:r>
    </w:p>
    <w:p w14:paraId="27EBAD2B" w14:textId="77777777" w:rsidR="00D158F3" w:rsidRPr="00D27132" w:rsidRDefault="00D158F3" w:rsidP="00D158F3">
      <w:pPr>
        <w:pStyle w:val="B2"/>
      </w:pPr>
      <w:r w:rsidRPr="00D27132">
        <w:t>2&gt;</w:t>
      </w:r>
      <w:r w:rsidRPr="00D27132">
        <w:tab/>
        <w:t>stop T390 for all access categories;</w:t>
      </w:r>
    </w:p>
    <w:p w14:paraId="175F1387" w14:textId="77777777" w:rsidR="00D158F3" w:rsidRPr="00D27132" w:rsidRDefault="00D158F3" w:rsidP="00D158F3">
      <w:pPr>
        <w:pStyle w:val="B2"/>
      </w:pPr>
      <w:r w:rsidRPr="00D27132">
        <w:t>2&gt;</w:t>
      </w:r>
      <w:r w:rsidRPr="00D27132">
        <w:tab/>
        <w:t>perform the actions as specified in 5.3.14.4.</w:t>
      </w:r>
    </w:p>
    <w:p w14:paraId="357CF1C5" w14:textId="77777777" w:rsidR="00D158F3" w:rsidRPr="00D27132" w:rsidRDefault="00D158F3" w:rsidP="00D158F3">
      <w:pPr>
        <w:pStyle w:val="4"/>
      </w:pPr>
      <w:bookmarkStart w:id="396" w:name="_Toc60776838"/>
      <w:bookmarkStart w:id="397" w:name="_Toc90650710"/>
      <w:r w:rsidRPr="00D27132">
        <w:t>5.3.13.7</w:t>
      </w:r>
      <w:r w:rsidRPr="00D27132">
        <w:tab/>
        <w:t xml:space="preserve">Reception of the </w:t>
      </w:r>
      <w:r w:rsidRPr="00D27132">
        <w:rPr>
          <w:i/>
        </w:rPr>
        <w:t xml:space="preserve">RRCSetup </w:t>
      </w:r>
      <w:r w:rsidRPr="00D27132">
        <w:t>by the UE</w:t>
      </w:r>
      <w:bookmarkEnd w:id="396"/>
      <w:bookmarkEnd w:id="397"/>
    </w:p>
    <w:p w14:paraId="1553D03C" w14:textId="77777777" w:rsidR="00D158F3" w:rsidRPr="00D27132" w:rsidRDefault="00D158F3" w:rsidP="00D158F3">
      <w:r w:rsidRPr="00D27132">
        <w:t>The UE shall:</w:t>
      </w:r>
    </w:p>
    <w:p w14:paraId="4B685414" w14:textId="77777777" w:rsidR="00D158F3" w:rsidRPr="00D27132" w:rsidRDefault="00D158F3" w:rsidP="00D158F3">
      <w:pPr>
        <w:pStyle w:val="B1"/>
      </w:pPr>
      <w:r w:rsidRPr="00D27132">
        <w:t>1&gt;</w:t>
      </w:r>
      <w:r w:rsidRPr="00D27132">
        <w:tab/>
        <w:t>perform the RRC connection setup procedure as specified in 5.3.3.4.</w:t>
      </w:r>
    </w:p>
    <w:p w14:paraId="7C6E6BA3" w14:textId="77777777" w:rsidR="00D158F3" w:rsidRPr="00D27132" w:rsidRDefault="00D158F3" w:rsidP="00D158F3">
      <w:pPr>
        <w:pStyle w:val="4"/>
      </w:pPr>
      <w:bookmarkStart w:id="398" w:name="_Toc60776839"/>
      <w:bookmarkStart w:id="399" w:name="_Toc90650711"/>
      <w:r w:rsidRPr="00D27132">
        <w:t>5.3.13.8</w:t>
      </w:r>
      <w:r w:rsidRPr="00D27132">
        <w:tab/>
        <w:t>RNA update</w:t>
      </w:r>
      <w:bookmarkEnd w:id="398"/>
      <w:bookmarkEnd w:id="399"/>
    </w:p>
    <w:p w14:paraId="33244D64" w14:textId="77777777" w:rsidR="00D158F3" w:rsidRPr="00D27132" w:rsidRDefault="00D158F3" w:rsidP="00D158F3">
      <w:r w:rsidRPr="00D27132">
        <w:t>In RRC_INACTIVE state, the UE shall:</w:t>
      </w:r>
    </w:p>
    <w:p w14:paraId="12B9D4DD" w14:textId="77777777" w:rsidR="00D158F3" w:rsidRPr="00D27132" w:rsidRDefault="00D158F3" w:rsidP="00D158F3">
      <w:pPr>
        <w:pStyle w:val="B1"/>
      </w:pPr>
      <w:r w:rsidRPr="00D27132">
        <w:t>1&gt;</w:t>
      </w:r>
      <w:r w:rsidRPr="00D27132">
        <w:tab/>
        <w:t>if T380 expires; or</w:t>
      </w:r>
    </w:p>
    <w:p w14:paraId="7E27EC76" w14:textId="77777777" w:rsidR="00D158F3" w:rsidRPr="00D27132" w:rsidRDefault="00D158F3" w:rsidP="00D158F3">
      <w:pPr>
        <w:pStyle w:val="B1"/>
      </w:pPr>
      <w:r w:rsidRPr="00D27132">
        <w:t>1&gt;</w:t>
      </w:r>
      <w:r w:rsidRPr="00D27132">
        <w:tab/>
        <w:t>if RNA Update is triggered at reception of SIB1, as specified in 5.2.2.4.2:</w:t>
      </w:r>
    </w:p>
    <w:p w14:paraId="5CA76453" w14:textId="77777777" w:rsidR="00D158F3" w:rsidRDefault="00D158F3" w:rsidP="00D158F3">
      <w:pPr>
        <w:pStyle w:val="B2"/>
      </w:pPr>
      <w:r>
        <w:t>2&gt;</w:t>
      </w:r>
      <w:r>
        <w:tab/>
        <w:t>if T319a is not running:</w:t>
      </w:r>
    </w:p>
    <w:p w14:paraId="1CC0AEED" w14:textId="77777777" w:rsidR="00D158F3" w:rsidRPr="00D27132" w:rsidRDefault="00D158F3" w:rsidP="00D158F3">
      <w:pPr>
        <w:pStyle w:val="B3"/>
      </w:pPr>
      <w:r>
        <w:t>3</w:t>
      </w:r>
      <w:r w:rsidRPr="00D27132">
        <w:t>&gt;</w:t>
      </w:r>
      <w:r w:rsidRPr="00D27132">
        <w:tab/>
        <w:t xml:space="preserve">initiate RRC connection resume procedure in 5.3.13.2 with </w:t>
      </w:r>
      <w:r w:rsidRPr="00D27132">
        <w:rPr>
          <w:i/>
        </w:rPr>
        <w:t>resumeCause</w:t>
      </w:r>
      <w:r w:rsidRPr="00D27132">
        <w:t xml:space="preserve"> set to </w:t>
      </w:r>
      <w:r w:rsidRPr="00D27132">
        <w:rPr>
          <w:i/>
        </w:rPr>
        <w:t>rna-Update</w:t>
      </w:r>
      <w:r w:rsidRPr="00D27132">
        <w:t>;</w:t>
      </w:r>
    </w:p>
    <w:p w14:paraId="27038DB8" w14:textId="77777777" w:rsidR="00D158F3" w:rsidRPr="00D27132" w:rsidRDefault="00D158F3" w:rsidP="00D158F3">
      <w:pPr>
        <w:pStyle w:val="B1"/>
      </w:pPr>
      <w:commentRangeStart w:id="400"/>
      <w:r w:rsidRPr="00D27132">
        <w:t>1&gt;</w:t>
      </w:r>
      <w:r w:rsidRPr="00D27132">
        <w:tab/>
        <w:t>if barring is alleviated for Access Category '8' or Access Category '2', as specified in 5.3.14.4:</w:t>
      </w:r>
    </w:p>
    <w:p w14:paraId="4E609A98" w14:textId="77777777" w:rsidR="00D158F3" w:rsidRPr="00D27132" w:rsidRDefault="00D158F3" w:rsidP="00D158F3">
      <w:pPr>
        <w:pStyle w:val="B2"/>
      </w:pPr>
      <w:r w:rsidRPr="00D27132">
        <w:t>2&gt;</w:t>
      </w:r>
      <w:r w:rsidRPr="00D27132">
        <w:tab/>
        <w:t>if upper layers do not request RRC the resumption of an RRC connection, and</w:t>
      </w:r>
      <w:commentRangeEnd w:id="400"/>
      <w:r w:rsidR="005612B2">
        <w:rPr>
          <w:rStyle w:val="af1"/>
        </w:rPr>
        <w:commentReference w:id="400"/>
      </w:r>
    </w:p>
    <w:p w14:paraId="6B178F62" w14:textId="77777777" w:rsidR="00D158F3" w:rsidRPr="00D27132" w:rsidRDefault="00D158F3" w:rsidP="00D158F3">
      <w:pPr>
        <w:pStyle w:val="B2"/>
      </w:pPr>
      <w:r w:rsidRPr="00D27132">
        <w:t>2&gt;</w:t>
      </w:r>
      <w:r w:rsidRPr="00D27132">
        <w:tab/>
        <w:t xml:space="preserve">if the variable </w:t>
      </w:r>
      <w:r w:rsidRPr="00D27132">
        <w:rPr>
          <w:i/>
        </w:rPr>
        <w:t>pendingRNA-Update</w:t>
      </w:r>
      <w:r w:rsidRPr="00D27132">
        <w:t xml:space="preserve"> is set to </w:t>
      </w:r>
      <w:r w:rsidRPr="00D27132">
        <w:rPr>
          <w:i/>
        </w:rPr>
        <w:t>true</w:t>
      </w:r>
      <w:r w:rsidRPr="00D27132">
        <w:t>:</w:t>
      </w:r>
    </w:p>
    <w:p w14:paraId="01E49E76" w14:textId="77777777" w:rsidR="00D158F3" w:rsidRPr="00D27132" w:rsidRDefault="00D158F3" w:rsidP="00D158F3">
      <w:pPr>
        <w:pStyle w:val="B3"/>
      </w:pPr>
      <w:r w:rsidRPr="00D27132">
        <w:t>3&gt;</w:t>
      </w:r>
      <w:r w:rsidRPr="00D27132">
        <w:tab/>
        <w:t xml:space="preserve">initiate RRC connection resume procedure in 5.3.13.2 with </w:t>
      </w:r>
      <w:r w:rsidRPr="00D27132">
        <w:rPr>
          <w:i/>
        </w:rPr>
        <w:t>resumeCause</w:t>
      </w:r>
      <w:r w:rsidRPr="00D27132">
        <w:t xml:space="preserve"> value set to </w:t>
      </w:r>
      <w:r w:rsidRPr="00D27132">
        <w:rPr>
          <w:i/>
        </w:rPr>
        <w:t>rna-Update</w:t>
      </w:r>
      <w:r w:rsidRPr="00D27132">
        <w:t>.</w:t>
      </w:r>
    </w:p>
    <w:p w14:paraId="3A9FD216" w14:textId="77777777" w:rsidR="00D158F3" w:rsidRPr="00D27132" w:rsidRDefault="00D158F3" w:rsidP="00D158F3">
      <w:r w:rsidRPr="00D27132">
        <w:t>If the UE in RRC_INACTIVE state fails to find a suitable cell and camps on the acceptable cell to obtain limited service as defined in TS 38.304 [20], the UE shall:</w:t>
      </w:r>
    </w:p>
    <w:p w14:paraId="204B58D5" w14:textId="77777777" w:rsidR="00D158F3" w:rsidRPr="00D27132" w:rsidRDefault="00D158F3" w:rsidP="00D158F3">
      <w:pPr>
        <w:pStyle w:val="B1"/>
      </w:pPr>
      <w:r w:rsidRPr="00D27132">
        <w:t>1&gt;</w:t>
      </w:r>
      <w:r w:rsidRPr="00D27132">
        <w:tab/>
        <w:t>perform the actions upon going to RRC_IDLE as specified in 5.3.11 with release cause 'other'.</w:t>
      </w:r>
    </w:p>
    <w:p w14:paraId="059BAEC3" w14:textId="77777777" w:rsidR="00D158F3" w:rsidRPr="00D27132" w:rsidRDefault="00D158F3" w:rsidP="00D158F3">
      <w:pPr>
        <w:pStyle w:val="NO"/>
      </w:pPr>
      <w:r w:rsidRPr="00D27132">
        <w:t>NOTE:</w:t>
      </w:r>
      <w:r w:rsidRPr="00D27132">
        <w:tab/>
        <w:t>It is left to UE implementation how to behave when T380 expires while the UE is camped neither on a suitable nor on an acceptable cell.</w:t>
      </w:r>
    </w:p>
    <w:p w14:paraId="408C17FA" w14:textId="77777777" w:rsidR="00D158F3" w:rsidRPr="00D27132" w:rsidRDefault="00D158F3" w:rsidP="00D158F3">
      <w:pPr>
        <w:pStyle w:val="4"/>
      </w:pPr>
      <w:bookmarkStart w:id="401" w:name="_Toc60776840"/>
      <w:bookmarkStart w:id="402" w:name="_Toc90650712"/>
      <w:r w:rsidRPr="00D27132">
        <w:t>5.3.13.9</w:t>
      </w:r>
      <w:r w:rsidRPr="00D27132">
        <w:tab/>
        <w:t xml:space="preserve">Reception of the </w:t>
      </w:r>
      <w:r w:rsidRPr="00D27132">
        <w:rPr>
          <w:i/>
        </w:rPr>
        <w:t>RRCRelease</w:t>
      </w:r>
      <w:r w:rsidRPr="00D27132">
        <w:t xml:space="preserve"> by the UE</w:t>
      </w:r>
      <w:bookmarkEnd w:id="401"/>
      <w:bookmarkEnd w:id="402"/>
    </w:p>
    <w:p w14:paraId="5980A0F1" w14:textId="77777777" w:rsidR="00D158F3" w:rsidRPr="00D27132" w:rsidRDefault="00D158F3" w:rsidP="00D158F3">
      <w:r w:rsidRPr="00D27132">
        <w:t>The UE shall:</w:t>
      </w:r>
    </w:p>
    <w:p w14:paraId="36AB3690" w14:textId="77777777" w:rsidR="00D158F3" w:rsidRPr="00D27132" w:rsidRDefault="00D158F3" w:rsidP="00D158F3">
      <w:pPr>
        <w:pStyle w:val="B1"/>
      </w:pPr>
      <w:r w:rsidRPr="00D27132">
        <w:t>1&gt;</w:t>
      </w:r>
      <w:r w:rsidRPr="00D27132">
        <w:tab/>
        <w:t>perform the actions as specified in 5.3.8.</w:t>
      </w:r>
    </w:p>
    <w:p w14:paraId="6158F333" w14:textId="77777777" w:rsidR="00D158F3" w:rsidRPr="00D27132" w:rsidRDefault="00D158F3" w:rsidP="00D158F3">
      <w:pPr>
        <w:pStyle w:val="4"/>
      </w:pPr>
      <w:bookmarkStart w:id="403" w:name="_Toc60776841"/>
      <w:bookmarkStart w:id="404" w:name="_Toc90650713"/>
      <w:r w:rsidRPr="00D27132">
        <w:t>5.3.13.10</w:t>
      </w:r>
      <w:r w:rsidRPr="00D27132">
        <w:tab/>
        <w:t xml:space="preserve">Reception of the </w:t>
      </w:r>
      <w:r w:rsidRPr="00D27132">
        <w:rPr>
          <w:i/>
        </w:rPr>
        <w:t>RRCReject</w:t>
      </w:r>
      <w:r w:rsidRPr="00D27132">
        <w:t xml:space="preserve"> by the UE</w:t>
      </w:r>
      <w:bookmarkEnd w:id="403"/>
      <w:bookmarkEnd w:id="404"/>
    </w:p>
    <w:p w14:paraId="2C76D0E8" w14:textId="77777777" w:rsidR="00D158F3" w:rsidRPr="00D27132" w:rsidRDefault="00D158F3" w:rsidP="00D158F3">
      <w:r w:rsidRPr="00D27132">
        <w:t>The UE shall:</w:t>
      </w:r>
    </w:p>
    <w:p w14:paraId="653924E7" w14:textId="77777777" w:rsidR="00D158F3" w:rsidRPr="00D27132" w:rsidRDefault="00D158F3" w:rsidP="00D158F3">
      <w:pPr>
        <w:pStyle w:val="B1"/>
      </w:pPr>
      <w:r w:rsidRPr="00D27132">
        <w:t>1&gt;</w:t>
      </w:r>
      <w:r w:rsidRPr="00D27132">
        <w:tab/>
        <w:t>perform the actions as specified in 5.3.15.</w:t>
      </w:r>
    </w:p>
    <w:p w14:paraId="5C499CD7" w14:textId="77777777" w:rsidR="00D158F3" w:rsidRPr="00D27132" w:rsidRDefault="00D158F3" w:rsidP="00D158F3">
      <w:pPr>
        <w:pStyle w:val="4"/>
      </w:pPr>
      <w:bookmarkStart w:id="405" w:name="_Toc60776842"/>
      <w:bookmarkStart w:id="406" w:name="_Toc90650714"/>
      <w:r w:rsidRPr="00D27132">
        <w:lastRenderedPageBreak/>
        <w:t>5.3.13.11</w:t>
      </w:r>
      <w:r w:rsidRPr="00D27132">
        <w:tab/>
      </w:r>
      <w:r w:rsidRPr="00D27132">
        <w:rPr>
          <w:rFonts w:eastAsia="宋体"/>
          <w:lang w:eastAsia="zh-CN"/>
        </w:rPr>
        <w:t xml:space="preserve">Inability to comply with </w:t>
      </w:r>
      <w:r w:rsidRPr="00D27132">
        <w:rPr>
          <w:rFonts w:eastAsia="宋体"/>
          <w:i/>
          <w:lang w:eastAsia="zh-CN"/>
        </w:rPr>
        <w:t>RRCResume</w:t>
      </w:r>
      <w:bookmarkEnd w:id="405"/>
      <w:bookmarkEnd w:id="406"/>
    </w:p>
    <w:p w14:paraId="0F12C5AA" w14:textId="77777777" w:rsidR="00D158F3" w:rsidRPr="00D27132" w:rsidRDefault="00D158F3" w:rsidP="00D158F3">
      <w:pPr>
        <w:rPr>
          <w:rFonts w:eastAsia="宋体"/>
          <w:lang w:eastAsia="zh-CN"/>
        </w:rPr>
      </w:pPr>
      <w:r w:rsidRPr="00D27132">
        <w:rPr>
          <w:rFonts w:eastAsia="宋体"/>
          <w:lang w:eastAsia="zh-CN"/>
        </w:rPr>
        <w:t>The UE shall:</w:t>
      </w:r>
    </w:p>
    <w:p w14:paraId="5E35D144" w14:textId="77777777" w:rsidR="00D158F3" w:rsidRPr="00D27132" w:rsidRDefault="00D158F3" w:rsidP="00D158F3">
      <w:pPr>
        <w:pStyle w:val="B1"/>
        <w:rPr>
          <w:lang w:eastAsia="zh-CN"/>
        </w:rPr>
      </w:pPr>
      <w:r w:rsidRPr="00D27132">
        <w:rPr>
          <w:lang w:eastAsia="zh-CN"/>
        </w:rPr>
        <w:t>1&gt;</w:t>
      </w:r>
      <w:r w:rsidRPr="00D27132">
        <w:rPr>
          <w:lang w:eastAsia="zh-CN"/>
        </w:rPr>
        <w:tab/>
        <w:t xml:space="preserve">if the UE is unable to comply with (part of) the configuration included in the </w:t>
      </w:r>
      <w:r w:rsidRPr="00D27132">
        <w:rPr>
          <w:i/>
        </w:rPr>
        <w:t>RRCResume</w:t>
      </w:r>
      <w:r w:rsidRPr="00D27132">
        <w:rPr>
          <w:lang w:eastAsia="zh-CN"/>
        </w:rPr>
        <w:t xml:space="preserve"> message;</w:t>
      </w:r>
    </w:p>
    <w:p w14:paraId="51A9F49F" w14:textId="77777777" w:rsidR="00D158F3" w:rsidRPr="00D27132" w:rsidRDefault="00D158F3" w:rsidP="00D158F3">
      <w:pPr>
        <w:pStyle w:val="B2"/>
      </w:pPr>
      <w:r w:rsidRPr="00D27132">
        <w:t>2&gt;</w:t>
      </w:r>
      <w:r w:rsidRPr="00D27132">
        <w:tab/>
        <w:t>perform the actions upon going to RRC_IDLE as specified in 5.3.11 with release cause ′RRC Resume failure′.</w:t>
      </w:r>
    </w:p>
    <w:p w14:paraId="001A4637" w14:textId="77777777" w:rsidR="00D158F3" w:rsidRPr="00D27132" w:rsidRDefault="00D158F3" w:rsidP="00D158F3">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sume</w:t>
      </w:r>
      <w:r w:rsidRPr="00D27132">
        <w:rPr>
          <w:lang w:eastAsia="zh-CN"/>
        </w:rPr>
        <w:t xml:space="preserve"> message causes a protocol error for which the generic error handling as defined in 10 specifies that the UE shall ignore the message.</w:t>
      </w:r>
    </w:p>
    <w:p w14:paraId="0B046647" w14:textId="77777777" w:rsidR="00D158F3" w:rsidRPr="00D27132" w:rsidRDefault="00D158F3" w:rsidP="00D158F3">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42D47169" w14:textId="77777777" w:rsidR="00D158F3" w:rsidRPr="00D27132" w:rsidRDefault="00D158F3" w:rsidP="00D158F3">
      <w:pPr>
        <w:pStyle w:val="4"/>
        <w:rPr>
          <w:rFonts w:eastAsia="Malgun Gothic"/>
        </w:rPr>
      </w:pPr>
      <w:bookmarkStart w:id="407" w:name="_Toc60776843"/>
      <w:bookmarkStart w:id="408" w:name="_Toc90650715"/>
      <w:r w:rsidRPr="00D27132">
        <w:rPr>
          <w:rFonts w:eastAsia="Malgun Gothic"/>
        </w:rPr>
        <w:t>5.3.13.12</w:t>
      </w:r>
      <w:r w:rsidRPr="00D27132">
        <w:rPr>
          <w:rFonts w:eastAsia="Malgun Gothic"/>
        </w:rPr>
        <w:tab/>
        <w:t>Inter RAT cell reselection</w:t>
      </w:r>
      <w:bookmarkEnd w:id="407"/>
      <w:bookmarkEnd w:id="408"/>
    </w:p>
    <w:p w14:paraId="6B0F9329" w14:textId="77777777" w:rsidR="00D158F3" w:rsidRPr="00D27132" w:rsidRDefault="00D158F3" w:rsidP="00D158F3">
      <w:pPr>
        <w:rPr>
          <w:rFonts w:eastAsia="Malgun Gothic"/>
        </w:rPr>
      </w:pPr>
      <w:r w:rsidRPr="00D27132">
        <w:rPr>
          <w:rFonts w:eastAsia="Malgun Gothic"/>
        </w:rPr>
        <w:t>Upon reselecting to an inter-RAT cell, the UE shall:</w:t>
      </w:r>
    </w:p>
    <w:p w14:paraId="4F8D8E7E" w14:textId="77777777" w:rsidR="00D158F3" w:rsidRPr="00D27132" w:rsidRDefault="00D158F3" w:rsidP="00D158F3">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04A068B2" w14:textId="77777777" w:rsidR="00D158F3" w:rsidRPr="00D27132" w:rsidRDefault="00D158F3" w:rsidP="00D158F3">
      <w:pPr>
        <w:pStyle w:val="3"/>
        <w:rPr>
          <w:rFonts w:eastAsia="Malgun Gothic"/>
        </w:rPr>
      </w:pPr>
      <w:bookmarkStart w:id="409" w:name="_Toc60776844"/>
      <w:bookmarkStart w:id="410" w:name="_Toc90650716"/>
      <w:r w:rsidRPr="00D27132">
        <w:rPr>
          <w:rFonts w:eastAsia="Malgun Gothic"/>
        </w:rPr>
        <w:t>5.3.14</w:t>
      </w:r>
      <w:r w:rsidRPr="00D27132">
        <w:rPr>
          <w:rFonts w:eastAsia="Malgun Gothic"/>
        </w:rPr>
        <w:tab/>
        <w:t>Unified Access Control</w:t>
      </w:r>
      <w:bookmarkEnd w:id="409"/>
      <w:bookmarkEnd w:id="410"/>
    </w:p>
    <w:p w14:paraId="18DD1DE1" w14:textId="77777777" w:rsidR="00D158F3" w:rsidRPr="00D27132" w:rsidRDefault="00D158F3" w:rsidP="00D158F3">
      <w:pPr>
        <w:pStyle w:val="4"/>
      </w:pPr>
      <w:bookmarkStart w:id="411" w:name="_Toc60776845"/>
      <w:bookmarkStart w:id="412" w:name="_Toc90650717"/>
      <w:r w:rsidRPr="00D27132">
        <w:t>5.3.14.1</w:t>
      </w:r>
      <w:r w:rsidRPr="00D27132">
        <w:tab/>
        <w:t>General</w:t>
      </w:r>
      <w:bookmarkEnd w:id="411"/>
      <w:bookmarkEnd w:id="412"/>
    </w:p>
    <w:p w14:paraId="75CFF077" w14:textId="77777777" w:rsidR="00D158F3" w:rsidRPr="00D27132" w:rsidRDefault="00D158F3" w:rsidP="00D158F3">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r w:rsidRPr="00F1673C">
        <w:t xml:space="preserve"> </w:t>
      </w:r>
      <w:r w:rsidRPr="00D27132">
        <w:t xml:space="preserve">This procedure does not apply to </w:t>
      </w:r>
      <w:r>
        <w:t xml:space="preserve">L2 U2N Relay UE initiating RRC connection establishment or </w:t>
      </w:r>
      <w:r w:rsidRPr="00620476">
        <w:t xml:space="preserve">RRC </w:t>
      </w:r>
      <w:r>
        <w:t>c</w:t>
      </w:r>
      <w:r w:rsidRPr="00620476">
        <w:t xml:space="preserve">onnection </w:t>
      </w:r>
      <w:r>
        <w:t xml:space="preserve">resume upon reception of any message from a L2 U2N remote UE via SL-RLC0 or </w:t>
      </w:r>
      <w:commentRangeStart w:id="413"/>
      <w:r>
        <w:t xml:space="preserve">SL-RLC1 </w:t>
      </w:r>
      <w:commentRangeEnd w:id="413"/>
      <w:r w:rsidR="005612B2">
        <w:rPr>
          <w:rStyle w:val="af1"/>
        </w:rPr>
        <w:commentReference w:id="413"/>
      </w:r>
      <w:r>
        <w:t>in accordance to 5.3.3.1a and 5.3.13.1a</w:t>
      </w:r>
      <w:r w:rsidRPr="00D27132">
        <w:t>.</w:t>
      </w:r>
    </w:p>
    <w:p w14:paraId="4548FA1E" w14:textId="77777777" w:rsidR="00D158F3" w:rsidRPr="00D27132" w:rsidRDefault="00D158F3" w:rsidP="00D158F3">
      <w:r w:rsidRPr="00D27132">
        <w:t xml:space="preserve">After a PCell change in RRC_CONNECTED the UE shall defer access barring checks until it has obtained </w:t>
      </w:r>
      <w:r w:rsidRPr="00D27132">
        <w:rPr>
          <w:i/>
        </w:rPr>
        <w:t>SIB1</w:t>
      </w:r>
      <w:r w:rsidRPr="00D27132">
        <w:t xml:space="preserve"> (as specified in 5.2.2.2) from the target cell.</w:t>
      </w:r>
    </w:p>
    <w:p w14:paraId="1BB03887" w14:textId="77777777" w:rsidR="00D158F3" w:rsidRPr="00D27132" w:rsidRDefault="00D158F3" w:rsidP="00D158F3">
      <w:pPr>
        <w:pStyle w:val="4"/>
      </w:pPr>
      <w:bookmarkStart w:id="414" w:name="_Toc60776846"/>
      <w:bookmarkStart w:id="415" w:name="_Toc90650718"/>
      <w:r w:rsidRPr="00D27132">
        <w:t>5.3.14.2</w:t>
      </w:r>
      <w:r w:rsidRPr="00D27132">
        <w:tab/>
        <w:t>Initiation</w:t>
      </w:r>
      <w:bookmarkEnd w:id="414"/>
      <w:bookmarkEnd w:id="415"/>
    </w:p>
    <w:p w14:paraId="52754E89" w14:textId="77777777" w:rsidR="00D158F3" w:rsidRPr="00D27132" w:rsidRDefault="00D158F3" w:rsidP="00D158F3">
      <w:r w:rsidRPr="00D27132">
        <w:t>Upon initiation of the procedure, the UE shall:</w:t>
      </w:r>
    </w:p>
    <w:p w14:paraId="7952C026" w14:textId="77777777" w:rsidR="00D158F3" w:rsidRPr="00D27132" w:rsidRDefault="00D158F3" w:rsidP="00D158F3">
      <w:pPr>
        <w:pStyle w:val="B1"/>
        <w:rPr>
          <w:lang w:eastAsia="zh-CN"/>
        </w:rPr>
      </w:pPr>
      <w:r w:rsidRPr="00D27132">
        <w:t>1&gt;</w:t>
      </w:r>
      <w:r w:rsidRPr="00D27132">
        <w:tab/>
        <w:t>if timer T390 is running for the Access Category:</w:t>
      </w:r>
    </w:p>
    <w:p w14:paraId="76A25E99" w14:textId="77777777" w:rsidR="00D158F3" w:rsidRPr="00D27132" w:rsidRDefault="00D158F3" w:rsidP="00D158F3">
      <w:pPr>
        <w:pStyle w:val="B2"/>
      </w:pPr>
      <w:r w:rsidRPr="00D27132">
        <w:t>2&gt;</w:t>
      </w:r>
      <w:r w:rsidRPr="00D27132">
        <w:tab/>
        <w:t>consider the access attempt as barred;</w:t>
      </w:r>
    </w:p>
    <w:p w14:paraId="4E1409E5" w14:textId="77777777" w:rsidR="00D158F3" w:rsidRPr="00D27132" w:rsidRDefault="00D158F3" w:rsidP="00D158F3">
      <w:pPr>
        <w:pStyle w:val="B1"/>
      </w:pPr>
      <w:r w:rsidRPr="00D27132">
        <w:t>1&gt;</w:t>
      </w:r>
      <w:r w:rsidRPr="00D27132">
        <w:tab/>
        <w:t>else if timer T302 is running and the Access Category is neither '2' nor '0':</w:t>
      </w:r>
    </w:p>
    <w:p w14:paraId="71CC68D6" w14:textId="77777777" w:rsidR="00D158F3" w:rsidRPr="00D27132" w:rsidRDefault="00D158F3" w:rsidP="00D158F3">
      <w:pPr>
        <w:pStyle w:val="B2"/>
      </w:pPr>
      <w:r w:rsidRPr="00D27132">
        <w:t>2&gt;</w:t>
      </w:r>
      <w:r w:rsidRPr="00D27132">
        <w:tab/>
        <w:t>consider the access attempt as barred;</w:t>
      </w:r>
    </w:p>
    <w:p w14:paraId="49DEC0FE" w14:textId="77777777" w:rsidR="00D158F3" w:rsidRPr="00D27132" w:rsidRDefault="00D158F3" w:rsidP="00D158F3">
      <w:pPr>
        <w:pStyle w:val="B1"/>
      </w:pPr>
      <w:r w:rsidRPr="00D27132">
        <w:t>1&gt;</w:t>
      </w:r>
      <w:r w:rsidRPr="00D27132">
        <w:tab/>
        <w:t>else:</w:t>
      </w:r>
    </w:p>
    <w:p w14:paraId="019EB5CE" w14:textId="77777777" w:rsidR="00D158F3" w:rsidRPr="00D27132" w:rsidRDefault="00D158F3" w:rsidP="00D158F3">
      <w:pPr>
        <w:pStyle w:val="B2"/>
      </w:pPr>
      <w:r w:rsidRPr="00D27132">
        <w:t>2&gt;</w:t>
      </w:r>
      <w:r w:rsidRPr="00D27132">
        <w:tab/>
        <w:t>if the Access Category is '0':</w:t>
      </w:r>
    </w:p>
    <w:p w14:paraId="40B15808" w14:textId="77777777" w:rsidR="00D158F3" w:rsidRPr="00D27132" w:rsidRDefault="00D158F3" w:rsidP="00D158F3">
      <w:pPr>
        <w:pStyle w:val="B3"/>
      </w:pPr>
      <w:r w:rsidRPr="00D27132">
        <w:t>3&gt;</w:t>
      </w:r>
      <w:r w:rsidRPr="00D27132">
        <w:tab/>
        <w:t>consider the access attempt as allowed;</w:t>
      </w:r>
    </w:p>
    <w:p w14:paraId="6E8B0D96" w14:textId="77777777" w:rsidR="00D158F3" w:rsidRPr="00D27132" w:rsidRDefault="00D158F3" w:rsidP="00D158F3">
      <w:pPr>
        <w:pStyle w:val="B2"/>
      </w:pPr>
      <w:r w:rsidRPr="00D27132">
        <w:t>2&gt;</w:t>
      </w:r>
      <w:r w:rsidRPr="00D27132">
        <w:tab/>
        <w:t>else:</w:t>
      </w:r>
    </w:p>
    <w:p w14:paraId="67952143" w14:textId="77777777" w:rsidR="00D158F3" w:rsidRPr="00D27132" w:rsidRDefault="00D158F3" w:rsidP="00D158F3">
      <w:pPr>
        <w:pStyle w:val="B3"/>
      </w:pPr>
      <w:r w:rsidRPr="00D27132">
        <w:t>3&gt;</w:t>
      </w:r>
      <w:r w:rsidRPr="00D27132">
        <w:tab/>
        <w:t xml:space="preserve">if </w:t>
      </w:r>
      <w:r w:rsidRPr="00D27132">
        <w:rPr>
          <w:i/>
          <w:iCs/>
        </w:rPr>
        <w:t>SIB1</w:t>
      </w:r>
      <w:r w:rsidRPr="00D27132">
        <w:t xml:space="preserve"> includes </w:t>
      </w:r>
      <w:r w:rsidRPr="00D27132">
        <w:rPr>
          <w:i/>
        </w:rPr>
        <w:t>uac-BarringPerPLMN-List</w:t>
      </w:r>
      <w:r w:rsidRPr="00D27132">
        <w:t xml:space="preserve"> that contains a </w:t>
      </w:r>
      <w:r w:rsidRPr="00D27132">
        <w:rPr>
          <w:i/>
          <w:iCs/>
        </w:rPr>
        <w:t>UAC-BarringPerPLMN</w:t>
      </w:r>
      <w:r w:rsidRPr="00D27132">
        <w:t xml:space="preserve"> for the selected PLMN or SNPN:</w:t>
      </w:r>
    </w:p>
    <w:p w14:paraId="5F29E539" w14:textId="77777777" w:rsidR="00D158F3" w:rsidRPr="00D27132" w:rsidRDefault="00D158F3" w:rsidP="00D158F3">
      <w:pPr>
        <w:pStyle w:val="B4"/>
      </w:pPr>
      <w:r w:rsidRPr="00D27132">
        <w:t>4&gt;</w:t>
      </w:r>
      <w:r w:rsidRPr="00D27132">
        <w:tab/>
        <w:t xml:space="preserve">if the procedure in 5.2.2.4.2 for a selected PLMN resulted in use of information in </w:t>
      </w:r>
      <w:r w:rsidRPr="00D27132">
        <w:rPr>
          <w:i/>
          <w:iCs/>
        </w:rPr>
        <w:t>npn-IdentityInfoList</w:t>
      </w:r>
      <w:r w:rsidRPr="00D27132">
        <w:t xml:space="preserve"> and </w:t>
      </w:r>
      <w:r w:rsidRPr="00D27132">
        <w:rPr>
          <w:i/>
        </w:rPr>
        <w:t>UAC-BarringPerPLMN</w:t>
      </w:r>
      <w:r w:rsidRPr="00D27132">
        <w:t xml:space="preserve"> has an entry with the </w:t>
      </w:r>
      <w:r w:rsidRPr="00D27132">
        <w:rPr>
          <w:i/>
        </w:rPr>
        <w:t>plmn-IdentityIndex</w:t>
      </w:r>
      <w:r w:rsidRPr="00D27132">
        <w:t xml:space="preserve"> corresponding to used information in this list:</w:t>
      </w:r>
    </w:p>
    <w:p w14:paraId="654BAC66" w14:textId="77777777" w:rsidR="00D158F3" w:rsidRPr="00D27132" w:rsidRDefault="00D158F3" w:rsidP="00D158F3">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 used information in the </w:t>
      </w:r>
      <w:r w:rsidRPr="00D27132">
        <w:rPr>
          <w:i/>
          <w:iCs/>
        </w:rPr>
        <w:t>npn-IdentityInfoList</w:t>
      </w:r>
      <w:r w:rsidRPr="00D27132">
        <w:t>;</w:t>
      </w:r>
    </w:p>
    <w:p w14:paraId="2321A617" w14:textId="77777777" w:rsidR="00D158F3" w:rsidRPr="00D27132" w:rsidRDefault="00D158F3" w:rsidP="00D158F3">
      <w:pPr>
        <w:pStyle w:val="B4"/>
      </w:pPr>
      <w:r w:rsidRPr="00D27132">
        <w:t>4&gt;</w:t>
      </w:r>
      <w:r w:rsidRPr="00D27132">
        <w:tab/>
        <w:t>else:</w:t>
      </w:r>
    </w:p>
    <w:p w14:paraId="5CED7C72" w14:textId="77777777" w:rsidR="00D158F3" w:rsidRPr="00D27132" w:rsidRDefault="00D158F3" w:rsidP="00D158F3">
      <w:pPr>
        <w:pStyle w:val="B5"/>
      </w:pPr>
      <w:r w:rsidRPr="00D27132">
        <w:lastRenderedPageBreak/>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 the selected PLMN and the </w:t>
      </w:r>
      <w:r w:rsidRPr="00D27132">
        <w:rPr>
          <w:i/>
          <w:iCs/>
        </w:rPr>
        <w:t>PLMN-IdentityInfo, if any,</w:t>
      </w:r>
      <w:r w:rsidRPr="00D27132">
        <w:t xml:space="preserve"> or the selected SNPN and the </w:t>
      </w:r>
      <w:r w:rsidRPr="00D27132">
        <w:rPr>
          <w:i/>
          <w:iCs/>
        </w:rPr>
        <w:t>npn-IdentityInfoList</w:t>
      </w:r>
      <w:r w:rsidRPr="00D27132">
        <w:t>;</w:t>
      </w:r>
    </w:p>
    <w:p w14:paraId="1DCC152E" w14:textId="77777777" w:rsidR="00D158F3" w:rsidRPr="00D27132" w:rsidRDefault="00D158F3" w:rsidP="00D158F3">
      <w:pPr>
        <w:pStyle w:val="B3"/>
      </w:pPr>
      <w:r w:rsidRPr="00D27132">
        <w:t>3&gt;</w:t>
      </w:r>
      <w:r w:rsidRPr="00D27132">
        <w:tab/>
        <w:t xml:space="preserve">if any </w:t>
      </w:r>
      <w:r w:rsidRPr="00D27132">
        <w:rPr>
          <w:i/>
          <w:iCs/>
        </w:rPr>
        <w:t>UAC-BarringPerPLMN</w:t>
      </w:r>
      <w:r w:rsidRPr="00D27132">
        <w:t xml:space="preserve"> entry is selected:</w:t>
      </w:r>
    </w:p>
    <w:p w14:paraId="3955518A" w14:textId="77777777" w:rsidR="00D158F3" w:rsidRPr="00D27132" w:rsidRDefault="00D158F3" w:rsidP="00D158F3">
      <w:pPr>
        <w:pStyle w:val="B4"/>
        <w:rPr>
          <w:i/>
        </w:rPr>
      </w:pPr>
      <w:r w:rsidRPr="00D27132">
        <w:t>4&gt;</w:t>
      </w:r>
      <w:r w:rsidRPr="00D27132">
        <w:tab/>
        <w:t xml:space="preserve">in the remainder of this procedure, use the selected </w:t>
      </w:r>
      <w:r w:rsidRPr="00D27132">
        <w:rPr>
          <w:i/>
        </w:rPr>
        <w:t>UAC-BarringPerPLMN</w:t>
      </w:r>
      <w:r w:rsidRPr="00D27132">
        <w:t xml:space="preserve"> entry (i.e. presence or absence of access barring parameters in this entry) irrespective of the </w:t>
      </w:r>
      <w:r w:rsidRPr="00D27132">
        <w:rPr>
          <w:i/>
        </w:rPr>
        <w:t>uac-BarringForCommon</w:t>
      </w:r>
      <w:r w:rsidRPr="00D27132">
        <w:t xml:space="preserve"> included in </w:t>
      </w:r>
      <w:r w:rsidRPr="00D27132">
        <w:rPr>
          <w:i/>
        </w:rPr>
        <w:t>SIB1</w:t>
      </w:r>
      <w:r w:rsidRPr="00D27132">
        <w:t>;</w:t>
      </w:r>
    </w:p>
    <w:p w14:paraId="1925EE15" w14:textId="77777777" w:rsidR="00D158F3" w:rsidRPr="00D27132" w:rsidRDefault="00D158F3" w:rsidP="00D158F3">
      <w:pPr>
        <w:pStyle w:val="B3"/>
      </w:pPr>
      <w:r w:rsidRPr="00D27132">
        <w:t>3&gt;</w:t>
      </w:r>
      <w:r w:rsidRPr="00D27132">
        <w:tab/>
        <w:t xml:space="preserve">else if SIB1 includes </w:t>
      </w:r>
      <w:r w:rsidRPr="00D27132">
        <w:rPr>
          <w:i/>
        </w:rPr>
        <w:t>uac-BarringForCommon</w:t>
      </w:r>
      <w:r w:rsidRPr="00D27132">
        <w:t>:</w:t>
      </w:r>
    </w:p>
    <w:p w14:paraId="5F2B5206" w14:textId="77777777" w:rsidR="00D158F3" w:rsidRPr="00D27132" w:rsidRDefault="00D158F3" w:rsidP="00D158F3">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1BF6AB70" w14:textId="77777777" w:rsidR="00D158F3" w:rsidRPr="00D27132" w:rsidRDefault="00D158F3" w:rsidP="00D158F3">
      <w:pPr>
        <w:pStyle w:val="B3"/>
      </w:pPr>
      <w:r w:rsidRPr="00D27132">
        <w:t>3&gt;</w:t>
      </w:r>
      <w:r w:rsidRPr="00D27132">
        <w:tab/>
        <w:t>else:</w:t>
      </w:r>
    </w:p>
    <w:p w14:paraId="611BB9CF" w14:textId="77777777" w:rsidR="00D158F3" w:rsidRPr="00D27132" w:rsidRDefault="00D158F3" w:rsidP="00D158F3">
      <w:pPr>
        <w:pStyle w:val="B4"/>
      </w:pPr>
      <w:r w:rsidRPr="00D27132">
        <w:t>4&gt;</w:t>
      </w:r>
      <w:r w:rsidRPr="00D27132">
        <w:tab/>
        <w:t>consider the access attempt as allowed;</w:t>
      </w:r>
    </w:p>
    <w:p w14:paraId="7FB41708" w14:textId="77777777" w:rsidR="00D158F3" w:rsidRPr="00D27132" w:rsidRDefault="00D158F3" w:rsidP="00D158F3">
      <w:pPr>
        <w:pStyle w:val="B3"/>
      </w:pPr>
      <w:r w:rsidRPr="00D27132">
        <w:rPr>
          <w:lang w:eastAsia="ko-KR"/>
        </w:rPr>
        <w:t>3&gt;</w:t>
      </w:r>
      <w:r w:rsidRPr="00D27132">
        <w:tab/>
        <w:t xml:space="preserve">if </w:t>
      </w:r>
      <w:r w:rsidRPr="00D27132">
        <w:rPr>
          <w:i/>
        </w:rPr>
        <w:t>uac-BarringForCommon</w:t>
      </w:r>
      <w:r w:rsidRPr="00D27132">
        <w:t xml:space="preserve"> is applicable or</w:t>
      </w:r>
      <w:r w:rsidRPr="00D27132">
        <w:rPr>
          <w:lang w:eastAsia="ko-KR"/>
        </w:rPr>
        <w:t xml:space="preserve"> the</w:t>
      </w:r>
      <w:r w:rsidRPr="00D27132">
        <w:t xml:space="preserve"> </w:t>
      </w:r>
      <w:r w:rsidRPr="00D27132">
        <w:rPr>
          <w:i/>
        </w:rPr>
        <w:t>uac-ACBarringListType</w:t>
      </w:r>
      <w:r w:rsidRPr="00D27132">
        <w:t xml:space="preserve"> indicates that </w:t>
      </w:r>
      <w:r w:rsidRPr="00D27132">
        <w:rPr>
          <w:i/>
        </w:rPr>
        <w:t>uac-ExplicitACBarringList</w:t>
      </w:r>
      <w:r w:rsidRPr="00D27132">
        <w:t xml:space="preserve"> is used:</w:t>
      </w:r>
    </w:p>
    <w:p w14:paraId="3AE49022" w14:textId="77777777" w:rsidR="00D158F3" w:rsidRPr="00D27132" w:rsidRDefault="00D158F3" w:rsidP="00D158F3">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BarringPerCatList</w:t>
      </w:r>
      <w:r w:rsidRPr="00D27132">
        <w:t xml:space="preserve"> contains a </w:t>
      </w:r>
      <w:r w:rsidRPr="00D27132">
        <w:rPr>
          <w:i/>
        </w:rPr>
        <w:t xml:space="preserve">UAC-BarringPerCat </w:t>
      </w:r>
      <w:r w:rsidRPr="00D27132">
        <w:t xml:space="preserve">entry corresponding to the </w:t>
      </w:r>
      <w:r w:rsidRPr="00D27132">
        <w:rPr>
          <w:lang w:eastAsia="ko-KR"/>
        </w:rPr>
        <w:t>Access Category</w:t>
      </w:r>
      <w:r w:rsidRPr="00D27132">
        <w:t>:</w:t>
      </w:r>
    </w:p>
    <w:p w14:paraId="6D7A3680" w14:textId="77777777" w:rsidR="00D158F3" w:rsidRPr="00D27132" w:rsidRDefault="00D158F3" w:rsidP="00D158F3">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 xml:space="preserve">UAC-BarringPerCat </w:t>
      </w:r>
      <w:r w:rsidRPr="00D27132">
        <w:t>entry;</w:t>
      </w:r>
    </w:p>
    <w:p w14:paraId="0489B7A7" w14:textId="77777777" w:rsidR="00D158F3" w:rsidRPr="00D27132" w:rsidRDefault="00D158F3" w:rsidP="00D158F3">
      <w:pPr>
        <w:pStyle w:val="B5"/>
      </w:pPr>
      <w:r w:rsidRPr="00D27132">
        <w:rPr>
          <w:lang w:eastAsia="ko-KR"/>
        </w:rPr>
        <w:t>5</w:t>
      </w:r>
      <w:r w:rsidRPr="00D27132">
        <w:t>&gt;</w:t>
      </w:r>
      <w:r w:rsidRPr="00D27132">
        <w:tab/>
        <w:t xml:space="preserve">if the </w:t>
      </w:r>
      <w:r w:rsidRPr="00D27132">
        <w:rPr>
          <w:i/>
        </w:rPr>
        <w:t>uac-BarringInfoSetList</w:t>
      </w:r>
      <w:r w:rsidRPr="00D27132">
        <w:t xml:space="preserve"> contains a </w:t>
      </w:r>
      <w:r w:rsidRPr="00D27132">
        <w:rPr>
          <w:i/>
        </w:rPr>
        <w:t>UAC-BarringInfoSet</w:t>
      </w:r>
      <w:r w:rsidRPr="00D27132">
        <w:t xml:space="preserve"> entry corresponding to the selected </w:t>
      </w:r>
      <w:r w:rsidRPr="00D27132">
        <w:rPr>
          <w:i/>
        </w:rPr>
        <w:t>uac-barringInfoSetIndex</w:t>
      </w:r>
      <w:r w:rsidRPr="00D27132">
        <w:t xml:space="preserve"> in the </w:t>
      </w:r>
      <w:r w:rsidRPr="00D27132">
        <w:rPr>
          <w:i/>
        </w:rPr>
        <w:t>UAC-BarringPerCat</w:t>
      </w:r>
      <w:r w:rsidRPr="00D27132">
        <w:t>:</w:t>
      </w:r>
    </w:p>
    <w:p w14:paraId="32572B8E" w14:textId="77777777" w:rsidR="00D158F3" w:rsidRPr="00D27132" w:rsidRDefault="00D158F3" w:rsidP="00D158F3">
      <w:pPr>
        <w:pStyle w:val="B6"/>
        <w:rPr>
          <w:lang w:val="en-GB"/>
        </w:rPr>
      </w:pPr>
      <w:r w:rsidRPr="00D27132">
        <w:rPr>
          <w:lang w:val="en-GB"/>
        </w:rPr>
        <w:t>6&gt;</w:t>
      </w:r>
      <w:r w:rsidRPr="00D27132">
        <w:rPr>
          <w:lang w:val="en-GB"/>
        </w:rPr>
        <w:tab/>
        <w:t xml:space="preserve">select the </w:t>
      </w:r>
      <w:r w:rsidRPr="00D27132">
        <w:rPr>
          <w:i/>
          <w:lang w:val="en-GB"/>
        </w:rPr>
        <w:t>UAC-BarringInfoSet</w:t>
      </w:r>
      <w:r w:rsidRPr="00D27132">
        <w:rPr>
          <w:lang w:val="en-GB"/>
        </w:rPr>
        <w:t xml:space="preserve"> entry;</w:t>
      </w:r>
    </w:p>
    <w:p w14:paraId="552EAEAA" w14:textId="77777777" w:rsidR="00D158F3" w:rsidRPr="00D27132" w:rsidRDefault="00D158F3" w:rsidP="00D158F3">
      <w:pPr>
        <w:pStyle w:val="B6"/>
        <w:rPr>
          <w:lang w:val="en-GB"/>
        </w:rPr>
      </w:pPr>
      <w:r w:rsidRPr="00D27132">
        <w:rPr>
          <w:lang w:val="en-GB"/>
        </w:rPr>
        <w:t>6&gt;</w:t>
      </w:r>
      <w:r w:rsidRPr="00D27132">
        <w:rPr>
          <w:lang w:val="en-GB"/>
        </w:rPr>
        <w:tab/>
        <w:t xml:space="preserve">perform access barring check for the Access Category as specified in 5.3.14.5, using the selected </w:t>
      </w:r>
      <w:r w:rsidRPr="00D27132">
        <w:rPr>
          <w:i/>
          <w:lang w:val="en-GB"/>
        </w:rPr>
        <w:t>UAC-BarringInfoSet</w:t>
      </w:r>
      <w:r w:rsidRPr="00D27132">
        <w:rPr>
          <w:lang w:val="en-GB"/>
        </w:rPr>
        <w:t xml:space="preserve"> as "UAC barring parameter";</w:t>
      </w:r>
    </w:p>
    <w:p w14:paraId="7AEFA5EB" w14:textId="77777777" w:rsidR="00D158F3" w:rsidRPr="00D27132" w:rsidRDefault="00D158F3" w:rsidP="00D158F3">
      <w:pPr>
        <w:pStyle w:val="B5"/>
      </w:pPr>
      <w:r w:rsidRPr="00D27132">
        <w:rPr>
          <w:lang w:eastAsia="ko-KR"/>
        </w:rPr>
        <w:t>5</w:t>
      </w:r>
      <w:r w:rsidRPr="00D27132">
        <w:t>&gt;</w:t>
      </w:r>
      <w:r w:rsidRPr="00D27132">
        <w:tab/>
        <w:t>else:</w:t>
      </w:r>
    </w:p>
    <w:p w14:paraId="56BD135E" w14:textId="77777777" w:rsidR="00D158F3" w:rsidRPr="00D27132" w:rsidRDefault="00D158F3" w:rsidP="00D158F3">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the access attempt as allowed;</w:t>
      </w:r>
    </w:p>
    <w:p w14:paraId="2E9CE5AD" w14:textId="77777777" w:rsidR="00D158F3" w:rsidRPr="00D27132" w:rsidRDefault="00D158F3" w:rsidP="00D158F3">
      <w:pPr>
        <w:pStyle w:val="B4"/>
        <w:rPr>
          <w:lang w:eastAsia="ko-KR"/>
        </w:rPr>
      </w:pPr>
      <w:r w:rsidRPr="00D27132">
        <w:rPr>
          <w:lang w:eastAsia="ko-KR"/>
        </w:rPr>
        <w:t>4&gt;</w:t>
      </w:r>
      <w:r w:rsidRPr="00D27132">
        <w:rPr>
          <w:lang w:eastAsia="ko-KR"/>
        </w:rPr>
        <w:tab/>
        <w:t>else:</w:t>
      </w:r>
    </w:p>
    <w:p w14:paraId="5423E03C" w14:textId="77777777" w:rsidR="00D158F3" w:rsidRPr="00D27132" w:rsidRDefault="00D158F3" w:rsidP="00D158F3">
      <w:pPr>
        <w:pStyle w:val="B5"/>
      </w:pPr>
      <w:r w:rsidRPr="00D27132">
        <w:rPr>
          <w:lang w:eastAsia="ko-KR"/>
        </w:rPr>
        <w:t>5&gt;</w:t>
      </w:r>
      <w:r w:rsidRPr="00D27132">
        <w:rPr>
          <w:lang w:eastAsia="ko-KR"/>
        </w:rPr>
        <w:tab/>
        <w:t xml:space="preserve">consider </w:t>
      </w:r>
      <w:r w:rsidRPr="00D27132">
        <w:t>the access attempt as allowed;</w:t>
      </w:r>
    </w:p>
    <w:p w14:paraId="7F5E3516" w14:textId="77777777" w:rsidR="00D158F3" w:rsidRPr="00D27132" w:rsidRDefault="00D158F3" w:rsidP="00D158F3">
      <w:pPr>
        <w:pStyle w:val="B3"/>
      </w:pPr>
      <w:r w:rsidRPr="00D27132">
        <w:t>3&gt;</w:t>
      </w:r>
      <w:r w:rsidRPr="00D27132">
        <w:tab/>
        <w:t xml:space="preserve">else if the </w:t>
      </w:r>
      <w:r w:rsidRPr="00D27132">
        <w:rPr>
          <w:i/>
        </w:rPr>
        <w:t>uac-ACBarringListType</w:t>
      </w:r>
      <w:r w:rsidRPr="00D27132">
        <w:t xml:space="preserve"> indicates that </w:t>
      </w:r>
      <w:r w:rsidRPr="00D27132">
        <w:rPr>
          <w:i/>
        </w:rPr>
        <w:t>uac-ImplicitACBarringList</w:t>
      </w:r>
      <w:r w:rsidRPr="00D27132">
        <w:t xml:space="preserve"> is used:</w:t>
      </w:r>
    </w:p>
    <w:p w14:paraId="5C277E48" w14:textId="77777777" w:rsidR="00D158F3" w:rsidRPr="00D27132" w:rsidRDefault="00D158F3" w:rsidP="00D158F3">
      <w:pPr>
        <w:pStyle w:val="B4"/>
      </w:pPr>
      <w:r w:rsidRPr="00D27132">
        <w:t>4&gt;</w:t>
      </w:r>
      <w:r w:rsidRPr="00D27132">
        <w:tab/>
      </w:r>
      <w:r w:rsidRPr="00D27132">
        <w:rPr>
          <w:lang w:eastAsia="ko-KR"/>
        </w:rPr>
        <w:t xml:space="preserve">select the </w:t>
      </w:r>
      <w:r w:rsidRPr="00D27132">
        <w:rPr>
          <w:i/>
          <w:lang w:eastAsia="ko-KR"/>
        </w:rPr>
        <w:t>uac-</w:t>
      </w:r>
      <w:r w:rsidRPr="00D27132">
        <w:rPr>
          <w:i/>
        </w:rPr>
        <w:t>BarringInfoSetIndex</w:t>
      </w:r>
      <w:r w:rsidRPr="00D27132">
        <w:t xml:space="preserve"> corresponding to the Access Category in the </w:t>
      </w:r>
      <w:r w:rsidRPr="00D27132">
        <w:rPr>
          <w:i/>
        </w:rPr>
        <w:t>uac-ImplicitACBarringList</w:t>
      </w:r>
      <w:r w:rsidRPr="00D27132">
        <w:t>;</w:t>
      </w:r>
    </w:p>
    <w:p w14:paraId="72248292" w14:textId="77777777" w:rsidR="00D158F3" w:rsidRPr="00D27132" w:rsidRDefault="00D158F3" w:rsidP="00D158F3">
      <w:pPr>
        <w:pStyle w:val="B4"/>
      </w:pPr>
      <w:r w:rsidRPr="00D27132">
        <w:t>4&gt;</w:t>
      </w:r>
      <w:r w:rsidRPr="00D27132">
        <w:tab/>
        <w:t xml:space="preserve">if the </w:t>
      </w:r>
      <w:r w:rsidRPr="00D27132">
        <w:rPr>
          <w:i/>
        </w:rPr>
        <w:t>uac-BarringInfoSetList</w:t>
      </w:r>
      <w:r w:rsidRPr="00D27132">
        <w:t xml:space="preserve"> contains the </w:t>
      </w:r>
      <w:r w:rsidRPr="00D27132">
        <w:rPr>
          <w:i/>
        </w:rPr>
        <w:t>UAC-BarringInfoSet</w:t>
      </w:r>
      <w:r w:rsidRPr="00D27132">
        <w:t xml:space="preserve"> entry corresponding to the selected </w:t>
      </w:r>
      <w:r w:rsidRPr="00D27132">
        <w:rPr>
          <w:i/>
        </w:rPr>
        <w:t>uac-BarringInfoSetIndex</w:t>
      </w:r>
      <w:r w:rsidRPr="00D27132">
        <w:t>:</w:t>
      </w:r>
    </w:p>
    <w:p w14:paraId="7DB202E3" w14:textId="77777777" w:rsidR="00D158F3" w:rsidRPr="00D27132" w:rsidRDefault="00D158F3" w:rsidP="00D158F3">
      <w:pPr>
        <w:pStyle w:val="B5"/>
      </w:pPr>
      <w:r w:rsidRPr="00D27132">
        <w:t>5&gt;</w:t>
      </w:r>
      <w:r w:rsidRPr="00D27132">
        <w:tab/>
        <w:t xml:space="preserve">select the </w:t>
      </w:r>
      <w:r w:rsidRPr="00D27132">
        <w:rPr>
          <w:i/>
        </w:rPr>
        <w:t>UAC-BarringInfoSet</w:t>
      </w:r>
      <w:r w:rsidRPr="00D27132">
        <w:t xml:space="preserve"> entry;</w:t>
      </w:r>
    </w:p>
    <w:p w14:paraId="3125B561" w14:textId="77777777" w:rsidR="00D158F3" w:rsidRPr="00D27132" w:rsidRDefault="00D158F3" w:rsidP="00D158F3">
      <w:pPr>
        <w:pStyle w:val="B5"/>
      </w:pPr>
      <w:r w:rsidRPr="00D27132">
        <w:t>5&gt;</w:t>
      </w:r>
      <w:r w:rsidRPr="00D27132">
        <w:tab/>
        <w:t xml:space="preserve">perform access barring check for the Access Category as specified in 5.3.14.5, using the selected </w:t>
      </w:r>
      <w:r w:rsidRPr="00D27132">
        <w:rPr>
          <w:i/>
        </w:rPr>
        <w:t>UAC-BarringInfoSet</w:t>
      </w:r>
      <w:r w:rsidRPr="00D27132">
        <w:t xml:space="preserve"> as "UAC barring parameter";</w:t>
      </w:r>
    </w:p>
    <w:p w14:paraId="0EAC07E8" w14:textId="77777777" w:rsidR="00D158F3" w:rsidRPr="00D27132" w:rsidRDefault="00D158F3" w:rsidP="00D158F3">
      <w:pPr>
        <w:pStyle w:val="B4"/>
      </w:pPr>
      <w:r w:rsidRPr="00D27132">
        <w:t>4&gt;</w:t>
      </w:r>
      <w:r w:rsidRPr="00D27132">
        <w:tab/>
        <w:t>else:</w:t>
      </w:r>
    </w:p>
    <w:p w14:paraId="78B81590" w14:textId="77777777" w:rsidR="00D158F3" w:rsidRPr="00D27132" w:rsidRDefault="00D158F3" w:rsidP="00D158F3">
      <w:pPr>
        <w:pStyle w:val="B5"/>
      </w:pPr>
      <w:r w:rsidRPr="00D27132">
        <w:t>5&gt;</w:t>
      </w:r>
      <w:r w:rsidRPr="00D27132">
        <w:tab/>
        <w:t>consider</w:t>
      </w:r>
      <w:r w:rsidRPr="00D27132">
        <w:rPr>
          <w:lang w:eastAsia="ko-KR"/>
        </w:rPr>
        <w:t xml:space="preserve"> </w:t>
      </w:r>
      <w:r w:rsidRPr="00D27132">
        <w:t>the access attempt as allowed;</w:t>
      </w:r>
    </w:p>
    <w:p w14:paraId="49201DB0" w14:textId="77777777" w:rsidR="00D158F3" w:rsidRPr="00D27132" w:rsidRDefault="00D158F3" w:rsidP="00D158F3">
      <w:pPr>
        <w:pStyle w:val="B3"/>
      </w:pPr>
      <w:r w:rsidRPr="00D27132">
        <w:t>3&gt;</w:t>
      </w:r>
      <w:r w:rsidRPr="00D27132">
        <w:tab/>
        <w:t>else:</w:t>
      </w:r>
    </w:p>
    <w:p w14:paraId="701FC3D3" w14:textId="77777777" w:rsidR="00D158F3" w:rsidRPr="00D27132" w:rsidRDefault="00D158F3" w:rsidP="00D158F3">
      <w:pPr>
        <w:pStyle w:val="B4"/>
      </w:pPr>
      <w:r w:rsidRPr="00D27132">
        <w:t>4&gt;</w:t>
      </w:r>
      <w:r w:rsidRPr="00D27132">
        <w:tab/>
        <w:t>consider the access attempt as allowed;</w:t>
      </w:r>
    </w:p>
    <w:p w14:paraId="0DA85C28" w14:textId="77777777" w:rsidR="00D158F3" w:rsidRPr="00D27132" w:rsidRDefault="00D158F3" w:rsidP="00D158F3">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0EE43098" w14:textId="77777777" w:rsidR="00D158F3" w:rsidRPr="00D27132" w:rsidRDefault="00D158F3" w:rsidP="00D158F3">
      <w:pPr>
        <w:pStyle w:val="B2"/>
      </w:pPr>
      <w:r w:rsidRPr="00D27132">
        <w:rPr>
          <w:lang w:eastAsia="ko-KR"/>
        </w:rPr>
        <w:t>2</w:t>
      </w:r>
      <w:r w:rsidRPr="00D27132">
        <w:t>&gt;</w:t>
      </w:r>
      <w:r w:rsidRPr="00D27132">
        <w:tab/>
        <w:t>if the access attempt is considered as barred:</w:t>
      </w:r>
    </w:p>
    <w:p w14:paraId="6328E453" w14:textId="77777777" w:rsidR="00D158F3" w:rsidRPr="00D27132" w:rsidRDefault="00D158F3" w:rsidP="00D158F3">
      <w:pPr>
        <w:pStyle w:val="B3"/>
        <w:rPr>
          <w:lang w:eastAsia="zh-TW"/>
        </w:rPr>
      </w:pPr>
      <w:r w:rsidRPr="00D27132">
        <w:rPr>
          <w:lang w:eastAsia="zh-TW"/>
        </w:rPr>
        <w:t>3&gt;</w:t>
      </w:r>
      <w:r w:rsidRPr="00D27132">
        <w:rPr>
          <w:lang w:eastAsia="zh-TW"/>
        </w:rPr>
        <w:tab/>
        <w:t>if timer T302 is running:</w:t>
      </w:r>
    </w:p>
    <w:p w14:paraId="32CC2B54" w14:textId="77777777" w:rsidR="00D158F3" w:rsidRPr="00D27132" w:rsidRDefault="00D158F3" w:rsidP="00D158F3">
      <w:pPr>
        <w:pStyle w:val="B4"/>
      </w:pPr>
      <w:r w:rsidRPr="00D27132">
        <w:lastRenderedPageBreak/>
        <w:t>4&gt;</w:t>
      </w:r>
      <w:r w:rsidRPr="00D27132">
        <w:tab/>
        <w:t>if timer T390 is running for Access Category '2':</w:t>
      </w:r>
    </w:p>
    <w:p w14:paraId="5DA713EC" w14:textId="77777777" w:rsidR="00D158F3" w:rsidRPr="00D27132" w:rsidRDefault="00D158F3" w:rsidP="00D158F3">
      <w:pPr>
        <w:pStyle w:val="B5"/>
      </w:pPr>
      <w:r w:rsidRPr="00D27132">
        <w:t>5&gt;</w:t>
      </w:r>
      <w:r w:rsidRPr="00D27132">
        <w:tab/>
        <w:t>inform the upper layer that access barring is applicable for all access categories except categories '0', upon which the procedure ends;</w:t>
      </w:r>
    </w:p>
    <w:p w14:paraId="6DB43FD7" w14:textId="77777777" w:rsidR="00D158F3" w:rsidRPr="00D27132" w:rsidRDefault="00D158F3" w:rsidP="00D158F3">
      <w:pPr>
        <w:pStyle w:val="B4"/>
      </w:pPr>
      <w:r w:rsidRPr="00D27132">
        <w:t>4&gt;</w:t>
      </w:r>
      <w:r w:rsidRPr="00D27132">
        <w:tab/>
        <w:t>else</w:t>
      </w:r>
    </w:p>
    <w:p w14:paraId="370205A8" w14:textId="77777777" w:rsidR="00D158F3" w:rsidRPr="00D27132" w:rsidRDefault="00D158F3" w:rsidP="00D158F3">
      <w:pPr>
        <w:pStyle w:val="B5"/>
      </w:pPr>
      <w:r w:rsidRPr="00D27132">
        <w:t>5&gt;</w:t>
      </w:r>
      <w:r w:rsidRPr="00D27132">
        <w:tab/>
        <w:t>inform the upper layer that access barring is applicable for all access categories except categories '0' and '2', upon which the procedure ends;</w:t>
      </w:r>
    </w:p>
    <w:p w14:paraId="639FBCE5" w14:textId="77777777" w:rsidR="00D158F3" w:rsidRPr="00D27132" w:rsidRDefault="00D158F3" w:rsidP="00D158F3">
      <w:pPr>
        <w:pStyle w:val="B3"/>
      </w:pPr>
      <w:r w:rsidRPr="00D27132">
        <w:t>3&gt;</w:t>
      </w:r>
      <w:r w:rsidRPr="00D27132">
        <w:tab/>
        <w:t>else:</w:t>
      </w:r>
    </w:p>
    <w:p w14:paraId="021E863F" w14:textId="77777777" w:rsidR="00D158F3" w:rsidRPr="00D27132" w:rsidRDefault="00D158F3" w:rsidP="00D158F3">
      <w:pPr>
        <w:pStyle w:val="B4"/>
      </w:pPr>
      <w:r w:rsidRPr="00D27132">
        <w:t>4&gt;</w:t>
      </w:r>
      <w:r w:rsidRPr="00D27132">
        <w:tab/>
        <w:t>inform upper layers that the access attempt for the Access Category is barred, upon which the procedure ends;</w:t>
      </w:r>
    </w:p>
    <w:p w14:paraId="6810C553" w14:textId="77777777" w:rsidR="00D158F3" w:rsidRPr="00D27132" w:rsidRDefault="00D158F3" w:rsidP="00D158F3">
      <w:pPr>
        <w:pStyle w:val="B2"/>
        <w:rPr>
          <w:lang w:eastAsia="zh-TW"/>
        </w:rPr>
      </w:pPr>
      <w:r w:rsidRPr="00D27132">
        <w:rPr>
          <w:lang w:eastAsia="zh-TW"/>
        </w:rPr>
        <w:t>2&gt;</w:t>
      </w:r>
      <w:r w:rsidRPr="00D27132">
        <w:rPr>
          <w:lang w:eastAsia="zh-TW"/>
        </w:rPr>
        <w:tab/>
        <w:t>else:</w:t>
      </w:r>
    </w:p>
    <w:p w14:paraId="666EE1F6" w14:textId="77777777" w:rsidR="00D158F3" w:rsidRPr="00D27132" w:rsidRDefault="00D158F3" w:rsidP="00D158F3">
      <w:pPr>
        <w:pStyle w:val="B3"/>
        <w:rPr>
          <w:lang w:eastAsia="zh-TW"/>
        </w:rPr>
      </w:pPr>
      <w:r w:rsidRPr="00D27132">
        <w:rPr>
          <w:lang w:eastAsia="zh-TW"/>
        </w:rPr>
        <w:t>3&gt;</w:t>
      </w:r>
      <w:r w:rsidRPr="00D27132">
        <w:rPr>
          <w:lang w:eastAsia="zh-TW"/>
        </w:rPr>
        <w:tab/>
        <w:t>inform upper layers that the access attempt for the Access Category is allowed, upon which the procedure ends;</w:t>
      </w:r>
    </w:p>
    <w:p w14:paraId="46DF7EEC" w14:textId="77777777" w:rsidR="00D158F3" w:rsidRPr="00D27132" w:rsidRDefault="00D158F3" w:rsidP="00D158F3">
      <w:pPr>
        <w:pStyle w:val="B1"/>
        <w:rPr>
          <w:lang w:eastAsia="zh-TW"/>
        </w:rPr>
      </w:pPr>
      <w:r w:rsidRPr="00D27132">
        <w:rPr>
          <w:lang w:eastAsia="zh-TW"/>
        </w:rPr>
        <w:t>1&gt;</w:t>
      </w:r>
      <w:r w:rsidRPr="00D27132">
        <w:rPr>
          <w:lang w:eastAsia="zh-TW"/>
        </w:rPr>
        <w:tab/>
        <w:t>else:</w:t>
      </w:r>
    </w:p>
    <w:p w14:paraId="0714F470" w14:textId="77777777" w:rsidR="00D158F3" w:rsidRPr="00D27132" w:rsidRDefault="00D158F3" w:rsidP="00D158F3">
      <w:pPr>
        <w:pStyle w:val="B2"/>
        <w:rPr>
          <w:lang w:eastAsia="zh-TW"/>
        </w:rPr>
      </w:pPr>
      <w:r w:rsidRPr="00D27132">
        <w:rPr>
          <w:lang w:eastAsia="zh-TW"/>
        </w:rPr>
        <w:t>2&gt;</w:t>
      </w:r>
      <w:r w:rsidRPr="00D27132">
        <w:rPr>
          <w:lang w:eastAsia="zh-TW"/>
        </w:rPr>
        <w:tab/>
        <w:t>the procedure ends.</w:t>
      </w:r>
    </w:p>
    <w:p w14:paraId="49F211DA" w14:textId="77777777" w:rsidR="00D158F3" w:rsidRPr="00D27132" w:rsidRDefault="00D158F3" w:rsidP="00D158F3">
      <w:pPr>
        <w:pStyle w:val="4"/>
        <w:rPr>
          <w:rFonts w:eastAsia="Malgun Gothic"/>
        </w:rPr>
      </w:pPr>
      <w:bookmarkStart w:id="416" w:name="_Toc60776847"/>
      <w:bookmarkStart w:id="417" w:name="_Toc90650719"/>
      <w:r w:rsidRPr="00D27132">
        <w:rPr>
          <w:rFonts w:eastAsia="Malgun Gothic"/>
        </w:rPr>
        <w:t>5.3.14.3</w:t>
      </w:r>
      <w:r w:rsidRPr="00D27132">
        <w:rPr>
          <w:rFonts w:eastAsia="Malgun Gothic"/>
        </w:rPr>
        <w:tab/>
        <w:t>Void</w:t>
      </w:r>
      <w:bookmarkEnd w:id="416"/>
      <w:bookmarkEnd w:id="417"/>
    </w:p>
    <w:p w14:paraId="66A3B5A1" w14:textId="77777777" w:rsidR="00D158F3" w:rsidRPr="00D27132" w:rsidRDefault="00D158F3" w:rsidP="00D158F3">
      <w:pPr>
        <w:pStyle w:val="4"/>
        <w:rPr>
          <w:rFonts w:eastAsia="Malgun Gothic"/>
          <w:noProof/>
          <w:lang w:eastAsia="ko-KR"/>
        </w:rPr>
      </w:pPr>
      <w:bookmarkStart w:id="418" w:name="_Toc60776848"/>
      <w:bookmarkStart w:id="419" w:name="_Toc90650720"/>
      <w:r w:rsidRPr="00D27132">
        <w:rPr>
          <w:rFonts w:eastAsia="Malgun Gothic"/>
          <w:noProof/>
        </w:rPr>
        <w:t>5.3.14.4</w:t>
      </w:r>
      <w:r w:rsidRPr="00D27132">
        <w:rPr>
          <w:rFonts w:eastAsia="Malgun Gothic"/>
          <w:noProof/>
        </w:rPr>
        <w:tab/>
        <w:t>T302, T390 expiry or stop (Barring alleviation)</w:t>
      </w:r>
      <w:bookmarkEnd w:id="418"/>
      <w:bookmarkEnd w:id="419"/>
    </w:p>
    <w:p w14:paraId="317BCEBC" w14:textId="77777777" w:rsidR="00D158F3" w:rsidRPr="00D27132" w:rsidRDefault="00D158F3" w:rsidP="00D158F3">
      <w:pPr>
        <w:rPr>
          <w:rFonts w:eastAsia="Malgun Gothic"/>
        </w:rPr>
      </w:pPr>
      <w:r w:rsidRPr="00D27132">
        <w:t>The UE shall:</w:t>
      </w:r>
    </w:p>
    <w:p w14:paraId="75B6D5B0" w14:textId="77777777" w:rsidR="00D158F3" w:rsidRPr="00D27132" w:rsidRDefault="00D158F3" w:rsidP="00D158F3">
      <w:pPr>
        <w:pStyle w:val="B1"/>
      </w:pPr>
      <w:r w:rsidRPr="00D27132">
        <w:t>1&gt;</w:t>
      </w:r>
      <w:r w:rsidRPr="00D27132">
        <w:tab/>
        <w:t>if timer T302 expires or is stopped:</w:t>
      </w:r>
    </w:p>
    <w:p w14:paraId="0230C783" w14:textId="77777777" w:rsidR="00D158F3" w:rsidRPr="00D27132" w:rsidRDefault="00D158F3" w:rsidP="00D158F3">
      <w:pPr>
        <w:pStyle w:val="B2"/>
      </w:pPr>
      <w:r w:rsidRPr="00D27132">
        <w:t>2&gt;</w:t>
      </w:r>
      <w:r w:rsidRPr="00D27132">
        <w:tab/>
        <w:t>for each Access Category for which T390 is not running:</w:t>
      </w:r>
    </w:p>
    <w:p w14:paraId="2462A8C2" w14:textId="77777777" w:rsidR="00D158F3" w:rsidRPr="00D27132" w:rsidRDefault="00D158F3" w:rsidP="00D158F3">
      <w:pPr>
        <w:pStyle w:val="B3"/>
      </w:pPr>
      <w:r w:rsidRPr="00D27132">
        <w:t>3&gt;</w:t>
      </w:r>
      <w:r w:rsidRPr="00D27132">
        <w:tab/>
        <w:t>consider the barring for this Access Category to be alleviated:</w:t>
      </w:r>
    </w:p>
    <w:p w14:paraId="77F0EED8" w14:textId="77777777" w:rsidR="00D158F3" w:rsidRPr="00D27132" w:rsidRDefault="00D158F3" w:rsidP="00D158F3">
      <w:pPr>
        <w:pStyle w:val="B1"/>
      </w:pPr>
      <w:r w:rsidRPr="00D27132">
        <w:t>1&gt;</w:t>
      </w:r>
      <w:r w:rsidRPr="00D27132">
        <w:tab/>
        <w:t>else if timer T390 corresponding to an Access Category other than '2' expires or is stopped, and if timer T302 is not running:</w:t>
      </w:r>
    </w:p>
    <w:p w14:paraId="7107D98A" w14:textId="77777777" w:rsidR="00D158F3" w:rsidRPr="00D27132" w:rsidRDefault="00D158F3" w:rsidP="00D158F3">
      <w:pPr>
        <w:pStyle w:val="B2"/>
      </w:pPr>
      <w:r w:rsidRPr="00D27132">
        <w:t>2&gt;</w:t>
      </w:r>
      <w:r w:rsidRPr="00D27132">
        <w:tab/>
        <w:t>consider the barring for this Access Category to be alleviated;</w:t>
      </w:r>
    </w:p>
    <w:p w14:paraId="553173C0" w14:textId="77777777" w:rsidR="00D158F3" w:rsidRPr="00D27132" w:rsidRDefault="00D158F3" w:rsidP="00D158F3">
      <w:pPr>
        <w:pStyle w:val="B1"/>
      </w:pPr>
      <w:r w:rsidRPr="00D27132">
        <w:t>1&gt;</w:t>
      </w:r>
      <w:r w:rsidRPr="00D27132">
        <w:tab/>
        <w:t>else if timer T390 corresponding to the Access Category '2' expires or is stopped:</w:t>
      </w:r>
    </w:p>
    <w:p w14:paraId="653266E3" w14:textId="77777777" w:rsidR="00D158F3" w:rsidRPr="00D27132" w:rsidRDefault="00D158F3" w:rsidP="00D158F3">
      <w:pPr>
        <w:pStyle w:val="B2"/>
      </w:pPr>
      <w:r w:rsidRPr="00D27132">
        <w:t>2&gt;</w:t>
      </w:r>
      <w:r w:rsidRPr="00D27132">
        <w:tab/>
        <w:t>consider the barring for this Access Category to be alleviated;</w:t>
      </w:r>
    </w:p>
    <w:p w14:paraId="59A20002" w14:textId="77777777" w:rsidR="00D158F3" w:rsidRPr="00D27132" w:rsidRDefault="00D158F3" w:rsidP="00D158F3">
      <w:pPr>
        <w:pStyle w:val="B1"/>
      </w:pPr>
      <w:r w:rsidRPr="00D27132">
        <w:t>1&gt;</w:t>
      </w:r>
      <w:r w:rsidRPr="00D27132">
        <w:tab/>
        <w:t>when barring for an Access Category is considered being alleviated:</w:t>
      </w:r>
    </w:p>
    <w:p w14:paraId="36E73BFF" w14:textId="77777777" w:rsidR="00D158F3" w:rsidRPr="00D27132" w:rsidRDefault="00D158F3" w:rsidP="00D158F3">
      <w:pPr>
        <w:pStyle w:val="B2"/>
      </w:pPr>
      <w:r w:rsidRPr="00D27132">
        <w:t>2&gt;</w:t>
      </w:r>
      <w:r w:rsidRPr="00D27132">
        <w:tab/>
        <w:t>if the Access Category was informed to upper layers as barred:</w:t>
      </w:r>
    </w:p>
    <w:p w14:paraId="5FF5755C" w14:textId="77777777" w:rsidR="00D158F3" w:rsidRPr="00D27132" w:rsidRDefault="00D158F3" w:rsidP="00D158F3">
      <w:pPr>
        <w:pStyle w:val="B3"/>
      </w:pPr>
      <w:r w:rsidRPr="00D27132">
        <w:t>3&gt;</w:t>
      </w:r>
      <w:r w:rsidRPr="00D27132">
        <w:tab/>
        <w:t>inform upper layers about barring alleviation for the Access Category.</w:t>
      </w:r>
    </w:p>
    <w:p w14:paraId="66A42E73" w14:textId="77777777" w:rsidR="00D158F3" w:rsidRPr="00D27132" w:rsidRDefault="00D158F3" w:rsidP="00D158F3">
      <w:pPr>
        <w:pStyle w:val="B2"/>
      </w:pPr>
      <w:r w:rsidRPr="00D27132">
        <w:t>2&gt;</w:t>
      </w:r>
      <w:r w:rsidRPr="00D27132">
        <w:tab/>
        <w:t>if barring is alleviated for Access Category '8'; or</w:t>
      </w:r>
    </w:p>
    <w:p w14:paraId="4396DE6C" w14:textId="77777777" w:rsidR="00D158F3" w:rsidRPr="00D27132" w:rsidRDefault="00D158F3" w:rsidP="00D158F3">
      <w:pPr>
        <w:pStyle w:val="B2"/>
      </w:pPr>
      <w:r w:rsidRPr="00D27132">
        <w:t>2&gt;</w:t>
      </w:r>
      <w:r w:rsidRPr="00D27132">
        <w:tab/>
        <w:t>if barring is alleviated for Access Category '2':</w:t>
      </w:r>
    </w:p>
    <w:p w14:paraId="0DDFBD9D" w14:textId="77777777" w:rsidR="00D158F3" w:rsidRPr="00D27132" w:rsidRDefault="00D158F3" w:rsidP="00D158F3">
      <w:pPr>
        <w:pStyle w:val="B3"/>
      </w:pPr>
      <w:r w:rsidRPr="00D27132">
        <w:t>3&gt;</w:t>
      </w:r>
      <w:r w:rsidRPr="00D27132">
        <w:tab/>
        <w:t>perform actions specified in 5.3.13.8;</w:t>
      </w:r>
    </w:p>
    <w:p w14:paraId="5B79E47C" w14:textId="77777777" w:rsidR="00D158F3" w:rsidRPr="00D27132" w:rsidRDefault="00D158F3" w:rsidP="00D158F3">
      <w:pPr>
        <w:pStyle w:val="4"/>
        <w:rPr>
          <w:rFonts w:eastAsia="Malgun Gothic"/>
          <w:noProof/>
          <w:lang w:eastAsia="ko-KR"/>
        </w:rPr>
      </w:pPr>
      <w:bookmarkStart w:id="420" w:name="_Toc60776849"/>
      <w:bookmarkStart w:id="421" w:name="_Toc90650721"/>
      <w:r w:rsidRPr="00D27132">
        <w:rPr>
          <w:rFonts w:eastAsia="Malgun Gothic"/>
          <w:noProof/>
        </w:rPr>
        <w:t>5.3.14.5</w:t>
      </w:r>
      <w:r w:rsidRPr="00D27132">
        <w:rPr>
          <w:rFonts w:eastAsia="Malgun Gothic"/>
          <w:noProof/>
        </w:rPr>
        <w:tab/>
        <w:t>Access barring check</w:t>
      </w:r>
      <w:bookmarkEnd w:id="420"/>
      <w:bookmarkEnd w:id="421"/>
    </w:p>
    <w:p w14:paraId="6E3F4894" w14:textId="77777777" w:rsidR="00D158F3" w:rsidRPr="00D27132" w:rsidRDefault="00D158F3" w:rsidP="00D158F3">
      <w:pPr>
        <w:rPr>
          <w:rFonts w:eastAsia="Malgun Gothic"/>
          <w:lang w:eastAsia="zh-CN"/>
        </w:rPr>
      </w:pPr>
      <w:r w:rsidRPr="00D27132">
        <w:rPr>
          <w:lang w:eastAsia="zh-CN"/>
        </w:rPr>
        <w:t>T</w:t>
      </w:r>
      <w:r w:rsidRPr="00D27132">
        <w:t>he UE shall</w:t>
      </w:r>
      <w:r w:rsidRPr="00D27132">
        <w:rPr>
          <w:lang w:eastAsia="zh-CN"/>
        </w:rPr>
        <w:t>:</w:t>
      </w:r>
    </w:p>
    <w:p w14:paraId="0CD04650" w14:textId="77777777" w:rsidR="00D158F3" w:rsidRPr="00D27132" w:rsidRDefault="00D158F3" w:rsidP="00D158F3">
      <w:pPr>
        <w:pStyle w:val="B1"/>
      </w:pPr>
      <w:r w:rsidRPr="00D27132">
        <w:t>1&gt;</w:t>
      </w:r>
      <w:r w:rsidRPr="00D27132">
        <w:tab/>
        <w:t xml:space="preserve">if one or more Access Identities </w:t>
      </w:r>
      <w:r>
        <w:t xml:space="preserve">equal to 1, 2, 11, 12, 13, 14, or 15 </w:t>
      </w:r>
      <w:r w:rsidRPr="00D27132">
        <w:t>are indicated according to TS 24.501 [23], and</w:t>
      </w:r>
    </w:p>
    <w:p w14:paraId="2D2617F2" w14:textId="77777777" w:rsidR="00D158F3" w:rsidRPr="00D27132" w:rsidRDefault="00D158F3" w:rsidP="00D158F3">
      <w:pPr>
        <w:pStyle w:val="B1"/>
      </w:pPr>
      <w:r w:rsidRPr="00D27132">
        <w:t>1&gt;</w:t>
      </w:r>
      <w:r w:rsidRPr="00D27132">
        <w:tab/>
        <w:t xml:space="preserve">if for at least one of these Access Identities the corresponding bit in the </w:t>
      </w:r>
      <w:r w:rsidRPr="00D27132">
        <w:rPr>
          <w:i/>
        </w:rPr>
        <w:t>u</w:t>
      </w:r>
      <w:r w:rsidRPr="00D27132">
        <w:rPr>
          <w:i/>
          <w:iCs/>
        </w:rPr>
        <w:t>ac-BarringForAccessIdentity</w:t>
      </w:r>
      <w:r w:rsidRPr="00D27132">
        <w:t xml:space="preserve"> contained in "UAC barring parameter" is set to </w:t>
      </w:r>
      <w:r w:rsidRPr="00D27132">
        <w:rPr>
          <w:i/>
        </w:rPr>
        <w:t>zero</w:t>
      </w:r>
      <w:r w:rsidRPr="00D27132">
        <w:t>:</w:t>
      </w:r>
    </w:p>
    <w:p w14:paraId="29717130" w14:textId="77777777" w:rsidR="00D158F3" w:rsidRPr="00D27132" w:rsidRDefault="00D158F3" w:rsidP="00D158F3">
      <w:pPr>
        <w:pStyle w:val="B2"/>
      </w:pPr>
      <w:r w:rsidRPr="00D27132">
        <w:t>2&gt;</w:t>
      </w:r>
      <w:r w:rsidRPr="00D27132">
        <w:tab/>
        <w:t>consider the access attempt as allowed;</w:t>
      </w:r>
    </w:p>
    <w:p w14:paraId="001002DA" w14:textId="77777777" w:rsidR="00D158F3" w:rsidRPr="00D27132" w:rsidRDefault="00D158F3" w:rsidP="00D158F3">
      <w:pPr>
        <w:pStyle w:val="B1"/>
      </w:pPr>
      <w:r w:rsidRPr="00D27132">
        <w:lastRenderedPageBreak/>
        <w:t>1&gt;</w:t>
      </w:r>
      <w:r w:rsidRPr="00D27132">
        <w:tab/>
        <w:t>else:</w:t>
      </w:r>
    </w:p>
    <w:p w14:paraId="014A1275" w14:textId="77777777" w:rsidR="00D158F3" w:rsidRPr="00D27132" w:rsidRDefault="00D158F3" w:rsidP="00D158F3">
      <w:pPr>
        <w:pStyle w:val="B2"/>
      </w:pPr>
      <w:r w:rsidRPr="00D27132">
        <w:t>2&gt;</w:t>
      </w:r>
      <w:r w:rsidRPr="00D27132">
        <w:tab/>
        <w:t xml:space="preserve">if the establishment of the RRC connection is the result of release with redirect with </w:t>
      </w:r>
      <w:r w:rsidRPr="00D27132">
        <w:rPr>
          <w:i/>
        </w:rPr>
        <w:t xml:space="preserve">mpsPriorityIndication </w:t>
      </w:r>
      <w:r w:rsidRPr="00D27132">
        <w:t>(either in NR or E-UTRAN)</w:t>
      </w:r>
      <w:r w:rsidRPr="00D27132">
        <w:rPr>
          <w:i/>
        </w:rPr>
        <w:t>;</w:t>
      </w:r>
      <w:r w:rsidRPr="00D27132">
        <w:t xml:space="preserve"> and</w:t>
      </w:r>
    </w:p>
    <w:p w14:paraId="11B2BAE5" w14:textId="77777777" w:rsidR="00D158F3" w:rsidRPr="00D27132" w:rsidRDefault="00D158F3" w:rsidP="00D158F3">
      <w:pPr>
        <w:pStyle w:val="B2"/>
        <w:rPr>
          <w:i/>
        </w:rPr>
      </w:pPr>
      <w:r w:rsidRPr="00D27132">
        <w:t>2&gt;</w:t>
      </w:r>
      <w:r w:rsidRPr="00D27132">
        <w:tab/>
        <w:t xml:space="preserve">if the bit corresponding to Access Identity 1 in the </w:t>
      </w:r>
      <w:r w:rsidRPr="00D27132">
        <w:rPr>
          <w:i/>
        </w:rPr>
        <w:t>u</w:t>
      </w:r>
      <w:r w:rsidRPr="00D27132">
        <w:rPr>
          <w:i/>
          <w:iCs/>
        </w:rPr>
        <w:t>ac-BarringForAccessIdentity</w:t>
      </w:r>
      <w:r w:rsidRPr="00D27132">
        <w:t xml:space="preserve"> contained in the "UAC barring parameter" is set to </w:t>
      </w:r>
      <w:r w:rsidRPr="00D27132">
        <w:rPr>
          <w:i/>
        </w:rPr>
        <w:t>zero:</w:t>
      </w:r>
    </w:p>
    <w:p w14:paraId="10B8A0A7" w14:textId="77777777" w:rsidR="00D158F3" w:rsidRPr="00D27132" w:rsidRDefault="00D158F3" w:rsidP="00D158F3">
      <w:pPr>
        <w:pStyle w:val="B3"/>
      </w:pPr>
      <w:r w:rsidRPr="00D27132">
        <w:t>3&gt;</w:t>
      </w:r>
      <w:r w:rsidRPr="00D27132">
        <w:tab/>
        <w:t>consider the access attempt as allowed;</w:t>
      </w:r>
    </w:p>
    <w:p w14:paraId="15F7EB10" w14:textId="77777777" w:rsidR="00D158F3" w:rsidRDefault="00D158F3" w:rsidP="00D158F3">
      <w:pPr>
        <w:pStyle w:val="B2"/>
      </w:pPr>
      <w:r>
        <w:t>2&gt;</w:t>
      </w:r>
      <w:r>
        <w:tab/>
        <w:t>else if Access Identity 3 is indicated:</w:t>
      </w:r>
    </w:p>
    <w:p w14:paraId="630179EB" w14:textId="77777777" w:rsidR="00D158F3" w:rsidRDefault="00D158F3" w:rsidP="00D158F3">
      <w:pPr>
        <w:pStyle w:val="B3"/>
      </w:pPr>
      <w:r>
        <w:t>3&gt;</w:t>
      </w:r>
      <w:r>
        <w:tab/>
        <w:t>draw a random number '</w:t>
      </w:r>
      <w:r>
        <w:rPr>
          <w:i/>
          <w:iCs/>
        </w:rPr>
        <w:t>rand</w:t>
      </w:r>
      <w:r>
        <w:t>' uniformly distributed in the range: 0 ≤ rand &lt; 1;</w:t>
      </w:r>
    </w:p>
    <w:p w14:paraId="4AAF05BE" w14:textId="77777777" w:rsidR="00D158F3" w:rsidRDefault="00D158F3" w:rsidP="00D158F3">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377C201E" w14:textId="77777777" w:rsidR="00D158F3" w:rsidRDefault="00D158F3" w:rsidP="00D158F3">
      <w:pPr>
        <w:pStyle w:val="B4"/>
      </w:pPr>
      <w:r>
        <w:t>4&gt;</w:t>
      </w:r>
      <w:r>
        <w:tab/>
        <w:t>consider the access attempt as allowed;</w:t>
      </w:r>
    </w:p>
    <w:p w14:paraId="2FE8ED6D" w14:textId="77777777" w:rsidR="00D158F3" w:rsidRDefault="00D158F3" w:rsidP="00D158F3">
      <w:pPr>
        <w:pStyle w:val="B3"/>
      </w:pPr>
      <w:r>
        <w:t>3&gt;</w:t>
      </w:r>
      <w:r>
        <w:tab/>
        <w:t>else:</w:t>
      </w:r>
    </w:p>
    <w:p w14:paraId="15E92FDD" w14:textId="77777777" w:rsidR="00D158F3" w:rsidRDefault="00D158F3" w:rsidP="00D158F3">
      <w:pPr>
        <w:pStyle w:val="B4"/>
      </w:pPr>
      <w:r>
        <w:t>4&gt;</w:t>
      </w:r>
      <w:r>
        <w:tab/>
        <w:t>consider the access attempt as barred;</w:t>
      </w:r>
    </w:p>
    <w:p w14:paraId="2DDDECC8" w14:textId="77777777" w:rsidR="00D158F3" w:rsidRPr="00D27132" w:rsidRDefault="00D158F3" w:rsidP="00D158F3">
      <w:pPr>
        <w:pStyle w:val="B2"/>
      </w:pPr>
      <w:r w:rsidRPr="00D27132">
        <w:t>2&gt;</w:t>
      </w:r>
      <w:r w:rsidRPr="00D27132">
        <w:tab/>
        <w:t>else:</w:t>
      </w:r>
    </w:p>
    <w:p w14:paraId="35D170AD" w14:textId="77777777" w:rsidR="00D158F3" w:rsidRPr="00D27132" w:rsidRDefault="00D158F3" w:rsidP="00D158F3">
      <w:pPr>
        <w:pStyle w:val="B3"/>
      </w:pPr>
      <w:r w:rsidRPr="00D27132">
        <w:t>3&gt;</w:t>
      </w:r>
      <w:r w:rsidRPr="00D27132">
        <w:tab/>
        <w:t>draw a random number '</w:t>
      </w:r>
      <w:r w:rsidRPr="00D27132">
        <w:rPr>
          <w:i/>
        </w:rPr>
        <w:t>rand</w:t>
      </w:r>
      <w:r w:rsidRPr="00D27132">
        <w:t xml:space="preserve">' uniformly distributed in the range: 0 ≤ </w:t>
      </w:r>
      <w:r w:rsidRPr="00D27132">
        <w:rPr>
          <w:i/>
        </w:rPr>
        <w:t>rand</w:t>
      </w:r>
      <w:r w:rsidRPr="00D27132">
        <w:t xml:space="preserve"> &lt; 1;</w:t>
      </w:r>
    </w:p>
    <w:p w14:paraId="3EDC6348" w14:textId="77777777" w:rsidR="00D158F3" w:rsidRPr="00D27132" w:rsidRDefault="00D158F3" w:rsidP="00D158F3">
      <w:pPr>
        <w:pStyle w:val="B3"/>
      </w:pPr>
      <w:r w:rsidRPr="00D27132">
        <w:t>3&gt;</w:t>
      </w:r>
      <w:r w:rsidRPr="00D27132">
        <w:tab/>
        <w:t>if '</w:t>
      </w:r>
      <w:r w:rsidRPr="00D27132">
        <w:rPr>
          <w:i/>
        </w:rPr>
        <w:t>rand</w:t>
      </w:r>
      <w:r w:rsidRPr="00D27132">
        <w:t xml:space="preserve">' is lower than the value indicated by </w:t>
      </w:r>
      <w:r w:rsidRPr="00D27132">
        <w:rPr>
          <w:i/>
        </w:rPr>
        <w:t>u</w:t>
      </w:r>
      <w:r w:rsidRPr="00D27132">
        <w:rPr>
          <w:i/>
          <w:iCs/>
        </w:rPr>
        <w:t>ac-BarringFactor</w:t>
      </w:r>
      <w:r w:rsidRPr="00D27132">
        <w:t xml:space="preserve"> included in "UAC barring parameter":</w:t>
      </w:r>
    </w:p>
    <w:p w14:paraId="27D9911B" w14:textId="77777777" w:rsidR="00D158F3" w:rsidRPr="00D27132" w:rsidRDefault="00D158F3" w:rsidP="00D158F3">
      <w:pPr>
        <w:pStyle w:val="B4"/>
      </w:pPr>
      <w:r w:rsidRPr="00D27132">
        <w:t>4&gt;</w:t>
      </w:r>
      <w:r w:rsidRPr="00D27132">
        <w:tab/>
        <w:t>consider the access attempt as allowed;</w:t>
      </w:r>
    </w:p>
    <w:p w14:paraId="60A08B61" w14:textId="77777777" w:rsidR="00D158F3" w:rsidRPr="00D27132" w:rsidRDefault="00D158F3" w:rsidP="00D158F3">
      <w:pPr>
        <w:pStyle w:val="B3"/>
      </w:pPr>
      <w:r w:rsidRPr="00D27132">
        <w:t>3&gt;</w:t>
      </w:r>
      <w:r w:rsidRPr="00D27132">
        <w:tab/>
        <w:t>else:</w:t>
      </w:r>
    </w:p>
    <w:p w14:paraId="0A0FE886" w14:textId="77777777" w:rsidR="00D158F3" w:rsidRPr="00D27132" w:rsidRDefault="00D158F3" w:rsidP="00D158F3">
      <w:pPr>
        <w:pStyle w:val="B4"/>
      </w:pPr>
      <w:r w:rsidRPr="00D27132">
        <w:t>4&gt;</w:t>
      </w:r>
      <w:r w:rsidRPr="00D27132">
        <w:tab/>
        <w:t>consider the access attempt as barred;</w:t>
      </w:r>
    </w:p>
    <w:p w14:paraId="1F581FD1" w14:textId="77777777" w:rsidR="00D158F3" w:rsidRPr="00D27132" w:rsidRDefault="00D158F3" w:rsidP="00D158F3">
      <w:pPr>
        <w:pStyle w:val="B1"/>
      </w:pPr>
      <w:r w:rsidRPr="00D27132">
        <w:t>1&gt;</w:t>
      </w:r>
      <w:r w:rsidRPr="00D27132">
        <w:tab/>
        <w:t>if the access attempt is considered as barred:</w:t>
      </w:r>
    </w:p>
    <w:p w14:paraId="12C9652D" w14:textId="77777777" w:rsidR="00D158F3" w:rsidRPr="00D27132" w:rsidRDefault="00D158F3" w:rsidP="00D158F3">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1;</w:t>
      </w:r>
    </w:p>
    <w:p w14:paraId="533B376E" w14:textId="77777777" w:rsidR="00D158F3" w:rsidRPr="00D27132" w:rsidRDefault="00D158F3" w:rsidP="00D158F3">
      <w:pPr>
        <w:pStyle w:val="B2"/>
      </w:pPr>
      <w:r w:rsidRPr="00D27132">
        <w:t>2&gt;</w:t>
      </w:r>
      <w:r w:rsidRPr="00D27132">
        <w:tab/>
        <w:t xml:space="preserve">start timer T390 for the Access Category with the timer value calculated as follows, using the </w:t>
      </w:r>
      <w:r w:rsidRPr="00D27132">
        <w:rPr>
          <w:i/>
        </w:rPr>
        <w:t>uac-BarringTime</w:t>
      </w:r>
      <w:r w:rsidRPr="00D27132">
        <w:t xml:space="preserve"> included in</w:t>
      </w:r>
      <w:r w:rsidRPr="00D27132">
        <w:rPr>
          <w:i/>
          <w:iCs/>
        </w:rPr>
        <w:t xml:space="preserve"> </w:t>
      </w:r>
      <w:r w:rsidRPr="00D27132">
        <w:t>"UAC barring parameter":</w:t>
      </w:r>
    </w:p>
    <w:p w14:paraId="21CA46C3" w14:textId="77777777" w:rsidR="00D158F3" w:rsidRPr="00D27132" w:rsidRDefault="00D158F3" w:rsidP="00D158F3">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r w:rsidRPr="00D27132">
        <w:rPr>
          <w:i/>
        </w:rPr>
        <w:t>uac-BarringTime.</w:t>
      </w:r>
    </w:p>
    <w:p w14:paraId="68096B79" w14:textId="77777777" w:rsidR="00D158F3" w:rsidRPr="00D27132" w:rsidRDefault="00D158F3" w:rsidP="00D158F3">
      <w:pPr>
        <w:pStyle w:val="3"/>
        <w:rPr>
          <w:rFonts w:eastAsia="Malgun Gothic"/>
        </w:rPr>
      </w:pPr>
      <w:bookmarkStart w:id="422" w:name="_Toc60776850"/>
      <w:bookmarkStart w:id="423" w:name="_Toc90650722"/>
      <w:r w:rsidRPr="00D27132">
        <w:rPr>
          <w:rFonts w:eastAsia="Malgun Gothic"/>
        </w:rPr>
        <w:t>5.3.15</w:t>
      </w:r>
      <w:r w:rsidRPr="00D27132">
        <w:rPr>
          <w:rFonts w:eastAsia="Malgun Gothic"/>
        </w:rPr>
        <w:tab/>
        <w:t>RRC connection reject</w:t>
      </w:r>
      <w:bookmarkEnd w:id="422"/>
      <w:bookmarkEnd w:id="423"/>
    </w:p>
    <w:p w14:paraId="4C6CE97B" w14:textId="77777777" w:rsidR="00D158F3" w:rsidRPr="00D27132" w:rsidRDefault="00D158F3" w:rsidP="00D158F3">
      <w:pPr>
        <w:pStyle w:val="4"/>
      </w:pPr>
      <w:bookmarkStart w:id="424" w:name="_Toc60776851"/>
      <w:bookmarkStart w:id="425" w:name="_Toc90650723"/>
      <w:r w:rsidRPr="00D27132">
        <w:t>5.3.15.1</w:t>
      </w:r>
      <w:r w:rsidRPr="00D27132">
        <w:tab/>
        <w:t>Initiation</w:t>
      </w:r>
      <w:bookmarkEnd w:id="424"/>
      <w:bookmarkEnd w:id="425"/>
    </w:p>
    <w:p w14:paraId="0945FC70" w14:textId="77777777" w:rsidR="00D158F3" w:rsidRPr="00D27132" w:rsidRDefault="00D158F3" w:rsidP="00D158F3">
      <w:r w:rsidRPr="00D27132">
        <w:t xml:space="preserve">The UE initiates the procedure upon the reception of </w:t>
      </w:r>
      <w:r w:rsidRPr="00D27132">
        <w:rPr>
          <w:i/>
        </w:rPr>
        <w:t>RRCReject</w:t>
      </w:r>
      <w:r w:rsidRPr="00D27132">
        <w:t xml:space="preserve"> when the UE tries to establish or resume an RRC connection.</w:t>
      </w:r>
    </w:p>
    <w:p w14:paraId="5CF2059D" w14:textId="77777777" w:rsidR="00D158F3" w:rsidRPr="00D27132" w:rsidRDefault="00D158F3" w:rsidP="00D158F3">
      <w:pPr>
        <w:pStyle w:val="4"/>
      </w:pPr>
      <w:bookmarkStart w:id="426" w:name="_Toc60776852"/>
      <w:bookmarkStart w:id="427" w:name="_Toc90650724"/>
      <w:r w:rsidRPr="00D27132">
        <w:t>5.3.15.2</w:t>
      </w:r>
      <w:r w:rsidRPr="00D27132">
        <w:tab/>
        <w:t xml:space="preserve">Reception of the </w:t>
      </w:r>
      <w:r w:rsidRPr="00D27132">
        <w:rPr>
          <w:i/>
        </w:rPr>
        <w:t>RRCReject</w:t>
      </w:r>
      <w:r w:rsidRPr="00D27132">
        <w:t xml:space="preserve"> by the UE</w:t>
      </w:r>
      <w:bookmarkEnd w:id="426"/>
      <w:bookmarkEnd w:id="427"/>
    </w:p>
    <w:p w14:paraId="4BCE4954" w14:textId="77777777" w:rsidR="00D158F3" w:rsidRPr="00D27132" w:rsidRDefault="00D158F3" w:rsidP="00D158F3">
      <w:r w:rsidRPr="00D27132">
        <w:t>The UE shall:</w:t>
      </w:r>
    </w:p>
    <w:p w14:paraId="43DFE791" w14:textId="77777777" w:rsidR="00D158F3" w:rsidRPr="00D27132" w:rsidRDefault="00D158F3" w:rsidP="00D158F3">
      <w:pPr>
        <w:pStyle w:val="B1"/>
      </w:pPr>
      <w:r w:rsidRPr="00D27132">
        <w:t>1&gt;</w:t>
      </w:r>
      <w:r w:rsidRPr="00D27132">
        <w:tab/>
        <w:t>stop timer T300, if running;</w:t>
      </w:r>
    </w:p>
    <w:p w14:paraId="7FC38D86" w14:textId="77777777" w:rsidR="00D158F3" w:rsidRPr="00D27132" w:rsidRDefault="00D158F3" w:rsidP="00D158F3">
      <w:pPr>
        <w:pStyle w:val="B1"/>
        <w:rPr>
          <w:lang w:eastAsia="zh-CN"/>
        </w:rPr>
      </w:pPr>
      <w:r w:rsidRPr="00D27132">
        <w:t>1&gt;</w:t>
      </w:r>
      <w:r w:rsidRPr="00D27132">
        <w:tab/>
        <w:t>stop timer T319, if running;</w:t>
      </w:r>
    </w:p>
    <w:p w14:paraId="0C194472" w14:textId="77777777" w:rsidR="00D158F3" w:rsidRDefault="00D158F3" w:rsidP="00D158F3">
      <w:pPr>
        <w:pStyle w:val="B1"/>
        <w:rPr>
          <w:lang w:eastAsia="zh-CN"/>
        </w:rPr>
      </w:pPr>
      <w:r>
        <w:rPr>
          <w:lang w:eastAsia="zh-CN"/>
        </w:rPr>
        <w:t>1&gt;</w:t>
      </w:r>
      <w:r>
        <w:rPr>
          <w:lang w:eastAsia="zh-CN"/>
        </w:rPr>
        <w:tab/>
        <w:t>stop timer T319a, if running;</w:t>
      </w:r>
    </w:p>
    <w:p w14:paraId="40637925" w14:textId="77777777" w:rsidR="00D158F3" w:rsidRPr="00D27132" w:rsidRDefault="00D158F3" w:rsidP="00D158F3">
      <w:pPr>
        <w:pStyle w:val="B1"/>
      </w:pPr>
      <w:r w:rsidRPr="00D27132">
        <w:t>1&gt;</w:t>
      </w:r>
      <w:r w:rsidRPr="00D27132">
        <w:tab/>
        <w:t>stop timer T3</w:t>
      </w:r>
      <w:r w:rsidRPr="00D27132">
        <w:rPr>
          <w:lang w:eastAsia="zh-CN"/>
        </w:rPr>
        <w:t>02</w:t>
      </w:r>
      <w:r w:rsidRPr="00D27132">
        <w:t>, if running;</w:t>
      </w:r>
    </w:p>
    <w:p w14:paraId="432B4EF7" w14:textId="77777777" w:rsidR="00D158F3" w:rsidRPr="00D27132" w:rsidRDefault="00D158F3" w:rsidP="00D158F3">
      <w:pPr>
        <w:pStyle w:val="B1"/>
        <w:rPr>
          <w:lang w:eastAsia="zh-CN"/>
        </w:rPr>
      </w:pPr>
      <w:r w:rsidRPr="00D27132">
        <w:t>1&gt;</w:t>
      </w:r>
      <w:r w:rsidRPr="00D27132">
        <w:tab/>
        <w:t>reset MAC and release the default MAC Cell Group configuration;</w:t>
      </w:r>
    </w:p>
    <w:p w14:paraId="6F81415B" w14:textId="77777777" w:rsidR="00D158F3" w:rsidRPr="00D27132" w:rsidRDefault="00D158F3" w:rsidP="00D158F3">
      <w:pPr>
        <w:pStyle w:val="B1"/>
      </w:pPr>
      <w:r w:rsidRPr="00D27132">
        <w:rPr>
          <w:lang w:eastAsia="zh-CN"/>
        </w:rPr>
        <w:t>1&gt;</w:t>
      </w:r>
      <w:r w:rsidRPr="00D27132">
        <w:rPr>
          <w:lang w:eastAsia="zh-CN"/>
        </w:rPr>
        <w:tab/>
        <w:t xml:space="preserve">if </w:t>
      </w:r>
      <w:r w:rsidRPr="00D27132">
        <w:rPr>
          <w:i/>
        </w:rPr>
        <w:t>waitTime</w:t>
      </w:r>
      <w:r w:rsidRPr="00D27132">
        <w:rPr>
          <w:lang w:eastAsia="zh-CN"/>
        </w:rPr>
        <w:t xml:space="preserve"> is configured in the </w:t>
      </w:r>
      <w:r w:rsidRPr="00D27132">
        <w:rPr>
          <w:i/>
        </w:rPr>
        <w:t>RRCReject</w:t>
      </w:r>
      <w:r w:rsidRPr="00D27132">
        <w:rPr>
          <w:lang w:eastAsia="zh-CN"/>
        </w:rPr>
        <w:t>:</w:t>
      </w:r>
    </w:p>
    <w:p w14:paraId="4CB521EA" w14:textId="77777777" w:rsidR="00D158F3" w:rsidRPr="00D27132" w:rsidRDefault="00D158F3" w:rsidP="00D158F3">
      <w:pPr>
        <w:pStyle w:val="B2"/>
      </w:pPr>
      <w:r w:rsidRPr="00D27132">
        <w:t>2&gt;</w:t>
      </w:r>
      <w:r w:rsidRPr="00D27132">
        <w:tab/>
        <w:t xml:space="preserve">start timer T302, with the timer value set to the </w:t>
      </w:r>
      <w:r w:rsidRPr="00D27132">
        <w:rPr>
          <w:i/>
        </w:rPr>
        <w:t>waitTime</w:t>
      </w:r>
      <w:r w:rsidRPr="00D27132">
        <w:t>;</w:t>
      </w:r>
    </w:p>
    <w:p w14:paraId="5BE2F08A" w14:textId="77777777" w:rsidR="00D158F3" w:rsidRPr="00D27132" w:rsidRDefault="00D158F3" w:rsidP="00D158F3">
      <w:pPr>
        <w:pStyle w:val="B1"/>
      </w:pPr>
      <w:r w:rsidRPr="00D27132">
        <w:lastRenderedPageBreak/>
        <w:t>1&gt;</w:t>
      </w:r>
      <w:r w:rsidRPr="00D27132">
        <w:tab/>
        <w:t xml:space="preserve">if </w:t>
      </w:r>
      <w:r w:rsidRPr="00D27132">
        <w:rPr>
          <w:i/>
        </w:rPr>
        <w:t>RRCReject</w:t>
      </w:r>
      <w:r w:rsidRPr="00D27132">
        <w:t xml:space="preserve"> is received in response to a request from upper layers:</w:t>
      </w:r>
    </w:p>
    <w:p w14:paraId="2C32B281" w14:textId="77777777" w:rsidR="00D158F3" w:rsidRPr="00D27132" w:rsidRDefault="00D158F3" w:rsidP="00D158F3">
      <w:pPr>
        <w:pStyle w:val="B2"/>
      </w:pPr>
      <w:r w:rsidRPr="00D27132">
        <w:t>2&gt;</w:t>
      </w:r>
      <w:r w:rsidRPr="00D27132">
        <w:tab/>
        <w:t>inform the upper layer that access barring is applicable for all access categories except categories '0' and '2';</w:t>
      </w:r>
    </w:p>
    <w:p w14:paraId="2FF6C692" w14:textId="77777777" w:rsidR="00D158F3" w:rsidRPr="00D27132" w:rsidRDefault="00D158F3" w:rsidP="00D158F3">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292CA25C" w14:textId="77777777" w:rsidR="00D158F3" w:rsidRPr="00D27132" w:rsidRDefault="00D158F3" w:rsidP="00D158F3">
      <w:pPr>
        <w:pStyle w:val="B2"/>
      </w:pPr>
      <w:r w:rsidRPr="00D27132">
        <w:t>2&gt;</w:t>
      </w:r>
      <w:r w:rsidRPr="00D27132">
        <w:tab/>
        <w:t>inform upper layers about the failure to setup the RRC connection, upon which the procedure ends;</w:t>
      </w:r>
    </w:p>
    <w:p w14:paraId="305D7CAA" w14:textId="77777777" w:rsidR="00D158F3" w:rsidRPr="00D27132" w:rsidRDefault="00D158F3" w:rsidP="00D158F3">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0D84460D" w14:textId="77777777" w:rsidR="00D158F3" w:rsidRPr="00D27132" w:rsidRDefault="00D158F3" w:rsidP="00D158F3">
      <w:pPr>
        <w:pStyle w:val="B2"/>
      </w:pPr>
      <w:r w:rsidRPr="00D27132">
        <w:t>2&gt;</w:t>
      </w:r>
      <w:r w:rsidRPr="00D27132">
        <w:tab/>
        <w:t>if resume is triggered by upper layers:</w:t>
      </w:r>
    </w:p>
    <w:p w14:paraId="26800E5B" w14:textId="77777777" w:rsidR="00D158F3" w:rsidRPr="00D27132" w:rsidRDefault="00D158F3" w:rsidP="00D158F3">
      <w:pPr>
        <w:pStyle w:val="B3"/>
      </w:pPr>
      <w:r w:rsidRPr="00D27132">
        <w:t>3&gt;</w:t>
      </w:r>
      <w:r w:rsidRPr="00D27132">
        <w:tab/>
        <w:t>inform upper layers about the failure to resume the RRC connection;</w:t>
      </w:r>
    </w:p>
    <w:p w14:paraId="19B3844A" w14:textId="77777777" w:rsidR="00D158F3" w:rsidRPr="00D27132" w:rsidRDefault="00D158F3" w:rsidP="00D158F3">
      <w:pPr>
        <w:pStyle w:val="B2"/>
      </w:pPr>
      <w:r w:rsidRPr="00D27132">
        <w:t>2&gt;</w:t>
      </w:r>
      <w:r w:rsidRPr="00D27132">
        <w:tab/>
        <w:t>if resume is</w:t>
      </w:r>
      <w:r w:rsidRPr="00D27132">
        <w:rPr>
          <w:i/>
        </w:rPr>
        <w:t xml:space="preserve"> </w:t>
      </w:r>
      <w:r w:rsidRPr="00D27132">
        <w:t>triggered due to an RNA update</w:t>
      </w:r>
      <w:r>
        <w:t>; or</w:t>
      </w:r>
    </w:p>
    <w:p w14:paraId="16E6CC73" w14:textId="77777777" w:rsidR="00D158F3" w:rsidRDefault="00D158F3" w:rsidP="00D158F3">
      <w:pPr>
        <w:pStyle w:val="B2"/>
      </w:pPr>
      <w:r>
        <w:t>2&gt;</w:t>
      </w:r>
      <w:r>
        <w:tab/>
        <w:t>if resume is triggered for SDT and T380 is not running:</w:t>
      </w:r>
    </w:p>
    <w:p w14:paraId="2F3E08C8" w14:textId="77777777" w:rsidR="00D158F3" w:rsidRPr="00D27132" w:rsidRDefault="00D158F3" w:rsidP="00D158F3">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79E3B28D" w14:textId="77777777" w:rsidR="00D158F3" w:rsidRPr="00D27132" w:rsidRDefault="00D158F3" w:rsidP="00D158F3">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2F45B985" w14:textId="77777777" w:rsidR="00D158F3" w:rsidRDefault="00D158F3" w:rsidP="00D158F3">
      <w:pPr>
        <w:pStyle w:val="B2"/>
      </w:pPr>
      <w:r w:rsidRPr="00D27132">
        <w:t>2&gt;</w:t>
      </w:r>
      <w:r w:rsidRPr="00D27132">
        <w:tab/>
        <w:t>suspend SRB1</w:t>
      </w:r>
      <w:r>
        <w:t xml:space="preserve"> and the radio bearers configured for SDT, if any;</w:t>
      </w:r>
    </w:p>
    <w:p w14:paraId="20EAE52E" w14:textId="77777777" w:rsidR="00D158F3" w:rsidRDefault="00D158F3" w:rsidP="00D158F3">
      <w:pPr>
        <w:pStyle w:val="B2"/>
      </w:pPr>
      <w:r>
        <w:t>2&gt;</w:t>
      </w:r>
      <w:r>
        <w:tab/>
        <w:t>for each radio bearer configured for SDT:</w:t>
      </w:r>
    </w:p>
    <w:p w14:paraId="6E66E296" w14:textId="77777777" w:rsidR="00D158F3" w:rsidRDefault="00D158F3" w:rsidP="00D158F3">
      <w:pPr>
        <w:pStyle w:val="B3"/>
      </w:pPr>
      <w:r>
        <w:t>3&gt;</w:t>
      </w:r>
      <w:r>
        <w:tab/>
        <w:t>indicate PDCP suspend to lower layers;</w:t>
      </w:r>
    </w:p>
    <w:p w14:paraId="7C0F7C44" w14:textId="77777777" w:rsidR="00D158F3" w:rsidRDefault="00D158F3" w:rsidP="00D158F3">
      <w:pPr>
        <w:pStyle w:val="B3"/>
      </w:pPr>
      <w:r>
        <w:t>3&gt;</w:t>
      </w:r>
      <w:r>
        <w:tab/>
        <w:t>re-establish the RLC entity as specified in TS 38.322 [4];</w:t>
      </w:r>
    </w:p>
    <w:p w14:paraId="791F2C91" w14:textId="77777777" w:rsidR="00D158F3" w:rsidRPr="00D27132" w:rsidRDefault="00D158F3" w:rsidP="00D158F3">
      <w:pPr>
        <w:pStyle w:val="B2"/>
      </w:pPr>
      <w:r>
        <w:t>2&gt;</w:t>
      </w:r>
      <w:r>
        <w:tab/>
      </w:r>
      <w:r w:rsidRPr="00D27132">
        <w:t>the procedure ends;</w:t>
      </w:r>
    </w:p>
    <w:p w14:paraId="3BFDBE39" w14:textId="77777777" w:rsidR="00D158F3" w:rsidRDefault="00D158F3" w:rsidP="00D158F3">
      <w:r>
        <w:rPr>
          <w:lang w:val="en-US"/>
        </w:rPr>
        <w:t xml:space="preserve">Upon L2 U2N Relay UE receives </w:t>
      </w:r>
      <w:r w:rsidRPr="00493BA9">
        <w:rPr>
          <w:i/>
          <w:lang w:val="en-US"/>
        </w:rPr>
        <w:t>RRCReject</w:t>
      </w:r>
      <w:r>
        <w:rPr>
          <w:lang w:val="en-US"/>
        </w:rPr>
        <w:t>, it either triggers PC5-S release or sends Notification message to the connected L2 U2N Remote UE(s) in accordance with 5.8.9.10.</w:t>
      </w:r>
    </w:p>
    <w:p w14:paraId="10775AD0" w14:textId="77777777" w:rsidR="00D158F3" w:rsidRPr="00D27132" w:rsidRDefault="00D158F3" w:rsidP="00D158F3">
      <w:r w:rsidRPr="00D27132">
        <w:t>The RRC_INACTIVE UE shall continue to monitor paging while the timer T302 is running.</w:t>
      </w:r>
    </w:p>
    <w:p w14:paraId="4DE3A9B0" w14:textId="77777777" w:rsidR="00D158F3" w:rsidRPr="00D27132" w:rsidRDefault="00D158F3" w:rsidP="00D158F3">
      <w:pPr>
        <w:pStyle w:val="NO"/>
      </w:pPr>
      <w:r w:rsidRPr="00D27132">
        <w:t>NOTE:</w:t>
      </w:r>
      <w:r w:rsidRPr="00D27132">
        <w:tab/>
        <w:t>If timer T331 is running, the UE continues to perform idle/inactive measurements according to 5.7.8.</w:t>
      </w:r>
    </w:p>
    <w:p w14:paraId="31F1B3C2" w14:textId="77777777" w:rsidR="00D158F3" w:rsidRPr="00D27132" w:rsidRDefault="00D158F3" w:rsidP="00D158F3">
      <w:pPr>
        <w:pStyle w:val="2"/>
        <w:rPr>
          <w:rFonts w:eastAsia="MS Mincho"/>
        </w:rPr>
      </w:pPr>
      <w:bookmarkStart w:id="428" w:name="_Toc60776853"/>
      <w:bookmarkStart w:id="429" w:name="_Toc90650725"/>
      <w:r w:rsidRPr="00D27132">
        <w:rPr>
          <w:rFonts w:eastAsia="MS Mincho"/>
        </w:rPr>
        <w:t>5.4</w:t>
      </w:r>
      <w:r w:rsidRPr="00D27132">
        <w:rPr>
          <w:rFonts w:eastAsia="MS Mincho"/>
        </w:rPr>
        <w:tab/>
        <w:t>Inter-RAT mobility</w:t>
      </w:r>
      <w:bookmarkEnd w:id="428"/>
      <w:bookmarkEnd w:id="429"/>
    </w:p>
    <w:p w14:paraId="2089E5C1" w14:textId="77777777" w:rsidR="00D158F3" w:rsidRPr="00D27132" w:rsidRDefault="00D158F3" w:rsidP="00D158F3">
      <w:pPr>
        <w:pStyle w:val="3"/>
        <w:rPr>
          <w:rFonts w:eastAsia="等线"/>
          <w:lang w:eastAsia="zh-CN"/>
        </w:rPr>
      </w:pPr>
      <w:bookmarkStart w:id="430" w:name="_Toc60776854"/>
      <w:bookmarkStart w:id="431" w:name="_Toc90650726"/>
      <w:r w:rsidRPr="00D27132">
        <w:rPr>
          <w:rFonts w:eastAsia="等线"/>
          <w:lang w:eastAsia="zh-CN"/>
        </w:rPr>
        <w:t>5.4.1</w:t>
      </w:r>
      <w:r w:rsidRPr="00D27132">
        <w:rPr>
          <w:rFonts w:eastAsia="等线"/>
          <w:lang w:eastAsia="zh-CN"/>
        </w:rPr>
        <w:tab/>
        <w:t>Introduction</w:t>
      </w:r>
      <w:bookmarkEnd w:id="430"/>
      <w:bookmarkEnd w:id="431"/>
    </w:p>
    <w:p w14:paraId="653FF381" w14:textId="77777777" w:rsidR="00D158F3" w:rsidRPr="00D27132" w:rsidRDefault="00D158F3" w:rsidP="00D158F3">
      <w:r w:rsidRPr="00D27132">
        <w:t>Network controlled inter-RAT mobility between NR and E-UTRA, where E-UTRA can be connected to either EPC or 5GC</w:t>
      </w:r>
      <w:r>
        <w:t xml:space="preserve">, </w:t>
      </w:r>
      <w:r w:rsidRPr="00806218">
        <w:t xml:space="preserve">and </w:t>
      </w:r>
      <w:r w:rsidRPr="00E73EBC">
        <w:t>from</w:t>
      </w:r>
      <w:r w:rsidRPr="00806218">
        <w:t xml:space="preserve"> NR </w:t>
      </w:r>
      <w:r w:rsidRPr="00E73EBC">
        <w:t>to</w:t>
      </w:r>
      <w:r w:rsidRPr="00806218">
        <w:t xml:space="preserve"> UTRA-FDD is supported</w:t>
      </w:r>
      <w:r w:rsidRPr="00D27132">
        <w:t>.</w:t>
      </w:r>
    </w:p>
    <w:p w14:paraId="616D8642" w14:textId="77777777" w:rsidR="00D158F3" w:rsidRPr="00D27132" w:rsidRDefault="00D158F3" w:rsidP="00D158F3">
      <w:pPr>
        <w:pStyle w:val="3"/>
        <w:rPr>
          <w:rFonts w:eastAsia="等线"/>
          <w:lang w:eastAsia="zh-CN"/>
        </w:rPr>
      </w:pPr>
      <w:bookmarkStart w:id="432" w:name="_Toc60776855"/>
      <w:bookmarkStart w:id="433" w:name="_Toc90650727"/>
      <w:r w:rsidRPr="00D27132">
        <w:rPr>
          <w:rFonts w:eastAsia="等线"/>
          <w:lang w:eastAsia="zh-CN"/>
        </w:rPr>
        <w:t>5.4.2</w:t>
      </w:r>
      <w:r w:rsidRPr="00D27132">
        <w:rPr>
          <w:rFonts w:eastAsia="等线"/>
          <w:lang w:eastAsia="zh-CN"/>
        </w:rPr>
        <w:tab/>
        <w:t>Handover to NR</w:t>
      </w:r>
      <w:bookmarkEnd w:id="432"/>
      <w:bookmarkEnd w:id="433"/>
    </w:p>
    <w:p w14:paraId="41C48F7B" w14:textId="77777777" w:rsidR="00D158F3" w:rsidRPr="00D27132" w:rsidRDefault="00D158F3" w:rsidP="00D158F3">
      <w:pPr>
        <w:pStyle w:val="4"/>
        <w:rPr>
          <w:rFonts w:eastAsia="等线"/>
          <w:lang w:eastAsia="zh-CN"/>
        </w:rPr>
      </w:pPr>
      <w:bookmarkStart w:id="434" w:name="_Toc60776856"/>
      <w:bookmarkStart w:id="435" w:name="_Toc90650728"/>
      <w:r w:rsidRPr="00D27132">
        <w:rPr>
          <w:rFonts w:eastAsia="等线"/>
          <w:lang w:eastAsia="zh-CN"/>
        </w:rPr>
        <w:t>5.4.2.1</w:t>
      </w:r>
      <w:r w:rsidRPr="00D27132">
        <w:rPr>
          <w:rFonts w:eastAsia="等线"/>
          <w:lang w:eastAsia="zh-CN"/>
        </w:rPr>
        <w:tab/>
        <w:t>General</w:t>
      </w:r>
      <w:bookmarkEnd w:id="434"/>
      <w:bookmarkEnd w:id="435"/>
    </w:p>
    <w:p w14:paraId="2CC1450A" w14:textId="77777777" w:rsidR="00D158F3" w:rsidRPr="00D27132" w:rsidRDefault="00D158F3" w:rsidP="00D158F3">
      <w:pPr>
        <w:pStyle w:val="TH"/>
        <w:rPr>
          <w:rFonts w:eastAsia="等线"/>
          <w:lang w:eastAsia="zh-CN"/>
        </w:rPr>
      </w:pPr>
      <w:r w:rsidRPr="00D27132">
        <w:rPr>
          <w:noProof/>
        </w:rPr>
        <w:object w:dxaOrig="5460" w:dyaOrig="2130" w14:anchorId="5EAD4A3A">
          <v:shape id="_x0000_i1047" type="#_x0000_t75" style="width:273.5pt;height:106.5pt" o:ole="">
            <v:imagedata r:id="rId61" o:title=""/>
          </v:shape>
          <o:OLEObject Type="Embed" ProgID="Mscgen.Chart" ShapeID="_x0000_i1047" DrawAspect="Content" ObjectID="_1710994566" r:id="rId62"/>
        </w:object>
      </w:r>
    </w:p>
    <w:p w14:paraId="0D8264EE" w14:textId="77777777" w:rsidR="00D158F3" w:rsidRPr="00D27132" w:rsidRDefault="00D158F3" w:rsidP="00D158F3">
      <w:pPr>
        <w:pStyle w:val="TF"/>
        <w:rPr>
          <w:rFonts w:eastAsia="等线"/>
          <w:lang w:eastAsia="zh-CN"/>
        </w:rPr>
      </w:pPr>
      <w:r w:rsidRPr="00D27132">
        <w:rPr>
          <w:rFonts w:eastAsia="等线"/>
          <w:lang w:eastAsia="zh-CN"/>
        </w:rPr>
        <w:t>Figure 5.4.2.1-1: Handover to NR, successful</w:t>
      </w:r>
    </w:p>
    <w:p w14:paraId="5E66BF33" w14:textId="77777777" w:rsidR="00D158F3" w:rsidRPr="00D27132" w:rsidRDefault="00D158F3" w:rsidP="00D158F3">
      <w:r w:rsidRPr="00D27132">
        <w:t>The purpose of this procedure is to, under the control of the network, transfer a connection between the UE and another Radio Access Network (e.g. E-UTRAN) to NR.</w:t>
      </w:r>
    </w:p>
    <w:p w14:paraId="26C1DEF8" w14:textId="77777777" w:rsidR="00D158F3" w:rsidRPr="00D27132" w:rsidRDefault="00D158F3" w:rsidP="00D158F3">
      <w:r w:rsidRPr="00D27132">
        <w:lastRenderedPageBreak/>
        <w:t>The handover to NR procedure applies when SRBs, possibly in combination with DRBs, are established in another RAT. Handover from E-UTRA to NR applies only after integrity has been activated in E-UTRA.</w:t>
      </w:r>
    </w:p>
    <w:p w14:paraId="7693A8F5" w14:textId="77777777" w:rsidR="00D158F3" w:rsidRPr="00D27132" w:rsidRDefault="00D158F3" w:rsidP="00D158F3">
      <w:pPr>
        <w:pStyle w:val="4"/>
        <w:rPr>
          <w:rFonts w:eastAsia="等线"/>
          <w:lang w:eastAsia="zh-CN"/>
        </w:rPr>
      </w:pPr>
      <w:bookmarkStart w:id="436" w:name="_Toc60776857"/>
      <w:bookmarkStart w:id="437" w:name="_Toc90650729"/>
      <w:r w:rsidRPr="00D27132">
        <w:rPr>
          <w:rFonts w:eastAsia="等线"/>
          <w:lang w:eastAsia="zh-CN"/>
        </w:rPr>
        <w:t>5.4.2.2</w:t>
      </w:r>
      <w:r w:rsidRPr="00D27132">
        <w:rPr>
          <w:rFonts w:eastAsia="等线"/>
          <w:lang w:eastAsia="zh-CN"/>
        </w:rPr>
        <w:tab/>
        <w:t>Initiation</w:t>
      </w:r>
      <w:bookmarkEnd w:id="436"/>
      <w:bookmarkEnd w:id="437"/>
    </w:p>
    <w:p w14:paraId="19C5A92E" w14:textId="77777777" w:rsidR="00D158F3" w:rsidRPr="00D27132" w:rsidRDefault="00D158F3" w:rsidP="00D158F3">
      <w:r w:rsidRPr="00D27132">
        <w:t xml:space="preserve">The RAN using another RAT initiates the handover to NR procedure, in accordance with the specifications applicable for the other RAT, by sending the </w:t>
      </w:r>
      <w:r w:rsidRPr="00D27132">
        <w:rPr>
          <w:i/>
        </w:rPr>
        <w:t>RRCReconfiguration</w:t>
      </w:r>
      <w:r w:rsidRPr="00D27132">
        <w:t xml:space="preserve"> message via the radio access technology from which the inter-RAT handover is performed.</w:t>
      </w:r>
    </w:p>
    <w:p w14:paraId="4EF80C06" w14:textId="77777777" w:rsidR="00D158F3" w:rsidRPr="00D27132" w:rsidRDefault="00D158F3" w:rsidP="00D158F3">
      <w:r w:rsidRPr="00D27132">
        <w:t>The network applies the procedure as follows:</w:t>
      </w:r>
    </w:p>
    <w:p w14:paraId="1CF21281" w14:textId="77777777" w:rsidR="00D158F3" w:rsidRPr="00D27132" w:rsidRDefault="00D158F3" w:rsidP="00D158F3">
      <w:pPr>
        <w:pStyle w:val="B1"/>
      </w:pPr>
      <w:r w:rsidRPr="00D27132">
        <w:t>-</w:t>
      </w:r>
      <w:r w:rsidRPr="00D27132">
        <w:tab/>
        <w:t>to activate ciphering, possibly using NULL algorithm, if not yet activated in the other RAT;</w:t>
      </w:r>
    </w:p>
    <w:p w14:paraId="0DBCADEB" w14:textId="77777777" w:rsidR="00D158F3" w:rsidRPr="00D27132" w:rsidRDefault="00D158F3" w:rsidP="00D158F3">
      <w:pPr>
        <w:pStyle w:val="B1"/>
      </w:pPr>
      <w:r w:rsidRPr="00D27132">
        <w:t>-</w:t>
      </w:r>
      <w:r w:rsidRPr="00D27132">
        <w:tab/>
        <w:t>to re-establish SRBs and one or more DRBs;</w:t>
      </w:r>
    </w:p>
    <w:p w14:paraId="1A68B5B0" w14:textId="77777777" w:rsidR="00D158F3" w:rsidRPr="00D27132" w:rsidRDefault="00D158F3" w:rsidP="00D158F3">
      <w:pPr>
        <w:pStyle w:val="4"/>
        <w:rPr>
          <w:rFonts w:eastAsia="等线"/>
          <w:lang w:eastAsia="zh-CN"/>
        </w:rPr>
      </w:pPr>
      <w:bookmarkStart w:id="438" w:name="_Toc60776858"/>
      <w:bookmarkStart w:id="439" w:name="_Toc90650730"/>
      <w:r w:rsidRPr="00D27132">
        <w:rPr>
          <w:rFonts w:eastAsia="等线"/>
          <w:lang w:eastAsia="zh-CN"/>
        </w:rPr>
        <w:t>5.4.2.3</w:t>
      </w:r>
      <w:r w:rsidRPr="00D27132">
        <w:rPr>
          <w:rFonts w:eastAsia="等线"/>
          <w:lang w:eastAsia="zh-CN"/>
        </w:rPr>
        <w:tab/>
        <w:t xml:space="preserve">Reception of the </w:t>
      </w:r>
      <w:r w:rsidRPr="00D27132">
        <w:rPr>
          <w:rFonts w:eastAsia="等线"/>
          <w:i/>
          <w:lang w:eastAsia="zh-CN"/>
        </w:rPr>
        <w:t>RRCReconfiguration</w:t>
      </w:r>
      <w:r w:rsidRPr="00D27132">
        <w:rPr>
          <w:rFonts w:eastAsia="等线"/>
          <w:lang w:eastAsia="zh-CN"/>
        </w:rPr>
        <w:t xml:space="preserve"> by the UE</w:t>
      </w:r>
      <w:bookmarkEnd w:id="438"/>
      <w:bookmarkEnd w:id="439"/>
    </w:p>
    <w:p w14:paraId="3E0EE5F2" w14:textId="77777777" w:rsidR="00D158F3" w:rsidRPr="00D27132" w:rsidRDefault="00D158F3" w:rsidP="00D158F3">
      <w:r w:rsidRPr="00D27132">
        <w:t>The UE shall:</w:t>
      </w:r>
    </w:p>
    <w:p w14:paraId="5C9859EA" w14:textId="77777777" w:rsidR="00D158F3" w:rsidRPr="00D27132" w:rsidRDefault="00D158F3" w:rsidP="00D158F3">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5BBE6084" w14:textId="77777777" w:rsidR="00D158F3" w:rsidRPr="00D27132" w:rsidRDefault="00D158F3" w:rsidP="00D158F3">
      <w:pPr>
        <w:pStyle w:val="B1"/>
        <w:rPr>
          <w:lang w:eastAsia="zh-TW"/>
        </w:rPr>
      </w:pPr>
      <w:r w:rsidRPr="00D27132">
        <w:t>1&gt;</w:t>
      </w:r>
      <w:r w:rsidRPr="00D27132">
        <w:tab/>
        <w:t>apply the default MAC Cell Group configuration as specified in 9.2.2;</w:t>
      </w:r>
    </w:p>
    <w:p w14:paraId="3189811E" w14:textId="77777777" w:rsidR="00D158F3" w:rsidRPr="00D27132" w:rsidRDefault="00D158F3" w:rsidP="00D158F3">
      <w:pPr>
        <w:pStyle w:val="B1"/>
      </w:pPr>
      <w:r w:rsidRPr="00D27132">
        <w:t>1&gt;</w:t>
      </w:r>
      <w:r w:rsidRPr="00D27132">
        <w:tab/>
        <w:t>perform RRC reconfiguration procedure as specified in 5.3.5;</w:t>
      </w:r>
    </w:p>
    <w:p w14:paraId="032B3B96" w14:textId="77777777" w:rsidR="00D158F3" w:rsidRPr="00D27132" w:rsidRDefault="00D158F3" w:rsidP="00D158F3">
      <w:pPr>
        <w:pStyle w:val="NO"/>
      </w:pPr>
      <w:r w:rsidRPr="00D27132">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2C999B3F" w14:textId="77777777" w:rsidR="00D158F3" w:rsidRPr="00D27132" w:rsidRDefault="00D158F3" w:rsidP="00D158F3">
      <w:pPr>
        <w:pStyle w:val="3"/>
        <w:rPr>
          <w:rFonts w:eastAsia="等线"/>
          <w:lang w:eastAsia="zh-CN"/>
        </w:rPr>
      </w:pPr>
      <w:bookmarkStart w:id="440" w:name="_Toc60776859"/>
      <w:bookmarkStart w:id="441" w:name="_Toc90650731"/>
      <w:r w:rsidRPr="00D27132">
        <w:rPr>
          <w:rFonts w:eastAsia="等线"/>
          <w:lang w:eastAsia="zh-CN"/>
        </w:rPr>
        <w:t>5.4.3</w:t>
      </w:r>
      <w:r w:rsidRPr="00D27132">
        <w:rPr>
          <w:rFonts w:eastAsia="等线"/>
          <w:lang w:eastAsia="zh-CN"/>
        </w:rPr>
        <w:tab/>
        <w:t>Mobility from NR</w:t>
      </w:r>
      <w:bookmarkEnd w:id="440"/>
      <w:bookmarkEnd w:id="441"/>
    </w:p>
    <w:p w14:paraId="1BE58ABF" w14:textId="77777777" w:rsidR="00D158F3" w:rsidRPr="00D27132" w:rsidRDefault="00D158F3" w:rsidP="00D158F3">
      <w:pPr>
        <w:pStyle w:val="4"/>
        <w:rPr>
          <w:rFonts w:eastAsia="等线"/>
          <w:lang w:eastAsia="zh-CN"/>
        </w:rPr>
      </w:pPr>
      <w:bookmarkStart w:id="442" w:name="_Toc60776860"/>
      <w:bookmarkStart w:id="443" w:name="_Toc90650732"/>
      <w:r w:rsidRPr="00D27132">
        <w:rPr>
          <w:rFonts w:eastAsia="等线"/>
          <w:lang w:eastAsia="zh-CN"/>
        </w:rPr>
        <w:t>5.4.3.1</w:t>
      </w:r>
      <w:r w:rsidRPr="00D27132">
        <w:rPr>
          <w:rFonts w:eastAsia="等线"/>
          <w:lang w:eastAsia="zh-CN"/>
        </w:rPr>
        <w:tab/>
        <w:t>General</w:t>
      </w:r>
      <w:bookmarkEnd w:id="442"/>
      <w:bookmarkEnd w:id="443"/>
    </w:p>
    <w:p w14:paraId="5008771C" w14:textId="77777777" w:rsidR="00D158F3" w:rsidRPr="00D27132" w:rsidRDefault="00D158F3" w:rsidP="00D158F3">
      <w:pPr>
        <w:pStyle w:val="TH"/>
        <w:rPr>
          <w:rFonts w:eastAsia="等线"/>
        </w:rPr>
      </w:pPr>
      <w:r w:rsidRPr="00D27132">
        <w:object w:dxaOrig="4155" w:dyaOrig="1590" w14:anchorId="39056B09">
          <v:shape id="_x0000_i1048" type="#_x0000_t75" style="width:206.5pt;height:79.5pt" o:ole="">
            <v:imagedata r:id="rId63" o:title=""/>
          </v:shape>
          <o:OLEObject Type="Embed" ProgID="Mscgen.Chart" ShapeID="_x0000_i1048" DrawAspect="Content" ObjectID="_1710994567" r:id="rId64"/>
        </w:object>
      </w:r>
    </w:p>
    <w:p w14:paraId="6FCE5013" w14:textId="77777777" w:rsidR="00D158F3" w:rsidRPr="00D27132" w:rsidRDefault="00D158F3" w:rsidP="00D158F3">
      <w:pPr>
        <w:pStyle w:val="TF"/>
        <w:rPr>
          <w:rFonts w:eastAsia="等线"/>
        </w:rPr>
      </w:pPr>
      <w:r w:rsidRPr="00D27132">
        <w:rPr>
          <w:rFonts w:eastAsia="等线"/>
        </w:rPr>
        <w:t>Figure 5.4.3.1-1: Mobility from NR, successful</w:t>
      </w:r>
    </w:p>
    <w:p w14:paraId="58E2E01D" w14:textId="77777777" w:rsidR="00D158F3" w:rsidRPr="00D27132" w:rsidRDefault="00D158F3" w:rsidP="00D158F3">
      <w:pPr>
        <w:pStyle w:val="TH"/>
        <w:rPr>
          <w:rFonts w:eastAsia="等线"/>
        </w:rPr>
      </w:pPr>
      <w:r w:rsidRPr="00D27132">
        <w:object w:dxaOrig="4605" w:dyaOrig="2130" w14:anchorId="1FE81B8D">
          <v:shape id="_x0000_i1049" type="#_x0000_t75" style="width:230.5pt;height:106.5pt" o:ole="">
            <v:imagedata r:id="rId65" o:title=""/>
          </v:shape>
          <o:OLEObject Type="Embed" ProgID="Mscgen.Chart" ShapeID="_x0000_i1049" DrawAspect="Content" ObjectID="_1710994568" r:id="rId66"/>
        </w:object>
      </w:r>
    </w:p>
    <w:p w14:paraId="12BC9214" w14:textId="77777777" w:rsidR="00D158F3" w:rsidRPr="00D27132" w:rsidRDefault="00D158F3" w:rsidP="00D158F3">
      <w:pPr>
        <w:pStyle w:val="TF"/>
        <w:rPr>
          <w:rFonts w:eastAsia="等线"/>
        </w:rPr>
      </w:pPr>
      <w:r w:rsidRPr="00D27132">
        <w:rPr>
          <w:rFonts w:eastAsia="等线"/>
        </w:rPr>
        <w:t>Figure 5.4.3.1-2: Mobility from NR, failure</w:t>
      </w:r>
    </w:p>
    <w:p w14:paraId="673CBF10" w14:textId="77777777" w:rsidR="00D158F3" w:rsidRPr="00D27132" w:rsidRDefault="00D158F3" w:rsidP="00D158F3">
      <w:r w:rsidRPr="00D27132">
        <w:t>The purpose of this procedure is to move a UE in RRC_CONNECTED to a cell using other RAT, e.g. E-UTRA</w:t>
      </w:r>
      <w:r w:rsidRPr="00D27132">
        <w:rPr>
          <w:rFonts w:eastAsia="宋体"/>
          <w:lang w:eastAsia="zh-CN"/>
        </w:rPr>
        <w:t>, UTRA-FDD</w:t>
      </w:r>
      <w:r w:rsidRPr="00D27132">
        <w:t>. The mobility from NR procedure covers the following type of mobility:</w:t>
      </w:r>
    </w:p>
    <w:p w14:paraId="207AB2B0" w14:textId="77777777" w:rsidR="00D158F3" w:rsidRPr="00D27132" w:rsidRDefault="00D158F3" w:rsidP="00D158F3">
      <w:pPr>
        <w:pStyle w:val="B1"/>
      </w:pPr>
      <w:r w:rsidRPr="00D27132">
        <w:t>-</w:t>
      </w:r>
      <w:r w:rsidRPr="00D27132">
        <w:tab/>
        <w:t xml:space="preserve">handover, i.e. the </w:t>
      </w:r>
      <w:r w:rsidRPr="00D27132">
        <w:rPr>
          <w:i/>
        </w:rPr>
        <w:t>MobilityFromNRCommand</w:t>
      </w:r>
      <w:r w:rsidRPr="00D27132">
        <w:t xml:space="preserve"> message includes radio resources that have been allocated for the UE in the target cell;</w:t>
      </w:r>
    </w:p>
    <w:p w14:paraId="1E25D6AB" w14:textId="77777777" w:rsidR="00D158F3" w:rsidRPr="00D27132" w:rsidRDefault="00D158F3" w:rsidP="00D158F3">
      <w:pPr>
        <w:pStyle w:val="4"/>
        <w:rPr>
          <w:rFonts w:eastAsia="等线"/>
          <w:lang w:eastAsia="zh-CN"/>
        </w:rPr>
      </w:pPr>
      <w:bookmarkStart w:id="444" w:name="_Toc60776861"/>
      <w:bookmarkStart w:id="445" w:name="_Toc90650733"/>
      <w:r w:rsidRPr="00D27132">
        <w:rPr>
          <w:rFonts w:eastAsia="等线"/>
          <w:lang w:eastAsia="zh-CN"/>
        </w:rPr>
        <w:lastRenderedPageBreak/>
        <w:t>5.4.3.2</w:t>
      </w:r>
      <w:r w:rsidRPr="00D27132">
        <w:rPr>
          <w:rFonts w:eastAsia="等线"/>
          <w:lang w:eastAsia="zh-CN"/>
        </w:rPr>
        <w:tab/>
        <w:t>Initiation</w:t>
      </w:r>
      <w:bookmarkEnd w:id="444"/>
      <w:bookmarkEnd w:id="445"/>
    </w:p>
    <w:p w14:paraId="2CA91199" w14:textId="77777777" w:rsidR="00D158F3" w:rsidRPr="00D27132" w:rsidRDefault="00D158F3" w:rsidP="00D158F3">
      <w:r w:rsidRPr="00D27132">
        <w:t xml:space="preserve">The network initiates the mobility from NR procedure to a UE in RRC_CONNECTED, possibly in response to a </w:t>
      </w:r>
      <w:r w:rsidRPr="00D27132">
        <w:rPr>
          <w:i/>
        </w:rPr>
        <w:t>MeasurementReport</w:t>
      </w:r>
      <w:r w:rsidRPr="00D27132">
        <w:t xml:space="preserve"> or an </w:t>
      </w:r>
      <w:r w:rsidRPr="00D27132">
        <w:rPr>
          <w:i/>
          <w:iCs/>
        </w:rPr>
        <w:t>MCGFailureInformation</w:t>
      </w:r>
      <w:r w:rsidRPr="00D27132">
        <w:t xml:space="preserve"> message, by sending a </w:t>
      </w:r>
      <w:r w:rsidRPr="00D27132">
        <w:rPr>
          <w:i/>
        </w:rPr>
        <w:t>MobilityFromNRCommand</w:t>
      </w:r>
      <w:r w:rsidRPr="00D27132">
        <w:t xml:space="preserve"> message. The network applies the procedure as follows:</w:t>
      </w:r>
    </w:p>
    <w:p w14:paraId="6D14EC40" w14:textId="77777777" w:rsidR="00D158F3" w:rsidRPr="00D27132" w:rsidRDefault="00D158F3" w:rsidP="00D158F3">
      <w:pPr>
        <w:pStyle w:val="B1"/>
      </w:pPr>
      <w:r w:rsidRPr="00D27132">
        <w:t>-</w:t>
      </w:r>
      <w:r w:rsidRPr="00D27132">
        <w:tab/>
        <w:t xml:space="preserve">the procedure is initiated only when AS security has been activated, and SRB2 with at least one DRB are setup and not </w:t>
      </w:r>
      <w:commentRangeStart w:id="446"/>
      <w:r w:rsidRPr="00D27132">
        <w:t>suspended</w:t>
      </w:r>
      <w:commentRangeEnd w:id="446"/>
      <w:r w:rsidR="002F0614">
        <w:rPr>
          <w:rStyle w:val="af1"/>
        </w:rPr>
        <w:commentReference w:id="446"/>
      </w:r>
      <w:r w:rsidRPr="00D27132">
        <w:t>;</w:t>
      </w:r>
    </w:p>
    <w:p w14:paraId="56B85300" w14:textId="77777777" w:rsidR="00D158F3" w:rsidRPr="00D27132" w:rsidRDefault="00D158F3" w:rsidP="00D158F3">
      <w:pPr>
        <w:pStyle w:val="B1"/>
      </w:pPr>
      <w:r w:rsidRPr="00D27132">
        <w:t>-</w:t>
      </w:r>
      <w:r w:rsidRPr="00D27132">
        <w:tab/>
        <w:t>the procedure is not initiated if any DAPS bearer is configured;</w:t>
      </w:r>
    </w:p>
    <w:p w14:paraId="78551BA9" w14:textId="77777777" w:rsidR="00D158F3" w:rsidRPr="00D27132" w:rsidRDefault="00D158F3" w:rsidP="00D158F3">
      <w:pPr>
        <w:pStyle w:val="4"/>
      </w:pPr>
      <w:bookmarkStart w:id="447" w:name="_Toc60776862"/>
      <w:bookmarkStart w:id="448" w:name="_Toc90650734"/>
      <w:r w:rsidRPr="00D27132">
        <w:t>5.4.3.3</w:t>
      </w:r>
      <w:r w:rsidRPr="00D27132">
        <w:tab/>
        <w:t xml:space="preserve">Reception of the </w:t>
      </w:r>
      <w:r w:rsidRPr="00D27132">
        <w:rPr>
          <w:i/>
        </w:rPr>
        <w:t>MobilityFromNRCommand</w:t>
      </w:r>
      <w:r w:rsidRPr="00D27132">
        <w:t xml:space="preserve"> by the UE</w:t>
      </w:r>
      <w:bookmarkEnd w:id="447"/>
      <w:bookmarkEnd w:id="448"/>
    </w:p>
    <w:p w14:paraId="74131B7A" w14:textId="77777777" w:rsidR="00D158F3" w:rsidRPr="00D27132" w:rsidRDefault="00D158F3" w:rsidP="00D158F3">
      <w:r w:rsidRPr="00D27132">
        <w:t>The UE shall:</w:t>
      </w:r>
    </w:p>
    <w:p w14:paraId="1C12058B" w14:textId="77777777" w:rsidR="00D158F3" w:rsidRPr="00D27132" w:rsidRDefault="00D158F3" w:rsidP="00D158F3">
      <w:pPr>
        <w:pStyle w:val="B1"/>
        <w:spacing w:afterLines="50" w:after="120" w:line="240" w:lineRule="exact"/>
        <w:rPr>
          <w:lang w:eastAsia="zh-TW"/>
        </w:rPr>
      </w:pPr>
      <w:r w:rsidRPr="00D27132">
        <w:rPr>
          <w:lang w:eastAsia="zh-TW"/>
        </w:rPr>
        <w:t>1&gt;</w:t>
      </w:r>
      <w:r w:rsidRPr="00D27132">
        <w:rPr>
          <w:lang w:eastAsia="zh-TW"/>
        </w:rPr>
        <w:tab/>
        <w:t>stop timer T310, if running;</w:t>
      </w:r>
    </w:p>
    <w:p w14:paraId="7A6B6076" w14:textId="77777777" w:rsidR="00D158F3" w:rsidRPr="00D27132" w:rsidRDefault="00D158F3" w:rsidP="00D158F3">
      <w:pPr>
        <w:pStyle w:val="B1"/>
        <w:spacing w:afterLines="50" w:after="120" w:line="240" w:lineRule="exact"/>
        <w:rPr>
          <w:lang w:eastAsia="zh-TW"/>
        </w:rPr>
      </w:pPr>
      <w:r w:rsidRPr="00D27132">
        <w:rPr>
          <w:lang w:eastAsia="zh-TW"/>
        </w:rPr>
        <w:t>1&gt;</w:t>
      </w:r>
      <w:r w:rsidRPr="00D27132">
        <w:rPr>
          <w:lang w:eastAsia="zh-TW"/>
        </w:rPr>
        <w:tab/>
        <w:t>stop timer T312, if running;</w:t>
      </w:r>
    </w:p>
    <w:p w14:paraId="04608D33" w14:textId="77777777" w:rsidR="00D158F3" w:rsidRPr="00D27132" w:rsidRDefault="00D158F3" w:rsidP="00D158F3">
      <w:pPr>
        <w:pStyle w:val="B1"/>
        <w:rPr>
          <w:rFonts w:eastAsia="等线"/>
          <w:lang w:eastAsia="zh-TW"/>
        </w:rPr>
      </w:pPr>
      <w:r w:rsidRPr="00D27132">
        <w:rPr>
          <w:rFonts w:eastAsia="等线"/>
          <w:lang w:eastAsia="zh-TW"/>
        </w:rPr>
        <w:t>1&gt;</w:t>
      </w:r>
      <w:r w:rsidRPr="00D27132">
        <w:rPr>
          <w:rFonts w:eastAsia="等线"/>
          <w:lang w:eastAsia="zh-TW"/>
        </w:rPr>
        <w:tab/>
        <w:t>if T316 is running:</w:t>
      </w:r>
    </w:p>
    <w:p w14:paraId="07159A99" w14:textId="77777777" w:rsidR="00D158F3" w:rsidRPr="00D27132" w:rsidRDefault="00D158F3" w:rsidP="00D158F3">
      <w:pPr>
        <w:pStyle w:val="B2"/>
        <w:rPr>
          <w:rFonts w:eastAsia="等线"/>
        </w:rPr>
      </w:pPr>
      <w:r w:rsidRPr="00D27132">
        <w:rPr>
          <w:rFonts w:eastAsia="等线"/>
        </w:rPr>
        <w:t>2&gt;</w:t>
      </w:r>
      <w:r w:rsidRPr="00D27132">
        <w:rPr>
          <w:rFonts w:eastAsia="等线"/>
        </w:rPr>
        <w:tab/>
        <w:t>stop timer T316;</w:t>
      </w:r>
    </w:p>
    <w:p w14:paraId="62D8947B" w14:textId="77777777" w:rsidR="00D158F3" w:rsidRPr="00D27132" w:rsidRDefault="00D158F3" w:rsidP="00D158F3">
      <w:pPr>
        <w:pStyle w:val="B2"/>
        <w:rPr>
          <w:rFonts w:eastAsia="等线"/>
        </w:rPr>
      </w:pPr>
      <w:r w:rsidRPr="00D27132">
        <w:rPr>
          <w:rFonts w:eastAsia="等线"/>
        </w:rPr>
        <w:t>2&gt;</w:t>
      </w:r>
      <w:r w:rsidRPr="00D27132">
        <w:rPr>
          <w:rFonts w:eastAsia="等线"/>
        </w:rPr>
        <w:tab/>
        <w:t xml:space="preserve">clear the information included in </w:t>
      </w:r>
      <w:r w:rsidRPr="00D27132">
        <w:rPr>
          <w:rFonts w:eastAsia="等线"/>
          <w:i/>
          <w:iCs/>
        </w:rPr>
        <w:t>VarRLF-Report</w:t>
      </w:r>
      <w:r w:rsidRPr="00D27132">
        <w:rPr>
          <w:rFonts w:eastAsia="等线"/>
        </w:rPr>
        <w:t>, if any;</w:t>
      </w:r>
    </w:p>
    <w:p w14:paraId="29C515AA" w14:textId="77777777" w:rsidR="00D158F3" w:rsidRPr="00D27132" w:rsidRDefault="00D158F3" w:rsidP="00D158F3">
      <w:pPr>
        <w:pStyle w:val="B1"/>
        <w:rPr>
          <w:rFonts w:eastAsia="等线"/>
          <w:lang w:eastAsia="zh-TW"/>
        </w:rPr>
      </w:pPr>
      <w:r w:rsidRPr="00D27132">
        <w:rPr>
          <w:rFonts w:eastAsia="等线"/>
          <w:lang w:eastAsia="zh-TW"/>
        </w:rPr>
        <w:t>1&gt;</w:t>
      </w:r>
      <w:r w:rsidRPr="00D27132">
        <w:rPr>
          <w:rFonts w:eastAsia="等线"/>
          <w:lang w:eastAsia="zh-TW"/>
        </w:rPr>
        <w:tab/>
        <w:t>if T390 is running:</w:t>
      </w:r>
    </w:p>
    <w:p w14:paraId="08DCF294" w14:textId="77777777" w:rsidR="00D158F3" w:rsidRPr="00D27132" w:rsidRDefault="00D158F3" w:rsidP="00D158F3">
      <w:pPr>
        <w:pStyle w:val="B2"/>
        <w:rPr>
          <w:rFonts w:eastAsia="等线"/>
        </w:rPr>
      </w:pPr>
      <w:r w:rsidRPr="00D27132">
        <w:rPr>
          <w:rFonts w:eastAsia="等线"/>
        </w:rPr>
        <w:t>2&gt;</w:t>
      </w:r>
      <w:r w:rsidRPr="00D27132">
        <w:rPr>
          <w:rFonts w:eastAsia="等线"/>
        </w:rPr>
        <w:tab/>
        <w:t>stop timer T390 for all access categories;</w:t>
      </w:r>
    </w:p>
    <w:p w14:paraId="1F52C6BF" w14:textId="77777777" w:rsidR="00D158F3" w:rsidRPr="00D27132" w:rsidRDefault="00D158F3" w:rsidP="00D158F3">
      <w:pPr>
        <w:pStyle w:val="B2"/>
        <w:rPr>
          <w:rFonts w:eastAsia="等线"/>
        </w:rPr>
      </w:pPr>
      <w:r w:rsidRPr="00D27132">
        <w:rPr>
          <w:rFonts w:eastAsia="等线"/>
        </w:rPr>
        <w:t>2&gt;</w:t>
      </w:r>
      <w:r w:rsidRPr="00D27132">
        <w:rPr>
          <w:rFonts w:eastAsia="等线"/>
        </w:rPr>
        <w:tab/>
        <w:t>perform the actions as specified in 5.3.14.4;</w:t>
      </w:r>
    </w:p>
    <w:p w14:paraId="459F62F4" w14:textId="77777777" w:rsidR="00D158F3" w:rsidRPr="00D27132" w:rsidRDefault="00D158F3" w:rsidP="00D158F3">
      <w:pPr>
        <w:pStyle w:val="B1"/>
        <w:rPr>
          <w:rFonts w:eastAsia="等线"/>
          <w:lang w:eastAsia="zh-TW"/>
        </w:rPr>
      </w:pPr>
      <w:r w:rsidRPr="00D27132">
        <w:rPr>
          <w:rFonts w:eastAsia="等线"/>
          <w:lang w:eastAsia="zh-TW"/>
        </w:rPr>
        <w:t>1&gt;</w:t>
      </w:r>
      <w:r w:rsidRPr="00D27132">
        <w:rPr>
          <w:rFonts w:eastAsia="等线"/>
          <w:lang w:eastAsia="zh-TW"/>
        </w:rPr>
        <w:tab/>
        <w:t xml:space="preserve">if the </w:t>
      </w:r>
      <w:r w:rsidRPr="00D27132">
        <w:rPr>
          <w:rFonts w:eastAsia="等线"/>
          <w:i/>
          <w:lang w:eastAsia="zh-TW"/>
        </w:rPr>
        <w:t>targetRAT-Type</w:t>
      </w:r>
      <w:r w:rsidRPr="00D27132">
        <w:rPr>
          <w:rFonts w:eastAsia="等线"/>
          <w:lang w:eastAsia="zh-TW"/>
        </w:rPr>
        <w:t xml:space="preserve"> is set to </w:t>
      </w:r>
      <w:r w:rsidRPr="00D27132">
        <w:rPr>
          <w:rFonts w:eastAsia="等线"/>
          <w:i/>
          <w:lang w:eastAsia="zh-TW"/>
        </w:rPr>
        <w:t>eutra</w:t>
      </w:r>
      <w:r w:rsidRPr="00D27132">
        <w:rPr>
          <w:rFonts w:eastAsia="等线"/>
          <w:lang w:eastAsia="zh-TW"/>
        </w:rPr>
        <w:t>:</w:t>
      </w:r>
    </w:p>
    <w:p w14:paraId="0EA4151E" w14:textId="77777777" w:rsidR="00D158F3" w:rsidRPr="00D27132" w:rsidRDefault="00D158F3" w:rsidP="00D158F3">
      <w:pPr>
        <w:pStyle w:val="B2"/>
        <w:rPr>
          <w:rFonts w:eastAsia="等线"/>
          <w:lang w:eastAsia="zh-TW"/>
        </w:rPr>
      </w:pPr>
      <w:r w:rsidRPr="00D27132">
        <w:rPr>
          <w:rFonts w:eastAsia="等线"/>
          <w:lang w:eastAsia="zh-TW"/>
        </w:rPr>
        <w:t>2&gt;</w:t>
      </w:r>
      <w:r w:rsidRPr="00D27132">
        <w:rPr>
          <w:rFonts w:eastAsia="等线"/>
          <w:lang w:eastAsia="zh-TW"/>
        </w:rPr>
        <w:tab/>
        <w:t>consider inter-RAT mobility as initiated towards E-UTRA;</w:t>
      </w:r>
    </w:p>
    <w:p w14:paraId="47CAD7A5" w14:textId="77777777" w:rsidR="00D158F3" w:rsidRPr="00D27132" w:rsidRDefault="00D158F3" w:rsidP="00D158F3">
      <w:pPr>
        <w:pStyle w:val="B2"/>
        <w:rPr>
          <w:rFonts w:eastAsia="等线"/>
          <w:lang w:eastAsia="zh-TW"/>
        </w:rPr>
      </w:pPr>
      <w:r w:rsidRPr="00D27132">
        <w:rPr>
          <w:rFonts w:eastAsia="等线"/>
          <w:lang w:eastAsia="zh-TW"/>
        </w:rPr>
        <w:t>2&gt;</w:t>
      </w:r>
      <w:r w:rsidRPr="00D27132">
        <w:rPr>
          <w:rFonts w:eastAsia="等线"/>
          <w:lang w:eastAsia="zh-TW"/>
        </w:rPr>
        <w:tab/>
        <w:t xml:space="preserve">forward the </w:t>
      </w:r>
      <w:r w:rsidRPr="00D27132">
        <w:rPr>
          <w:rFonts w:eastAsia="等线"/>
          <w:i/>
          <w:lang w:eastAsia="zh-TW"/>
        </w:rPr>
        <w:t>nas-SecurityParamFromNR</w:t>
      </w:r>
      <w:r w:rsidRPr="00D27132">
        <w:rPr>
          <w:rFonts w:eastAsia="等线"/>
          <w:lang w:eastAsia="zh-TW"/>
        </w:rPr>
        <w:t xml:space="preserve"> to the upper layers, if included;</w:t>
      </w:r>
    </w:p>
    <w:p w14:paraId="4BBFB42D" w14:textId="77777777" w:rsidR="00D158F3" w:rsidRPr="00D27132" w:rsidRDefault="00D158F3" w:rsidP="00D158F3">
      <w:pPr>
        <w:pStyle w:val="B1"/>
        <w:rPr>
          <w:rFonts w:eastAsia="等线"/>
        </w:rPr>
      </w:pPr>
      <w:r w:rsidRPr="00D27132">
        <w:rPr>
          <w:rFonts w:eastAsia="等线"/>
        </w:rPr>
        <w:t>1&gt;</w:t>
      </w:r>
      <w:r w:rsidRPr="00D27132">
        <w:rPr>
          <w:rFonts w:eastAsia="等线"/>
        </w:rPr>
        <w:tab/>
        <w:t xml:space="preserve">else if the </w:t>
      </w:r>
      <w:r w:rsidRPr="00D27132">
        <w:rPr>
          <w:rFonts w:eastAsia="等线"/>
          <w:i/>
        </w:rPr>
        <w:t>targetRAT-Type</w:t>
      </w:r>
      <w:r w:rsidRPr="00D27132">
        <w:rPr>
          <w:rFonts w:eastAsia="等线"/>
        </w:rPr>
        <w:t xml:space="preserve"> is set to </w:t>
      </w:r>
      <w:r w:rsidRPr="00D27132">
        <w:rPr>
          <w:rFonts w:eastAsia="等线"/>
          <w:i/>
        </w:rPr>
        <w:t>utra-fdd</w:t>
      </w:r>
      <w:r w:rsidRPr="00D27132">
        <w:rPr>
          <w:rFonts w:eastAsia="等线"/>
        </w:rPr>
        <w:t>:</w:t>
      </w:r>
    </w:p>
    <w:p w14:paraId="146FF705" w14:textId="77777777" w:rsidR="00D158F3" w:rsidRPr="00D27132" w:rsidRDefault="00D158F3" w:rsidP="00D158F3">
      <w:pPr>
        <w:pStyle w:val="B2"/>
        <w:rPr>
          <w:rFonts w:eastAsia="等线"/>
        </w:rPr>
      </w:pPr>
      <w:r w:rsidRPr="00D27132">
        <w:rPr>
          <w:rFonts w:eastAsia="等线"/>
        </w:rPr>
        <w:t>2&gt;</w:t>
      </w:r>
      <w:r w:rsidRPr="00D27132">
        <w:rPr>
          <w:rFonts w:eastAsia="等线"/>
        </w:rPr>
        <w:tab/>
        <w:t>consider inter-RAT mobility as initiated towards UTRA-FDD;</w:t>
      </w:r>
    </w:p>
    <w:p w14:paraId="26643809" w14:textId="77777777" w:rsidR="00D158F3" w:rsidRPr="00D27132" w:rsidRDefault="00D158F3" w:rsidP="00D158F3">
      <w:pPr>
        <w:pStyle w:val="B2"/>
        <w:rPr>
          <w:rFonts w:eastAsia="等线"/>
          <w:lang w:eastAsia="zh-TW"/>
        </w:rPr>
      </w:pPr>
      <w:r w:rsidRPr="00D27132">
        <w:rPr>
          <w:rFonts w:eastAsia="等线"/>
        </w:rPr>
        <w:t>2&gt;</w:t>
      </w:r>
      <w:r w:rsidRPr="00D27132">
        <w:rPr>
          <w:rFonts w:eastAsia="等线"/>
        </w:rPr>
        <w:tab/>
        <w:t xml:space="preserve">forward the </w:t>
      </w:r>
      <w:r w:rsidRPr="00D27132">
        <w:rPr>
          <w:rFonts w:eastAsia="等线"/>
          <w:i/>
        </w:rPr>
        <w:t>nas-SecurityParamFromNR</w:t>
      </w:r>
      <w:r w:rsidRPr="00D27132">
        <w:rPr>
          <w:rFonts w:eastAsia="等线"/>
        </w:rPr>
        <w:t xml:space="preserve"> to the upper layers, if included;</w:t>
      </w:r>
    </w:p>
    <w:p w14:paraId="6DC6741A" w14:textId="77777777" w:rsidR="00D158F3" w:rsidRPr="00D27132" w:rsidRDefault="00D158F3" w:rsidP="00D158F3">
      <w:pPr>
        <w:pStyle w:val="B1"/>
      </w:pPr>
      <w:r w:rsidRPr="00D27132">
        <w:rPr>
          <w:rFonts w:eastAsia="等线"/>
          <w:lang w:eastAsia="zh-CN"/>
        </w:rPr>
        <w:t>1&gt;</w:t>
      </w:r>
      <w:r w:rsidRPr="00D27132">
        <w:rPr>
          <w:rFonts w:eastAsia="等线"/>
          <w:lang w:eastAsia="zh-CN"/>
        </w:rPr>
        <w:tab/>
        <w:t>access the target cell indicated in the inter-RAT message in accordance with the specifications of the target RAT.</w:t>
      </w:r>
    </w:p>
    <w:p w14:paraId="71610A8B" w14:textId="77777777" w:rsidR="00D158F3" w:rsidRPr="00D27132" w:rsidRDefault="00D158F3" w:rsidP="00D158F3">
      <w:pPr>
        <w:pStyle w:val="4"/>
      </w:pPr>
      <w:bookmarkStart w:id="449" w:name="_Toc60776863"/>
      <w:bookmarkStart w:id="450" w:name="_Toc90650735"/>
      <w:r w:rsidRPr="00D27132">
        <w:t>5.4.3.4</w:t>
      </w:r>
      <w:r w:rsidRPr="00D27132">
        <w:tab/>
        <w:t>Successful completion of the mobility from NR</w:t>
      </w:r>
      <w:bookmarkEnd w:id="449"/>
      <w:bookmarkEnd w:id="450"/>
    </w:p>
    <w:p w14:paraId="32DE7580" w14:textId="77777777" w:rsidR="00D158F3" w:rsidRPr="00D27132" w:rsidRDefault="00D158F3" w:rsidP="00D158F3">
      <w:r w:rsidRPr="00D27132">
        <w:t>Upon successfully completing the handover, at the source side the UE shall:</w:t>
      </w:r>
    </w:p>
    <w:p w14:paraId="1B4E84D9" w14:textId="77777777" w:rsidR="00D158F3" w:rsidRPr="00D27132" w:rsidRDefault="00D158F3" w:rsidP="00D158F3">
      <w:pPr>
        <w:pStyle w:val="B1"/>
      </w:pPr>
      <w:r w:rsidRPr="00D27132">
        <w:t>1&gt;</w:t>
      </w:r>
      <w:r w:rsidRPr="00D27132">
        <w:tab/>
        <w:t>reset MAC;</w:t>
      </w:r>
    </w:p>
    <w:p w14:paraId="2E4B280A" w14:textId="77777777" w:rsidR="00D158F3" w:rsidRPr="00D27132" w:rsidRDefault="00D158F3" w:rsidP="00D158F3">
      <w:pPr>
        <w:pStyle w:val="B1"/>
      </w:pPr>
      <w:r w:rsidRPr="00D27132">
        <w:t>1&gt;</w:t>
      </w:r>
      <w:r w:rsidRPr="00D27132">
        <w:tab/>
        <w:t>stop all timers that are running except T325, T330 and T400;</w:t>
      </w:r>
    </w:p>
    <w:p w14:paraId="144BCBBF" w14:textId="77777777" w:rsidR="00D158F3" w:rsidRPr="00D27132" w:rsidRDefault="00D158F3" w:rsidP="00D158F3">
      <w:pPr>
        <w:pStyle w:val="B1"/>
      </w:pPr>
      <w:r w:rsidRPr="00D27132">
        <w:t>1&gt;</w:t>
      </w:r>
      <w:r w:rsidRPr="00D27132">
        <w:tab/>
        <w:t xml:space="preserve">release </w:t>
      </w:r>
      <w:r w:rsidRPr="00D27132">
        <w:rPr>
          <w:i/>
        </w:rPr>
        <w:t>ran-NotificationAreaInfo</w:t>
      </w:r>
      <w:r w:rsidRPr="00D27132">
        <w:t>, if stored;</w:t>
      </w:r>
    </w:p>
    <w:p w14:paraId="3AD41622" w14:textId="77777777" w:rsidR="00D158F3" w:rsidRPr="00D27132" w:rsidRDefault="00D158F3" w:rsidP="00D158F3">
      <w:pPr>
        <w:pStyle w:val="B1"/>
      </w:pPr>
      <w:r w:rsidRPr="00D27132">
        <w:t>1&gt;</w:t>
      </w:r>
      <w:r w:rsidRPr="00D27132">
        <w:tab/>
        <w:t>release the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and the K</w:t>
      </w:r>
      <w:r w:rsidRPr="00D27132">
        <w:rPr>
          <w:vertAlign w:val="subscript"/>
        </w:rPr>
        <w:t>UPenc</w:t>
      </w:r>
      <w:r w:rsidRPr="00D27132">
        <w:t xml:space="preserve"> key, if stored;</w:t>
      </w:r>
    </w:p>
    <w:p w14:paraId="7561F595" w14:textId="77777777" w:rsidR="00D158F3" w:rsidRPr="00D27132" w:rsidRDefault="00D158F3" w:rsidP="00D158F3">
      <w:pPr>
        <w:pStyle w:val="B1"/>
      </w:pPr>
      <w:r w:rsidRPr="00D27132">
        <w:t>1&gt;</w:t>
      </w:r>
      <w:r w:rsidRPr="00D27132">
        <w:tab/>
        <w:t>release all radio resources, including release of the RLC entity and the MAC configuration;</w:t>
      </w:r>
    </w:p>
    <w:p w14:paraId="4A175029" w14:textId="77777777" w:rsidR="00D158F3" w:rsidRPr="00D27132" w:rsidRDefault="00D158F3" w:rsidP="00D158F3">
      <w:pPr>
        <w:pStyle w:val="B1"/>
      </w:pPr>
      <w:r w:rsidRPr="00D27132">
        <w:t>1&gt;</w:t>
      </w:r>
      <w:r w:rsidRPr="00D27132">
        <w:tab/>
        <w:t>release the associated PDCP entity and SDAP entity for all established RBs;</w:t>
      </w:r>
    </w:p>
    <w:p w14:paraId="7B6B189F" w14:textId="77777777" w:rsidR="00D158F3" w:rsidRPr="00D27132" w:rsidRDefault="00D158F3" w:rsidP="00D158F3">
      <w:pPr>
        <w:pStyle w:val="NO"/>
      </w:pPr>
      <w:r w:rsidRPr="00D27132">
        <w:t>NOTE :</w:t>
      </w:r>
      <w:r w:rsidRPr="00D27132">
        <w:tab/>
        <w:t xml:space="preserve">PDCP and SDAP configured by the source RAT prior to the handover that are reconfigured and re-used by target RAT when delta signalling (i.e., during inter-RAT intra-system handover when </w:t>
      </w:r>
      <w:r w:rsidRPr="00D27132">
        <w:rPr>
          <w:i/>
        </w:rPr>
        <w:t>fullConfig</w:t>
      </w:r>
      <w:r w:rsidRPr="00D27132">
        <w:t xml:space="preserve"> is not present) is used, are not released as part of this procedure.</w:t>
      </w:r>
    </w:p>
    <w:p w14:paraId="569C82E6" w14:textId="77777777" w:rsidR="00D158F3" w:rsidRPr="00D27132" w:rsidRDefault="00D158F3" w:rsidP="00D158F3">
      <w:pPr>
        <w:pStyle w:val="B1"/>
        <w:rPr>
          <w:rFonts w:eastAsia="等线"/>
        </w:rPr>
      </w:pPr>
      <w:r w:rsidRPr="00D27132">
        <w:rPr>
          <w:rFonts w:eastAsia="等线"/>
        </w:rPr>
        <w:t>1&gt;</w:t>
      </w:r>
      <w:r w:rsidRPr="00D27132">
        <w:rPr>
          <w:rFonts w:eastAsia="等线"/>
        </w:rPr>
        <w:tab/>
        <w:t xml:space="preserve">if the </w:t>
      </w:r>
      <w:r w:rsidRPr="00D27132">
        <w:rPr>
          <w:rFonts w:eastAsia="等线"/>
          <w:i/>
        </w:rPr>
        <w:t>targetRAT-Type</w:t>
      </w:r>
      <w:r w:rsidRPr="00D27132">
        <w:rPr>
          <w:rFonts w:eastAsia="等线"/>
        </w:rPr>
        <w:t xml:space="preserve"> is set to </w:t>
      </w:r>
      <w:r w:rsidRPr="00D27132">
        <w:rPr>
          <w:rFonts w:eastAsia="等线"/>
          <w:i/>
        </w:rPr>
        <w:t>eutra</w:t>
      </w:r>
      <w:r w:rsidRPr="00D27132">
        <w:rPr>
          <w:rFonts w:eastAsia="等线"/>
        </w:rPr>
        <w:t xml:space="preserve"> and the </w:t>
      </w:r>
      <w:r w:rsidRPr="00D27132">
        <w:rPr>
          <w:rFonts w:eastAsia="等线"/>
          <w:i/>
        </w:rPr>
        <w:t>nas-SecurityParamFromNR</w:t>
      </w:r>
      <w:r w:rsidRPr="00D27132">
        <w:t xml:space="preserve"> is included</w:t>
      </w:r>
      <w:r w:rsidRPr="00D27132">
        <w:rPr>
          <w:rFonts w:eastAsia="等线"/>
        </w:rPr>
        <w:t>: or</w:t>
      </w:r>
    </w:p>
    <w:p w14:paraId="4D568433" w14:textId="77777777" w:rsidR="00D158F3" w:rsidRPr="00D27132" w:rsidRDefault="00D158F3" w:rsidP="00D158F3">
      <w:pPr>
        <w:pStyle w:val="B1"/>
      </w:pPr>
      <w:r w:rsidRPr="00D27132">
        <w:rPr>
          <w:rFonts w:eastAsia="等线"/>
        </w:rPr>
        <w:lastRenderedPageBreak/>
        <w:t>1&gt;</w:t>
      </w:r>
      <w:r w:rsidRPr="00D27132">
        <w:rPr>
          <w:rFonts w:eastAsia="等线"/>
        </w:rPr>
        <w:tab/>
        <w:t xml:space="preserve">if the </w:t>
      </w:r>
      <w:r w:rsidRPr="00D27132">
        <w:rPr>
          <w:rFonts w:eastAsia="等线"/>
          <w:i/>
        </w:rPr>
        <w:t>targetRAT-Type</w:t>
      </w:r>
      <w:r w:rsidRPr="00D27132">
        <w:rPr>
          <w:rFonts w:eastAsia="等线"/>
        </w:rPr>
        <w:t xml:space="preserve"> is set to </w:t>
      </w:r>
      <w:r w:rsidRPr="00D27132">
        <w:rPr>
          <w:rFonts w:eastAsia="等线"/>
          <w:i/>
        </w:rPr>
        <w:t>utra-fdd</w:t>
      </w:r>
      <w:r w:rsidRPr="00D27132">
        <w:rPr>
          <w:rFonts w:eastAsia="等线"/>
        </w:rPr>
        <w:t>:</w:t>
      </w:r>
    </w:p>
    <w:p w14:paraId="0B1A7FC8" w14:textId="77777777" w:rsidR="00D158F3" w:rsidRPr="00D27132" w:rsidRDefault="00D158F3" w:rsidP="00D158F3">
      <w:pPr>
        <w:pStyle w:val="B2"/>
      </w:pPr>
      <w:r w:rsidRPr="00D27132">
        <w:t>2&gt;</w:t>
      </w:r>
      <w:r w:rsidRPr="00D27132">
        <w:tab/>
        <w:t>indicate the release of the RRC connection to upper layers together with the release cause 'other'.</w:t>
      </w:r>
    </w:p>
    <w:p w14:paraId="12A4DAAD" w14:textId="77777777" w:rsidR="00D158F3" w:rsidRPr="00D27132" w:rsidRDefault="00D158F3" w:rsidP="00D158F3">
      <w:pPr>
        <w:pStyle w:val="4"/>
      </w:pPr>
      <w:bookmarkStart w:id="451" w:name="_Toc60776864"/>
      <w:bookmarkStart w:id="452" w:name="_Toc90650736"/>
      <w:r w:rsidRPr="00D27132">
        <w:t>5.4.3.5</w:t>
      </w:r>
      <w:r w:rsidRPr="00D27132">
        <w:tab/>
        <w:t>Mobility from NR failure</w:t>
      </w:r>
      <w:bookmarkEnd w:id="451"/>
      <w:bookmarkEnd w:id="452"/>
    </w:p>
    <w:p w14:paraId="5965C91B" w14:textId="77777777" w:rsidR="00D158F3" w:rsidRPr="00D27132" w:rsidRDefault="00D158F3" w:rsidP="00D158F3">
      <w:r w:rsidRPr="00D27132">
        <w:t>The UE shall:</w:t>
      </w:r>
    </w:p>
    <w:p w14:paraId="30E0FBBC" w14:textId="77777777" w:rsidR="00D158F3" w:rsidRPr="00D27132" w:rsidRDefault="00D158F3" w:rsidP="00D158F3">
      <w:pPr>
        <w:pStyle w:val="B1"/>
      </w:pPr>
      <w:r w:rsidRPr="00D27132">
        <w:t>1&gt;</w:t>
      </w:r>
      <w:r w:rsidRPr="00D27132">
        <w:tab/>
        <w:t>if the UE does not succeed in establishing the connection to the target radio access technology:</w:t>
      </w:r>
    </w:p>
    <w:p w14:paraId="4226167E" w14:textId="77777777" w:rsidR="00D158F3" w:rsidRPr="00D27132" w:rsidRDefault="00D158F3" w:rsidP="00D158F3">
      <w:pPr>
        <w:pStyle w:val="B2"/>
      </w:pPr>
      <w:r w:rsidRPr="00D27132">
        <w:t>2&gt;</w:t>
      </w:r>
      <w:r w:rsidRPr="00D27132">
        <w:tab/>
        <w:t xml:space="preserve">if the </w:t>
      </w:r>
      <w:r w:rsidRPr="00D27132">
        <w:rPr>
          <w:i/>
        </w:rPr>
        <w:t>targetRAT-Type</w:t>
      </w:r>
      <w:r w:rsidRPr="00D27132">
        <w:t xml:space="preserve"> in the received </w:t>
      </w:r>
      <w:r w:rsidRPr="00D27132">
        <w:rPr>
          <w:i/>
        </w:rPr>
        <w:t>MobilityFromNRCommand</w:t>
      </w:r>
      <w:r w:rsidRPr="00D27132">
        <w:t xml:space="preserve"> is set to </w:t>
      </w:r>
      <w:r w:rsidRPr="00D27132">
        <w:rPr>
          <w:i/>
        </w:rPr>
        <w:t>eutra</w:t>
      </w:r>
      <w:r w:rsidRPr="00D27132">
        <w:t xml:space="preserve"> and the UE supports Radio Link Failure Report for Inter-RAT MRO EUTRA:</w:t>
      </w:r>
    </w:p>
    <w:p w14:paraId="4A39A648" w14:textId="77777777" w:rsidR="00D158F3" w:rsidRPr="00D27132" w:rsidRDefault="00D158F3" w:rsidP="00D158F3">
      <w:pPr>
        <w:pStyle w:val="B3"/>
      </w:pPr>
      <w:r w:rsidRPr="00D27132">
        <w:t>3&gt;</w:t>
      </w:r>
      <w:r w:rsidRPr="00D27132">
        <w:tab/>
        <w:t xml:space="preserve">store handover failure information in </w:t>
      </w:r>
      <w:r w:rsidRPr="00D27132">
        <w:rPr>
          <w:i/>
        </w:rPr>
        <w:t>VarRLF-Report</w:t>
      </w:r>
      <w:r w:rsidRPr="00D27132">
        <w:rPr>
          <w:iCs/>
        </w:rPr>
        <w:t xml:space="preserve"> according to 5.3.10.5;</w:t>
      </w:r>
    </w:p>
    <w:p w14:paraId="20ACEF13" w14:textId="77777777" w:rsidR="00D158F3" w:rsidRPr="00D27132" w:rsidRDefault="00D158F3" w:rsidP="00D158F3">
      <w:pPr>
        <w:pStyle w:val="B2"/>
      </w:pPr>
      <w:r w:rsidRPr="00D27132">
        <w:t>2&gt;</w:t>
      </w:r>
      <w:r w:rsidRPr="00D27132">
        <w:tab/>
        <w:t xml:space="preserve">if </w:t>
      </w:r>
      <w:r w:rsidRPr="00D27132">
        <w:rPr>
          <w:i/>
        </w:rPr>
        <w:t>voiceFallbackIndication</w:t>
      </w:r>
      <w:r w:rsidRPr="00D27132">
        <w:t xml:space="preserve"> is included in the </w:t>
      </w:r>
      <w:r w:rsidRPr="00D27132">
        <w:rPr>
          <w:i/>
        </w:rPr>
        <w:t xml:space="preserve">MobilityFromNRCommand </w:t>
      </w:r>
      <w:r w:rsidRPr="00D27132">
        <w:rPr>
          <w:iCs/>
        </w:rPr>
        <w:t>message</w:t>
      </w:r>
      <w:r w:rsidRPr="00D27132">
        <w:t>:</w:t>
      </w:r>
    </w:p>
    <w:p w14:paraId="255C7A5B" w14:textId="77777777" w:rsidR="00D158F3" w:rsidRPr="00D27132" w:rsidRDefault="00D158F3" w:rsidP="00D158F3">
      <w:pPr>
        <w:pStyle w:val="B3"/>
      </w:pPr>
      <w:r w:rsidRPr="00D27132">
        <w:t>3&gt;</w:t>
      </w:r>
      <w:r w:rsidRPr="00D27132">
        <w:tab/>
        <w:t>attempt to select an E-UTRA cell:</w:t>
      </w:r>
    </w:p>
    <w:p w14:paraId="67CEAF5A" w14:textId="77777777" w:rsidR="00D158F3" w:rsidRPr="00D27132" w:rsidRDefault="00D158F3" w:rsidP="00D158F3">
      <w:pPr>
        <w:pStyle w:val="B4"/>
      </w:pPr>
      <w:r w:rsidRPr="00D27132">
        <w:t>4&gt;</w:t>
      </w:r>
      <w:r w:rsidRPr="00D27132">
        <w:tab/>
        <w:t>if a suitable E-UTRA cell is selected:</w:t>
      </w:r>
    </w:p>
    <w:p w14:paraId="7F29F5AB" w14:textId="77777777" w:rsidR="00D158F3" w:rsidRPr="00D27132" w:rsidRDefault="00D158F3" w:rsidP="00D158F3">
      <w:pPr>
        <w:pStyle w:val="B5"/>
        <w:rPr>
          <w:rFonts w:eastAsia="Batang"/>
        </w:rPr>
      </w:pPr>
      <w:r w:rsidRPr="00D27132">
        <w:t>5&gt;</w:t>
      </w:r>
      <w:r w:rsidRPr="00D27132">
        <w:tab/>
        <w:t>perform the actions upon going to RRC_IDLE as specified in 5.3.11, with release cause 'RRC connection failure';</w:t>
      </w:r>
    </w:p>
    <w:p w14:paraId="07C2A97F" w14:textId="77777777" w:rsidR="00D158F3" w:rsidRPr="00D27132" w:rsidRDefault="00D158F3" w:rsidP="00D158F3">
      <w:pPr>
        <w:pStyle w:val="B4"/>
      </w:pPr>
      <w:r w:rsidRPr="00D27132">
        <w:t>4&gt;</w:t>
      </w:r>
      <w:r w:rsidRPr="00D27132">
        <w:tab/>
        <w:t>else:</w:t>
      </w:r>
    </w:p>
    <w:p w14:paraId="51ED10BA" w14:textId="77777777" w:rsidR="00D158F3" w:rsidRPr="00D27132" w:rsidRDefault="00D158F3" w:rsidP="00D158F3">
      <w:pPr>
        <w:pStyle w:val="B5"/>
      </w:pPr>
      <w:r w:rsidRPr="00D27132">
        <w:t>5&gt;</w:t>
      </w:r>
      <w:r w:rsidRPr="00D27132">
        <w:tab/>
        <w:t>revert back to the configuration used in the source PCell;</w:t>
      </w:r>
    </w:p>
    <w:p w14:paraId="0EA79421" w14:textId="77777777" w:rsidR="00D158F3" w:rsidRPr="00D27132" w:rsidRDefault="00D158F3" w:rsidP="00D158F3">
      <w:pPr>
        <w:pStyle w:val="B5"/>
      </w:pPr>
      <w:r w:rsidRPr="00D27132">
        <w:t>5&gt;</w:t>
      </w:r>
      <w:r w:rsidRPr="00D27132">
        <w:tab/>
        <w:t>initiate the connection re-establishment procedure as specified in subclause 5.3.7;</w:t>
      </w:r>
    </w:p>
    <w:p w14:paraId="4DEA6052" w14:textId="77777777" w:rsidR="00D158F3" w:rsidRPr="00D27132" w:rsidRDefault="00D158F3" w:rsidP="00D158F3">
      <w:pPr>
        <w:pStyle w:val="B2"/>
      </w:pPr>
      <w:r w:rsidRPr="00D27132">
        <w:t>2&gt;</w:t>
      </w:r>
      <w:r w:rsidRPr="00D27132">
        <w:tab/>
        <w:t>else:</w:t>
      </w:r>
    </w:p>
    <w:p w14:paraId="337E1BAE" w14:textId="77777777" w:rsidR="00D158F3" w:rsidRPr="00D27132" w:rsidRDefault="00D158F3" w:rsidP="00D158F3">
      <w:pPr>
        <w:pStyle w:val="B3"/>
      </w:pPr>
      <w:r w:rsidRPr="00D27132">
        <w:t>3&gt;</w:t>
      </w:r>
      <w:r w:rsidRPr="00D27132">
        <w:tab/>
        <w:t>revert back to the configuration used in the source PCell;</w:t>
      </w:r>
    </w:p>
    <w:p w14:paraId="07F8BFA6" w14:textId="77777777" w:rsidR="00D158F3" w:rsidRPr="00D27132" w:rsidRDefault="00D158F3" w:rsidP="00D158F3">
      <w:pPr>
        <w:pStyle w:val="B3"/>
      </w:pPr>
      <w:r w:rsidRPr="00D27132">
        <w:t>3&gt;</w:t>
      </w:r>
      <w:r w:rsidRPr="00D27132">
        <w:tab/>
        <w:t>initiate the connection re-establishment procedure as specified in subclause 5.3.7;</w:t>
      </w:r>
    </w:p>
    <w:p w14:paraId="6CDD0A2F" w14:textId="77777777" w:rsidR="00D158F3" w:rsidRPr="00D27132" w:rsidRDefault="00D158F3" w:rsidP="00D158F3">
      <w:pPr>
        <w:pStyle w:val="B1"/>
      </w:pPr>
      <w:r w:rsidRPr="00D27132">
        <w:t>1&gt;</w:t>
      </w:r>
      <w:r w:rsidRPr="00D27132">
        <w:tab/>
        <w:t xml:space="preserve">else if the UE is unable to comply with any part of the configuration included in the </w:t>
      </w:r>
      <w:r w:rsidRPr="00D27132">
        <w:rPr>
          <w:i/>
        </w:rPr>
        <w:t>MobilityFromNRCommand</w:t>
      </w:r>
      <w:r w:rsidRPr="00D27132">
        <w:t xml:space="preserve"> message; or</w:t>
      </w:r>
    </w:p>
    <w:p w14:paraId="76DCA6D4" w14:textId="77777777" w:rsidR="00D158F3" w:rsidRPr="00D27132" w:rsidRDefault="00D158F3" w:rsidP="00D158F3">
      <w:pPr>
        <w:pStyle w:val="B1"/>
      </w:pPr>
      <w:r w:rsidRPr="00D27132">
        <w:t>1&gt;</w:t>
      </w:r>
      <w:r w:rsidRPr="00D27132">
        <w:tab/>
        <w:t xml:space="preserve">if there is a protocol error in the inter RAT information included in the </w:t>
      </w:r>
      <w:r w:rsidRPr="00D27132">
        <w:rPr>
          <w:i/>
        </w:rPr>
        <w:t>MobilityFromNRCommand</w:t>
      </w:r>
      <w:r w:rsidRPr="00D27132">
        <w:t xml:space="preserve"> message, causing the UE to fail the procedure according to the specifications applicable for the target RAT:</w:t>
      </w:r>
    </w:p>
    <w:p w14:paraId="09F919AA" w14:textId="77777777" w:rsidR="00D158F3" w:rsidRPr="00D27132" w:rsidRDefault="00D158F3" w:rsidP="00D158F3">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targetRAT-Type</w:t>
      </w:r>
      <w:r w:rsidRPr="00D27132">
        <w:rPr>
          <w:rFonts w:eastAsia="Malgun Gothic"/>
          <w:lang w:eastAsia="ko-KR"/>
        </w:rPr>
        <w:t xml:space="preserve"> in the received </w:t>
      </w:r>
      <w:r w:rsidRPr="00D27132">
        <w:rPr>
          <w:rFonts w:eastAsia="Malgun Gothic"/>
          <w:i/>
          <w:lang w:eastAsia="ko-KR"/>
        </w:rPr>
        <w:t>MobilityFromNRCommand</w:t>
      </w:r>
      <w:r w:rsidRPr="00D27132">
        <w:rPr>
          <w:rFonts w:eastAsia="Malgun Gothic"/>
          <w:lang w:eastAsia="ko-KR"/>
        </w:rPr>
        <w:t xml:space="preserve"> is set to </w:t>
      </w:r>
      <w:r w:rsidRPr="00D27132">
        <w:rPr>
          <w:rFonts w:eastAsia="Malgun Gothic"/>
          <w:i/>
          <w:lang w:eastAsia="ko-KR"/>
        </w:rPr>
        <w:t>eutra</w:t>
      </w:r>
      <w:r w:rsidRPr="00D27132">
        <w:rPr>
          <w:rFonts w:eastAsia="Malgun Gothic"/>
          <w:lang w:eastAsia="ko-KR"/>
        </w:rPr>
        <w:t xml:space="preserve"> and the UE supports Radio Link Failure Report for Inter-RAT MRO EUTRA:</w:t>
      </w:r>
    </w:p>
    <w:p w14:paraId="345A51F8" w14:textId="77777777" w:rsidR="00D158F3" w:rsidRPr="00D27132" w:rsidRDefault="00D158F3" w:rsidP="00D158F3">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r w:rsidRPr="00D27132">
        <w:rPr>
          <w:rFonts w:eastAsia="Malgun Gothic"/>
          <w:i/>
          <w:lang w:eastAsia="ko-KR"/>
        </w:rPr>
        <w:t>VarRLF-Report</w:t>
      </w:r>
      <w:r w:rsidRPr="00D27132">
        <w:rPr>
          <w:rFonts w:eastAsia="Malgun Gothic"/>
          <w:lang w:eastAsia="ko-KR"/>
        </w:rPr>
        <w:t xml:space="preserve"> according to 5.3.10.5;</w:t>
      </w:r>
    </w:p>
    <w:p w14:paraId="08076E50" w14:textId="77777777" w:rsidR="00D158F3" w:rsidRPr="00D27132" w:rsidRDefault="00D158F3" w:rsidP="00D158F3">
      <w:pPr>
        <w:pStyle w:val="B2"/>
      </w:pPr>
      <w:r w:rsidRPr="00D27132">
        <w:t>2&gt;</w:t>
      </w:r>
      <w:r w:rsidRPr="00D27132">
        <w:tab/>
        <w:t>revert back to the configuration used in the source PCell;</w:t>
      </w:r>
    </w:p>
    <w:p w14:paraId="201FB706" w14:textId="77777777" w:rsidR="00D158F3" w:rsidRPr="00D27132" w:rsidRDefault="00D158F3" w:rsidP="00D158F3">
      <w:pPr>
        <w:pStyle w:val="B2"/>
      </w:pPr>
      <w:r w:rsidRPr="00D27132">
        <w:t>2&gt;</w:t>
      </w:r>
      <w:r w:rsidRPr="00D27132">
        <w:tab/>
        <w:t>initiate the connection re-establishment procedure as specified in subclause 5.3.7.</w:t>
      </w:r>
    </w:p>
    <w:p w14:paraId="7BBD315A" w14:textId="77777777" w:rsidR="00D158F3" w:rsidRPr="00D27132" w:rsidRDefault="00D158F3" w:rsidP="00D158F3">
      <w:pPr>
        <w:pStyle w:val="2"/>
      </w:pPr>
      <w:bookmarkStart w:id="453" w:name="_Toc60776865"/>
      <w:bookmarkStart w:id="454" w:name="_Toc90650737"/>
      <w:r w:rsidRPr="00D27132">
        <w:t>5.5</w:t>
      </w:r>
      <w:r w:rsidRPr="00D27132">
        <w:tab/>
        <w:t>Measurements</w:t>
      </w:r>
      <w:bookmarkEnd w:id="453"/>
      <w:bookmarkEnd w:id="454"/>
    </w:p>
    <w:p w14:paraId="241B312C" w14:textId="77777777" w:rsidR="00D158F3" w:rsidRPr="00D27132" w:rsidRDefault="00D158F3" w:rsidP="00D158F3">
      <w:pPr>
        <w:pStyle w:val="3"/>
      </w:pPr>
      <w:bookmarkStart w:id="455" w:name="_Toc60776866"/>
      <w:bookmarkStart w:id="456" w:name="_Toc90650738"/>
      <w:r w:rsidRPr="00D27132">
        <w:t>5.5.1</w:t>
      </w:r>
      <w:r w:rsidRPr="00D27132">
        <w:tab/>
        <w:t>Introduction</w:t>
      </w:r>
      <w:bookmarkEnd w:id="455"/>
      <w:bookmarkEnd w:id="456"/>
    </w:p>
    <w:p w14:paraId="423A38FB" w14:textId="77777777" w:rsidR="00D158F3" w:rsidRPr="00D27132" w:rsidRDefault="00D158F3" w:rsidP="00D158F3">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27132">
        <w:rPr>
          <w:i/>
        </w:rPr>
        <w:t>RRCReconfiguration</w:t>
      </w:r>
      <w:r w:rsidRPr="00D27132">
        <w:t xml:space="preserve"> or </w:t>
      </w:r>
      <w:r w:rsidRPr="00D27132">
        <w:rPr>
          <w:i/>
        </w:rPr>
        <w:t>RRCResume.</w:t>
      </w:r>
    </w:p>
    <w:p w14:paraId="4EA8C069" w14:textId="77777777" w:rsidR="00D158F3" w:rsidRPr="00D27132" w:rsidRDefault="00D158F3" w:rsidP="00D158F3">
      <w:r w:rsidRPr="00D27132">
        <w:t>The network may configure the UE to perform the following types of measurements:</w:t>
      </w:r>
    </w:p>
    <w:p w14:paraId="3AEA6412" w14:textId="77777777" w:rsidR="00D158F3" w:rsidRPr="00D27132" w:rsidRDefault="00D158F3" w:rsidP="00D158F3">
      <w:pPr>
        <w:pStyle w:val="B1"/>
      </w:pPr>
      <w:r w:rsidRPr="00D27132">
        <w:t>-</w:t>
      </w:r>
      <w:r w:rsidRPr="00D27132">
        <w:tab/>
        <w:t>NR measurements;</w:t>
      </w:r>
    </w:p>
    <w:p w14:paraId="4D0DDDE8" w14:textId="77777777" w:rsidR="00D158F3" w:rsidRPr="00D27132" w:rsidRDefault="00D158F3" w:rsidP="00D158F3">
      <w:pPr>
        <w:pStyle w:val="B1"/>
      </w:pPr>
      <w:r w:rsidRPr="00D27132">
        <w:t>-</w:t>
      </w:r>
      <w:r w:rsidRPr="00D27132">
        <w:tab/>
        <w:t>Inter-RAT measurements of E-UTRA frequencies</w:t>
      </w:r>
      <w:r>
        <w:t>;</w:t>
      </w:r>
    </w:p>
    <w:p w14:paraId="2806DF2E" w14:textId="77777777" w:rsidR="00D158F3" w:rsidRPr="00D27132" w:rsidRDefault="00D158F3" w:rsidP="00D158F3">
      <w:pPr>
        <w:pStyle w:val="B1"/>
      </w:pPr>
      <w:r w:rsidRPr="00D27132">
        <w:t>-</w:t>
      </w:r>
      <w:r w:rsidRPr="00D27132">
        <w:tab/>
        <w:t>Inter-RAT measurements of UTRA-FDD frequencies</w:t>
      </w:r>
      <w:r>
        <w:t>;</w:t>
      </w:r>
    </w:p>
    <w:p w14:paraId="2AACAFA5" w14:textId="77777777" w:rsidR="00D158F3" w:rsidRDefault="00D158F3" w:rsidP="00D158F3">
      <w:pPr>
        <w:pStyle w:val="B1"/>
        <w:rPr>
          <w:rFonts w:eastAsia="宋体"/>
          <w:lang w:eastAsia="en-US"/>
        </w:rPr>
      </w:pPr>
      <w:r w:rsidRPr="004F62EA">
        <w:rPr>
          <w:rFonts w:eastAsia="宋体"/>
          <w:lang w:eastAsia="en-US"/>
        </w:rPr>
        <w:lastRenderedPageBreak/>
        <w:t>-</w:t>
      </w:r>
      <w:r w:rsidRPr="004F62EA">
        <w:rPr>
          <w:rFonts w:eastAsia="宋体"/>
          <w:lang w:eastAsia="en-US"/>
        </w:rPr>
        <w:tab/>
        <w:t>NR sidelink measurements of L2 U2N Relay UEs.</w:t>
      </w:r>
    </w:p>
    <w:p w14:paraId="3DDB0ECE" w14:textId="77777777" w:rsidR="00D158F3" w:rsidRPr="00D27132" w:rsidRDefault="00D158F3" w:rsidP="00D158F3">
      <w:r w:rsidRPr="00D27132">
        <w:t>The network may configure the UE to report the following measurement information based on SS/PBCH block(s):</w:t>
      </w:r>
    </w:p>
    <w:p w14:paraId="17D3C1B7" w14:textId="77777777" w:rsidR="00D158F3" w:rsidRPr="00D27132" w:rsidRDefault="00D158F3" w:rsidP="00D158F3">
      <w:pPr>
        <w:pStyle w:val="B1"/>
      </w:pPr>
      <w:r w:rsidRPr="00D27132">
        <w:t>-</w:t>
      </w:r>
      <w:r w:rsidRPr="00D27132">
        <w:tab/>
        <w:t>Measurement results per SS/PBCH block;</w:t>
      </w:r>
    </w:p>
    <w:p w14:paraId="31BB4AE5" w14:textId="77777777" w:rsidR="00D158F3" w:rsidRPr="00D27132" w:rsidRDefault="00D158F3" w:rsidP="00D158F3">
      <w:pPr>
        <w:pStyle w:val="B1"/>
      </w:pPr>
      <w:r w:rsidRPr="00D27132">
        <w:t>-</w:t>
      </w:r>
      <w:r w:rsidRPr="00D27132">
        <w:tab/>
        <w:t>Measurement results per cell based on SS/PBCH block(s);</w:t>
      </w:r>
    </w:p>
    <w:p w14:paraId="7934FC9E" w14:textId="77777777" w:rsidR="00D158F3" w:rsidRPr="00D27132" w:rsidRDefault="00D158F3" w:rsidP="00D158F3">
      <w:pPr>
        <w:pStyle w:val="B1"/>
      </w:pPr>
      <w:r w:rsidRPr="00D27132">
        <w:t>-</w:t>
      </w:r>
      <w:r w:rsidRPr="00D27132">
        <w:tab/>
        <w:t>SS/PBCH block(s) indexes.</w:t>
      </w:r>
    </w:p>
    <w:p w14:paraId="00CC39E8" w14:textId="77777777" w:rsidR="00D158F3" w:rsidRPr="00D27132" w:rsidRDefault="00D158F3" w:rsidP="00D158F3">
      <w:r w:rsidRPr="00D27132">
        <w:t>The network may configure the UE to report the following measurement information based on CSI-RS resources:</w:t>
      </w:r>
    </w:p>
    <w:p w14:paraId="35D61A2D" w14:textId="77777777" w:rsidR="00D158F3" w:rsidRPr="00D27132" w:rsidRDefault="00D158F3" w:rsidP="00D158F3">
      <w:pPr>
        <w:pStyle w:val="B1"/>
      </w:pPr>
      <w:r w:rsidRPr="00D27132">
        <w:t>-</w:t>
      </w:r>
      <w:r w:rsidRPr="00D27132">
        <w:tab/>
        <w:t>Measurement results per CSI-RS resource;</w:t>
      </w:r>
    </w:p>
    <w:p w14:paraId="71B70038" w14:textId="77777777" w:rsidR="00D158F3" w:rsidRPr="00D27132" w:rsidRDefault="00D158F3" w:rsidP="00D158F3">
      <w:pPr>
        <w:pStyle w:val="B1"/>
      </w:pPr>
      <w:r w:rsidRPr="00D27132">
        <w:t>-</w:t>
      </w:r>
      <w:r w:rsidRPr="00D27132">
        <w:tab/>
        <w:t>Measurement results per cell based on CSI-RS resource(s);</w:t>
      </w:r>
    </w:p>
    <w:p w14:paraId="149061C7" w14:textId="77777777" w:rsidR="00D158F3" w:rsidRPr="00D27132" w:rsidRDefault="00D158F3" w:rsidP="00D158F3">
      <w:pPr>
        <w:pStyle w:val="B1"/>
      </w:pPr>
      <w:r w:rsidRPr="00D27132">
        <w:t>-</w:t>
      </w:r>
      <w:r w:rsidRPr="00D27132">
        <w:tab/>
        <w:t>CSI-RS resource measurement identifiers.</w:t>
      </w:r>
    </w:p>
    <w:p w14:paraId="0203C578" w14:textId="77777777" w:rsidR="00D158F3" w:rsidRPr="00D27132" w:rsidRDefault="00D158F3" w:rsidP="00D158F3">
      <w:pPr>
        <w:rPr>
          <w:lang w:eastAsia="zh-CN"/>
        </w:rPr>
      </w:pPr>
      <w:r w:rsidRPr="00D27132">
        <w:t>The network may configure the UE to perform the following types of measurements for NR sidelink and V2X sidelink:</w:t>
      </w:r>
    </w:p>
    <w:p w14:paraId="65BB4C95" w14:textId="77777777" w:rsidR="00D158F3" w:rsidRPr="00D27132" w:rsidRDefault="00D158F3" w:rsidP="00D158F3">
      <w:pPr>
        <w:pStyle w:val="B1"/>
      </w:pPr>
      <w:r w:rsidRPr="00D27132">
        <w:t>-</w:t>
      </w:r>
      <w:r w:rsidRPr="00D27132">
        <w:tab/>
      </w:r>
      <w:r w:rsidRPr="00D27132">
        <w:rPr>
          <w:lang w:eastAsia="zh-CN"/>
        </w:rPr>
        <w:t>CBR measurements</w:t>
      </w:r>
      <w:r w:rsidRPr="00D27132">
        <w:t>.</w:t>
      </w:r>
    </w:p>
    <w:p w14:paraId="5D75CE9D" w14:textId="77777777" w:rsidR="00D158F3" w:rsidRPr="00D27132" w:rsidRDefault="00D158F3" w:rsidP="00D158F3">
      <w:r w:rsidRPr="00D27132">
        <w:t>The network may configure the UE to report the following CLI measurement information based on SRS resources:</w:t>
      </w:r>
    </w:p>
    <w:p w14:paraId="0B844FC1" w14:textId="77777777" w:rsidR="00D158F3" w:rsidRPr="00D27132" w:rsidRDefault="00D158F3" w:rsidP="00D158F3">
      <w:pPr>
        <w:pStyle w:val="B1"/>
      </w:pPr>
      <w:r w:rsidRPr="00D27132">
        <w:t>-</w:t>
      </w:r>
      <w:r w:rsidRPr="00D27132">
        <w:tab/>
        <w:t>Measurement results per SRS resource;</w:t>
      </w:r>
    </w:p>
    <w:p w14:paraId="6DF4561C" w14:textId="77777777" w:rsidR="00D158F3" w:rsidRPr="00D27132" w:rsidRDefault="00D158F3" w:rsidP="00D158F3">
      <w:pPr>
        <w:pStyle w:val="B1"/>
      </w:pPr>
      <w:r w:rsidRPr="00D27132">
        <w:t>-</w:t>
      </w:r>
      <w:r w:rsidRPr="00D27132">
        <w:tab/>
        <w:t>SRS resource(s) indexes.</w:t>
      </w:r>
    </w:p>
    <w:p w14:paraId="51985673" w14:textId="77777777" w:rsidR="00D158F3" w:rsidRPr="00D27132" w:rsidRDefault="00D158F3" w:rsidP="00D158F3">
      <w:r w:rsidRPr="00D27132">
        <w:t>The network may configure the UE to report the following CLI measurement information based on CLI-RSSI resources:</w:t>
      </w:r>
    </w:p>
    <w:p w14:paraId="5C39515E" w14:textId="77777777" w:rsidR="00D158F3" w:rsidRPr="00D27132" w:rsidRDefault="00D158F3" w:rsidP="00D158F3">
      <w:pPr>
        <w:pStyle w:val="B1"/>
      </w:pPr>
      <w:r w:rsidRPr="00D27132">
        <w:t>-</w:t>
      </w:r>
      <w:r w:rsidRPr="00D27132">
        <w:tab/>
        <w:t>Measurement results per CLI-RSSI resource;</w:t>
      </w:r>
    </w:p>
    <w:p w14:paraId="1DF369F4" w14:textId="77777777" w:rsidR="00D158F3" w:rsidRPr="00D27132" w:rsidRDefault="00D158F3" w:rsidP="00D158F3">
      <w:pPr>
        <w:pStyle w:val="B1"/>
      </w:pPr>
      <w:r w:rsidRPr="00D27132">
        <w:t>-</w:t>
      </w:r>
      <w:r w:rsidRPr="00D27132">
        <w:tab/>
        <w:t>CLI-RSSI resource(s) indexes.</w:t>
      </w:r>
    </w:p>
    <w:p w14:paraId="1E347136" w14:textId="77777777" w:rsidR="00D158F3" w:rsidRPr="00D27132" w:rsidRDefault="00D158F3" w:rsidP="00D158F3">
      <w:r w:rsidRPr="00D27132">
        <w:t xml:space="preserve">The network may configure the UE to report the following </w:t>
      </w:r>
      <w:r>
        <w:t>Rx-Tx time difference</w:t>
      </w:r>
      <w:r w:rsidRPr="00D27132">
        <w:t xml:space="preserve"> measurement information based on </w:t>
      </w:r>
      <w:r>
        <w:t>CSI-RS for tracking or PRS</w:t>
      </w:r>
      <w:r w:rsidRPr="00D27132">
        <w:t>:</w:t>
      </w:r>
    </w:p>
    <w:p w14:paraId="5CE7E79A" w14:textId="77777777" w:rsidR="00D158F3" w:rsidRDefault="00D158F3" w:rsidP="00D158F3">
      <w:pPr>
        <w:pStyle w:val="B1"/>
      </w:pPr>
      <w:r w:rsidRPr="00D27132">
        <w:t>-</w:t>
      </w:r>
      <w:r w:rsidRPr="00D27132">
        <w:tab/>
      </w:r>
      <w:r>
        <w:t>UE Rx-Tx time difference m</w:t>
      </w:r>
      <w:r w:rsidRPr="00D27132">
        <w:t>easurement result</w:t>
      </w:r>
      <w:r>
        <w:t>.</w:t>
      </w:r>
    </w:p>
    <w:p w14:paraId="47ACE79F" w14:textId="77777777" w:rsidR="00D158F3" w:rsidRPr="00D27132" w:rsidRDefault="00D158F3" w:rsidP="00D158F3">
      <w:r w:rsidRPr="00D27132">
        <w:t>The measurement configuration includes the following parameters:</w:t>
      </w:r>
    </w:p>
    <w:p w14:paraId="4F3E8F16" w14:textId="77777777" w:rsidR="00D158F3" w:rsidRPr="00D27132" w:rsidRDefault="00D158F3" w:rsidP="00D158F3">
      <w:pPr>
        <w:pStyle w:val="B1"/>
      </w:pPr>
      <w:r w:rsidRPr="00D27132">
        <w:rPr>
          <w:b/>
        </w:rPr>
        <w:t>1.</w:t>
      </w:r>
      <w:r w:rsidRPr="00D27132">
        <w:rPr>
          <w:b/>
        </w:rPr>
        <w:tab/>
        <w:t>Measurement objects:</w:t>
      </w:r>
      <w:r w:rsidRPr="00D27132">
        <w:t xml:space="preserve"> A list of objects on which the UE shall perform the measurements.</w:t>
      </w:r>
    </w:p>
    <w:p w14:paraId="2E040E0B" w14:textId="77777777" w:rsidR="00D158F3" w:rsidRPr="00D27132" w:rsidRDefault="00D158F3" w:rsidP="00D158F3">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t>exclude-</w:t>
      </w:r>
      <w:r w:rsidRPr="00D27132">
        <w:t>listed' cells and a list of '</w:t>
      </w:r>
      <w:r>
        <w:t>allow-</w:t>
      </w:r>
      <w:r w:rsidRPr="00D27132">
        <w:t xml:space="preserve">listed' cells. </w:t>
      </w:r>
      <w:r>
        <w:t>Exclude-</w:t>
      </w:r>
      <w:r w:rsidRPr="00D27132">
        <w:t xml:space="preserve">listed cells are not applicable in event evaluation or measurement reporting. </w:t>
      </w:r>
      <w:r>
        <w:t>Allow-</w:t>
      </w:r>
      <w:r w:rsidRPr="00D27132">
        <w:t>listed cells are the only ones applicable in event evaluation or measurement reporting.</w:t>
      </w:r>
    </w:p>
    <w:p w14:paraId="6C9B87AC" w14:textId="77777777" w:rsidR="00D158F3" w:rsidRPr="00D27132" w:rsidRDefault="00D158F3" w:rsidP="00D158F3">
      <w:pPr>
        <w:pStyle w:val="B2"/>
      </w:pPr>
      <w:r w:rsidRPr="00D27132">
        <w:t>-</w:t>
      </w:r>
      <w:r w:rsidRPr="00D27132">
        <w:tab/>
        <w:t xml:space="preserve">The </w:t>
      </w:r>
      <w:r w:rsidRPr="00D27132">
        <w:rPr>
          <w:i/>
        </w:rPr>
        <w:t>measObjectId</w:t>
      </w:r>
      <w:r w:rsidRPr="00D27132">
        <w:t xml:space="preserve"> of the MO which corresponds to each serving cell is indicated by</w:t>
      </w:r>
      <w:r w:rsidRPr="00D27132">
        <w:rPr>
          <w:i/>
        </w:rPr>
        <w:t xml:space="preserve"> servingCellMO </w:t>
      </w:r>
      <w:r w:rsidRPr="00D27132">
        <w:t>within the serving cell configuration.</w:t>
      </w:r>
    </w:p>
    <w:p w14:paraId="25B0BCDC" w14:textId="77777777" w:rsidR="00D158F3" w:rsidRPr="00D27132" w:rsidRDefault="00D158F3" w:rsidP="00D158F3">
      <w:pPr>
        <w:pStyle w:val="B2"/>
      </w:pPr>
      <w:r w:rsidRPr="00D27132">
        <w:t>-</w:t>
      </w:r>
      <w:r w:rsidRPr="00D27132">
        <w:tab/>
        <w:t>For inter-RAT E-UTRA measurements a measurement object is a single E-UTRA carrier frequency. Associated with this E-UTRA carrier frequency, the network can configure a list of cell specific offsets and a list of '</w:t>
      </w:r>
      <w:r>
        <w:t>exclude-</w:t>
      </w:r>
      <w:r w:rsidRPr="00D27132">
        <w:t xml:space="preserve">listed' cells. </w:t>
      </w:r>
      <w:r>
        <w:t>Exclude-</w:t>
      </w:r>
      <w:r w:rsidRPr="00D27132">
        <w:t>listed cells are not applicable in event evaluation or measurement reporting.</w:t>
      </w:r>
    </w:p>
    <w:p w14:paraId="084A02A4" w14:textId="77777777" w:rsidR="00D158F3" w:rsidRPr="00D27132" w:rsidRDefault="00D158F3" w:rsidP="00D158F3">
      <w:pPr>
        <w:pStyle w:val="B2"/>
      </w:pPr>
      <w:r w:rsidRPr="00D27132">
        <w:t>-</w:t>
      </w:r>
      <w:r w:rsidRPr="00D27132">
        <w:tab/>
        <w:t>For inter-RAT UTRA-FDD measurements a measurement object is a set of cells on a single UTRA-FDD carrier frequency.</w:t>
      </w:r>
    </w:p>
    <w:p w14:paraId="1A540255" w14:textId="77777777" w:rsidR="00D158F3" w:rsidRDefault="00D158F3" w:rsidP="00D158F3">
      <w:pPr>
        <w:pStyle w:val="B2"/>
        <w:rPr>
          <w:rFonts w:eastAsia="宋体"/>
          <w:lang w:eastAsia="en-US"/>
        </w:rPr>
      </w:pPr>
      <w:r w:rsidRPr="004F62EA">
        <w:rPr>
          <w:rFonts w:eastAsia="宋体"/>
          <w:lang w:eastAsia="en-US"/>
        </w:rPr>
        <w:t>-</w:t>
      </w:r>
      <w:r w:rsidRPr="004F62EA">
        <w:rPr>
          <w:rFonts w:eastAsia="宋体"/>
          <w:lang w:eastAsia="en-US"/>
        </w:rPr>
        <w:tab/>
        <w:t>For NR sidelink measurements of L2 U2N Relay UEs, a measurement object is a single NR sidelink frequency to be measured.</w:t>
      </w:r>
    </w:p>
    <w:p w14:paraId="23EA2590" w14:textId="77777777" w:rsidR="00D158F3" w:rsidRPr="00D27132" w:rsidRDefault="00D158F3" w:rsidP="00D158F3">
      <w:pPr>
        <w:pStyle w:val="B2"/>
      </w:pPr>
      <w:r w:rsidRPr="00D27132">
        <w:t>-</w:t>
      </w:r>
      <w:r w:rsidRPr="00D27132">
        <w:tab/>
        <w:t>For CBR measurement of NR sidelink communication, a measurement object is a set of transmission resource pool(s) on a single carrier frequency for NR sidelink communication.</w:t>
      </w:r>
    </w:p>
    <w:p w14:paraId="68AFBF01" w14:textId="77777777" w:rsidR="00D158F3" w:rsidRPr="00D27132" w:rsidRDefault="00D158F3" w:rsidP="00D158F3">
      <w:pPr>
        <w:pStyle w:val="B2"/>
      </w:pPr>
      <w:r w:rsidRPr="00D27132">
        <w:lastRenderedPageBreak/>
        <w:t>-</w:t>
      </w:r>
      <w:r w:rsidRPr="00D27132">
        <w:tab/>
        <w:t>For CLI measurements a measurement object indicates the frequency/time location of SRS resources and/or CLI-RSSI resources, and subcarrier spacing of SRS resources to be measured.</w:t>
      </w:r>
    </w:p>
    <w:p w14:paraId="393F8452" w14:textId="77777777" w:rsidR="00D158F3" w:rsidRPr="00D27132" w:rsidRDefault="00D158F3" w:rsidP="00D158F3">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54C41A66" w14:textId="77777777" w:rsidR="00D158F3" w:rsidRPr="00D27132" w:rsidRDefault="00D158F3" w:rsidP="00D158F3">
      <w:pPr>
        <w:pStyle w:val="B2"/>
      </w:pPr>
      <w:r w:rsidRPr="00D27132">
        <w:t>-</w:t>
      </w:r>
      <w:r w:rsidRPr="00D27132">
        <w:tab/>
        <w:t>Reporting criterion: The criterion that triggers the UE to send a measurement report. This can either be periodical or a single event description.</w:t>
      </w:r>
    </w:p>
    <w:p w14:paraId="0235A861" w14:textId="77777777" w:rsidR="00D158F3" w:rsidRPr="00D27132" w:rsidRDefault="00D158F3" w:rsidP="00D158F3">
      <w:pPr>
        <w:pStyle w:val="B2"/>
      </w:pPr>
      <w:r w:rsidRPr="00D27132">
        <w:t>-</w:t>
      </w:r>
      <w:r w:rsidRPr="00D27132">
        <w:tab/>
        <w:t>RS type: The RS that the UE uses for beam and cell measurement results (SS/PBCH block or CSI-RS).</w:t>
      </w:r>
    </w:p>
    <w:p w14:paraId="5F89453D" w14:textId="77777777" w:rsidR="00D158F3" w:rsidRPr="00D27132" w:rsidRDefault="00D158F3" w:rsidP="00D158F3">
      <w:pPr>
        <w:pStyle w:val="B2"/>
      </w:pPr>
      <w:r w:rsidRPr="00D27132">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30321140" w14:textId="77777777" w:rsidR="00D158F3" w:rsidRPr="00D27132" w:rsidRDefault="00D158F3" w:rsidP="00D158F3">
      <w:pPr>
        <w:pStyle w:val="B2"/>
      </w:pPr>
      <w:r w:rsidRPr="00D27132">
        <w:t>In case of conditional reconfiguration, each configuration consists of the following:</w:t>
      </w:r>
    </w:p>
    <w:p w14:paraId="0BCC97CC" w14:textId="77777777" w:rsidR="00D158F3" w:rsidRPr="00D27132" w:rsidRDefault="00D158F3" w:rsidP="00D158F3">
      <w:pPr>
        <w:pStyle w:val="B2"/>
      </w:pPr>
      <w:r w:rsidRPr="00D27132">
        <w:t>-</w:t>
      </w:r>
      <w:r w:rsidRPr="00D27132">
        <w:tab/>
        <w:t>Execution criteria: The criteria the UE uses for conditional reconfiguration execution.</w:t>
      </w:r>
    </w:p>
    <w:p w14:paraId="42E834E4" w14:textId="77777777" w:rsidR="00D158F3" w:rsidRPr="00D27132" w:rsidRDefault="00D158F3" w:rsidP="00D158F3">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6141E91D" w14:textId="77777777" w:rsidR="00D158F3" w:rsidRPr="00D27132" w:rsidRDefault="00D158F3" w:rsidP="00D158F3">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898F905" w14:textId="77777777" w:rsidR="00D158F3" w:rsidRPr="00D27132" w:rsidRDefault="00D158F3" w:rsidP="00D158F3">
      <w:pPr>
        <w:pStyle w:val="B1"/>
      </w:pPr>
      <w:r w:rsidRPr="00D27132">
        <w:rPr>
          <w:b/>
        </w:rPr>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F95F57A" w14:textId="77777777" w:rsidR="00D158F3" w:rsidRPr="00D27132" w:rsidRDefault="00D158F3" w:rsidP="00D158F3">
      <w:pPr>
        <w:pStyle w:val="B1"/>
      </w:pPr>
      <w:r w:rsidRPr="00D27132">
        <w:rPr>
          <w:b/>
        </w:rPr>
        <w:t>5.</w:t>
      </w:r>
      <w:r w:rsidRPr="00D27132">
        <w:rPr>
          <w:b/>
        </w:rPr>
        <w:tab/>
        <w:t xml:space="preserve">Measurement gaps: </w:t>
      </w:r>
      <w:r w:rsidRPr="00D27132">
        <w:t>Periods that the UE may use to perform measurements.</w:t>
      </w:r>
    </w:p>
    <w:p w14:paraId="16F74029" w14:textId="77777777" w:rsidR="00D158F3" w:rsidRPr="00B54428" w:rsidRDefault="00D158F3" w:rsidP="00D158F3">
      <w:pPr>
        <w:pStyle w:val="EditorsNote"/>
      </w:pPr>
      <w:r w:rsidRPr="00B54428">
        <w:rPr>
          <w:bCs/>
        </w:rPr>
        <w:t xml:space="preserve">Editor Note: </w:t>
      </w:r>
      <w:bookmarkStart w:id="457" w:name="_Hlk97834166"/>
      <w:r w:rsidRPr="00B54428">
        <w:t>It is FFS whether and how the definition of measurement gap should be updated due to pre-configured MG</w:t>
      </w:r>
      <w:bookmarkEnd w:id="457"/>
      <w:r w:rsidRPr="00B54428">
        <w:t>.</w:t>
      </w:r>
    </w:p>
    <w:p w14:paraId="26651B85" w14:textId="77777777" w:rsidR="00D158F3" w:rsidRPr="00D27132" w:rsidRDefault="00D158F3" w:rsidP="00D158F3">
      <w:r w:rsidRPr="00D2713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t>,</w:t>
      </w:r>
      <w:r w:rsidRPr="00D27132">
        <w:t xml:space="preserve"> inter-RAT objects</w:t>
      </w:r>
      <w:r>
        <w:t>, and L2 U2N Relay objects</w:t>
      </w:r>
      <w:r w:rsidRPr="00D27132">
        <w:t>. Similarly, the reporting configuration list includes NR</w:t>
      </w:r>
      <w:r>
        <w:t>,</w:t>
      </w:r>
      <w:r w:rsidRPr="00D27132">
        <w:t xml:space="preserve"> inter-RAT</w:t>
      </w:r>
      <w:r>
        <w:t>, and L2 U2N Relay</w:t>
      </w:r>
      <w:r w:rsidRPr="00D27132">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0FDD80C1" w14:textId="77777777" w:rsidR="00D158F3" w:rsidRPr="00D27132" w:rsidRDefault="00D158F3" w:rsidP="00D158F3">
      <w:r w:rsidRPr="00D27132">
        <w:t>The measurement procedures distinguish the following types of cells:</w:t>
      </w:r>
    </w:p>
    <w:p w14:paraId="3FA131DF" w14:textId="77777777" w:rsidR="00D158F3" w:rsidRPr="00D27132" w:rsidRDefault="00D158F3" w:rsidP="00D158F3">
      <w:pPr>
        <w:pStyle w:val="B1"/>
      </w:pPr>
      <w:r w:rsidRPr="00D27132">
        <w:t>1.</w:t>
      </w:r>
      <w:r w:rsidRPr="00D27132">
        <w:tab/>
        <w:t>The NR serving cell(s) – these are the SpCell and one or more SCells.</w:t>
      </w:r>
    </w:p>
    <w:p w14:paraId="260315F9" w14:textId="77777777" w:rsidR="00D158F3" w:rsidRPr="00D27132" w:rsidRDefault="00D158F3" w:rsidP="00D158F3">
      <w:pPr>
        <w:pStyle w:val="B1"/>
      </w:pPr>
      <w:r w:rsidRPr="00D27132">
        <w:t>2.</w:t>
      </w:r>
      <w:r w:rsidRPr="00D27132">
        <w:tab/>
        <w:t>Listed cells – these are cells listed within the measurement object(s).</w:t>
      </w:r>
    </w:p>
    <w:p w14:paraId="5F6EC2C1" w14:textId="77777777" w:rsidR="00D158F3" w:rsidRPr="00D27132" w:rsidRDefault="00D158F3" w:rsidP="00D158F3">
      <w:pPr>
        <w:pStyle w:val="B1"/>
      </w:pPr>
      <w:r w:rsidRPr="00D27132">
        <w:t>3.</w:t>
      </w:r>
      <w:r w:rsidRPr="00D27132">
        <w:tab/>
        <w:t>Detected cells – these are cells that are not listed within the measurement object(s) but are detected by the UE on the SSB frequency(ies) and subcarrier spacing(s) indicated by the measurement object(s).</w:t>
      </w:r>
    </w:p>
    <w:p w14:paraId="37324306" w14:textId="77777777" w:rsidR="00D158F3" w:rsidRPr="00D27132" w:rsidRDefault="00D158F3" w:rsidP="00D158F3">
      <w:r w:rsidRPr="00D27132">
        <w:t>For NR measurement object(s), the UE measures and reports on the serving cell(s)</w:t>
      </w:r>
      <w:r>
        <w:t>/serving Relay UE (for L2 U2N Remote UE)</w:t>
      </w:r>
      <w:r w:rsidRPr="00D27132">
        <w:t xml:space="preserv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rsidRPr="00D27132">
        <w:lastRenderedPageBreak/>
        <w:t>measurement resources (i.e. SRS resources and/or CLI-RSSI resources).</w:t>
      </w:r>
      <w:r>
        <w:t xml:space="preserve"> For L2 U2N Relay object(s), the UE measures and reports on the serving NR cell(s), as well as the discovered L2 U2N Relay UEs.</w:t>
      </w:r>
    </w:p>
    <w:p w14:paraId="1E422003" w14:textId="77777777" w:rsidR="00D158F3" w:rsidRPr="00D27132" w:rsidRDefault="00D158F3" w:rsidP="00D158F3">
      <w:r w:rsidRPr="00D27132">
        <w:t xml:space="preserve">Whenever the procedural specification, other than contained in sub-clause 5.5.2, refers to a field it concerns a field included in the </w:t>
      </w:r>
      <w:r w:rsidRPr="00D27132">
        <w:rPr>
          <w:i/>
        </w:rPr>
        <w:t>VarMeasConfig</w:t>
      </w:r>
      <w:r w:rsidRPr="00D27132">
        <w:t xml:space="preserve"> unless explicitly stated otherwise i.e. only the measurement configuration procedure covers the direct UE action related to the received </w:t>
      </w:r>
      <w:r w:rsidRPr="00D27132">
        <w:rPr>
          <w:i/>
        </w:rPr>
        <w:t>measConfig</w:t>
      </w:r>
      <w:r w:rsidRPr="00D27132">
        <w:t>.</w:t>
      </w:r>
    </w:p>
    <w:p w14:paraId="69D2DCF8" w14:textId="77777777" w:rsidR="00D158F3" w:rsidRPr="00D27132" w:rsidRDefault="00D158F3" w:rsidP="00D158F3">
      <w:r w:rsidRPr="00D27132">
        <w:t xml:space="preserve">In NR-DC, the UE may receive two independent </w:t>
      </w:r>
      <w:r w:rsidRPr="00D27132">
        <w:rPr>
          <w:i/>
        </w:rPr>
        <w:t>measConfig</w:t>
      </w:r>
      <w:r w:rsidRPr="00D27132">
        <w:t>:</w:t>
      </w:r>
    </w:p>
    <w:p w14:paraId="5973F3AE" w14:textId="77777777" w:rsidR="00D158F3" w:rsidRPr="00D27132" w:rsidRDefault="00D158F3" w:rsidP="00D158F3">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MCG, that is included in the </w:t>
      </w:r>
      <w:r w:rsidRPr="00D27132">
        <w:rPr>
          <w:rFonts w:eastAsia="MS Mincho"/>
          <w:i/>
        </w:rPr>
        <w:t>RRCReconfiguration</w:t>
      </w:r>
      <w:r w:rsidRPr="00D27132">
        <w:rPr>
          <w:rFonts w:eastAsia="MS Mincho"/>
        </w:rPr>
        <w:t xml:space="preserve"> message received via SRB1; and</w:t>
      </w:r>
    </w:p>
    <w:p w14:paraId="50582F07" w14:textId="77777777" w:rsidR="00D158F3" w:rsidRPr="00D27132" w:rsidRDefault="00D158F3" w:rsidP="00D158F3">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SCG, that is included in the </w:t>
      </w:r>
      <w:r w:rsidRPr="00D27132">
        <w:rPr>
          <w:rFonts w:eastAsia="MS Mincho"/>
          <w:i/>
        </w:rPr>
        <w:t>RRCReconfiguration</w:t>
      </w:r>
      <w:r w:rsidRPr="00D27132">
        <w:rPr>
          <w:rFonts w:eastAsia="MS Mincho"/>
        </w:rPr>
        <w:t xml:space="preserve"> message received via SRB3, or, alternatively, included within a </w:t>
      </w:r>
      <w:r w:rsidRPr="00D27132">
        <w:rPr>
          <w:rFonts w:eastAsia="MS Mincho"/>
          <w:i/>
        </w:rPr>
        <w:t>RRCReconfiguration</w:t>
      </w:r>
      <w:r w:rsidRPr="00D27132">
        <w:rPr>
          <w:rFonts w:eastAsia="MS Mincho"/>
        </w:rPr>
        <w:t xml:space="preserve"> message embedded in a </w:t>
      </w:r>
      <w:r w:rsidRPr="00D27132">
        <w:rPr>
          <w:rFonts w:eastAsia="MS Mincho"/>
          <w:i/>
        </w:rPr>
        <w:t>RRCReconfiguration</w:t>
      </w:r>
      <w:r w:rsidRPr="00D27132">
        <w:rPr>
          <w:rFonts w:eastAsia="MS Mincho"/>
        </w:rPr>
        <w:t xml:space="preserve"> message received via SRB1.</w:t>
      </w:r>
    </w:p>
    <w:p w14:paraId="6211110F" w14:textId="77777777" w:rsidR="00D158F3" w:rsidRPr="00D27132" w:rsidRDefault="00D158F3" w:rsidP="00D158F3">
      <w:pPr>
        <w:rPr>
          <w:rFonts w:eastAsia="宋体"/>
        </w:rPr>
      </w:pPr>
      <w:r w:rsidRPr="00D27132">
        <w:t xml:space="preserve">In this case, the UE maintains </w:t>
      </w:r>
      <w:r w:rsidRPr="00D27132">
        <w:rPr>
          <w:rFonts w:eastAsia="宋体"/>
        </w:rPr>
        <w:t xml:space="preserve">two independent </w:t>
      </w:r>
      <w:r w:rsidRPr="00D27132">
        <w:rPr>
          <w:i/>
        </w:rPr>
        <w:t xml:space="preserve">VarMeasConfig </w:t>
      </w:r>
      <w:r w:rsidRPr="00D27132">
        <w:t xml:space="preserve">and </w:t>
      </w:r>
      <w:r w:rsidRPr="00D27132">
        <w:rPr>
          <w:rFonts w:eastAsia="宋体"/>
          <w:i/>
        </w:rPr>
        <w:t>VarMeasReportList</w:t>
      </w:r>
      <w:r w:rsidRPr="00D27132">
        <w:rPr>
          <w:rFonts w:eastAsia="宋体"/>
        </w:rPr>
        <w:t xml:space="preserve">, one associated with each </w:t>
      </w:r>
      <w:r w:rsidRPr="00D27132">
        <w:rPr>
          <w:rFonts w:eastAsia="宋体"/>
          <w:i/>
        </w:rPr>
        <w:t>measConfig</w:t>
      </w:r>
      <w:r w:rsidRPr="00D27132">
        <w:rPr>
          <w:rFonts w:eastAsia="宋体"/>
        </w:rPr>
        <w:t xml:space="preserve">, and independently performs all the procedures in clause 5.5 for each </w:t>
      </w:r>
      <w:r w:rsidRPr="00D27132">
        <w:rPr>
          <w:rFonts w:eastAsia="宋体"/>
          <w:i/>
        </w:rPr>
        <w:t>measConfig</w:t>
      </w:r>
      <w:r w:rsidRPr="00D27132">
        <w:rPr>
          <w:rFonts w:eastAsia="宋体"/>
        </w:rPr>
        <w:t xml:space="preserve"> and the associated </w:t>
      </w:r>
      <w:r w:rsidRPr="00D27132">
        <w:rPr>
          <w:i/>
        </w:rPr>
        <w:t xml:space="preserve">VarMeasConfig </w:t>
      </w:r>
      <w:r w:rsidRPr="00D27132">
        <w:t xml:space="preserve">and </w:t>
      </w:r>
      <w:r w:rsidRPr="00D27132">
        <w:rPr>
          <w:rFonts w:eastAsia="宋体"/>
          <w:i/>
        </w:rPr>
        <w:t>VarMeasReportList</w:t>
      </w:r>
      <w:r w:rsidRPr="00D27132">
        <w:rPr>
          <w:rFonts w:eastAsia="宋体"/>
        </w:rPr>
        <w:t>, unless explicitly stated otherwise.</w:t>
      </w:r>
    </w:p>
    <w:p w14:paraId="43C84D68" w14:textId="77777777" w:rsidR="00D158F3" w:rsidRDefault="00D158F3" w:rsidP="00D158F3">
      <w:pPr>
        <w:rPr>
          <w:lang w:eastAsia="zh-CN"/>
        </w:rPr>
      </w:pPr>
      <w:r w:rsidRPr="00D27132">
        <w:rPr>
          <w:lang w:eastAsia="zh-CN"/>
        </w:rPr>
        <w:t xml:space="preserve">The configurations related to CBR measurements are only included in the </w:t>
      </w:r>
      <w:r w:rsidRPr="00D27132">
        <w:rPr>
          <w:i/>
          <w:lang w:eastAsia="zh-CN"/>
        </w:rPr>
        <w:t>measConfig</w:t>
      </w:r>
      <w:r w:rsidRPr="00D27132">
        <w:rPr>
          <w:lang w:eastAsia="zh-CN"/>
        </w:rPr>
        <w:t xml:space="preserve"> associated with MCG.</w:t>
      </w:r>
    </w:p>
    <w:p w14:paraId="764E6A44" w14:textId="77777777" w:rsidR="00D158F3" w:rsidRPr="00D27132" w:rsidRDefault="00D158F3" w:rsidP="00D158F3">
      <w:pPr>
        <w:rPr>
          <w:lang w:eastAsia="zh-CN"/>
        </w:rPr>
      </w:pPr>
      <w:r>
        <w:rPr>
          <w:lang w:eastAsia="zh-CN"/>
        </w:rPr>
        <w:t xml:space="preserve">The configurations related to </w:t>
      </w:r>
      <w:r>
        <w:t>Rx-Tx time difference</w:t>
      </w:r>
      <w:r w:rsidRPr="00D27132">
        <w:t xml:space="preserve"> measurement</w:t>
      </w:r>
      <w:r>
        <w:t xml:space="preserve"> are only included in the </w:t>
      </w:r>
      <w:r>
        <w:rPr>
          <w:i/>
          <w:iCs/>
        </w:rPr>
        <w:t>measConfig</w:t>
      </w:r>
      <w:r>
        <w:t xml:space="preserve"> associated with MCG.</w:t>
      </w:r>
    </w:p>
    <w:p w14:paraId="394FAA97" w14:textId="77777777" w:rsidR="00D158F3" w:rsidRPr="00D27132" w:rsidRDefault="00D158F3" w:rsidP="00D158F3">
      <w:pPr>
        <w:pStyle w:val="3"/>
      </w:pPr>
      <w:bookmarkStart w:id="458" w:name="_Toc60776867"/>
      <w:bookmarkStart w:id="459" w:name="_Toc90650739"/>
      <w:r w:rsidRPr="00D27132">
        <w:t>5.5.2</w:t>
      </w:r>
      <w:r w:rsidRPr="00D27132">
        <w:tab/>
        <w:t>Measurement configuration</w:t>
      </w:r>
      <w:bookmarkEnd w:id="458"/>
      <w:bookmarkEnd w:id="459"/>
    </w:p>
    <w:p w14:paraId="40502E4F" w14:textId="77777777" w:rsidR="00D158F3" w:rsidRPr="00D27132" w:rsidRDefault="00D158F3" w:rsidP="00D158F3">
      <w:pPr>
        <w:pStyle w:val="4"/>
      </w:pPr>
      <w:bookmarkStart w:id="460" w:name="_Toc60776868"/>
      <w:bookmarkStart w:id="461" w:name="_Toc90650740"/>
      <w:r w:rsidRPr="00D27132">
        <w:t>5.5.2.1</w:t>
      </w:r>
      <w:r w:rsidRPr="00D27132">
        <w:tab/>
        <w:t>General</w:t>
      </w:r>
      <w:bookmarkEnd w:id="460"/>
      <w:bookmarkEnd w:id="461"/>
    </w:p>
    <w:p w14:paraId="5F0D632A" w14:textId="77777777" w:rsidR="00D158F3" w:rsidRPr="00D27132" w:rsidRDefault="00D158F3" w:rsidP="00D158F3">
      <w:r w:rsidRPr="00D27132">
        <w:t>The network applies the procedure as follows:</w:t>
      </w:r>
    </w:p>
    <w:p w14:paraId="1FA233A0" w14:textId="77777777" w:rsidR="00D158F3" w:rsidRPr="00D27132" w:rsidRDefault="00D158F3" w:rsidP="00D158F3">
      <w:pPr>
        <w:pStyle w:val="B1"/>
      </w:pPr>
      <w:r w:rsidRPr="00D27132">
        <w:t>-</w:t>
      </w:r>
      <w:r w:rsidRPr="00D27132">
        <w:tab/>
        <w:t xml:space="preserve">to ensure that, whenever the UE has a </w:t>
      </w:r>
      <w:r w:rsidRPr="00D27132">
        <w:rPr>
          <w:i/>
        </w:rPr>
        <w:t xml:space="preserve">measConfig </w:t>
      </w:r>
      <w:r w:rsidRPr="00D27132">
        <w:rPr>
          <w:iCs/>
        </w:rPr>
        <w:t>associated with a CG</w:t>
      </w:r>
      <w:r w:rsidRPr="00D27132">
        <w:t xml:space="preserve">, it includes a </w:t>
      </w:r>
      <w:r w:rsidRPr="00D27132">
        <w:rPr>
          <w:i/>
        </w:rPr>
        <w:t>measObject</w:t>
      </w:r>
      <w:r w:rsidRPr="00D27132">
        <w:t xml:space="preserve"> for the SpCell and for each NR SCell of the CG to be measured;</w:t>
      </w:r>
    </w:p>
    <w:p w14:paraId="2CA35426" w14:textId="77777777" w:rsidR="00D158F3" w:rsidRPr="00D27132" w:rsidRDefault="00D158F3" w:rsidP="00D158F3">
      <w:pPr>
        <w:pStyle w:val="B1"/>
      </w:pPr>
      <w:r w:rsidRPr="00D27132">
        <w:t>-</w:t>
      </w:r>
      <w:r w:rsidRPr="00D27132">
        <w:tab/>
        <w:t xml:space="preserve">to configure at most one measurement identity across all CGs using a reporting configuration with the </w:t>
      </w:r>
      <w:r w:rsidRPr="00D27132">
        <w:rPr>
          <w:i/>
        </w:rPr>
        <w:t>reportType</w:t>
      </w:r>
      <w:r w:rsidRPr="00D27132">
        <w:t xml:space="preserve"> set to </w:t>
      </w:r>
      <w:r w:rsidRPr="00D27132">
        <w:rPr>
          <w:i/>
        </w:rPr>
        <w:t>reportCGI;</w:t>
      </w:r>
    </w:p>
    <w:p w14:paraId="10DFF32D" w14:textId="77777777" w:rsidR="00D158F3" w:rsidRDefault="00D158F3" w:rsidP="00D158F3">
      <w:pPr>
        <w:pStyle w:val="B1"/>
        <w:rPr>
          <w:i/>
        </w:rPr>
      </w:pPr>
      <w:r w:rsidRPr="00D27132">
        <w:t>-</w:t>
      </w:r>
      <w:r w:rsidRPr="00D27132">
        <w:tab/>
        <w:t xml:space="preserve">to configure at most one measurement identity per </w:t>
      </w:r>
      <w:r>
        <w:t>the node hosting PDCP entity</w:t>
      </w:r>
      <w:r w:rsidRPr="00D27132">
        <w:t xml:space="preserve"> using a reporting configuration with the</w:t>
      </w:r>
      <w:r w:rsidRPr="00D27132">
        <w:rPr>
          <w:i/>
        </w:rPr>
        <w:t xml:space="preserve"> ul-DelayValueConfig;</w:t>
      </w:r>
    </w:p>
    <w:p w14:paraId="7A80AFC1" w14:textId="77777777" w:rsidR="00D158F3" w:rsidRPr="00D27132" w:rsidRDefault="00D158F3" w:rsidP="00D158F3">
      <w:pPr>
        <w:pStyle w:val="B1"/>
        <w:rPr>
          <w:i/>
        </w:rPr>
      </w:pPr>
      <w:r w:rsidRPr="00D27132">
        <w:t>-</w:t>
      </w:r>
      <w:r w:rsidRPr="00D27132">
        <w:tab/>
        <w:t xml:space="preserve">to configure at most one measurement identity per </w:t>
      </w:r>
      <w:r>
        <w:t>the node hosting PDCP entity</w:t>
      </w:r>
      <w:r w:rsidRPr="00D27132">
        <w:t xml:space="preserve"> using a reporting configuration with the</w:t>
      </w:r>
      <w:r w:rsidRPr="00D27132">
        <w:rPr>
          <w:i/>
        </w:rPr>
        <w:t xml:space="preserve"> ul-</w:t>
      </w:r>
      <w:r>
        <w:rPr>
          <w:i/>
        </w:rPr>
        <w:t>Excess</w:t>
      </w:r>
      <w:r w:rsidRPr="00D27132">
        <w:rPr>
          <w:i/>
        </w:rPr>
        <w:t>DelayConfig;</w:t>
      </w:r>
    </w:p>
    <w:p w14:paraId="35E377F9" w14:textId="77777777" w:rsidR="00D158F3" w:rsidRPr="00D27132" w:rsidRDefault="00D158F3" w:rsidP="00D158F3">
      <w:pPr>
        <w:pStyle w:val="B1"/>
      </w:pPr>
      <w:r w:rsidRPr="00D27132">
        <w:rPr>
          <w:iCs/>
        </w:rPr>
        <w:t>-</w:t>
      </w:r>
      <w:r w:rsidRPr="00D27132">
        <w:rPr>
          <w:i/>
        </w:rPr>
        <w:tab/>
      </w:r>
      <w:r w:rsidRPr="00D27132">
        <w:t xml:space="preserve">to ensure that, in the </w:t>
      </w:r>
      <w:r w:rsidRPr="00D27132">
        <w:rPr>
          <w:i/>
          <w:iCs/>
        </w:rPr>
        <w:t>measConfig</w:t>
      </w:r>
      <w:r w:rsidRPr="00D27132">
        <w:t xml:space="preserve"> associated with a CG:</w:t>
      </w:r>
    </w:p>
    <w:p w14:paraId="727E64D8" w14:textId="77777777" w:rsidR="00D158F3" w:rsidRPr="00D27132" w:rsidRDefault="00D158F3" w:rsidP="00D158F3">
      <w:pPr>
        <w:pStyle w:val="B2"/>
        <w:rPr>
          <w:i/>
        </w:rPr>
      </w:pPr>
      <w:r w:rsidRPr="00D27132">
        <w:t>-</w:t>
      </w:r>
      <w:r w:rsidRPr="00D27132">
        <w:tab/>
        <w:t xml:space="preserve">for all SSB based measurements there is at most one measurement object with the same </w:t>
      </w:r>
      <w:r w:rsidRPr="00D27132">
        <w:rPr>
          <w:i/>
        </w:rPr>
        <w:t>ssbFrequency</w:t>
      </w:r>
      <w:r w:rsidRPr="00D27132">
        <w:t>;</w:t>
      </w:r>
    </w:p>
    <w:p w14:paraId="75EFA70E" w14:textId="77777777" w:rsidR="00D158F3" w:rsidRPr="00D27132" w:rsidRDefault="00D158F3" w:rsidP="00D158F3">
      <w:pPr>
        <w:pStyle w:val="B2"/>
        <w:rPr>
          <w:i/>
        </w:rPr>
      </w:pPr>
      <w:r w:rsidRPr="00D27132">
        <w:rPr>
          <w:i/>
        </w:rPr>
        <w:t>-</w:t>
      </w:r>
      <w:r w:rsidRPr="00D27132">
        <w:rPr>
          <w:i/>
        </w:rPr>
        <w:tab/>
      </w:r>
      <w:r w:rsidRPr="00D27132">
        <w:rPr>
          <w:iCs/>
        </w:rPr>
        <w:t xml:space="preserve">an </w:t>
      </w:r>
      <w:r w:rsidRPr="00D27132">
        <w:rPr>
          <w:i/>
        </w:rPr>
        <w:t>smtc1</w:t>
      </w:r>
      <w:r w:rsidRPr="00D27132">
        <w:t xml:space="preserve"> included in any measurement object with the same </w:t>
      </w:r>
      <w:r w:rsidRPr="00D27132">
        <w:rPr>
          <w:i/>
        </w:rPr>
        <w:t>ssbFrequency</w:t>
      </w:r>
      <w:r w:rsidRPr="00D27132">
        <w:t xml:space="preserve"> has the same value and that an </w:t>
      </w:r>
      <w:r w:rsidRPr="00D27132">
        <w:rPr>
          <w:i/>
        </w:rPr>
        <w:t>smtc2</w:t>
      </w:r>
      <w:r w:rsidRPr="00D27132">
        <w:t xml:space="preserve"> included in any measurement object with the same </w:t>
      </w:r>
      <w:r w:rsidRPr="00D27132">
        <w:rPr>
          <w:i/>
        </w:rPr>
        <w:t>ssbFrequency</w:t>
      </w:r>
      <w:r w:rsidRPr="00D27132">
        <w:t xml:space="preserve"> has the same value and that an </w:t>
      </w:r>
      <w:r w:rsidRPr="00D27132">
        <w:rPr>
          <w:i/>
        </w:rPr>
        <w:t>smtc3list</w:t>
      </w:r>
      <w:r w:rsidRPr="00D27132">
        <w:t xml:space="preserve"> included in any measurement object with the same </w:t>
      </w:r>
      <w:r w:rsidRPr="00D27132">
        <w:rPr>
          <w:i/>
        </w:rPr>
        <w:t>ssbFrequency</w:t>
      </w:r>
      <w:r w:rsidRPr="00D27132">
        <w:t xml:space="preserve"> has the same value</w:t>
      </w:r>
      <w:r w:rsidRPr="000050B1">
        <w:t xml:space="preserve"> </w:t>
      </w:r>
      <w:r>
        <w:t xml:space="preserve">and that an </w:t>
      </w:r>
      <w:r>
        <w:rPr>
          <w:i/>
        </w:rPr>
        <w:t>smtc4list</w:t>
      </w:r>
      <w:r>
        <w:t xml:space="preserve"> included in any measurement object with the same </w:t>
      </w:r>
      <w:r>
        <w:rPr>
          <w:i/>
        </w:rPr>
        <w:t>ssbFrequency</w:t>
      </w:r>
      <w:r>
        <w:t xml:space="preserve"> has the same value</w:t>
      </w:r>
      <w:r w:rsidRPr="00D27132">
        <w:t>;</w:t>
      </w:r>
    </w:p>
    <w:p w14:paraId="05E8B635" w14:textId="77777777" w:rsidR="00D158F3" w:rsidRPr="00D27132" w:rsidRDefault="00D158F3" w:rsidP="00D158F3">
      <w:pPr>
        <w:pStyle w:val="B1"/>
        <w:rPr>
          <w:i/>
        </w:rPr>
      </w:pPr>
      <w:r w:rsidRPr="00D27132">
        <w:t>-</w:t>
      </w:r>
      <w:r w:rsidRPr="00D27132">
        <w:tab/>
        <w:t xml:space="preserve">to ensure that all measurement objects configured in this specification and in TS 36.331 [10] with the same </w:t>
      </w:r>
      <w:r w:rsidRPr="00D27132">
        <w:rPr>
          <w:i/>
        </w:rPr>
        <w:t>ssbFrequency</w:t>
      </w:r>
      <w:r w:rsidRPr="00D27132">
        <w:t xml:space="preserve"> have the same </w:t>
      </w:r>
      <w:r w:rsidRPr="00D27132">
        <w:rPr>
          <w:i/>
        </w:rPr>
        <w:t>ssbSubcarrierSpacing</w:t>
      </w:r>
      <w:r w:rsidRPr="00D27132">
        <w:t>;</w:t>
      </w:r>
    </w:p>
    <w:p w14:paraId="4BA2B4F1" w14:textId="77777777" w:rsidR="00D158F3" w:rsidRPr="00D27132" w:rsidRDefault="00D158F3" w:rsidP="00D158F3">
      <w:pPr>
        <w:pStyle w:val="B1"/>
      </w:pPr>
      <w:r w:rsidRPr="00D27132">
        <w:t>-</w:t>
      </w:r>
      <w:r w:rsidRPr="00D27132">
        <w:tab/>
        <w:t xml:space="preserve">to ensure that, if a measurement object associated with the MCG has the same </w:t>
      </w:r>
      <w:r w:rsidRPr="00D27132">
        <w:rPr>
          <w:i/>
        </w:rPr>
        <w:t>ssbFrequency</w:t>
      </w:r>
      <w:r w:rsidRPr="00D27132">
        <w:t xml:space="preserve"> as a measurement object associated with the SCG:</w:t>
      </w:r>
    </w:p>
    <w:p w14:paraId="3C046967" w14:textId="77777777" w:rsidR="00D158F3" w:rsidRPr="00D27132" w:rsidRDefault="00D158F3" w:rsidP="00D158F3">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104C64D2" w14:textId="77777777" w:rsidR="00D158F3" w:rsidRPr="00D27132" w:rsidRDefault="00D158F3" w:rsidP="00D158F3">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5DC47BF1" w14:textId="77777777" w:rsidR="00D158F3" w:rsidRPr="00D27132" w:rsidRDefault="00D158F3" w:rsidP="00D158F3">
      <w:pPr>
        <w:pStyle w:val="B1"/>
      </w:pPr>
      <w:r w:rsidRPr="00D27132">
        <w:lastRenderedPageBreak/>
        <w:t>-</w:t>
      </w:r>
      <w:r w:rsidRPr="00D27132">
        <w:tab/>
        <w:t xml:space="preserve">to ensure that, if a measurement object has the same </w:t>
      </w:r>
      <w:r w:rsidRPr="00D27132">
        <w:rPr>
          <w:i/>
        </w:rPr>
        <w:t>ssbFrequency</w:t>
      </w:r>
      <w:r w:rsidRPr="00D27132">
        <w:t xml:space="preserve"> as a measurement object configured in TS 36.331 [10]:</w:t>
      </w:r>
    </w:p>
    <w:p w14:paraId="55D3BA78" w14:textId="77777777" w:rsidR="00D158F3" w:rsidRPr="00D27132" w:rsidRDefault="00D158F3" w:rsidP="00D158F3">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w:t>
      </w:r>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36A57957" w14:textId="77777777" w:rsidR="00D158F3" w:rsidRPr="00D27132" w:rsidRDefault="00D158F3" w:rsidP="00D158F3">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052CE017" w14:textId="77777777" w:rsidR="00D158F3" w:rsidRPr="00D27132" w:rsidRDefault="00D158F3" w:rsidP="00D158F3">
      <w:pPr>
        <w:pStyle w:val="B1"/>
      </w:pPr>
      <w:r w:rsidRPr="00D27132">
        <w:t>-</w:t>
      </w:r>
      <w:r w:rsidRPr="00D27132">
        <w:tab/>
        <w:t xml:space="preserve">when the UE is in NE-DC, NR-DC, or NR standalone, to configure at most one measurement identity across all CGs using a reporting configuration with the </w:t>
      </w:r>
      <w:r w:rsidRPr="00D27132">
        <w:rPr>
          <w:i/>
        </w:rPr>
        <w:t>reportType</w:t>
      </w:r>
      <w:r w:rsidRPr="00D27132">
        <w:t xml:space="preserve"> set to </w:t>
      </w:r>
      <w:r w:rsidRPr="00D27132">
        <w:rPr>
          <w:i/>
        </w:rPr>
        <w:t>reportSFTD</w:t>
      </w:r>
      <w:r w:rsidRPr="00D27132">
        <w:t>;</w:t>
      </w:r>
    </w:p>
    <w:p w14:paraId="259D91E6" w14:textId="77777777" w:rsidR="00D158F3" w:rsidRPr="00D27132" w:rsidRDefault="00D158F3" w:rsidP="00D158F3">
      <w:r w:rsidRPr="00D27132">
        <w:t>For CSI-RS resources, the network applies the procedure as follows:</w:t>
      </w:r>
    </w:p>
    <w:p w14:paraId="28F2D93B" w14:textId="77777777" w:rsidR="00D158F3" w:rsidRPr="00D27132" w:rsidRDefault="00D158F3" w:rsidP="00D158F3">
      <w:pPr>
        <w:ind w:left="568" w:hanging="284"/>
      </w:pPr>
      <w:r w:rsidRPr="00D27132">
        <w:t>-</w:t>
      </w:r>
      <w:r w:rsidRPr="00D27132">
        <w:tab/>
        <w:t>to ensure that all CSI-RS resources configured in each measurement object have the same center frequency, (</w:t>
      </w:r>
      <w:r w:rsidRPr="00D27132">
        <w:rPr>
          <w:i/>
        </w:rPr>
        <w:t>startPRB</w:t>
      </w:r>
      <w:r w:rsidRPr="00D27132">
        <w:t>+floor(</w:t>
      </w:r>
      <w:r w:rsidRPr="00D27132">
        <w:rPr>
          <w:i/>
        </w:rPr>
        <w:t>nrofPRBs</w:t>
      </w:r>
      <w:r w:rsidRPr="00D27132">
        <w:t>/2))</w:t>
      </w:r>
    </w:p>
    <w:p w14:paraId="07847A83" w14:textId="77777777" w:rsidR="00D158F3" w:rsidRPr="00D27132" w:rsidRDefault="00D158F3" w:rsidP="00D158F3">
      <w:pPr>
        <w:pStyle w:val="B1"/>
      </w:pPr>
      <w:r w:rsidRPr="00D27132">
        <w:t>-</w:t>
      </w:r>
      <w:r w:rsidRPr="00D27132">
        <w:tab/>
        <w:t>to ensure that the total number of CSI-RS resources configured in each measurement object does not exceed the maximum number specified in TS 38.214 [19].</w:t>
      </w:r>
    </w:p>
    <w:p w14:paraId="005CB169" w14:textId="77777777" w:rsidR="00D158F3" w:rsidRPr="00D27132" w:rsidRDefault="00D158F3" w:rsidP="00D158F3">
      <w:r w:rsidRPr="00D27132">
        <w:t>The UE shall:</w:t>
      </w:r>
    </w:p>
    <w:p w14:paraId="7F0EB6FF" w14:textId="77777777" w:rsidR="00D158F3" w:rsidRPr="00D27132" w:rsidRDefault="00D158F3" w:rsidP="00D158F3">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RemoveList</w:t>
      </w:r>
      <w:r w:rsidRPr="00D27132">
        <w:t>:</w:t>
      </w:r>
    </w:p>
    <w:p w14:paraId="728F5B22" w14:textId="77777777" w:rsidR="00D158F3" w:rsidRPr="00D27132" w:rsidRDefault="00D158F3" w:rsidP="00D158F3">
      <w:pPr>
        <w:pStyle w:val="B2"/>
      </w:pPr>
      <w:r w:rsidRPr="00D27132">
        <w:t>2&gt;</w:t>
      </w:r>
      <w:r w:rsidRPr="00D27132">
        <w:tab/>
        <w:t>perform the measurement object removal procedure as specified in 5.5.2.4;</w:t>
      </w:r>
    </w:p>
    <w:p w14:paraId="00A81161" w14:textId="77777777" w:rsidR="00D158F3" w:rsidRPr="00D27132" w:rsidRDefault="00D158F3" w:rsidP="00D158F3">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AddModList</w:t>
      </w:r>
      <w:r w:rsidRPr="00D27132">
        <w:t>:</w:t>
      </w:r>
    </w:p>
    <w:p w14:paraId="4AAF6A9D" w14:textId="77777777" w:rsidR="00D158F3" w:rsidRPr="00D27132" w:rsidRDefault="00D158F3" w:rsidP="00D158F3">
      <w:pPr>
        <w:pStyle w:val="B2"/>
      </w:pPr>
      <w:r w:rsidRPr="00D27132">
        <w:t>2&gt;</w:t>
      </w:r>
      <w:r w:rsidRPr="00D27132">
        <w:tab/>
        <w:t>perform the measurement object addition/modification procedure as specified in 5.5.2.5;</w:t>
      </w:r>
    </w:p>
    <w:p w14:paraId="4699E19A" w14:textId="77777777" w:rsidR="00D158F3" w:rsidRPr="00D27132" w:rsidRDefault="00D158F3" w:rsidP="00D158F3">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RemoveList</w:t>
      </w:r>
      <w:r w:rsidRPr="00D27132">
        <w:t>:</w:t>
      </w:r>
    </w:p>
    <w:p w14:paraId="1870AAB6" w14:textId="77777777" w:rsidR="00D158F3" w:rsidRPr="00D27132" w:rsidRDefault="00D158F3" w:rsidP="00D158F3">
      <w:pPr>
        <w:pStyle w:val="B2"/>
      </w:pPr>
      <w:r w:rsidRPr="00D27132">
        <w:t>2&gt;</w:t>
      </w:r>
      <w:r w:rsidRPr="00D27132">
        <w:tab/>
        <w:t>perform the reporting configuration removal procedure as specified in 5.5.2.6;</w:t>
      </w:r>
    </w:p>
    <w:p w14:paraId="3551D2D2" w14:textId="77777777" w:rsidR="00D158F3" w:rsidRPr="00D27132" w:rsidRDefault="00D158F3" w:rsidP="00D158F3">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AddModList</w:t>
      </w:r>
      <w:r w:rsidRPr="00D27132">
        <w:t>:</w:t>
      </w:r>
    </w:p>
    <w:p w14:paraId="1F119FCD" w14:textId="77777777" w:rsidR="00D158F3" w:rsidRPr="00D27132" w:rsidRDefault="00D158F3" w:rsidP="00D158F3">
      <w:pPr>
        <w:pStyle w:val="B2"/>
      </w:pPr>
      <w:r w:rsidRPr="00D27132">
        <w:t>2&gt;</w:t>
      </w:r>
      <w:r w:rsidRPr="00D27132">
        <w:tab/>
        <w:t>perform the reporting configuration addition/modification procedure as specified in 5.5.2.7;</w:t>
      </w:r>
    </w:p>
    <w:p w14:paraId="022C4954" w14:textId="77777777" w:rsidR="00D158F3" w:rsidRPr="00D27132" w:rsidRDefault="00D158F3" w:rsidP="00D158F3">
      <w:pPr>
        <w:pStyle w:val="B1"/>
      </w:pPr>
      <w:r w:rsidRPr="00D27132">
        <w:t>1&gt;</w:t>
      </w:r>
      <w:r w:rsidRPr="00D27132">
        <w:tab/>
        <w:t xml:space="preserve">if the received </w:t>
      </w:r>
      <w:r w:rsidRPr="00D27132">
        <w:rPr>
          <w:i/>
        </w:rPr>
        <w:t>measConfig</w:t>
      </w:r>
      <w:r w:rsidRPr="00D27132">
        <w:t xml:space="preserve"> includes the </w:t>
      </w:r>
      <w:r w:rsidRPr="00D27132">
        <w:rPr>
          <w:i/>
        </w:rPr>
        <w:t>quantityConfig</w:t>
      </w:r>
      <w:r w:rsidRPr="00D27132">
        <w:t>:</w:t>
      </w:r>
    </w:p>
    <w:p w14:paraId="7805C46C" w14:textId="77777777" w:rsidR="00D158F3" w:rsidRPr="00D27132" w:rsidRDefault="00D158F3" w:rsidP="00D158F3">
      <w:pPr>
        <w:pStyle w:val="B2"/>
      </w:pPr>
      <w:r w:rsidRPr="00D27132">
        <w:t>2&gt;</w:t>
      </w:r>
      <w:r w:rsidRPr="00D27132">
        <w:tab/>
        <w:t>perform the quantity configuration procedure as specified in 5.5.2.8;</w:t>
      </w:r>
    </w:p>
    <w:p w14:paraId="104D6A30" w14:textId="77777777" w:rsidR="00D158F3" w:rsidRPr="00D27132" w:rsidRDefault="00D158F3" w:rsidP="00D158F3">
      <w:pPr>
        <w:pStyle w:val="B1"/>
      </w:pPr>
      <w:r w:rsidRPr="00D27132">
        <w:t>1&gt;</w:t>
      </w:r>
      <w:r w:rsidRPr="00D27132">
        <w:tab/>
        <w:t xml:space="preserve">if the received </w:t>
      </w:r>
      <w:r w:rsidRPr="00D27132">
        <w:rPr>
          <w:i/>
        </w:rPr>
        <w:t>measConfig</w:t>
      </w:r>
      <w:r w:rsidRPr="00D27132">
        <w:t xml:space="preserve"> includes the </w:t>
      </w:r>
      <w:r w:rsidRPr="00D27132">
        <w:rPr>
          <w:i/>
        </w:rPr>
        <w:t>measIdToRemoveList</w:t>
      </w:r>
      <w:r w:rsidRPr="00D27132">
        <w:t>:</w:t>
      </w:r>
    </w:p>
    <w:p w14:paraId="04EF5CBA" w14:textId="77777777" w:rsidR="00D158F3" w:rsidRPr="00D27132" w:rsidRDefault="00D158F3" w:rsidP="00D158F3">
      <w:pPr>
        <w:pStyle w:val="B2"/>
      </w:pPr>
      <w:r w:rsidRPr="00D27132">
        <w:t>2&gt;</w:t>
      </w:r>
      <w:r w:rsidRPr="00D27132">
        <w:tab/>
        <w:t>perform the measurement identity removal procedure as specified in 5.5.2.2;</w:t>
      </w:r>
    </w:p>
    <w:p w14:paraId="6DC50244" w14:textId="77777777" w:rsidR="00D158F3" w:rsidRPr="00D27132" w:rsidRDefault="00D158F3" w:rsidP="00D158F3">
      <w:pPr>
        <w:pStyle w:val="B1"/>
      </w:pPr>
      <w:r w:rsidRPr="00D27132">
        <w:t>1&gt;</w:t>
      </w:r>
      <w:r w:rsidRPr="00D27132">
        <w:tab/>
        <w:t xml:space="preserve">if the received </w:t>
      </w:r>
      <w:r w:rsidRPr="00D27132">
        <w:rPr>
          <w:i/>
        </w:rPr>
        <w:t>measConfig</w:t>
      </w:r>
      <w:r w:rsidRPr="00D27132">
        <w:t xml:space="preserve"> includes the </w:t>
      </w:r>
      <w:r w:rsidRPr="00D27132">
        <w:rPr>
          <w:i/>
        </w:rPr>
        <w:t>measIdToAddModList</w:t>
      </w:r>
      <w:r w:rsidRPr="00D27132">
        <w:t>:</w:t>
      </w:r>
    </w:p>
    <w:p w14:paraId="39F4DB79" w14:textId="77777777" w:rsidR="00D158F3" w:rsidRPr="00D27132" w:rsidRDefault="00D158F3" w:rsidP="00D158F3">
      <w:pPr>
        <w:pStyle w:val="B2"/>
      </w:pPr>
      <w:r w:rsidRPr="00D27132">
        <w:t>2&gt;</w:t>
      </w:r>
      <w:r w:rsidRPr="00D27132">
        <w:tab/>
        <w:t>perform the measurement identity addition/modification procedure as specified in 5.5.2.3;</w:t>
      </w:r>
    </w:p>
    <w:p w14:paraId="019472AC" w14:textId="77777777" w:rsidR="00D158F3" w:rsidRPr="00D27132" w:rsidRDefault="00D158F3" w:rsidP="00D158F3">
      <w:pPr>
        <w:pStyle w:val="B1"/>
      </w:pPr>
      <w:r w:rsidRPr="00D27132">
        <w:t>1&gt;</w:t>
      </w:r>
      <w:r w:rsidRPr="00D27132">
        <w:tab/>
        <w:t xml:space="preserve">if the received </w:t>
      </w:r>
      <w:r w:rsidRPr="00D27132">
        <w:rPr>
          <w:i/>
        </w:rPr>
        <w:t>measConfig</w:t>
      </w:r>
      <w:r w:rsidRPr="00D27132">
        <w:t xml:space="preserve"> includes the </w:t>
      </w:r>
      <w:r w:rsidRPr="00D27132">
        <w:rPr>
          <w:i/>
        </w:rPr>
        <w:t>measGapConfig</w:t>
      </w:r>
      <w:r w:rsidRPr="00D27132">
        <w:t>:</w:t>
      </w:r>
    </w:p>
    <w:p w14:paraId="36FFEF6D" w14:textId="77777777" w:rsidR="00D158F3" w:rsidRPr="00D27132" w:rsidRDefault="00D158F3" w:rsidP="00D158F3">
      <w:pPr>
        <w:pStyle w:val="B2"/>
      </w:pPr>
      <w:r w:rsidRPr="00D27132">
        <w:t>2&gt;</w:t>
      </w:r>
      <w:r w:rsidRPr="00D27132">
        <w:tab/>
        <w:t>perform the measurement gap configuration procedure as specified in 5.5.2.9;</w:t>
      </w:r>
    </w:p>
    <w:p w14:paraId="1390F242" w14:textId="77777777" w:rsidR="00D158F3" w:rsidRPr="00D27132" w:rsidRDefault="00D158F3" w:rsidP="00D158F3">
      <w:pPr>
        <w:pStyle w:val="B1"/>
        <w:rPr>
          <w:lang w:eastAsia="en-US"/>
        </w:rPr>
      </w:pPr>
      <w:r w:rsidRPr="00D27132">
        <w:rPr>
          <w:lang w:eastAsia="en-US"/>
        </w:rPr>
        <w:t>1&gt;</w:t>
      </w:r>
      <w:r w:rsidRPr="00D27132">
        <w:rPr>
          <w:lang w:eastAsia="en-US"/>
        </w:rPr>
        <w:tab/>
        <w:t xml:space="preserve">if the received </w:t>
      </w:r>
      <w:r w:rsidRPr="00D27132">
        <w:rPr>
          <w:i/>
          <w:lang w:eastAsia="en-US"/>
        </w:rPr>
        <w:t>measConfig</w:t>
      </w:r>
      <w:r w:rsidRPr="00D27132">
        <w:rPr>
          <w:lang w:eastAsia="en-US"/>
        </w:rPr>
        <w:t xml:space="preserve"> includes the </w:t>
      </w:r>
      <w:r w:rsidRPr="00D27132">
        <w:rPr>
          <w:i/>
          <w:lang w:eastAsia="en-US"/>
        </w:rPr>
        <w:t>measGapSharingConfig</w:t>
      </w:r>
      <w:r w:rsidRPr="00D27132">
        <w:rPr>
          <w:lang w:eastAsia="en-US"/>
        </w:rPr>
        <w:t>:</w:t>
      </w:r>
    </w:p>
    <w:p w14:paraId="3AAA7BC2" w14:textId="77777777" w:rsidR="00D158F3" w:rsidRPr="00D27132" w:rsidRDefault="00D158F3" w:rsidP="00D158F3">
      <w:pPr>
        <w:pStyle w:val="B2"/>
        <w:rPr>
          <w:lang w:eastAsia="en-US"/>
        </w:rPr>
      </w:pPr>
      <w:r w:rsidRPr="00D27132">
        <w:rPr>
          <w:lang w:eastAsia="en-US"/>
        </w:rPr>
        <w:t>2&gt;</w:t>
      </w:r>
      <w:r w:rsidRPr="00D27132">
        <w:rPr>
          <w:lang w:eastAsia="en-US"/>
        </w:rPr>
        <w:tab/>
        <w:t>perform the measurement gap sharing configuration procedure as specified in 5.5.2.11;</w:t>
      </w:r>
    </w:p>
    <w:p w14:paraId="395A9AA4" w14:textId="77777777" w:rsidR="00D158F3" w:rsidRPr="00D27132" w:rsidRDefault="00D158F3" w:rsidP="00D158F3">
      <w:pPr>
        <w:pStyle w:val="B1"/>
      </w:pPr>
      <w:r w:rsidRPr="00D27132">
        <w:t>1&gt;</w:t>
      </w:r>
      <w:r w:rsidRPr="00D27132">
        <w:tab/>
        <w:t xml:space="preserve">if the received </w:t>
      </w:r>
      <w:r w:rsidRPr="00D27132">
        <w:rPr>
          <w:i/>
        </w:rPr>
        <w:t>measConfig</w:t>
      </w:r>
      <w:r w:rsidRPr="00D27132">
        <w:t xml:space="preserve"> includes the </w:t>
      </w:r>
      <w:r w:rsidRPr="00D27132">
        <w:rPr>
          <w:i/>
        </w:rPr>
        <w:t>s-MeasureConfig</w:t>
      </w:r>
      <w:r w:rsidRPr="00D27132">
        <w:t>:</w:t>
      </w:r>
    </w:p>
    <w:p w14:paraId="63EB6542" w14:textId="77777777" w:rsidR="00D158F3" w:rsidRPr="00D27132" w:rsidRDefault="00D158F3" w:rsidP="00D158F3">
      <w:pPr>
        <w:pStyle w:val="B2"/>
      </w:pPr>
      <w:r w:rsidRPr="00D27132">
        <w:t>2&gt;</w:t>
      </w:r>
      <w:r w:rsidRPr="00D27132">
        <w:tab/>
        <w:t xml:space="preserve">if </w:t>
      </w:r>
      <w:r w:rsidRPr="00D27132">
        <w:rPr>
          <w:i/>
        </w:rPr>
        <w:t>s-MeasureConfig</w:t>
      </w:r>
      <w:r w:rsidRPr="00D27132">
        <w:t xml:space="preserve"> is set to </w:t>
      </w:r>
      <w:r w:rsidRPr="00D27132">
        <w:rPr>
          <w:i/>
        </w:rPr>
        <w:t>ssb-RSRP</w:t>
      </w:r>
      <w:r w:rsidRPr="00D27132">
        <w:t xml:space="preserve">, set parameter </w:t>
      </w:r>
      <w:r w:rsidRPr="00D27132">
        <w:rPr>
          <w:i/>
        </w:rPr>
        <w:t xml:space="preserve">ssb-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p>
    <w:p w14:paraId="58989374" w14:textId="77777777" w:rsidR="00D158F3" w:rsidRPr="00D27132" w:rsidRDefault="00D158F3" w:rsidP="00D158F3">
      <w:pPr>
        <w:pStyle w:val="B2"/>
      </w:pPr>
      <w:r w:rsidRPr="00D27132">
        <w:t>2&gt;</w:t>
      </w:r>
      <w:r w:rsidRPr="00D27132">
        <w:tab/>
        <w:t xml:space="preserve">else, set parameter </w:t>
      </w:r>
      <w:r w:rsidRPr="00D27132">
        <w:rPr>
          <w:i/>
        </w:rPr>
        <w:t xml:space="preserve">csi-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r w:rsidRPr="00D27132">
        <w:t>.</w:t>
      </w:r>
    </w:p>
    <w:p w14:paraId="705DBA5B" w14:textId="77777777" w:rsidR="00D158F3" w:rsidRPr="00D27132" w:rsidRDefault="00D158F3" w:rsidP="00D158F3">
      <w:pPr>
        <w:pStyle w:val="4"/>
      </w:pPr>
      <w:bookmarkStart w:id="462" w:name="_Toc60776869"/>
      <w:bookmarkStart w:id="463" w:name="_Toc90650741"/>
      <w:r w:rsidRPr="00D27132">
        <w:lastRenderedPageBreak/>
        <w:t>5.5.2.2</w:t>
      </w:r>
      <w:r w:rsidRPr="00D27132">
        <w:tab/>
        <w:t>Measurement identity removal</w:t>
      </w:r>
      <w:bookmarkEnd w:id="462"/>
      <w:bookmarkEnd w:id="463"/>
    </w:p>
    <w:p w14:paraId="56C32081" w14:textId="77777777" w:rsidR="00D158F3" w:rsidRPr="00D27132" w:rsidRDefault="00D158F3" w:rsidP="00D158F3">
      <w:r w:rsidRPr="00D27132">
        <w:t>The UE shall:</w:t>
      </w:r>
    </w:p>
    <w:p w14:paraId="16C2E0FD" w14:textId="77777777" w:rsidR="00D158F3" w:rsidRPr="00D27132" w:rsidRDefault="00D158F3" w:rsidP="00D158F3">
      <w:pPr>
        <w:pStyle w:val="B1"/>
      </w:pPr>
      <w:r w:rsidRPr="00D27132">
        <w:t>1&gt;</w:t>
      </w:r>
      <w:r w:rsidRPr="00D27132">
        <w:tab/>
        <w:t xml:space="preserve">for each </w:t>
      </w:r>
      <w:r w:rsidRPr="00D27132">
        <w:rPr>
          <w:i/>
        </w:rPr>
        <w:t>measId</w:t>
      </w:r>
      <w:r w:rsidRPr="00D27132">
        <w:t xml:space="preserve"> included in the received </w:t>
      </w:r>
      <w:r w:rsidRPr="00D27132">
        <w:rPr>
          <w:i/>
        </w:rPr>
        <w:t>measIdToRemoveList</w:t>
      </w:r>
      <w:r w:rsidRPr="00D27132">
        <w:t xml:space="preserve"> that is part of the current UE configuration in </w:t>
      </w:r>
      <w:r w:rsidRPr="00D27132">
        <w:rPr>
          <w:i/>
        </w:rPr>
        <w:t>VarMeasConfig</w:t>
      </w:r>
      <w:r w:rsidRPr="00D27132">
        <w:t>:</w:t>
      </w:r>
    </w:p>
    <w:p w14:paraId="4D3E0182" w14:textId="77777777" w:rsidR="00D158F3" w:rsidRPr="00D27132" w:rsidRDefault="00D158F3" w:rsidP="00D158F3">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5ECCA986" w14:textId="77777777" w:rsidR="00D158F3" w:rsidRPr="00D27132" w:rsidRDefault="00D158F3" w:rsidP="00D158F3">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6C905697" w14:textId="77777777" w:rsidR="00D158F3" w:rsidRPr="00D27132" w:rsidRDefault="00D158F3" w:rsidP="00D158F3">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7856C1AF" w14:textId="77777777" w:rsidR="00D158F3" w:rsidRPr="00D27132" w:rsidRDefault="00D158F3" w:rsidP="00D158F3">
      <w:pPr>
        <w:pStyle w:val="NO"/>
      </w:pPr>
      <w:r w:rsidRPr="00D27132">
        <w:t>NOTE:</w:t>
      </w:r>
      <w:r w:rsidRPr="00D27132">
        <w:tab/>
        <w:t xml:space="preserve">The UE does not consider the message as erroneous if the </w:t>
      </w:r>
      <w:r w:rsidRPr="00D27132">
        <w:rPr>
          <w:i/>
        </w:rPr>
        <w:t>measIdToRemoveList</w:t>
      </w:r>
      <w:r w:rsidRPr="00D27132">
        <w:t xml:space="preserve"> includes any </w:t>
      </w:r>
      <w:r w:rsidRPr="00D27132">
        <w:rPr>
          <w:i/>
        </w:rPr>
        <w:t>measId</w:t>
      </w:r>
      <w:r w:rsidRPr="00D27132">
        <w:t xml:space="preserve"> value that is not part of the current UE configuration.</w:t>
      </w:r>
    </w:p>
    <w:p w14:paraId="335146E5" w14:textId="77777777" w:rsidR="00D158F3" w:rsidRPr="00D27132" w:rsidRDefault="00D158F3" w:rsidP="00D158F3">
      <w:pPr>
        <w:pStyle w:val="4"/>
      </w:pPr>
      <w:bookmarkStart w:id="464" w:name="_Toc60776870"/>
      <w:bookmarkStart w:id="465" w:name="_Toc90650742"/>
      <w:r w:rsidRPr="00D27132">
        <w:t>5.5.2.3</w:t>
      </w:r>
      <w:r w:rsidRPr="00D27132">
        <w:tab/>
        <w:t>Measurement identity addition/modification</w:t>
      </w:r>
      <w:bookmarkEnd w:id="464"/>
      <w:bookmarkEnd w:id="465"/>
    </w:p>
    <w:p w14:paraId="50197D75" w14:textId="77777777" w:rsidR="00D158F3" w:rsidRPr="00D27132" w:rsidRDefault="00D158F3" w:rsidP="00D158F3">
      <w:r w:rsidRPr="00D27132">
        <w:t>The network applies the procedure as follows:</w:t>
      </w:r>
    </w:p>
    <w:p w14:paraId="7CEEC92B" w14:textId="77777777" w:rsidR="00D158F3" w:rsidRPr="00D27132" w:rsidRDefault="00D158F3" w:rsidP="00D158F3">
      <w:pPr>
        <w:pStyle w:val="B1"/>
      </w:pPr>
      <w:r w:rsidRPr="00D27132">
        <w:t>-</w:t>
      </w:r>
      <w:r w:rsidRPr="00D27132">
        <w:tab/>
        <w:t xml:space="preserve">configure a </w:t>
      </w:r>
      <w:r w:rsidRPr="00D27132">
        <w:rPr>
          <w:i/>
        </w:rPr>
        <w:t>measId</w:t>
      </w:r>
      <w:r w:rsidRPr="00D27132">
        <w:t xml:space="preserve"> only if the corresponding measurement object, the corresponding reporting configuration and the corresponding quantity configuration, are configured.</w:t>
      </w:r>
    </w:p>
    <w:p w14:paraId="6FA86463" w14:textId="77777777" w:rsidR="00D158F3" w:rsidRPr="00D27132" w:rsidRDefault="00D158F3" w:rsidP="00D158F3">
      <w:r w:rsidRPr="00D27132">
        <w:t>The UE shall:</w:t>
      </w:r>
    </w:p>
    <w:p w14:paraId="2A202E37" w14:textId="77777777" w:rsidR="00D158F3" w:rsidRPr="00D27132" w:rsidRDefault="00D158F3" w:rsidP="00D158F3">
      <w:pPr>
        <w:pStyle w:val="B1"/>
      </w:pPr>
      <w:r w:rsidRPr="00D27132">
        <w:t>1&gt;</w:t>
      </w:r>
      <w:r w:rsidRPr="00D27132">
        <w:tab/>
        <w:t xml:space="preserve">for each </w:t>
      </w:r>
      <w:r w:rsidRPr="00D27132">
        <w:rPr>
          <w:i/>
        </w:rPr>
        <w:t>measId</w:t>
      </w:r>
      <w:r w:rsidRPr="00D27132">
        <w:t xml:space="preserve"> included in the received </w:t>
      </w:r>
      <w:r w:rsidRPr="00D27132">
        <w:rPr>
          <w:i/>
        </w:rPr>
        <w:t>measIdToAddModList</w:t>
      </w:r>
      <w:r w:rsidRPr="00D27132">
        <w:t>:</w:t>
      </w:r>
    </w:p>
    <w:p w14:paraId="2F99BE63" w14:textId="77777777" w:rsidR="00D158F3" w:rsidRPr="00D27132" w:rsidRDefault="00D158F3" w:rsidP="00D158F3">
      <w:pPr>
        <w:pStyle w:val="B2"/>
      </w:pPr>
      <w:r w:rsidRPr="00D27132">
        <w:t>2&gt;</w:t>
      </w:r>
      <w:r w:rsidRPr="00D27132">
        <w:tab/>
        <w:t xml:space="preserve">if an entry with the matching </w:t>
      </w:r>
      <w:r w:rsidRPr="00D27132">
        <w:rPr>
          <w:i/>
        </w:rPr>
        <w:t>measId</w:t>
      </w:r>
      <w:r w:rsidRPr="00D27132">
        <w:t xml:space="preserve"> exists in the </w:t>
      </w:r>
      <w:r w:rsidRPr="00D27132">
        <w:rPr>
          <w:i/>
        </w:rPr>
        <w:t>measIdList</w:t>
      </w:r>
      <w:r w:rsidRPr="00D27132">
        <w:t xml:space="preserve"> within the </w:t>
      </w:r>
      <w:r w:rsidRPr="00D27132">
        <w:rPr>
          <w:i/>
        </w:rPr>
        <w:t>VarMeasConfig</w:t>
      </w:r>
      <w:r w:rsidRPr="00D27132">
        <w:t>:</w:t>
      </w:r>
    </w:p>
    <w:p w14:paraId="38299D9A" w14:textId="77777777" w:rsidR="00D158F3" w:rsidRPr="00D27132" w:rsidRDefault="00D158F3" w:rsidP="00D158F3">
      <w:pPr>
        <w:pStyle w:val="B3"/>
      </w:pPr>
      <w:r w:rsidRPr="00D27132">
        <w:t>3&gt;</w:t>
      </w:r>
      <w:r w:rsidRPr="00D27132">
        <w:tab/>
        <w:t xml:space="preserve">replace the entry with the value received for this </w:t>
      </w:r>
      <w:r w:rsidRPr="00D27132">
        <w:rPr>
          <w:i/>
        </w:rPr>
        <w:t>measId</w:t>
      </w:r>
      <w:r w:rsidRPr="00D27132">
        <w:t>;</w:t>
      </w:r>
    </w:p>
    <w:p w14:paraId="2F8FFB48" w14:textId="77777777" w:rsidR="00D158F3" w:rsidRPr="00D27132" w:rsidRDefault="00D158F3" w:rsidP="00D158F3">
      <w:pPr>
        <w:pStyle w:val="B2"/>
      </w:pPr>
      <w:r w:rsidRPr="00D27132">
        <w:t>2&gt;</w:t>
      </w:r>
      <w:r w:rsidRPr="00D27132">
        <w:tab/>
        <w:t>else:</w:t>
      </w:r>
    </w:p>
    <w:p w14:paraId="41A7C6EF" w14:textId="77777777" w:rsidR="00D158F3" w:rsidRPr="00D27132" w:rsidRDefault="00D158F3" w:rsidP="00D158F3">
      <w:pPr>
        <w:pStyle w:val="B3"/>
      </w:pPr>
      <w:r w:rsidRPr="00D27132">
        <w:t>3&gt;</w:t>
      </w:r>
      <w:r w:rsidRPr="00D27132">
        <w:tab/>
        <w:t xml:space="preserve">add a new entry for this </w:t>
      </w:r>
      <w:r w:rsidRPr="00D27132">
        <w:rPr>
          <w:i/>
        </w:rPr>
        <w:t>measId</w:t>
      </w:r>
      <w:r w:rsidRPr="00D27132">
        <w:t xml:space="preserve"> within the </w:t>
      </w:r>
      <w:r w:rsidRPr="00D27132">
        <w:rPr>
          <w:i/>
        </w:rPr>
        <w:t>VarMeasConfig</w:t>
      </w:r>
      <w:r w:rsidRPr="00D27132">
        <w:t>;</w:t>
      </w:r>
    </w:p>
    <w:p w14:paraId="5C878721" w14:textId="77777777" w:rsidR="00D158F3" w:rsidRPr="00D27132" w:rsidRDefault="00D158F3" w:rsidP="00D158F3">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657E1B1" w14:textId="77777777" w:rsidR="00D158F3" w:rsidRPr="00D27132" w:rsidRDefault="00D158F3" w:rsidP="00D158F3">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47A21F0" w14:textId="77777777" w:rsidR="00D158F3" w:rsidRPr="00D27132" w:rsidRDefault="00D158F3" w:rsidP="00D158F3">
      <w:pPr>
        <w:pStyle w:val="NO"/>
      </w:pPr>
      <w:r w:rsidRPr="00D27132">
        <w:t>NOTE 1:</w:t>
      </w:r>
      <w:r w:rsidRPr="00D27132">
        <w:tab/>
        <w:t xml:space="preserve">If the </w:t>
      </w:r>
      <w:r w:rsidRPr="00D27132">
        <w:rPr>
          <w:i/>
        </w:rPr>
        <w:t>measId</w:t>
      </w:r>
      <w:r w:rsidRPr="00D27132">
        <w:t xml:space="preserve"> associated with </w:t>
      </w:r>
      <w:r w:rsidRPr="00D27132">
        <w:rPr>
          <w:i/>
        </w:rPr>
        <w:t>reportConfig</w:t>
      </w:r>
      <w:r w:rsidRPr="00D27132">
        <w:t xml:space="preserve"> for conditional reconfiguration is modified, the conditions are considered to be not fulfilled as specified in 5.3.5.13.4.</w:t>
      </w:r>
    </w:p>
    <w:p w14:paraId="5C74B779" w14:textId="77777777" w:rsidR="00D158F3" w:rsidRPr="00D27132" w:rsidRDefault="00D158F3" w:rsidP="00D158F3">
      <w:pPr>
        <w:pStyle w:val="B2"/>
      </w:pPr>
      <w:r w:rsidRPr="00D27132">
        <w:t>2&gt;</w:t>
      </w:r>
      <w:r w:rsidRPr="00D27132">
        <w:tab/>
        <w:t xml:space="preserve">if the </w:t>
      </w:r>
      <w:r w:rsidRPr="00D27132">
        <w:rPr>
          <w:i/>
        </w:rPr>
        <w:t>reportType</w:t>
      </w:r>
      <w:r w:rsidRPr="00D27132">
        <w:t xml:space="preserve"> is set to </w:t>
      </w:r>
      <w:r w:rsidRPr="00D27132">
        <w:rPr>
          <w:i/>
        </w:rPr>
        <w:t>reportCGI</w:t>
      </w:r>
      <w:r w:rsidRPr="00D27132">
        <w:t xml:space="preserve"> in the </w:t>
      </w:r>
      <w:r w:rsidRPr="00D27132">
        <w:rPr>
          <w:i/>
        </w:rPr>
        <w:t>reportConfig</w:t>
      </w:r>
      <w:r w:rsidRPr="00D27132">
        <w:t xml:space="preserve"> associated with this </w:t>
      </w:r>
      <w:r w:rsidRPr="00D27132">
        <w:rPr>
          <w:i/>
        </w:rPr>
        <w:t>measId</w:t>
      </w:r>
      <w:r w:rsidRPr="00D27132">
        <w:t>:</w:t>
      </w:r>
    </w:p>
    <w:p w14:paraId="04AF7B25" w14:textId="77777777" w:rsidR="00D158F3" w:rsidRPr="00D27132" w:rsidRDefault="00D158F3" w:rsidP="00D158F3">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E-UTRA:</w:t>
      </w:r>
    </w:p>
    <w:p w14:paraId="5B13FA47" w14:textId="77777777" w:rsidR="00D158F3" w:rsidRPr="00D27132" w:rsidRDefault="00D158F3" w:rsidP="00D158F3">
      <w:pPr>
        <w:pStyle w:val="B4"/>
      </w:pPr>
      <w:r w:rsidRPr="00D27132">
        <w:t>4&gt;</w:t>
      </w:r>
      <w:r w:rsidRPr="00D27132">
        <w:tab/>
        <w:t xml:space="preserve">if the </w:t>
      </w:r>
      <w:r w:rsidRPr="00D27132">
        <w:rPr>
          <w:i/>
          <w:iCs/>
        </w:rPr>
        <w:t>useAutonomousGaps</w:t>
      </w:r>
      <w:r w:rsidRPr="00D27132">
        <w:t xml:space="preserve"> is included in the </w:t>
      </w:r>
      <w:r w:rsidRPr="00D27132">
        <w:rPr>
          <w:i/>
          <w:iCs/>
        </w:rPr>
        <w:t>reportConfig</w:t>
      </w:r>
      <w:r w:rsidRPr="00D27132">
        <w:t xml:space="preserve"> associated with this </w:t>
      </w:r>
      <w:r w:rsidRPr="00D27132">
        <w:rPr>
          <w:i/>
          <w:iCs/>
        </w:rPr>
        <w:t>measId</w:t>
      </w:r>
      <w:r w:rsidRPr="00D27132">
        <w:t>:</w:t>
      </w:r>
    </w:p>
    <w:p w14:paraId="28756CB5" w14:textId="77777777" w:rsidR="00D158F3" w:rsidRPr="00D27132" w:rsidRDefault="00D158F3" w:rsidP="00D158F3">
      <w:pPr>
        <w:pStyle w:val="B5"/>
      </w:pPr>
      <w:r w:rsidRPr="00D27132">
        <w:t>5&gt;</w:t>
      </w:r>
      <w:r w:rsidRPr="00D27132">
        <w:tab/>
        <w:t xml:space="preserve">start timer T321 with the timer value set to 200 ms for this </w:t>
      </w:r>
      <w:r w:rsidRPr="00D27132">
        <w:rPr>
          <w:i/>
        </w:rPr>
        <w:t>measId</w:t>
      </w:r>
      <w:r w:rsidRPr="00D27132">
        <w:t>;</w:t>
      </w:r>
    </w:p>
    <w:p w14:paraId="3BD81958" w14:textId="77777777" w:rsidR="00D158F3" w:rsidRPr="00D27132" w:rsidRDefault="00D158F3" w:rsidP="00D158F3">
      <w:pPr>
        <w:pStyle w:val="B4"/>
      </w:pPr>
      <w:r w:rsidRPr="00D27132">
        <w:t>4&gt;</w:t>
      </w:r>
      <w:r w:rsidRPr="00D27132">
        <w:tab/>
        <w:t>else:</w:t>
      </w:r>
    </w:p>
    <w:p w14:paraId="6C512AA5" w14:textId="77777777" w:rsidR="00D158F3" w:rsidRPr="00D27132" w:rsidRDefault="00D158F3" w:rsidP="00D158F3">
      <w:pPr>
        <w:pStyle w:val="B5"/>
      </w:pPr>
      <w:r w:rsidRPr="00D27132">
        <w:t>5&gt;</w:t>
      </w:r>
      <w:r w:rsidRPr="00D27132">
        <w:tab/>
        <w:t xml:space="preserve">start timer T321 with the timer value set to 1 second for this </w:t>
      </w:r>
      <w:r w:rsidRPr="00D27132">
        <w:rPr>
          <w:i/>
        </w:rPr>
        <w:t>measId</w:t>
      </w:r>
      <w:r w:rsidRPr="00D27132">
        <w:t>;</w:t>
      </w:r>
    </w:p>
    <w:p w14:paraId="00DDE871" w14:textId="77777777" w:rsidR="00D158F3" w:rsidRPr="00D27132" w:rsidRDefault="00D158F3" w:rsidP="00D158F3">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NR:</w:t>
      </w:r>
    </w:p>
    <w:p w14:paraId="5C2AEB20" w14:textId="77777777" w:rsidR="00D158F3" w:rsidRPr="00D27132" w:rsidRDefault="00D158F3" w:rsidP="00D158F3">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758B0DAE" w14:textId="77777777" w:rsidR="00D158F3" w:rsidRPr="00D27132" w:rsidRDefault="00D158F3" w:rsidP="00D158F3">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7298B675" w14:textId="77777777" w:rsidR="00D158F3" w:rsidRPr="00D27132" w:rsidRDefault="00D158F3" w:rsidP="00D158F3">
      <w:pPr>
        <w:pStyle w:val="B5"/>
        <w:ind w:firstLine="0"/>
      </w:pPr>
      <w:r w:rsidRPr="00D27132">
        <w:t>6&gt;</w:t>
      </w:r>
      <w:r w:rsidRPr="00D27132">
        <w:tab/>
        <w:t xml:space="preserve">start timer T321 with the timer value set to 2 seconds for this </w:t>
      </w:r>
      <w:r w:rsidRPr="00D27132">
        <w:rPr>
          <w:i/>
          <w:iCs/>
        </w:rPr>
        <w:t>measId</w:t>
      </w:r>
      <w:r w:rsidRPr="00D27132">
        <w:t>;</w:t>
      </w:r>
    </w:p>
    <w:p w14:paraId="679C9638" w14:textId="77777777" w:rsidR="00D158F3" w:rsidRPr="00D27132" w:rsidRDefault="00D158F3" w:rsidP="00D158F3">
      <w:pPr>
        <w:pStyle w:val="B5"/>
      </w:pPr>
      <w:r w:rsidRPr="00D27132">
        <w:t>5&gt;</w:t>
      </w:r>
      <w:r w:rsidRPr="00D27132">
        <w:tab/>
        <w:t>else:</w:t>
      </w:r>
    </w:p>
    <w:p w14:paraId="7D3BDBF3" w14:textId="77777777" w:rsidR="00D158F3" w:rsidRPr="00D27132" w:rsidRDefault="00D158F3" w:rsidP="00D158F3">
      <w:pPr>
        <w:pStyle w:val="B6"/>
        <w:rPr>
          <w:lang w:val="en-GB"/>
        </w:rPr>
      </w:pPr>
      <w:r w:rsidRPr="00D27132">
        <w:rPr>
          <w:lang w:val="en-GB"/>
        </w:rPr>
        <w:t>6&gt;</w:t>
      </w:r>
      <w:r w:rsidRPr="00D27132">
        <w:rPr>
          <w:lang w:val="en-GB"/>
        </w:rPr>
        <w:tab/>
        <w:t xml:space="preserve">start timer T321 with the timer value set to 2 seconds for this </w:t>
      </w:r>
      <w:r w:rsidRPr="00D27132">
        <w:rPr>
          <w:i/>
          <w:lang w:val="en-GB"/>
        </w:rPr>
        <w:t>measId</w:t>
      </w:r>
      <w:r w:rsidRPr="00D27132">
        <w:rPr>
          <w:lang w:val="en-GB"/>
        </w:rPr>
        <w:t>;</w:t>
      </w:r>
    </w:p>
    <w:p w14:paraId="7C71F1E9" w14:textId="77777777" w:rsidR="00D158F3" w:rsidRPr="00D27132" w:rsidRDefault="00D158F3" w:rsidP="00D158F3">
      <w:pPr>
        <w:pStyle w:val="B4"/>
      </w:pPr>
      <w:r w:rsidRPr="00D27132">
        <w:lastRenderedPageBreak/>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3A5A6291" w14:textId="77777777" w:rsidR="00D158F3" w:rsidRPr="00D27132" w:rsidRDefault="00D158F3" w:rsidP="00D158F3">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3884364F" w14:textId="77777777" w:rsidR="00D158F3" w:rsidRPr="00D27132" w:rsidRDefault="00D158F3" w:rsidP="00D158F3">
      <w:pPr>
        <w:pStyle w:val="B5"/>
        <w:ind w:firstLine="0"/>
      </w:pPr>
      <w:r w:rsidRPr="00D27132">
        <w:t>6&gt;</w:t>
      </w:r>
      <w:r w:rsidRPr="00D27132">
        <w:tab/>
        <w:t xml:space="preserve">start timer T321 with the timer value set to 5 seconds for this </w:t>
      </w:r>
      <w:r w:rsidRPr="00D27132">
        <w:rPr>
          <w:i/>
          <w:iCs/>
        </w:rPr>
        <w:t>measId</w:t>
      </w:r>
      <w:r w:rsidRPr="00D27132">
        <w:t>;</w:t>
      </w:r>
    </w:p>
    <w:p w14:paraId="4324422D" w14:textId="77777777" w:rsidR="00D158F3" w:rsidRPr="00D27132" w:rsidRDefault="00D158F3" w:rsidP="00D158F3">
      <w:pPr>
        <w:pStyle w:val="B5"/>
      </w:pPr>
      <w:r w:rsidRPr="00D27132">
        <w:t>5&gt;</w:t>
      </w:r>
      <w:r w:rsidRPr="00D27132">
        <w:tab/>
        <w:t>else:</w:t>
      </w:r>
    </w:p>
    <w:p w14:paraId="610B8B24" w14:textId="77777777" w:rsidR="00D158F3" w:rsidRPr="00D27132" w:rsidRDefault="00D158F3" w:rsidP="00D158F3">
      <w:pPr>
        <w:pStyle w:val="B6"/>
        <w:rPr>
          <w:lang w:val="en-GB"/>
        </w:rPr>
      </w:pPr>
      <w:r w:rsidRPr="00D27132">
        <w:rPr>
          <w:lang w:val="en-GB"/>
        </w:rPr>
        <w:t>6&gt;</w:t>
      </w:r>
      <w:r w:rsidRPr="00D27132">
        <w:rPr>
          <w:lang w:val="en-GB"/>
        </w:rPr>
        <w:tab/>
        <w:t xml:space="preserve">start timer T321 with the timer value set to 16 seconds for this </w:t>
      </w:r>
      <w:r w:rsidRPr="00D27132">
        <w:rPr>
          <w:i/>
          <w:lang w:val="en-GB"/>
        </w:rPr>
        <w:t>measId</w:t>
      </w:r>
      <w:r w:rsidRPr="00D27132">
        <w:rPr>
          <w:lang w:val="en-GB"/>
        </w:rPr>
        <w:t>.</w:t>
      </w:r>
    </w:p>
    <w:p w14:paraId="12E5D945" w14:textId="77777777" w:rsidR="00D158F3" w:rsidRPr="00D27132" w:rsidRDefault="00D158F3" w:rsidP="00D158F3">
      <w:pPr>
        <w:pStyle w:val="B2"/>
      </w:pPr>
      <w:r w:rsidRPr="00D27132">
        <w:t>2&gt;</w:t>
      </w:r>
      <w:r w:rsidRPr="00D27132">
        <w:tab/>
        <w:t xml:space="preserve">if the </w:t>
      </w:r>
      <w:r w:rsidRPr="00D27132">
        <w:rPr>
          <w:i/>
        </w:rPr>
        <w:t>reportType</w:t>
      </w:r>
      <w:r w:rsidRPr="00D27132">
        <w:t xml:space="preserve"> is set to </w:t>
      </w:r>
      <w:r w:rsidRPr="00D27132">
        <w:rPr>
          <w:i/>
        </w:rPr>
        <w:t>reportSFTD</w:t>
      </w:r>
      <w:r w:rsidRPr="00D27132">
        <w:t xml:space="preserve"> in the </w:t>
      </w:r>
      <w:r w:rsidRPr="00D27132">
        <w:rPr>
          <w:i/>
        </w:rPr>
        <w:t>reportConfigNR</w:t>
      </w:r>
      <w:r w:rsidRPr="00D27132">
        <w:t xml:space="preserve"> associated with this </w:t>
      </w:r>
      <w:r w:rsidRPr="00D27132">
        <w:rPr>
          <w:i/>
        </w:rPr>
        <w:t>measId</w:t>
      </w:r>
      <w:r w:rsidRPr="00D27132">
        <w:t xml:space="preserve"> and the </w:t>
      </w:r>
      <w:r w:rsidRPr="00D27132">
        <w:rPr>
          <w:i/>
        </w:rPr>
        <w:t>drx-SFTD-NeighMeas</w:t>
      </w:r>
      <w:r w:rsidRPr="00D27132">
        <w:t xml:space="preserve"> is included:</w:t>
      </w:r>
    </w:p>
    <w:p w14:paraId="16CCE2D8" w14:textId="77777777" w:rsidR="00D158F3" w:rsidRPr="00D27132" w:rsidRDefault="00D158F3" w:rsidP="00D158F3">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D27237A" w14:textId="77777777" w:rsidR="00D158F3" w:rsidRPr="00D27132" w:rsidRDefault="00D158F3" w:rsidP="00D158F3">
      <w:pPr>
        <w:pStyle w:val="B4"/>
      </w:pPr>
      <w:r w:rsidRPr="00D27132">
        <w:t>4&gt;</w:t>
      </w:r>
      <w:r w:rsidRPr="00D27132">
        <w:tab/>
        <w:t xml:space="preserve">start timer T322 with the timer value set to 3 seconds for this </w:t>
      </w:r>
      <w:r w:rsidRPr="00D27132">
        <w:rPr>
          <w:i/>
        </w:rPr>
        <w:t>measId</w:t>
      </w:r>
      <w:r w:rsidRPr="00D27132">
        <w:t>;</w:t>
      </w:r>
    </w:p>
    <w:p w14:paraId="7188E332" w14:textId="77777777" w:rsidR="00D158F3" w:rsidRPr="00D27132" w:rsidRDefault="00D158F3" w:rsidP="00D158F3">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2B80FA3D" w14:textId="77777777" w:rsidR="00D158F3" w:rsidRPr="00D27132" w:rsidRDefault="00D158F3" w:rsidP="00D158F3">
      <w:pPr>
        <w:pStyle w:val="B4"/>
      </w:pPr>
      <w:r w:rsidRPr="00D27132">
        <w:t>4&gt;</w:t>
      </w:r>
      <w:r w:rsidRPr="00D27132">
        <w:tab/>
        <w:t xml:space="preserve">start timer T322 with the timer value set to 24 seconds for this </w:t>
      </w:r>
      <w:r w:rsidRPr="00D27132">
        <w:rPr>
          <w:i/>
        </w:rPr>
        <w:t>measId</w:t>
      </w:r>
      <w:r w:rsidRPr="00D27132">
        <w:t>.</w:t>
      </w:r>
    </w:p>
    <w:p w14:paraId="0E0CC06B" w14:textId="77777777" w:rsidR="00D158F3" w:rsidRPr="00D27132" w:rsidRDefault="00D158F3" w:rsidP="00D158F3">
      <w:pPr>
        <w:pStyle w:val="4"/>
      </w:pPr>
      <w:bookmarkStart w:id="466" w:name="_Toc60776871"/>
      <w:bookmarkStart w:id="467" w:name="_Toc90650743"/>
      <w:r w:rsidRPr="00D27132">
        <w:t>5.5.2.4</w:t>
      </w:r>
      <w:r w:rsidRPr="00D27132">
        <w:tab/>
        <w:t>Measurement object removal</w:t>
      </w:r>
      <w:bookmarkEnd w:id="466"/>
      <w:bookmarkEnd w:id="467"/>
    </w:p>
    <w:p w14:paraId="1A3E7C93" w14:textId="77777777" w:rsidR="00D158F3" w:rsidRPr="00D27132" w:rsidRDefault="00D158F3" w:rsidP="00D158F3">
      <w:r w:rsidRPr="00D27132">
        <w:t>The UE shall:</w:t>
      </w:r>
    </w:p>
    <w:p w14:paraId="6A3DD39D" w14:textId="77777777" w:rsidR="00D158F3" w:rsidRPr="00D27132" w:rsidRDefault="00D158F3" w:rsidP="00D158F3">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RemoveList</w:t>
      </w:r>
      <w:r w:rsidRPr="00D27132">
        <w:t xml:space="preserve"> that is part of </w:t>
      </w:r>
      <w:r w:rsidRPr="00D27132">
        <w:rPr>
          <w:i/>
        </w:rPr>
        <w:t>measObjectList</w:t>
      </w:r>
      <w:r w:rsidRPr="00D27132">
        <w:t xml:space="preserve"> in </w:t>
      </w:r>
      <w:r w:rsidRPr="00D27132">
        <w:rPr>
          <w:i/>
        </w:rPr>
        <w:t>VarMeasConfig</w:t>
      </w:r>
      <w:r w:rsidRPr="00D27132">
        <w:t>:</w:t>
      </w:r>
    </w:p>
    <w:p w14:paraId="60EC216C" w14:textId="77777777" w:rsidR="00D158F3" w:rsidRPr="00D27132" w:rsidRDefault="00D158F3" w:rsidP="00D158F3">
      <w:pPr>
        <w:pStyle w:val="B2"/>
      </w:pPr>
      <w:r w:rsidRPr="00D27132">
        <w:t>2&gt;</w:t>
      </w:r>
      <w:r w:rsidRPr="00D27132">
        <w:tab/>
        <w:t xml:space="preserve">remove the entry with the matching </w:t>
      </w:r>
      <w:r w:rsidRPr="00D27132">
        <w:rPr>
          <w:i/>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5DCB21F2" w14:textId="77777777" w:rsidR="00D158F3" w:rsidRPr="00D27132" w:rsidRDefault="00D158F3" w:rsidP="00D158F3">
      <w:pPr>
        <w:pStyle w:val="B2"/>
      </w:pPr>
      <w:r w:rsidRPr="00D27132">
        <w:t>2&gt;</w:t>
      </w:r>
      <w:r w:rsidRPr="00D27132">
        <w:tab/>
        <w:t xml:space="preserve">remove all </w:t>
      </w:r>
      <w:r w:rsidRPr="00D27132">
        <w:rPr>
          <w:i/>
        </w:rPr>
        <w:t>measId</w:t>
      </w:r>
      <w:r w:rsidRPr="00D27132">
        <w:t xml:space="preserve"> associated with this </w:t>
      </w:r>
      <w:r w:rsidRPr="00D27132">
        <w:rPr>
          <w:i/>
        </w:rPr>
        <w:t>measObjectId</w:t>
      </w:r>
      <w:r w:rsidRPr="00D27132">
        <w:t xml:space="preserve"> from the </w:t>
      </w:r>
      <w:r w:rsidRPr="00D27132">
        <w:rPr>
          <w:i/>
        </w:rPr>
        <w:t>measIdList</w:t>
      </w:r>
      <w:r w:rsidRPr="00D27132">
        <w:t xml:space="preserve"> within the </w:t>
      </w:r>
      <w:r w:rsidRPr="00D27132">
        <w:rPr>
          <w:i/>
        </w:rPr>
        <w:t>VarMeasConfig</w:t>
      </w:r>
      <w:r w:rsidRPr="00D27132">
        <w:t>, if any;</w:t>
      </w:r>
    </w:p>
    <w:p w14:paraId="54E22877" w14:textId="77777777" w:rsidR="00D158F3" w:rsidRPr="00D27132" w:rsidRDefault="00D158F3" w:rsidP="00D158F3">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0337381F" w14:textId="77777777" w:rsidR="00D158F3" w:rsidRPr="00D27132" w:rsidRDefault="00D158F3" w:rsidP="00D158F3">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870BD66" w14:textId="77777777" w:rsidR="00D158F3" w:rsidRPr="00D27132" w:rsidRDefault="00D158F3" w:rsidP="00D158F3">
      <w:pPr>
        <w:pStyle w:val="B3"/>
      </w:pPr>
      <w:r w:rsidRPr="00D27132">
        <w:t>3&gt;</w:t>
      </w:r>
      <w:r w:rsidRPr="00D27132">
        <w:tab/>
        <w:t xml:space="preserve">stop the periodical reporting timer or timer T321 or timer T322, whichever is running, and reset the associated information (e.g. </w:t>
      </w:r>
      <w:r w:rsidRPr="00D27132">
        <w:rPr>
          <w:i/>
        </w:rPr>
        <w:t>timeToTrigger</w:t>
      </w:r>
      <w:r w:rsidRPr="00D27132">
        <w:t xml:space="preserve">) for this </w:t>
      </w:r>
      <w:r w:rsidRPr="00D27132">
        <w:rPr>
          <w:i/>
        </w:rPr>
        <w:t>measId</w:t>
      </w:r>
      <w:r w:rsidRPr="00D27132">
        <w:t>.</w:t>
      </w:r>
    </w:p>
    <w:p w14:paraId="181EDE7B" w14:textId="77777777" w:rsidR="00D158F3" w:rsidRPr="00D27132" w:rsidRDefault="00D158F3" w:rsidP="00D158F3">
      <w:pPr>
        <w:pStyle w:val="NO"/>
      </w:pPr>
      <w:r w:rsidRPr="00D27132">
        <w:t>NOTE:</w:t>
      </w:r>
      <w:r w:rsidRPr="00D27132">
        <w:tab/>
        <w:t xml:space="preserve">The UE does not consider the message as erroneous if the </w:t>
      </w:r>
      <w:r w:rsidRPr="00D27132">
        <w:rPr>
          <w:i/>
        </w:rPr>
        <w:t>measObjectToRemoveList</w:t>
      </w:r>
      <w:r w:rsidRPr="00D27132">
        <w:t xml:space="preserve"> includes any </w:t>
      </w:r>
      <w:r w:rsidRPr="00D27132">
        <w:rPr>
          <w:i/>
        </w:rPr>
        <w:t>measObjectId</w:t>
      </w:r>
      <w:r w:rsidRPr="00D27132">
        <w:t xml:space="preserve"> value that is not part of the current UE configuration.</w:t>
      </w:r>
    </w:p>
    <w:p w14:paraId="7349D8CA" w14:textId="77777777" w:rsidR="00D158F3" w:rsidRPr="00D27132" w:rsidRDefault="00D158F3" w:rsidP="00D158F3">
      <w:pPr>
        <w:pStyle w:val="4"/>
      </w:pPr>
      <w:bookmarkStart w:id="468" w:name="_Toc60776872"/>
      <w:bookmarkStart w:id="469" w:name="_Toc90650744"/>
      <w:r w:rsidRPr="00D27132">
        <w:t>5.5.2.5</w:t>
      </w:r>
      <w:r w:rsidRPr="00D27132">
        <w:tab/>
        <w:t>Measurement object addition/modification</w:t>
      </w:r>
      <w:bookmarkEnd w:id="468"/>
      <w:bookmarkEnd w:id="469"/>
    </w:p>
    <w:p w14:paraId="730EC1DA" w14:textId="77777777" w:rsidR="00D158F3" w:rsidRPr="00D27132" w:rsidRDefault="00D158F3" w:rsidP="00D158F3">
      <w:r w:rsidRPr="00D27132">
        <w:t>The UE shall:</w:t>
      </w:r>
    </w:p>
    <w:p w14:paraId="182FCDCC" w14:textId="77777777" w:rsidR="00D158F3" w:rsidRPr="00D27132" w:rsidRDefault="00D158F3" w:rsidP="00D158F3">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AddModList</w:t>
      </w:r>
      <w:r w:rsidRPr="00D27132">
        <w:t>:</w:t>
      </w:r>
    </w:p>
    <w:p w14:paraId="7CF6B97D" w14:textId="77777777" w:rsidR="00D158F3" w:rsidRPr="00D27132" w:rsidRDefault="00D158F3" w:rsidP="00D158F3">
      <w:pPr>
        <w:pStyle w:val="B2"/>
      </w:pPr>
      <w:r w:rsidRPr="00D27132">
        <w:t>2&gt;</w:t>
      </w:r>
      <w:r w:rsidRPr="00D27132">
        <w:tab/>
        <w:t xml:space="preserve">if an entry with the matching </w:t>
      </w:r>
      <w:r w:rsidRPr="00D27132">
        <w:rPr>
          <w:i/>
        </w:rPr>
        <w:t>measObjectId</w:t>
      </w:r>
      <w:r w:rsidRPr="00D27132">
        <w:t xml:space="preserve"> exists in the </w:t>
      </w:r>
      <w:r w:rsidRPr="00D27132">
        <w:rPr>
          <w:i/>
        </w:rPr>
        <w:t>measObjectList</w:t>
      </w:r>
      <w:r w:rsidRPr="00D27132">
        <w:t xml:space="preserve"> within the </w:t>
      </w:r>
      <w:r w:rsidRPr="00D27132">
        <w:rPr>
          <w:i/>
        </w:rPr>
        <w:t>VarMeasConfig</w:t>
      </w:r>
      <w:r w:rsidRPr="00D27132">
        <w:t>, for this entry:</w:t>
      </w:r>
    </w:p>
    <w:p w14:paraId="2036DAF6" w14:textId="77777777" w:rsidR="00D158F3" w:rsidRPr="00D27132" w:rsidRDefault="00D158F3" w:rsidP="00D158F3">
      <w:pPr>
        <w:pStyle w:val="B3"/>
      </w:pPr>
      <w:r w:rsidRPr="00D27132">
        <w:t>3&gt;</w:t>
      </w:r>
      <w:r w:rsidRPr="00D27132">
        <w:tab/>
        <w:t xml:space="preserve">reconfigure the entry with the value received for this </w:t>
      </w:r>
      <w:r w:rsidRPr="00D27132">
        <w:rPr>
          <w:i/>
        </w:rPr>
        <w:t>measObject</w:t>
      </w:r>
      <w:r w:rsidRPr="00D27132">
        <w:t xml:space="preserve">, except for the fields </w:t>
      </w:r>
      <w:r w:rsidRPr="00D27132">
        <w:rPr>
          <w:i/>
        </w:rPr>
        <w:t>cellsToAddModList</w:t>
      </w:r>
      <w:r w:rsidRPr="00D27132">
        <w:t xml:space="preserve">, </w:t>
      </w:r>
      <w:r>
        <w:rPr>
          <w:i/>
        </w:rPr>
        <w:t>excluded</w:t>
      </w:r>
      <w:r w:rsidRPr="00D27132">
        <w:rPr>
          <w:i/>
        </w:rPr>
        <w:t>CellsToAddModList</w:t>
      </w:r>
      <w:r w:rsidRPr="00D27132">
        <w:t xml:space="preserve">, </w:t>
      </w:r>
      <w:r>
        <w:rPr>
          <w:i/>
        </w:rPr>
        <w:t>allowed</w:t>
      </w:r>
      <w:r w:rsidRPr="00D27132">
        <w:rPr>
          <w:i/>
        </w:rPr>
        <w:t>CellsToAddModList</w:t>
      </w:r>
      <w:r w:rsidRPr="00D27132">
        <w:t xml:space="preserve">, </w:t>
      </w:r>
      <w:r w:rsidRPr="00D27132">
        <w:rPr>
          <w:i/>
        </w:rPr>
        <w:t>cellsToRemoveList</w:t>
      </w:r>
      <w:r w:rsidRPr="00D27132">
        <w:t xml:space="preserve">, </w:t>
      </w:r>
      <w:r>
        <w:rPr>
          <w:i/>
        </w:rPr>
        <w:t>excluded</w:t>
      </w:r>
      <w:r w:rsidRPr="00D27132">
        <w:rPr>
          <w:i/>
        </w:rPr>
        <w:t>CellsToRemoveList</w:t>
      </w:r>
      <w:r w:rsidRPr="00D27132">
        <w:t xml:space="preserve">, </w:t>
      </w:r>
      <w:r>
        <w:rPr>
          <w:i/>
        </w:rPr>
        <w:t>allowed</w:t>
      </w:r>
      <w:r w:rsidRPr="00D27132">
        <w:rPr>
          <w:i/>
        </w:rPr>
        <w:t>CellsToRemoveList</w:t>
      </w:r>
      <w:r w:rsidRPr="00D27132">
        <w:rPr>
          <w:rFonts w:eastAsia="宋体"/>
          <w:lang w:eastAsia="zh-CN"/>
        </w:rPr>
        <w:t>,</w:t>
      </w:r>
      <w:r w:rsidRPr="00D27132">
        <w:rPr>
          <w:rFonts w:eastAsia="宋体"/>
          <w:i/>
          <w:lang w:eastAsia="zh-CN"/>
        </w:rPr>
        <w:t xml:space="preserve"> </w:t>
      </w:r>
      <w:r w:rsidRPr="00D27132">
        <w:rPr>
          <w:i/>
        </w:rPr>
        <w:t>tx-PoolMeasToRemoveList</w:t>
      </w:r>
      <w:r w:rsidRPr="00D27132">
        <w:rPr>
          <w:rFonts w:eastAsia="宋体"/>
          <w:lang w:eastAsia="zh-CN"/>
        </w:rPr>
        <w:t>,</w:t>
      </w:r>
      <w:r w:rsidRPr="00D27132">
        <w:rPr>
          <w:rFonts w:eastAsia="宋体"/>
          <w:i/>
          <w:lang w:eastAsia="zh-CN"/>
        </w:rPr>
        <w:t xml:space="preserve"> </w:t>
      </w:r>
      <w:r w:rsidRPr="00D27132">
        <w:rPr>
          <w:i/>
        </w:rPr>
        <w:t>tx-PoolMeasToAddModList</w:t>
      </w:r>
      <w:r w:rsidRPr="00D27132">
        <w:rPr>
          <w:rFonts w:eastAsia="宋体"/>
          <w:lang w:eastAsia="zh-CN"/>
        </w:rPr>
        <w:t>,</w:t>
      </w:r>
      <w:r w:rsidRPr="00D27132">
        <w:rPr>
          <w:rFonts w:eastAsia="宋体"/>
          <w:i/>
          <w:lang w:eastAsia="zh-CN"/>
        </w:rPr>
        <w:t xml:space="preserve"> </w:t>
      </w:r>
      <w:r w:rsidRPr="00D27132">
        <w:rPr>
          <w:i/>
        </w:rPr>
        <w:t>ssb-PositionQCL-CellsToRemoveList</w:t>
      </w:r>
      <w:r w:rsidRPr="00D27132">
        <w:rPr>
          <w:rFonts w:eastAsia="宋体"/>
          <w:lang w:eastAsia="zh-CN"/>
        </w:rPr>
        <w:t>,</w:t>
      </w:r>
      <w:r w:rsidRPr="00D27132">
        <w:rPr>
          <w:rFonts w:eastAsia="宋体"/>
          <w:i/>
          <w:lang w:eastAsia="zh-CN"/>
        </w:rPr>
        <w:t xml:space="preserve"> </w:t>
      </w:r>
      <w:r w:rsidRPr="00D27132">
        <w:rPr>
          <w:rFonts w:eastAsia="宋体"/>
          <w:iCs/>
          <w:lang w:eastAsia="zh-CN"/>
        </w:rPr>
        <w:t xml:space="preserve">and </w:t>
      </w:r>
      <w:r w:rsidRPr="00D27132">
        <w:rPr>
          <w:i/>
        </w:rPr>
        <w:t>ssb-PositionQCL-CellsToAddModList</w:t>
      </w:r>
      <w:r w:rsidRPr="00D27132">
        <w:t>;</w:t>
      </w:r>
    </w:p>
    <w:p w14:paraId="737ACE3B" w14:textId="77777777" w:rsidR="00D158F3" w:rsidRPr="00D27132" w:rsidRDefault="00D158F3" w:rsidP="00D158F3">
      <w:pPr>
        <w:pStyle w:val="B3"/>
      </w:pPr>
      <w:r w:rsidRPr="00D27132">
        <w:t>3&gt;</w:t>
      </w:r>
      <w:r w:rsidRPr="00D27132">
        <w:tab/>
        <w:t xml:space="preserve">if the received </w:t>
      </w:r>
      <w:r w:rsidRPr="00D27132">
        <w:rPr>
          <w:i/>
        </w:rPr>
        <w:t>measObject</w:t>
      </w:r>
      <w:r w:rsidRPr="00D27132">
        <w:t xml:space="preserve"> includes the </w:t>
      </w:r>
      <w:r w:rsidRPr="00D27132">
        <w:rPr>
          <w:i/>
        </w:rPr>
        <w:t>cellsToRemoveList</w:t>
      </w:r>
      <w:r w:rsidRPr="00D27132">
        <w:t>:</w:t>
      </w:r>
    </w:p>
    <w:p w14:paraId="4946967C" w14:textId="77777777" w:rsidR="00D158F3" w:rsidRPr="00D27132" w:rsidRDefault="00D158F3" w:rsidP="00D158F3">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cellsToRemoveList</w:t>
      </w:r>
      <w:r w:rsidRPr="00D27132">
        <w:t>:</w:t>
      </w:r>
    </w:p>
    <w:p w14:paraId="3407E000" w14:textId="77777777" w:rsidR="00D158F3" w:rsidRPr="00D27132" w:rsidRDefault="00D158F3" w:rsidP="00D158F3">
      <w:pPr>
        <w:pStyle w:val="B5"/>
      </w:pPr>
      <w:r w:rsidRPr="00D27132">
        <w:t>5&gt;</w:t>
      </w:r>
      <w:r w:rsidRPr="00D27132">
        <w:tab/>
        <w:t xml:space="preserve">remove the entry with the matching </w:t>
      </w:r>
      <w:r w:rsidRPr="00D27132">
        <w:rPr>
          <w:i/>
        </w:rPr>
        <w:t xml:space="preserve">physCellId </w:t>
      </w:r>
      <w:r w:rsidRPr="00D27132">
        <w:t xml:space="preserve">from the </w:t>
      </w:r>
      <w:r w:rsidRPr="00D27132">
        <w:rPr>
          <w:i/>
        </w:rPr>
        <w:t>cellsToAddModList</w:t>
      </w:r>
      <w:r w:rsidRPr="00D27132">
        <w:t>;</w:t>
      </w:r>
    </w:p>
    <w:p w14:paraId="2D292862" w14:textId="77777777" w:rsidR="00D158F3" w:rsidRPr="00D27132" w:rsidRDefault="00D158F3" w:rsidP="00D158F3">
      <w:pPr>
        <w:pStyle w:val="B3"/>
      </w:pPr>
      <w:r w:rsidRPr="00D27132">
        <w:t>3&gt;</w:t>
      </w:r>
      <w:r w:rsidRPr="00D27132">
        <w:tab/>
        <w:t xml:space="preserve">if the received </w:t>
      </w:r>
      <w:r w:rsidRPr="00D27132">
        <w:rPr>
          <w:i/>
        </w:rPr>
        <w:t>measObject</w:t>
      </w:r>
      <w:r w:rsidRPr="00D27132">
        <w:t xml:space="preserve"> includes the </w:t>
      </w:r>
      <w:r w:rsidRPr="00D27132">
        <w:rPr>
          <w:i/>
        </w:rPr>
        <w:t>cellsToAddModList</w:t>
      </w:r>
      <w:r w:rsidRPr="00D27132">
        <w:t>:</w:t>
      </w:r>
    </w:p>
    <w:p w14:paraId="1EFEFCEA" w14:textId="77777777" w:rsidR="00D158F3" w:rsidRPr="00D27132" w:rsidRDefault="00D158F3" w:rsidP="00D158F3">
      <w:pPr>
        <w:pStyle w:val="B4"/>
      </w:pPr>
      <w:r w:rsidRPr="00D27132">
        <w:t>4&gt;</w:t>
      </w:r>
      <w:r w:rsidRPr="00D27132">
        <w:tab/>
        <w:t xml:space="preserve">for each </w:t>
      </w:r>
      <w:r w:rsidRPr="00D27132">
        <w:rPr>
          <w:i/>
        </w:rPr>
        <w:t xml:space="preserve">physCellId </w:t>
      </w:r>
      <w:r w:rsidRPr="00D27132">
        <w:t xml:space="preserve">value included in the </w:t>
      </w:r>
      <w:r w:rsidRPr="00D27132">
        <w:rPr>
          <w:i/>
        </w:rPr>
        <w:t>cellsToAddModList</w:t>
      </w:r>
      <w:r w:rsidRPr="00D27132">
        <w:t>:</w:t>
      </w:r>
    </w:p>
    <w:p w14:paraId="37395129" w14:textId="77777777" w:rsidR="00D158F3" w:rsidRPr="00D27132" w:rsidRDefault="00D158F3" w:rsidP="00D158F3">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cellsToAddModList</w:t>
      </w:r>
      <w:r w:rsidRPr="00D27132">
        <w:t>:</w:t>
      </w:r>
    </w:p>
    <w:p w14:paraId="2CEB558E" w14:textId="77777777" w:rsidR="00D158F3" w:rsidRPr="00D27132" w:rsidRDefault="00D158F3" w:rsidP="00D158F3">
      <w:pPr>
        <w:pStyle w:val="B6"/>
        <w:rPr>
          <w:lang w:val="en-GB"/>
        </w:rPr>
      </w:pPr>
      <w:r w:rsidRPr="00D27132">
        <w:rPr>
          <w:lang w:val="en-GB"/>
        </w:rPr>
        <w:lastRenderedPageBreak/>
        <w:t>6&gt;</w:t>
      </w:r>
      <w:r w:rsidRPr="00D27132">
        <w:rPr>
          <w:lang w:val="en-GB"/>
        </w:rPr>
        <w:tab/>
        <w:t xml:space="preserve">replace the entry with the value received for this </w:t>
      </w:r>
      <w:r w:rsidRPr="00D27132">
        <w:rPr>
          <w:i/>
          <w:lang w:val="en-GB"/>
        </w:rPr>
        <w:t>physCellId</w:t>
      </w:r>
      <w:r w:rsidRPr="00D27132">
        <w:rPr>
          <w:lang w:val="en-GB"/>
        </w:rPr>
        <w:t>;</w:t>
      </w:r>
    </w:p>
    <w:p w14:paraId="5B3E033F" w14:textId="77777777" w:rsidR="00D158F3" w:rsidRPr="00D27132" w:rsidRDefault="00D158F3" w:rsidP="00D158F3">
      <w:pPr>
        <w:pStyle w:val="B5"/>
      </w:pPr>
      <w:r w:rsidRPr="00D27132">
        <w:t>5&gt;</w:t>
      </w:r>
      <w:r w:rsidRPr="00D27132">
        <w:tab/>
        <w:t>else:</w:t>
      </w:r>
    </w:p>
    <w:p w14:paraId="750F7FD8" w14:textId="77777777" w:rsidR="00D158F3" w:rsidRPr="00D27132" w:rsidRDefault="00D158F3" w:rsidP="00D158F3">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cellsToAddModList</w:t>
      </w:r>
      <w:r w:rsidRPr="00D27132">
        <w:rPr>
          <w:lang w:val="en-GB"/>
        </w:rPr>
        <w:t>;</w:t>
      </w:r>
    </w:p>
    <w:p w14:paraId="6EA87A40" w14:textId="77777777" w:rsidR="00D158F3" w:rsidRPr="00D27132" w:rsidRDefault="00D158F3" w:rsidP="00D158F3">
      <w:pPr>
        <w:pStyle w:val="B3"/>
      </w:pPr>
      <w:r w:rsidRPr="00D27132">
        <w:t>3&gt;</w:t>
      </w:r>
      <w:r w:rsidRPr="00D27132">
        <w:tab/>
        <w:t xml:space="preserve">if the received </w:t>
      </w:r>
      <w:r w:rsidRPr="00D27132">
        <w:rPr>
          <w:i/>
        </w:rPr>
        <w:t>measObject</w:t>
      </w:r>
      <w:r w:rsidRPr="00D27132">
        <w:t xml:space="preserve"> includes the </w:t>
      </w:r>
      <w:r>
        <w:rPr>
          <w:i/>
        </w:rPr>
        <w:t>excluded</w:t>
      </w:r>
      <w:r w:rsidRPr="00D27132">
        <w:rPr>
          <w:i/>
        </w:rPr>
        <w:t>CellsToRemoveList</w:t>
      </w:r>
      <w:r w:rsidRPr="00D27132">
        <w:t>:</w:t>
      </w:r>
    </w:p>
    <w:p w14:paraId="5066E1F5" w14:textId="77777777" w:rsidR="00D158F3" w:rsidRPr="00D27132" w:rsidRDefault="00D158F3" w:rsidP="00D158F3">
      <w:pPr>
        <w:pStyle w:val="B4"/>
      </w:pPr>
      <w:r w:rsidRPr="00D27132">
        <w:t>4&gt;</w:t>
      </w:r>
      <w:r w:rsidRPr="00D27132">
        <w:tab/>
        <w:t xml:space="preserve">for each </w:t>
      </w:r>
      <w:r w:rsidRPr="00D27132">
        <w:rPr>
          <w:i/>
        </w:rPr>
        <w:t>pci-RangeIndex</w:t>
      </w:r>
      <w:r w:rsidRPr="00D27132">
        <w:t xml:space="preserve"> included in the </w:t>
      </w:r>
      <w:r>
        <w:rPr>
          <w:i/>
        </w:rPr>
        <w:t>excluded</w:t>
      </w:r>
      <w:r w:rsidRPr="00D27132">
        <w:rPr>
          <w:i/>
        </w:rPr>
        <w:t>CellsToRemoveList</w:t>
      </w:r>
      <w:r w:rsidRPr="00D27132">
        <w:t>:</w:t>
      </w:r>
    </w:p>
    <w:p w14:paraId="15F765D3" w14:textId="77777777" w:rsidR="00D158F3" w:rsidRPr="00D27132" w:rsidRDefault="00D158F3" w:rsidP="00D158F3">
      <w:pPr>
        <w:pStyle w:val="B5"/>
      </w:pPr>
      <w:r w:rsidRPr="00D27132">
        <w:t>5&gt;</w:t>
      </w:r>
      <w:r w:rsidRPr="00D27132">
        <w:tab/>
        <w:t xml:space="preserve">remove the entry with the matching </w:t>
      </w:r>
      <w:r w:rsidRPr="00D27132">
        <w:rPr>
          <w:i/>
        </w:rPr>
        <w:t xml:space="preserve">pci-RangeIndex </w:t>
      </w:r>
      <w:r w:rsidRPr="00D27132">
        <w:t xml:space="preserve">from the </w:t>
      </w:r>
      <w:r>
        <w:rPr>
          <w:i/>
        </w:rPr>
        <w:t>excluded</w:t>
      </w:r>
      <w:r w:rsidRPr="00D27132">
        <w:rPr>
          <w:i/>
        </w:rPr>
        <w:t>CellsToAddModList</w:t>
      </w:r>
      <w:r w:rsidRPr="00D27132">
        <w:t>;</w:t>
      </w:r>
    </w:p>
    <w:p w14:paraId="4F09FFC1" w14:textId="77777777" w:rsidR="00D158F3" w:rsidRPr="00D27132" w:rsidRDefault="00D158F3" w:rsidP="00D158F3">
      <w:pPr>
        <w:pStyle w:val="NO"/>
      </w:pPr>
      <w:r w:rsidRPr="00D27132">
        <w:t>NOTE 1:</w:t>
      </w:r>
      <w:r w:rsidRPr="00D27132">
        <w:tab/>
        <w:t xml:space="preserve">For each </w:t>
      </w:r>
      <w:r w:rsidRPr="00D27132">
        <w:rPr>
          <w:i/>
        </w:rPr>
        <w:t xml:space="preserve">pci-RangeIndex </w:t>
      </w:r>
      <w:r w:rsidRPr="00D27132">
        <w:t xml:space="preserve">included in the </w:t>
      </w:r>
      <w:r>
        <w:rPr>
          <w:i/>
          <w:iCs/>
        </w:rPr>
        <w:t>excluded</w:t>
      </w:r>
      <w:r w:rsidRPr="00D27132">
        <w:rPr>
          <w:i/>
          <w:iCs/>
        </w:rPr>
        <w:t>CellsToRemoveList</w:t>
      </w:r>
      <w:r w:rsidRPr="00D27132">
        <w:t xml:space="preserve"> that concerns overlapping ranges of cells, a cell is removed from the </w:t>
      </w:r>
      <w:r w:rsidRPr="00C47AA1">
        <w:t>exclude-</w:t>
      </w:r>
      <w:r w:rsidRPr="00D27132">
        <w:t>list of cells only if all PCI ranges containing it are removed.</w:t>
      </w:r>
    </w:p>
    <w:p w14:paraId="4DA5807B" w14:textId="77777777" w:rsidR="00D158F3" w:rsidRPr="00D27132" w:rsidRDefault="00D158F3" w:rsidP="00D158F3">
      <w:pPr>
        <w:pStyle w:val="B3"/>
      </w:pPr>
      <w:r w:rsidRPr="00D27132">
        <w:t>3&gt;</w:t>
      </w:r>
      <w:r w:rsidRPr="00D27132">
        <w:tab/>
        <w:t xml:space="preserve">if the received </w:t>
      </w:r>
      <w:r w:rsidRPr="00D27132">
        <w:rPr>
          <w:i/>
        </w:rPr>
        <w:t>measObject</w:t>
      </w:r>
      <w:r w:rsidRPr="00D27132">
        <w:t xml:space="preserve"> includes the </w:t>
      </w:r>
      <w:r>
        <w:rPr>
          <w:i/>
        </w:rPr>
        <w:t>excluded</w:t>
      </w:r>
      <w:r w:rsidRPr="00D27132">
        <w:rPr>
          <w:i/>
        </w:rPr>
        <w:t>CellsToAddModList</w:t>
      </w:r>
      <w:r w:rsidRPr="00D27132">
        <w:t>:</w:t>
      </w:r>
    </w:p>
    <w:p w14:paraId="613EC1B4" w14:textId="77777777" w:rsidR="00D158F3" w:rsidRPr="00D27132" w:rsidRDefault="00D158F3" w:rsidP="00D158F3">
      <w:pPr>
        <w:pStyle w:val="B4"/>
      </w:pPr>
      <w:r w:rsidRPr="00D27132">
        <w:t>4&gt;</w:t>
      </w:r>
      <w:r w:rsidRPr="00D27132">
        <w:tab/>
        <w:t xml:space="preserve">for each </w:t>
      </w:r>
      <w:r w:rsidRPr="00D27132">
        <w:rPr>
          <w:i/>
        </w:rPr>
        <w:t>pci-RangeIndex</w:t>
      </w:r>
      <w:r w:rsidRPr="00D27132">
        <w:t xml:space="preserve"> included in the </w:t>
      </w:r>
      <w:r>
        <w:rPr>
          <w:i/>
        </w:rPr>
        <w:t>excluded</w:t>
      </w:r>
      <w:r w:rsidRPr="00D27132">
        <w:rPr>
          <w:i/>
        </w:rPr>
        <w:t>CellsToAddModList</w:t>
      </w:r>
      <w:r w:rsidRPr="00D27132">
        <w:t>:</w:t>
      </w:r>
    </w:p>
    <w:p w14:paraId="3F99FA1F" w14:textId="77777777" w:rsidR="00D158F3" w:rsidRPr="00D27132" w:rsidRDefault="00D158F3" w:rsidP="00D158F3">
      <w:pPr>
        <w:pStyle w:val="B5"/>
      </w:pPr>
      <w:r w:rsidRPr="00D27132">
        <w:t>5&gt;</w:t>
      </w:r>
      <w:r w:rsidRPr="00D27132">
        <w:tab/>
        <w:t xml:space="preserve">if an entry with the matching </w:t>
      </w:r>
      <w:r w:rsidRPr="00D27132">
        <w:rPr>
          <w:i/>
        </w:rPr>
        <w:t xml:space="preserve">pci-RangeIndex </w:t>
      </w:r>
      <w:r w:rsidRPr="00D27132">
        <w:t xml:space="preserve">is included in the </w:t>
      </w:r>
      <w:r>
        <w:rPr>
          <w:i/>
        </w:rPr>
        <w:t>excluded</w:t>
      </w:r>
      <w:r w:rsidRPr="00D27132">
        <w:rPr>
          <w:i/>
        </w:rPr>
        <w:t>CellsToAddModList</w:t>
      </w:r>
      <w:r w:rsidRPr="00D27132">
        <w:t>:</w:t>
      </w:r>
    </w:p>
    <w:p w14:paraId="111D480A" w14:textId="77777777" w:rsidR="00D158F3" w:rsidRPr="00D27132" w:rsidRDefault="00D158F3" w:rsidP="00D158F3">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2B6153C4" w14:textId="77777777" w:rsidR="00D158F3" w:rsidRPr="00D27132" w:rsidRDefault="00D158F3" w:rsidP="00D158F3">
      <w:pPr>
        <w:pStyle w:val="B5"/>
      </w:pPr>
      <w:r w:rsidRPr="00D27132">
        <w:t>5&gt;</w:t>
      </w:r>
      <w:r w:rsidRPr="00D27132">
        <w:tab/>
        <w:t>else:</w:t>
      </w:r>
    </w:p>
    <w:p w14:paraId="4FD75F84" w14:textId="77777777" w:rsidR="00D158F3" w:rsidRPr="00D27132" w:rsidRDefault="00D158F3" w:rsidP="00D158F3">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Pr>
          <w:i/>
        </w:rPr>
        <w:t>excluded</w:t>
      </w:r>
      <w:r w:rsidRPr="00D27132">
        <w:rPr>
          <w:i/>
          <w:lang w:val="en-GB"/>
        </w:rPr>
        <w:t>CellsToAddModList</w:t>
      </w:r>
      <w:r w:rsidRPr="00D27132">
        <w:rPr>
          <w:lang w:val="en-GB"/>
        </w:rPr>
        <w:t>;</w:t>
      </w:r>
    </w:p>
    <w:p w14:paraId="14783894" w14:textId="77777777" w:rsidR="00D158F3" w:rsidRPr="00D27132" w:rsidRDefault="00D158F3" w:rsidP="00D158F3">
      <w:pPr>
        <w:pStyle w:val="B3"/>
      </w:pPr>
      <w:r w:rsidRPr="00D27132">
        <w:t>3&gt;</w:t>
      </w:r>
      <w:r w:rsidRPr="00D27132">
        <w:tab/>
        <w:t xml:space="preserve">if the received </w:t>
      </w:r>
      <w:r w:rsidRPr="00D27132">
        <w:rPr>
          <w:i/>
        </w:rPr>
        <w:t>measObject</w:t>
      </w:r>
      <w:r w:rsidRPr="00D27132">
        <w:t xml:space="preserve"> includes the </w:t>
      </w:r>
      <w:r>
        <w:rPr>
          <w:i/>
        </w:rPr>
        <w:t>allowed</w:t>
      </w:r>
      <w:r w:rsidRPr="00D27132">
        <w:rPr>
          <w:i/>
        </w:rPr>
        <w:t>CellsToRemoveList</w:t>
      </w:r>
      <w:r w:rsidRPr="00D27132">
        <w:t>:</w:t>
      </w:r>
    </w:p>
    <w:p w14:paraId="631F2F46" w14:textId="77777777" w:rsidR="00D158F3" w:rsidRPr="00D27132" w:rsidRDefault="00D158F3" w:rsidP="00D158F3">
      <w:pPr>
        <w:pStyle w:val="B4"/>
      </w:pPr>
      <w:r w:rsidRPr="00D27132">
        <w:t>4&gt;</w:t>
      </w:r>
      <w:r w:rsidRPr="00D27132">
        <w:tab/>
        <w:t xml:space="preserve">for each </w:t>
      </w:r>
      <w:r w:rsidRPr="00D27132">
        <w:rPr>
          <w:i/>
        </w:rPr>
        <w:t>pci-RangeIndex</w:t>
      </w:r>
      <w:r w:rsidRPr="00D27132">
        <w:t xml:space="preserve"> included in the </w:t>
      </w:r>
      <w:r>
        <w:rPr>
          <w:i/>
        </w:rPr>
        <w:t>allowed</w:t>
      </w:r>
      <w:r w:rsidRPr="00D27132">
        <w:rPr>
          <w:i/>
          <w:iCs/>
        </w:rPr>
        <w:t>CellsToRemoveList</w:t>
      </w:r>
      <w:r w:rsidRPr="00D27132">
        <w:t>:</w:t>
      </w:r>
    </w:p>
    <w:p w14:paraId="3E658265" w14:textId="77777777" w:rsidR="00D158F3" w:rsidRPr="00D27132" w:rsidRDefault="00D158F3" w:rsidP="00D158F3">
      <w:pPr>
        <w:pStyle w:val="B5"/>
      </w:pPr>
      <w:r w:rsidRPr="00D27132">
        <w:t>5&gt;</w:t>
      </w:r>
      <w:r w:rsidRPr="00D27132">
        <w:tab/>
        <w:t xml:space="preserve">remove the entry with the matching </w:t>
      </w:r>
      <w:r w:rsidRPr="00D27132">
        <w:rPr>
          <w:i/>
        </w:rPr>
        <w:t xml:space="preserve">pci-RangeIndex </w:t>
      </w:r>
      <w:r w:rsidRPr="00D27132">
        <w:t xml:space="preserve">from the </w:t>
      </w:r>
      <w:r>
        <w:rPr>
          <w:i/>
        </w:rPr>
        <w:t>allowed</w:t>
      </w:r>
      <w:r w:rsidRPr="00D27132">
        <w:rPr>
          <w:i/>
        </w:rPr>
        <w:t>CellsToAddModList</w:t>
      </w:r>
      <w:r w:rsidRPr="00D27132">
        <w:t>;</w:t>
      </w:r>
    </w:p>
    <w:p w14:paraId="57484118" w14:textId="77777777" w:rsidR="00D158F3" w:rsidRPr="00D27132" w:rsidRDefault="00D158F3" w:rsidP="00D158F3">
      <w:pPr>
        <w:pStyle w:val="NO"/>
      </w:pPr>
      <w:r w:rsidRPr="00D27132">
        <w:t>NOTE2:</w:t>
      </w:r>
      <w:r w:rsidRPr="00D27132">
        <w:tab/>
        <w:t xml:space="preserve">For each </w:t>
      </w:r>
      <w:r w:rsidRPr="00D27132">
        <w:rPr>
          <w:i/>
        </w:rPr>
        <w:t>pci-RangeIndex</w:t>
      </w:r>
      <w:r w:rsidRPr="00D27132">
        <w:t xml:space="preserve"> included in the </w:t>
      </w:r>
      <w:r>
        <w:rPr>
          <w:i/>
        </w:rPr>
        <w:t>allowed</w:t>
      </w:r>
      <w:r w:rsidRPr="00D27132">
        <w:rPr>
          <w:i/>
        </w:rPr>
        <w:t>CellsToRemoveList</w:t>
      </w:r>
      <w:r w:rsidRPr="00D27132">
        <w:t xml:space="preserve"> that concerns overlapping ranges of cells, a cell is removed from the </w:t>
      </w:r>
      <w:r>
        <w:t>allow-list</w:t>
      </w:r>
      <w:r w:rsidRPr="00D27132">
        <w:t xml:space="preserve"> of cells only if all PCI ranges containing it are removed.</w:t>
      </w:r>
    </w:p>
    <w:p w14:paraId="09F61ED9" w14:textId="77777777" w:rsidR="00D158F3" w:rsidRPr="00D27132" w:rsidRDefault="00D158F3" w:rsidP="00D158F3">
      <w:pPr>
        <w:pStyle w:val="B3"/>
      </w:pPr>
      <w:r w:rsidRPr="00D27132">
        <w:t>3&gt;</w:t>
      </w:r>
      <w:r w:rsidRPr="00D27132">
        <w:tab/>
        <w:t xml:space="preserve">if the received </w:t>
      </w:r>
      <w:r w:rsidRPr="00D27132">
        <w:rPr>
          <w:i/>
        </w:rPr>
        <w:t>measObject</w:t>
      </w:r>
      <w:r w:rsidRPr="00D27132">
        <w:t xml:space="preserve"> includes the </w:t>
      </w:r>
      <w:r>
        <w:rPr>
          <w:i/>
        </w:rPr>
        <w:t>allowed</w:t>
      </w:r>
      <w:r w:rsidRPr="00D27132">
        <w:rPr>
          <w:i/>
        </w:rPr>
        <w:t>CellsToAddModList</w:t>
      </w:r>
      <w:r w:rsidRPr="00D27132">
        <w:t>:</w:t>
      </w:r>
    </w:p>
    <w:p w14:paraId="420A183D" w14:textId="77777777" w:rsidR="00D158F3" w:rsidRPr="00D27132" w:rsidRDefault="00D158F3" w:rsidP="00D158F3">
      <w:pPr>
        <w:pStyle w:val="B4"/>
      </w:pPr>
      <w:r w:rsidRPr="00D27132">
        <w:t>4&gt;</w:t>
      </w:r>
      <w:r w:rsidRPr="00D27132">
        <w:tab/>
        <w:t xml:space="preserve">for each </w:t>
      </w:r>
      <w:r w:rsidRPr="00D27132">
        <w:rPr>
          <w:i/>
        </w:rPr>
        <w:t>pci-RangeIndex</w:t>
      </w:r>
      <w:r w:rsidRPr="00D27132">
        <w:t xml:space="preserve"> included in the </w:t>
      </w:r>
      <w:r>
        <w:rPr>
          <w:i/>
        </w:rPr>
        <w:t>allowed</w:t>
      </w:r>
      <w:r w:rsidRPr="00D27132">
        <w:rPr>
          <w:i/>
        </w:rPr>
        <w:t>CellsToAddModList</w:t>
      </w:r>
      <w:r w:rsidRPr="00D27132">
        <w:t>:</w:t>
      </w:r>
    </w:p>
    <w:p w14:paraId="1850B8D9" w14:textId="77777777" w:rsidR="00D158F3" w:rsidRPr="00D27132" w:rsidRDefault="00D158F3" w:rsidP="00D158F3">
      <w:pPr>
        <w:pStyle w:val="B5"/>
      </w:pPr>
      <w:r w:rsidRPr="00D27132">
        <w:t>5&gt;</w:t>
      </w:r>
      <w:r w:rsidRPr="00D27132">
        <w:tab/>
        <w:t xml:space="preserve">if an entry with the matching </w:t>
      </w:r>
      <w:r w:rsidRPr="00D27132">
        <w:rPr>
          <w:i/>
        </w:rPr>
        <w:t xml:space="preserve">pci-RangeIndex </w:t>
      </w:r>
      <w:r w:rsidRPr="00D27132">
        <w:t xml:space="preserve">is included in the </w:t>
      </w:r>
      <w:r>
        <w:rPr>
          <w:i/>
        </w:rPr>
        <w:t>allowed</w:t>
      </w:r>
      <w:r w:rsidRPr="00D27132">
        <w:rPr>
          <w:i/>
        </w:rPr>
        <w:t>CellsToAddModList</w:t>
      </w:r>
      <w:r w:rsidRPr="00D27132">
        <w:t>:</w:t>
      </w:r>
    </w:p>
    <w:p w14:paraId="6BD02AC1" w14:textId="77777777" w:rsidR="00D158F3" w:rsidRPr="00D27132" w:rsidRDefault="00D158F3" w:rsidP="00D158F3">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2C052AB8" w14:textId="77777777" w:rsidR="00D158F3" w:rsidRPr="00D27132" w:rsidRDefault="00D158F3" w:rsidP="00D158F3">
      <w:pPr>
        <w:pStyle w:val="B5"/>
      </w:pPr>
      <w:r w:rsidRPr="00D27132">
        <w:t>5&gt;</w:t>
      </w:r>
      <w:r w:rsidRPr="00D27132">
        <w:tab/>
        <w:t>else:</w:t>
      </w:r>
    </w:p>
    <w:p w14:paraId="5D44B161" w14:textId="77777777" w:rsidR="00D158F3" w:rsidRPr="00D27132" w:rsidRDefault="00D158F3" w:rsidP="00D158F3">
      <w:pPr>
        <w:pStyle w:val="B6"/>
        <w:rPr>
          <w:i/>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Pr>
          <w:i/>
        </w:rPr>
        <w:t>allowed</w:t>
      </w:r>
      <w:r w:rsidRPr="00D27132">
        <w:rPr>
          <w:i/>
          <w:lang w:val="en-GB"/>
        </w:rPr>
        <w:t>CellsToAddModList</w:t>
      </w:r>
    </w:p>
    <w:p w14:paraId="2F55BC97" w14:textId="77777777" w:rsidR="00D158F3" w:rsidRPr="00D27132" w:rsidRDefault="00D158F3" w:rsidP="00D158F3">
      <w:pPr>
        <w:pStyle w:val="B3"/>
      </w:pPr>
      <w:r w:rsidRPr="00D27132">
        <w:t>3&gt;</w:t>
      </w:r>
      <w:r w:rsidRPr="00D27132">
        <w:tab/>
        <w:t xml:space="preserve">for each </w:t>
      </w:r>
      <w:r w:rsidRPr="00D27132">
        <w:rPr>
          <w:i/>
        </w:rPr>
        <w:t>measId</w:t>
      </w:r>
      <w:r w:rsidRPr="00D27132">
        <w:t xml:space="preserve"> associated with this </w:t>
      </w:r>
      <w:r w:rsidRPr="00D27132">
        <w:rPr>
          <w:i/>
        </w:rPr>
        <w:t>measObjectId</w:t>
      </w:r>
      <w:r w:rsidRPr="00D27132">
        <w:t xml:space="preserve"> in the </w:t>
      </w:r>
      <w:r w:rsidRPr="00D27132">
        <w:rPr>
          <w:i/>
        </w:rPr>
        <w:t>measIdList</w:t>
      </w:r>
      <w:r w:rsidRPr="00D27132">
        <w:t xml:space="preserve"> within the </w:t>
      </w:r>
      <w:r w:rsidRPr="00D27132">
        <w:rPr>
          <w:i/>
        </w:rPr>
        <w:t>VarMeasConfig</w:t>
      </w:r>
      <w:r w:rsidRPr="00D27132">
        <w:t>, if any:</w:t>
      </w:r>
    </w:p>
    <w:p w14:paraId="0730CB58" w14:textId="77777777" w:rsidR="00D158F3" w:rsidRPr="00D27132" w:rsidRDefault="00D158F3" w:rsidP="00D158F3">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5F5A451" w14:textId="77777777" w:rsidR="00D158F3" w:rsidRPr="00D27132" w:rsidRDefault="00D158F3" w:rsidP="00D158F3">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6BAD9DDA" w14:textId="77777777" w:rsidR="00D158F3" w:rsidRPr="00D27132" w:rsidRDefault="00D158F3" w:rsidP="00D158F3">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RemoveList</w:t>
      </w:r>
      <w:r w:rsidRPr="00D27132">
        <w:t>:</w:t>
      </w:r>
    </w:p>
    <w:p w14:paraId="7E8D99B8" w14:textId="77777777" w:rsidR="00D158F3" w:rsidRPr="00D27132" w:rsidRDefault="00D158F3" w:rsidP="00D158F3">
      <w:pPr>
        <w:pStyle w:val="B4"/>
      </w:pPr>
      <w:r w:rsidRPr="00D27132">
        <w:t>4&gt;</w:t>
      </w:r>
      <w:r w:rsidRPr="00D27132">
        <w:tab/>
        <w:t xml:space="preserve">for each transmission resource pool indicated in </w:t>
      </w:r>
      <w:r w:rsidRPr="00D27132">
        <w:rPr>
          <w:i/>
        </w:rPr>
        <w:t>tx-PoolMeasToRemoveList</w:t>
      </w:r>
      <w:r w:rsidRPr="00D27132">
        <w:t>:</w:t>
      </w:r>
    </w:p>
    <w:p w14:paraId="194F2CD8" w14:textId="77777777" w:rsidR="00D158F3" w:rsidRPr="00D27132" w:rsidRDefault="00D158F3" w:rsidP="00D158F3">
      <w:pPr>
        <w:pStyle w:val="B5"/>
      </w:pPr>
      <w:r w:rsidRPr="00D27132">
        <w:t>5&gt;</w:t>
      </w:r>
      <w:r w:rsidRPr="00D27132">
        <w:tab/>
        <w:t xml:space="preserve">remove the entry with the matching identity of the transmission resource pool from the </w:t>
      </w:r>
      <w:r w:rsidRPr="00D27132">
        <w:rPr>
          <w:i/>
        </w:rPr>
        <w:t>tx-PoolMeasToAddModList</w:t>
      </w:r>
      <w:r w:rsidRPr="00D27132">
        <w:t>;</w:t>
      </w:r>
    </w:p>
    <w:p w14:paraId="0D781DD5" w14:textId="77777777" w:rsidR="00D158F3" w:rsidRPr="00D27132" w:rsidRDefault="00D158F3" w:rsidP="00D158F3">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AddModList</w:t>
      </w:r>
      <w:r w:rsidRPr="00D27132">
        <w:t>:</w:t>
      </w:r>
    </w:p>
    <w:p w14:paraId="541D332B" w14:textId="77777777" w:rsidR="00D158F3" w:rsidRPr="00D27132" w:rsidRDefault="00D158F3" w:rsidP="00D158F3">
      <w:pPr>
        <w:pStyle w:val="B4"/>
      </w:pPr>
      <w:r w:rsidRPr="00D27132">
        <w:t>4&gt;</w:t>
      </w:r>
      <w:r w:rsidRPr="00D27132">
        <w:tab/>
        <w:t xml:space="preserve">for each transmission resource pool indicated in </w:t>
      </w:r>
      <w:r w:rsidRPr="00D27132">
        <w:rPr>
          <w:i/>
        </w:rPr>
        <w:t>tx-PoolMeasToAddModList</w:t>
      </w:r>
      <w:r w:rsidRPr="00D27132">
        <w:t>:</w:t>
      </w:r>
    </w:p>
    <w:p w14:paraId="7F40DAB3" w14:textId="77777777" w:rsidR="00D158F3" w:rsidRPr="00D27132" w:rsidRDefault="00D158F3" w:rsidP="00D158F3">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r w:rsidRPr="00D27132">
        <w:rPr>
          <w:i/>
        </w:rPr>
        <w:t>tx-PoolMeasToAddModList</w:t>
      </w:r>
      <w:r w:rsidRPr="00D27132">
        <w:rPr>
          <w:lang w:eastAsia="x-none"/>
        </w:rPr>
        <w:t>:</w:t>
      </w:r>
    </w:p>
    <w:p w14:paraId="7612FC4F" w14:textId="77777777" w:rsidR="00D158F3" w:rsidRPr="00D27132" w:rsidRDefault="00D158F3" w:rsidP="00D158F3">
      <w:pPr>
        <w:pStyle w:val="B6"/>
        <w:rPr>
          <w:lang w:val="en-GB"/>
        </w:rPr>
      </w:pPr>
      <w:r w:rsidRPr="00D27132">
        <w:rPr>
          <w:lang w:val="en-GB"/>
        </w:rPr>
        <w:lastRenderedPageBreak/>
        <w:t>6&gt;</w:t>
      </w:r>
      <w:r w:rsidRPr="00D27132">
        <w:rPr>
          <w:lang w:val="en-GB"/>
        </w:rPr>
        <w:tab/>
        <w:t>replace the entry with the value received for this transmission resource pool;</w:t>
      </w:r>
    </w:p>
    <w:p w14:paraId="5166697F" w14:textId="77777777" w:rsidR="00D158F3" w:rsidRPr="00D27132" w:rsidRDefault="00D158F3" w:rsidP="00D158F3">
      <w:pPr>
        <w:pStyle w:val="B5"/>
      </w:pPr>
      <w:r w:rsidRPr="00D27132">
        <w:t>5&gt;</w:t>
      </w:r>
      <w:r w:rsidRPr="00D27132">
        <w:tab/>
        <w:t>else:</w:t>
      </w:r>
    </w:p>
    <w:p w14:paraId="60E9FE48" w14:textId="77777777" w:rsidR="00D158F3" w:rsidRPr="00D27132" w:rsidRDefault="00D158F3" w:rsidP="00D158F3">
      <w:pPr>
        <w:pStyle w:val="B6"/>
        <w:rPr>
          <w:lang w:val="en-GB"/>
        </w:rPr>
      </w:pPr>
      <w:r w:rsidRPr="00D27132">
        <w:rPr>
          <w:lang w:val="en-GB"/>
        </w:rPr>
        <w:t>6&gt;</w:t>
      </w:r>
      <w:r w:rsidRPr="00D27132">
        <w:rPr>
          <w:lang w:val="en-GB"/>
        </w:rPr>
        <w:tab/>
        <w:t xml:space="preserve">add a new entry for the received identity of the transmission resource pool to the </w:t>
      </w:r>
      <w:r w:rsidRPr="00D27132">
        <w:rPr>
          <w:i/>
          <w:lang w:val="en-GB"/>
        </w:rPr>
        <w:t>tx-PoolMeasToAddModList</w:t>
      </w:r>
      <w:r w:rsidRPr="00D27132">
        <w:rPr>
          <w:lang w:val="en-GB"/>
        </w:rPr>
        <w:t>;</w:t>
      </w:r>
    </w:p>
    <w:p w14:paraId="0BCD057F" w14:textId="77777777" w:rsidR="00D158F3" w:rsidRPr="00D27132" w:rsidRDefault="00D158F3" w:rsidP="00D158F3">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RemoveList</w:t>
      </w:r>
      <w:r w:rsidRPr="00D27132">
        <w:t>:</w:t>
      </w:r>
    </w:p>
    <w:p w14:paraId="53589DD8" w14:textId="77777777" w:rsidR="00D158F3" w:rsidRPr="00D27132" w:rsidRDefault="00D158F3" w:rsidP="00D158F3">
      <w:pPr>
        <w:pStyle w:val="B4"/>
      </w:pPr>
      <w:r w:rsidRPr="00D27132">
        <w:t>4&gt;</w:t>
      </w:r>
      <w:r w:rsidRPr="00D27132">
        <w:tab/>
        <w:t xml:space="preserve">for each </w:t>
      </w:r>
      <w:r w:rsidRPr="00D27132">
        <w:rPr>
          <w:i/>
        </w:rPr>
        <w:t>physCellId</w:t>
      </w:r>
      <w:r w:rsidRPr="00D27132">
        <w:t xml:space="preserve"> included in the </w:t>
      </w:r>
      <w:r w:rsidRPr="00D27132">
        <w:rPr>
          <w:i/>
        </w:rPr>
        <w:t>ssb-PositionQCL-CellsToRemoveList</w:t>
      </w:r>
      <w:r w:rsidRPr="00D27132">
        <w:t>:</w:t>
      </w:r>
    </w:p>
    <w:p w14:paraId="09AC56F7" w14:textId="77777777" w:rsidR="00D158F3" w:rsidRPr="00D27132" w:rsidRDefault="00D158F3" w:rsidP="00D158F3">
      <w:pPr>
        <w:pStyle w:val="B5"/>
      </w:pPr>
      <w:r w:rsidRPr="00D27132">
        <w:t>5&gt;</w:t>
      </w:r>
      <w:r w:rsidRPr="00D27132">
        <w:tab/>
        <w:t xml:space="preserve">remove the entry with the matching </w:t>
      </w:r>
      <w:r w:rsidRPr="00D27132">
        <w:rPr>
          <w:i/>
        </w:rPr>
        <w:t>physCellId</w:t>
      </w:r>
      <w:r w:rsidRPr="00D27132">
        <w:t xml:space="preserve"> from the </w:t>
      </w:r>
      <w:r w:rsidRPr="00D27132">
        <w:rPr>
          <w:i/>
        </w:rPr>
        <w:t>ssb-PositionQCL-CellsToAddModList</w:t>
      </w:r>
      <w:r w:rsidRPr="00D27132">
        <w:t>;</w:t>
      </w:r>
    </w:p>
    <w:p w14:paraId="3390FFFF" w14:textId="77777777" w:rsidR="00D158F3" w:rsidRPr="00D27132" w:rsidRDefault="00D158F3" w:rsidP="00D158F3">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AddModList</w:t>
      </w:r>
      <w:r w:rsidRPr="00D27132">
        <w:t>:</w:t>
      </w:r>
    </w:p>
    <w:p w14:paraId="5CB9B14D" w14:textId="77777777" w:rsidR="00D158F3" w:rsidRPr="00D27132" w:rsidRDefault="00D158F3" w:rsidP="00D158F3">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ssb-PositionQCL-CellsToAddModList</w:t>
      </w:r>
      <w:r w:rsidRPr="00D27132">
        <w:t>:</w:t>
      </w:r>
    </w:p>
    <w:p w14:paraId="5AD3C4BE" w14:textId="77777777" w:rsidR="00D158F3" w:rsidRPr="00D27132" w:rsidRDefault="00D158F3" w:rsidP="00D158F3">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ssb-PositionQCL-CellsToAddModList</w:t>
      </w:r>
      <w:r w:rsidRPr="00D27132">
        <w:t>:</w:t>
      </w:r>
    </w:p>
    <w:p w14:paraId="092F8AD6" w14:textId="77777777" w:rsidR="00D158F3" w:rsidRPr="00D27132" w:rsidRDefault="00D158F3" w:rsidP="00D158F3">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7FEDF719" w14:textId="77777777" w:rsidR="00D158F3" w:rsidRPr="00D27132" w:rsidRDefault="00D158F3" w:rsidP="00D158F3">
      <w:pPr>
        <w:pStyle w:val="B5"/>
      </w:pPr>
      <w:r w:rsidRPr="00D27132">
        <w:t>5&gt;</w:t>
      </w:r>
      <w:r w:rsidRPr="00D27132">
        <w:tab/>
        <w:t>else:</w:t>
      </w:r>
    </w:p>
    <w:p w14:paraId="672D8599" w14:textId="77777777" w:rsidR="00D158F3" w:rsidRPr="00D27132" w:rsidRDefault="00D158F3" w:rsidP="00D158F3">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ssb-PositionQCL-CellsToAddModList</w:t>
      </w:r>
      <w:r w:rsidRPr="00D27132">
        <w:rPr>
          <w:lang w:val="en-GB"/>
        </w:rPr>
        <w:t>;</w:t>
      </w:r>
    </w:p>
    <w:p w14:paraId="586B20D0" w14:textId="77777777" w:rsidR="00D158F3" w:rsidRPr="00D27132" w:rsidRDefault="00D158F3" w:rsidP="00D158F3">
      <w:pPr>
        <w:pStyle w:val="B2"/>
      </w:pPr>
      <w:r w:rsidRPr="00D27132">
        <w:t>2&gt;</w:t>
      </w:r>
      <w:r w:rsidRPr="00D27132">
        <w:tab/>
        <w:t>else:</w:t>
      </w:r>
    </w:p>
    <w:p w14:paraId="20D6AA6D" w14:textId="77777777" w:rsidR="00D158F3" w:rsidRPr="00D27132" w:rsidRDefault="00D158F3" w:rsidP="00D158F3">
      <w:pPr>
        <w:pStyle w:val="B3"/>
      </w:pPr>
      <w:r w:rsidRPr="00D27132">
        <w:t>3&gt;</w:t>
      </w:r>
      <w:r w:rsidRPr="00D27132">
        <w:tab/>
        <w:t xml:space="preserve">add a new entry for the received </w:t>
      </w:r>
      <w:r w:rsidRPr="00D27132">
        <w:rPr>
          <w:i/>
        </w:rPr>
        <w:t>measObject</w:t>
      </w:r>
      <w:r w:rsidRPr="00D27132">
        <w:t xml:space="preserve"> to the </w:t>
      </w:r>
      <w:r w:rsidRPr="00D27132">
        <w:rPr>
          <w:i/>
        </w:rPr>
        <w:t>measObjectList</w:t>
      </w:r>
      <w:r w:rsidRPr="00D27132">
        <w:t xml:space="preserve"> within </w:t>
      </w:r>
      <w:r w:rsidRPr="00D27132">
        <w:rPr>
          <w:i/>
        </w:rPr>
        <w:t>VarMeasConfig</w:t>
      </w:r>
      <w:r w:rsidRPr="00D27132">
        <w:t>.</w:t>
      </w:r>
    </w:p>
    <w:p w14:paraId="6654C96C" w14:textId="77777777" w:rsidR="00D158F3" w:rsidRPr="00D27132" w:rsidRDefault="00D158F3" w:rsidP="00D158F3">
      <w:pPr>
        <w:pStyle w:val="4"/>
      </w:pPr>
      <w:bookmarkStart w:id="470" w:name="_Toc60776873"/>
      <w:bookmarkStart w:id="471" w:name="_Toc90650745"/>
      <w:r w:rsidRPr="00D27132">
        <w:t>5.5.2.6</w:t>
      </w:r>
      <w:r w:rsidRPr="00D27132">
        <w:tab/>
        <w:t>Reporting configuration removal</w:t>
      </w:r>
      <w:bookmarkEnd w:id="470"/>
      <w:bookmarkEnd w:id="471"/>
    </w:p>
    <w:p w14:paraId="5DC02C6B" w14:textId="77777777" w:rsidR="00D158F3" w:rsidRPr="00D27132" w:rsidRDefault="00D158F3" w:rsidP="00D158F3">
      <w:r w:rsidRPr="00D27132">
        <w:t>The UE shall:</w:t>
      </w:r>
    </w:p>
    <w:p w14:paraId="3074EC33" w14:textId="77777777" w:rsidR="00D158F3" w:rsidRPr="00D27132" w:rsidRDefault="00D158F3" w:rsidP="00D158F3">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RemoveList</w:t>
      </w:r>
      <w:r w:rsidRPr="00D27132">
        <w:t xml:space="preserve"> that is part of the current UE configuration in </w:t>
      </w:r>
      <w:r w:rsidRPr="00D27132">
        <w:rPr>
          <w:i/>
        </w:rPr>
        <w:t>VarMeasConfig</w:t>
      </w:r>
      <w:r w:rsidRPr="00D27132">
        <w:t>:</w:t>
      </w:r>
    </w:p>
    <w:p w14:paraId="10962683" w14:textId="77777777" w:rsidR="00D158F3" w:rsidRPr="00D27132" w:rsidRDefault="00D158F3" w:rsidP="00D158F3">
      <w:pPr>
        <w:pStyle w:val="B2"/>
      </w:pPr>
      <w:r w:rsidRPr="00D27132">
        <w:t>2&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6B503C17" w14:textId="77777777" w:rsidR="00D158F3" w:rsidRPr="00D27132" w:rsidRDefault="00D158F3" w:rsidP="00D158F3">
      <w:pPr>
        <w:pStyle w:val="B2"/>
      </w:pPr>
      <w:r w:rsidRPr="00D27132">
        <w:t>2&gt;</w:t>
      </w:r>
      <w:r w:rsidRPr="00D27132">
        <w:tab/>
        <w:t xml:space="preserve">remove all </w:t>
      </w:r>
      <w:r w:rsidRPr="00D27132">
        <w:rPr>
          <w:i/>
        </w:rPr>
        <w:t>measId</w:t>
      </w:r>
      <w:r w:rsidRPr="00D27132">
        <w:t xml:space="preserve"> associated with the </w:t>
      </w:r>
      <w:r w:rsidRPr="00D27132">
        <w:rPr>
          <w:i/>
        </w:rPr>
        <w:t>reportConfigId</w:t>
      </w:r>
      <w:r w:rsidRPr="00D27132">
        <w:t xml:space="preserve"> from the </w:t>
      </w:r>
      <w:r w:rsidRPr="00D27132">
        <w:rPr>
          <w:i/>
        </w:rPr>
        <w:t>measIdList</w:t>
      </w:r>
      <w:r w:rsidRPr="00D27132">
        <w:t xml:space="preserve"> within the </w:t>
      </w:r>
      <w:r w:rsidRPr="00D27132">
        <w:rPr>
          <w:i/>
        </w:rPr>
        <w:t>VarMeasConfig</w:t>
      </w:r>
      <w:r w:rsidRPr="00D27132">
        <w:t>, if any;</w:t>
      </w:r>
    </w:p>
    <w:p w14:paraId="001E29A8" w14:textId="77777777" w:rsidR="00D158F3" w:rsidRPr="00D27132" w:rsidRDefault="00D158F3" w:rsidP="00D158F3">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2030C9B5" w14:textId="77777777" w:rsidR="00D158F3" w:rsidRPr="00D27132" w:rsidRDefault="00D158F3" w:rsidP="00D158F3">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0AB6D6A9" w14:textId="77777777" w:rsidR="00D158F3" w:rsidRPr="00D27132" w:rsidRDefault="00D158F3" w:rsidP="00D158F3">
      <w:pPr>
        <w:pStyle w:val="B3"/>
      </w:pPr>
      <w:r w:rsidRPr="00D27132">
        <w:t>3&gt;</w:t>
      </w:r>
      <w:r w:rsidRPr="00D27132">
        <w:tab/>
        <w:t>stop the periodical reporting timer or timer T321 or timer T322, whichever one is running, and reset the associated information (e.g.</w:t>
      </w:r>
      <w:r w:rsidRPr="00D27132">
        <w:rPr>
          <w:i/>
        </w:rPr>
        <w:t xml:space="preserve"> timeToTrigger</w:t>
      </w:r>
      <w:r w:rsidRPr="00D27132">
        <w:t xml:space="preserve">) for this </w:t>
      </w:r>
      <w:r w:rsidRPr="00D27132">
        <w:rPr>
          <w:i/>
        </w:rPr>
        <w:t>measId</w:t>
      </w:r>
      <w:r w:rsidRPr="00D27132">
        <w:t>.</w:t>
      </w:r>
    </w:p>
    <w:p w14:paraId="2355D236" w14:textId="77777777" w:rsidR="00D158F3" w:rsidRPr="00D27132" w:rsidRDefault="00D158F3" w:rsidP="00D158F3">
      <w:pPr>
        <w:pStyle w:val="NO"/>
      </w:pPr>
      <w:r w:rsidRPr="00D27132">
        <w:t>NOTE:</w:t>
      </w:r>
      <w:r w:rsidRPr="00D27132">
        <w:tab/>
        <w:t xml:space="preserve">The UE does not consider the message as erroneous if the </w:t>
      </w:r>
      <w:r w:rsidRPr="00D27132">
        <w:rPr>
          <w:i/>
        </w:rPr>
        <w:t>reportConfigToRemoveList</w:t>
      </w:r>
      <w:r w:rsidRPr="00D27132">
        <w:t xml:space="preserve"> includes any </w:t>
      </w:r>
      <w:r w:rsidRPr="00D27132">
        <w:rPr>
          <w:i/>
        </w:rPr>
        <w:t>reportConfigId</w:t>
      </w:r>
      <w:r w:rsidRPr="00D27132">
        <w:t xml:space="preserve"> value that is not part of the current UE configuration.</w:t>
      </w:r>
    </w:p>
    <w:p w14:paraId="2E6E19AA" w14:textId="77777777" w:rsidR="00D158F3" w:rsidRPr="00D27132" w:rsidRDefault="00D158F3" w:rsidP="00D158F3">
      <w:pPr>
        <w:pStyle w:val="4"/>
      </w:pPr>
      <w:bookmarkStart w:id="472" w:name="_Toc60776874"/>
      <w:bookmarkStart w:id="473" w:name="_Toc90650746"/>
      <w:r w:rsidRPr="00D27132">
        <w:t>5.5.2.7</w:t>
      </w:r>
      <w:r w:rsidRPr="00D27132">
        <w:tab/>
        <w:t>Reporting configuration addition/modification</w:t>
      </w:r>
      <w:bookmarkEnd w:id="472"/>
      <w:bookmarkEnd w:id="473"/>
    </w:p>
    <w:p w14:paraId="50DB6380" w14:textId="77777777" w:rsidR="00D158F3" w:rsidRPr="00D27132" w:rsidRDefault="00D158F3" w:rsidP="00D158F3">
      <w:r w:rsidRPr="00D27132">
        <w:t>The UE shall:</w:t>
      </w:r>
    </w:p>
    <w:p w14:paraId="0B85100D" w14:textId="77777777" w:rsidR="00D158F3" w:rsidRPr="00D27132" w:rsidRDefault="00D158F3" w:rsidP="00D158F3">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AddModList</w:t>
      </w:r>
      <w:r w:rsidRPr="00D27132">
        <w:t>:</w:t>
      </w:r>
    </w:p>
    <w:p w14:paraId="0AC58171" w14:textId="77777777" w:rsidR="00D158F3" w:rsidRPr="00D27132" w:rsidRDefault="00D158F3" w:rsidP="00D158F3">
      <w:pPr>
        <w:pStyle w:val="B2"/>
      </w:pPr>
      <w:r w:rsidRPr="00D27132">
        <w:t>2&gt;</w:t>
      </w:r>
      <w:r w:rsidRPr="00D27132">
        <w:tab/>
        <w:t xml:space="preserve">if an entry with the matching </w:t>
      </w:r>
      <w:r w:rsidRPr="00D27132">
        <w:rPr>
          <w:i/>
        </w:rPr>
        <w:t>reportConfigId</w:t>
      </w:r>
      <w:r w:rsidRPr="00D27132">
        <w:t xml:space="preserve"> exists in the </w:t>
      </w:r>
      <w:r w:rsidRPr="00D27132">
        <w:rPr>
          <w:i/>
        </w:rPr>
        <w:t>reportConfigList</w:t>
      </w:r>
      <w:r w:rsidRPr="00D27132">
        <w:t xml:space="preserve"> within the </w:t>
      </w:r>
      <w:r w:rsidRPr="00D27132">
        <w:rPr>
          <w:i/>
        </w:rPr>
        <w:t>VarMeasConfig</w:t>
      </w:r>
      <w:r w:rsidRPr="00D27132">
        <w:t>, for this entry:</w:t>
      </w:r>
    </w:p>
    <w:p w14:paraId="560380CD" w14:textId="77777777" w:rsidR="00D158F3" w:rsidRPr="00D27132" w:rsidRDefault="00D158F3" w:rsidP="00D158F3">
      <w:pPr>
        <w:pStyle w:val="B3"/>
      </w:pPr>
      <w:r w:rsidRPr="00D27132">
        <w:t>3&gt;</w:t>
      </w:r>
      <w:r w:rsidRPr="00D27132">
        <w:tab/>
        <w:t xml:space="preserve">reconfigure the entry with the value received for this </w:t>
      </w:r>
      <w:r w:rsidRPr="00D27132">
        <w:rPr>
          <w:i/>
        </w:rPr>
        <w:t>reportConfig</w:t>
      </w:r>
      <w:r w:rsidRPr="00D27132">
        <w:t>;</w:t>
      </w:r>
    </w:p>
    <w:p w14:paraId="5F710D84" w14:textId="77777777" w:rsidR="00D158F3" w:rsidRPr="00D27132" w:rsidRDefault="00D158F3" w:rsidP="00D158F3">
      <w:pPr>
        <w:pStyle w:val="B3"/>
      </w:pPr>
      <w:r w:rsidRPr="00D27132">
        <w:t>3&gt;</w:t>
      </w:r>
      <w:r w:rsidRPr="00D27132">
        <w:tab/>
        <w:t xml:space="preserve">for each </w:t>
      </w:r>
      <w:r w:rsidRPr="00D27132">
        <w:rPr>
          <w:i/>
        </w:rPr>
        <w:t>measId</w:t>
      </w:r>
      <w:r w:rsidRPr="00D27132">
        <w:t xml:space="preserve"> associated with this </w:t>
      </w:r>
      <w:r w:rsidRPr="00D27132">
        <w:rPr>
          <w:i/>
        </w:rPr>
        <w:t>reportConfigId</w:t>
      </w:r>
      <w:r w:rsidRPr="00D27132">
        <w:t xml:space="preserve"> included in the </w:t>
      </w:r>
      <w:r w:rsidRPr="00D27132">
        <w:rPr>
          <w:i/>
        </w:rPr>
        <w:t>measIdList</w:t>
      </w:r>
      <w:r w:rsidRPr="00D27132">
        <w:t xml:space="preserve"> within the </w:t>
      </w:r>
      <w:r w:rsidRPr="00D27132">
        <w:rPr>
          <w:i/>
        </w:rPr>
        <w:t>VarMeasConfig</w:t>
      </w:r>
      <w:r w:rsidRPr="00D27132">
        <w:t>, if any:</w:t>
      </w:r>
    </w:p>
    <w:p w14:paraId="0F206104" w14:textId="77777777" w:rsidR="00D158F3" w:rsidRPr="00D27132" w:rsidRDefault="00D158F3" w:rsidP="00D158F3">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683684AF" w14:textId="77777777" w:rsidR="00D158F3" w:rsidRPr="00D27132" w:rsidRDefault="00D158F3" w:rsidP="00D158F3">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E8D0A30" w14:textId="77777777" w:rsidR="00D158F3" w:rsidRPr="00D27132" w:rsidRDefault="00D158F3" w:rsidP="00D158F3">
      <w:pPr>
        <w:pStyle w:val="B2"/>
      </w:pPr>
      <w:r w:rsidRPr="00D27132">
        <w:lastRenderedPageBreak/>
        <w:t>2&gt;</w:t>
      </w:r>
      <w:r w:rsidRPr="00D27132">
        <w:tab/>
        <w:t>else:</w:t>
      </w:r>
    </w:p>
    <w:p w14:paraId="53CC9A65" w14:textId="77777777" w:rsidR="00D158F3" w:rsidRPr="00D27132" w:rsidRDefault="00D158F3" w:rsidP="00D158F3">
      <w:pPr>
        <w:pStyle w:val="B3"/>
      </w:pPr>
      <w:r w:rsidRPr="00D27132">
        <w:t>3&gt;</w:t>
      </w:r>
      <w:r w:rsidRPr="00D27132">
        <w:tab/>
        <w:t xml:space="preserve">add a new entry for the received </w:t>
      </w:r>
      <w:r w:rsidRPr="00D27132">
        <w:rPr>
          <w:i/>
        </w:rPr>
        <w:t>reportConfig</w:t>
      </w:r>
      <w:r w:rsidRPr="00D27132">
        <w:t xml:space="preserve"> to the </w:t>
      </w:r>
      <w:r w:rsidRPr="00D27132">
        <w:rPr>
          <w:i/>
        </w:rPr>
        <w:t>reportConfigList</w:t>
      </w:r>
      <w:r w:rsidRPr="00D27132">
        <w:t xml:space="preserve"> within the </w:t>
      </w:r>
      <w:r w:rsidRPr="00D27132">
        <w:rPr>
          <w:i/>
        </w:rPr>
        <w:t>VarMeasConfig</w:t>
      </w:r>
      <w:r w:rsidRPr="00D27132">
        <w:t>.</w:t>
      </w:r>
    </w:p>
    <w:p w14:paraId="6B4BEF0D" w14:textId="77777777" w:rsidR="00D158F3" w:rsidRPr="00D27132" w:rsidRDefault="00D158F3" w:rsidP="00D158F3">
      <w:pPr>
        <w:pStyle w:val="4"/>
      </w:pPr>
      <w:bookmarkStart w:id="474" w:name="_Toc60776875"/>
      <w:bookmarkStart w:id="475" w:name="_Toc90650747"/>
      <w:r w:rsidRPr="00D27132">
        <w:t>5.5.2.8</w:t>
      </w:r>
      <w:r w:rsidRPr="00D27132">
        <w:tab/>
        <w:t>Quantity configuration</w:t>
      </w:r>
      <w:bookmarkEnd w:id="474"/>
      <w:bookmarkEnd w:id="475"/>
    </w:p>
    <w:p w14:paraId="5B1EC82C" w14:textId="77777777" w:rsidR="00D158F3" w:rsidRPr="00D27132" w:rsidRDefault="00D158F3" w:rsidP="00D158F3">
      <w:r w:rsidRPr="00D27132">
        <w:t>The UE shall:</w:t>
      </w:r>
    </w:p>
    <w:p w14:paraId="46F222F7" w14:textId="77777777" w:rsidR="00D158F3" w:rsidRPr="00D27132" w:rsidRDefault="00D158F3" w:rsidP="00D158F3">
      <w:pPr>
        <w:pStyle w:val="B1"/>
      </w:pPr>
      <w:r w:rsidRPr="00D27132">
        <w:t>1&gt;</w:t>
      </w:r>
      <w:r w:rsidRPr="00D27132">
        <w:tab/>
        <w:t xml:space="preserve">for each RAT for which the received </w:t>
      </w:r>
      <w:r w:rsidRPr="00D27132">
        <w:rPr>
          <w:i/>
        </w:rPr>
        <w:t>quantityConfig</w:t>
      </w:r>
      <w:r w:rsidRPr="00D27132">
        <w:t xml:space="preserve"> includes parameter(s):</w:t>
      </w:r>
    </w:p>
    <w:p w14:paraId="5234358C" w14:textId="77777777" w:rsidR="00D158F3" w:rsidRPr="00D27132" w:rsidRDefault="00D158F3" w:rsidP="00D158F3">
      <w:pPr>
        <w:pStyle w:val="B2"/>
      </w:pPr>
      <w:r w:rsidRPr="00D27132">
        <w:t>2&gt;</w:t>
      </w:r>
      <w:r w:rsidRPr="00D27132">
        <w:tab/>
        <w:t xml:space="preserve">set the corresponding parameter(s) in </w:t>
      </w:r>
      <w:r w:rsidRPr="00D27132">
        <w:rPr>
          <w:i/>
        </w:rPr>
        <w:t>quantityConfig</w:t>
      </w:r>
      <w:r w:rsidRPr="00D27132">
        <w:t xml:space="preserve"> within </w:t>
      </w:r>
      <w:r w:rsidRPr="00D27132">
        <w:rPr>
          <w:i/>
        </w:rPr>
        <w:t>VarMeasConfig</w:t>
      </w:r>
      <w:r w:rsidRPr="00D27132">
        <w:t xml:space="preserve"> to the value of the received </w:t>
      </w:r>
      <w:r w:rsidRPr="00D27132">
        <w:rPr>
          <w:i/>
        </w:rPr>
        <w:t>quantityConfig</w:t>
      </w:r>
      <w:r w:rsidRPr="00D27132">
        <w:t xml:space="preserve"> parameter(s);</w:t>
      </w:r>
    </w:p>
    <w:p w14:paraId="37F71134" w14:textId="77777777" w:rsidR="00D158F3" w:rsidRPr="00D27132" w:rsidRDefault="00D158F3" w:rsidP="00D158F3">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1C5BCD76" w14:textId="77777777" w:rsidR="00D158F3" w:rsidRPr="00D27132" w:rsidRDefault="00D158F3" w:rsidP="00D158F3">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08E5EBFB" w14:textId="77777777" w:rsidR="00D158F3" w:rsidRPr="00D27132" w:rsidRDefault="00D158F3" w:rsidP="00D158F3">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779AB3ED" w14:textId="77777777" w:rsidR="00D158F3" w:rsidRPr="00D27132" w:rsidRDefault="00D158F3" w:rsidP="00D158F3">
      <w:pPr>
        <w:pStyle w:val="4"/>
      </w:pPr>
      <w:bookmarkStart w:id="476" w:name="_Toc60776876"/>
      <w:bookmarkStart w:id="477" w:name="_Toc90650748"/>
      <w:r w:rsidRPr="00D27132">
        <w:t>5.5.2.9</w:t>
      </w:r>
      <w:r w:rsidRPr="00D27132">
        <w:tab/>
        <w:t>Measurement gap configuration</w:t>
      </w:r>
      <w:bookmarkEnd w:id="476"/>
      <w:bookmarkEnd w:id="477"/>
    </w:p>
    <w:p w14:paraId="04F590B3" w14:textId="77777777" w:rsidR="00D158F3" w:rsidRPr="00D27132" w:rsidRDefault="00D158F3" w:rsidP="00D158F3">
      <w:r w:rsidRPr="00D27132">
        <w:t>The UE shall:</w:t>
      </w:r>
    </w:p>
    <w:p w14:paraId="5BBCD168" w14:textId="77777777" w:rsidR="00D158F3" w:rsidRPr="00D27132" w:rsidRDefault="00D158F3" w:rsidP="00D158F3">
      <w:pPr>
        <w:pStyle w:val="B1"/>
      </w:pPr>
      <w:r w:rsidRPr="00D27132">
        <w:t>1&gt;</w:t>
      </w:r>
      <w:r w:rsidRPr="00D27132">
        <w:tab/>
        <w:t xml:space="preserve">if </w:t>
      </w:r>
      <w:r w:rsidRPr="00D27132">
        <w:rPr>
          <w:i/>
        </w:rPr>
        <w:t>gapFR1</w:t>
      </w:r>
      <w:r w:rsidRPr="00D27132">
        <w:t xml:space="preserve"> is set to </w:t>
      </w:r>
      <w:r w:rsidRPr="00D27132">
        <w:rPr>
          <w:i/>
        </w:rPr>
        <w:t>setup</w:t>
      </w:r>
      <w:r w:rsidRPr="00D27132">
        <w:t>:</w:t>
      </w:r>
    </w:p>
    <w:p w14:paraId="75BA6D54" w14:textId="77777777" w:rsidR="00D158F3" w:rsidRPr="00D27132" w:rsidRDefault="00D158F3" w:rsidP="00D158F3">
      <w:pPr>
        <w:pStyle w:val="B2"/>
      </w:pPr>
      <w:r w:rsidRPr="00D27132">
        <w:t>2&gt;</w:t>
      </w:r>
      <w:r w:rsidRPr="00D27132">
        <w:tab/>
        <w:t xml:space="preserve">if an FR1 measurement gap configuration </w:t>
      </w:r>
      <w:r>
        <w:t xml:space="preserve">configured by </w:t>
      </w:r>
      <w:r w:rsidRPr="00542226">
        <w:rPr>
          <w:i/>
          <w:iCs/>
        </w:rPr>
        <w:t>gapFR1</w:t>
      </w:r>
      <w:r>
        <w:rPr>
          <w:i/>
          <w:iCs/>
        </w:rPr>
        <w:t xml:space="preserve"> </w:t>
      </w:r>
      <w:r w:rsidRPr="00D27132">
        <w:t>is already setup, release the FR1 measurement gap configuration;</w:t>
      </w:r>
    </w:p>
    <w:p w14:paraId="0C011499" w14:textId="77777777" w:rsidR="00D158F3" w:rsidRPr="00D27132" w:rsidRDefault="00D158F3" w:rsidP="00D158F3">
      <w:pPr>
        <w:pStyle w:val="B2"/>
      </w:pPr>
      <w:r w:rsidRPr="00D27132">
        <w:t>2&gt;</w:t>
      </w:r>
      <w:r w:rsidRPr="00D27132">
        <w:tab/>
        <w:t xml:space="preserve">setup the FR1 measurement gap configuration indicated by the </w:t>
      </w:r>
      <w:r w:rsidRPr="00542226">
        <w:rPr>
          <w:i/>
          <w:iCs/>
        </w:rPr>
        <w:t>gapFR1</w:t>
      </w:r>
      <w:r w:rsidRPr="00D27132">
        <w:t xml:space="preserve"> in accordance with the received </w:t>
      </w:r>
      <w:r w:rsidRPr="00D27132">
        <w:rPr>
          <w:i/>
        </w:rPr>
        <w:t>gapOffset</w:t>
      </w:r>
      <w:r w:rsidRPr="00D27132">
        <w:t>, i.e., the first subframe of each gap occurs at an SFN and subframe meeting the following condition:</w:t>
      </w:r>
    </w:p>
    <w:p w14:paraId="207FE669" w14:textId="77777777" w:rsidR="00D158F3" w:rsidRPr="00D27132" w:rsidRDefault="00D158F3" w:rsidP="00D158F3">
      <w:pPr>
        <w:pStyle w:val="B3"/>
      </w:pPr>
      <w:r w:rsidRPr="00D27132">
        <w:t xml:space="preserve">SFN mod </w:t>
      </w:r>
      <w:r w:rsidRPr="00D27132">
        <w:rPr>
          <w:i/>
        </w:rPr>
        <w:t>T</w:t>
      </w:r>
      <w:r w:rsidRPr="00D27132">
        <w:t xml:space="preserve"> = FLOOR(</w:t>
      </w:r>
      <w:r w:rsidRPr="00D27132">
        <w:rPr>
          <w:i/>
        </w:rPr>
        <w:t>gapOffset</w:t>
      </w:r>
      <w:r w:rsidRPr="00D27132">
        <w:t>/10);</w:t>
      </w:r>
    </w:p>
    <w:p w14:paraId="65B6FFCB" w14:textId="77777777" w:rsidR="00D158F3" w:rsidRPr="00D27132" w:rsidRDefault="00D158F3" w:rsidP="00D158F3">
      <w:pPr>
        <w:pStyle w:val="B3"/>
      </w:pPr>
      <w:r w:rsidRPr="00D27132">
        <w:t xml:space="preserve">subframe = </w:t>
      </w:r>
      <w:r w:rsidRPr="00D27132">
        <w:rPr>
          <w:i/>
        </w:rPr>
        <w:t>gapOffset</w:t>
      </w:r>
      <w:r w:rsidRPr="00D27132">
        <w:t xml:space="preserve"> mod 10;</w:t>
      </w:r>
    </w:p>
    <w:p w14:paraId="387FEAAF" w14:textId="77777777" w:rsidR="00D158F3" w:rsidRPr="00D27132" w:rsidRDefault="00D158F3" w:rsidP="00D158F3">
      <w:pPr>
        <w:pStyle w:val="B3"/>
      </w:pPr>
      <w:r w:rsidRPr="00D27132">
        <w:t xml:space="preserve">with </w:t>
      </w:r>
      <w:r w:rsidRPr="00D27132">
        <w:rPr>
          <w:i/>
        </w:rPr>
        <w:t>T</w:t>
      </w:r>
      <w:r w:rsidRPr="00D27132">
        <w:t xml:space="preserve"> = MGRP/10 as defined in TS 38.133 [14];</w:t>
      </w:r>
    </w:p>
    <w:p w14:paraId="1E5B108C" w14:textId="77777777" w:rsidR="00D158F3" w:rsidRDefault="00D158F3" w:rsidP="00D158F3">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26967D96" w14:textId="77777777" w:rsidR="00D158F3" w:rsidRPr="00D27132" w:rsidRDefault="00D158F3" w:rsidP="00D158F3">
      <w:pPr>
        <w:pStyle w:val="B2"/>
      </w:pPr>
      <w:r>
        <w:t>2&gt;</w:t>
      </w:r>
      <w:r>
        <w:tab/>
        <w:t xml:space="preserve">associate the FR1 measurement gap with the </w:t>
      </w:r>
      <w:r w:rsidRPr="00C47AA1">
        <w:rPr>
          <w:i/>
          <w:iCs/>
        </w:rPr>
        <w:t>measGapId</w:t>
      </w:r>
      <w:r>
        <w:t xml:space="preserve"> indicated by the </w:t>
      </w:r>
      <w:r w:rsidRPr="00C47AA1">
        <w:rPr>
          <w:i/>
          <w:iCs/>
        </w:rPr>
        <w:t>GapConfig</w:t>
      </w:r>
      <w:r>
        <w:t xml:space="preserve"> (if present);</w:t>
      </w:r>
    </w:p>
    <w:p w14:paraId="765CBC34" w14:textId="77777777" w:rsidR="00D158F3" w:rsidRPr="00D27132" w:rsidRDefault="00D158F3" w:rsidP="00D158F3">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5EAD197D" w14:textId="77777777" w:rsidR="00D158F3" w:rsidRPr="00D27132" w:rsidRDefault="00D158F3" w:rsidP="00D158F3">
      <w:pPr>
        <w:pStyle w:val="B2"/>
      </w:pPr>
      <w:r w:rsidRPr="00D27132">
        <w:t>2&gt;</w:t>
      </w:r>
      <w:r w:rsidRPr="00D27132">
        <w:tab/>
        <w:t>release the FR1 measurement gap configuration</w:t>
      </w:r>
      <w:r>
        <w:t xml:space="preserve"> configured by </w:t>
      </w:r>
      <w:r w:rsidRPr="00542226">
        <w:rPr>
          <w:i/>
          <w:iCs/>
        </w:rPr>
        <w:t>gapFR1</w:t>
      </w:r>
      <w:r w:rsidRPr="00D27132">
        <w:t>;</w:t>
      </w:r>
    </w:p>
    <w:p w14:paraId="31B7C154" w14:textId="77777777" w:rsidR="00D158F3" w:rsidRPr="00D27132" w:rsidRDefault="00D158F3" w:rsidP="00D158F3">
      <w:pPr>
        <w:pStyle w:val="B1"/>
      </w:pPr>
      <w:r w:rsidRPr="00D27132">
        <w:t>1&gt;</w:t>
      </w:r>
      <w:r w:rsidRPr="00D27132">
        <w:tab/>
        <w:t xml:space="preserve">if </w:t>
      </w:r>
      <w:r w:rsidRPr="00D27132">
        <w:rPr>
          <w:i/>
        </w:rPr>
        <w:t>gapFR2</w:t>
      </w:r>
      <w:r w:rsidRPr="00D27132">
        <w:t xml:space="preserve"> is set to </w:t>
      </w:r>
      <w:r w:rsidRPr="00D27132">
        <w:rPr>
          <w:i/>
        </w:rPr>
        <w:t>setup</w:t>
      </w:r>
      <w:r w:rsidRPr="00D27132">
        <w:t>:</w:t>
      </w:r>
    </w:p>
    <w:p w14:paraId="71808316" w14:textId="77777777" w:rsidR="00D158F3" w:rsidRPr="00D27132" w:rsidRDefault="00D158F3" w:rsidP="00D158F3">
      <w:pPr>
        <w:pStyle w:val="B2"/>
      </w:pPr>
      <w:r w:rsidRPr="00D27132">
        <w:t>2&gt;</w:t>
      </w:r>
      <w:r w:rsidRPr="00D27132">
        <w:tab/>
        <w:t xml:space="preserve">if an FR2 measurement gap configuration </w:t>
      </w:r>
      <w:r>
        <w:t xml:space="preserve">configured by </w:t>
      </w:r>
      <w:r w:rsidRPr="00542226">
        <w:rPr>
          <w:i/>
          <w:iCs/>
        </w:rPr>
        <w:t>gapFR</w:t>
      </w:r>
      <w:r>
        <w:rPr>
          <w:i/>
          <w:iCs/>
        </w:rPr>
        <w:t xml:space="preserve">2 </w:t>
      </w:r>
      <w:r w:rsidRPr="00D27132">
        <w:t>is already setup, release the FR2 measurement gap configuration;</w:t>
      </w:r>
    </w:p>
    <w:p w14:paraId="6A31DF72" w14:textId="77777777" w:rsidR="00D158F3" w:rsidRPr="00D27132" w:rsidRDefault="00D158F3" w:rsidP="00D158F3">
      <w:pPr>
        <w:pStyle w:val="B2"/>
      </w:pPr>
      <w:r w:rsidRPr="00D27132">
        <w:t>2&gt;</w:t>
      </w:r>
      <w:r w:rsidRPr="00D27132">
        <w:tab/>
        <w:t xml:space="preserve">setup the FR2 measurement gap configuration indicated by the </w:t>
      </w:r>
      <w:r w:rsidRPr="00542226">
        <w:rPr>
          <w:i/>
          <w:iCs/>
        </w:rPr>
        <w:t>gapFR</w:t>
      </w:r>
      <w:r>
        <w:rPr>
          <w:i/>
          <w:iCs/>
        </w:rPr>
        <w:t>2</w:t>
      </w:r>
      <w:r w:rsidRPr="00D27132">
        <w:t xml:space="preserve"> in accordance with the received </w:t>
      </w:r>
      <w:r w:rsidRPr="00D27132">
        <w:rPr>
          <w:i/>
        </w:rPr>
        <w:t>gapOffset</w:t>
      </w:r>
      <w:r w:rsidRPr="00D27132">
        <w:t>, i.e., the first subframe of each gap occurs at an SFN and subframe meeting the following condition:</w:t>
      </w:r>
    </w:p>
    <w:p w14:paraId="16560D61" w14:textId="77777777" w:rsidR="00D158F3" w:rsidRPr="00D27132" w:rsidRDefault="00D158F3" w:rsidP="00D158F3">
      <w:pPr>
        <w:pStyle w:val="B3"/>
      </w:pPr>
      <w:r w:rsidRPr="00D27132">
        <w:t xml:space="preserve">SFN mod </w:t>
      </w:r>
      <w:r w:rsidRPr="00D27132">
        <w:rPr>
          <w:i/>
        </w:rPr>
        <w:t>T</w:t>
      </w:r>
      <w:r w:rsidRPr="00D27132">
        <w:t xml:space="preserve"> = FLOOR(</w:t>
      </w:r>
      <w:r w:rsidRPr="00D27132">
        <w:rPr>
          <w:i/>
        </w:rPr>
        <w:t>gapOffset</w:t>
      </w:r>
      <w:r w:rsidRPr="00D27132">
        <w:t>/10);</w:t>
      </w:r>
    </w:p>
    <w:p w14:paraId="7E4C0A77" w14:textId="77777777" w:rsidR="00D158F3" w:rsidRPr="00D27132" w:rsidRDefault="00D158F3" w:rsidP="00D158F3">
      <w:pPr>
        <w:pStyle w:val="B3"/>
      </w:pPr>
      <w:r w:rsidRPr="00D27132">
        <w:t xml:space="preserve">subframe = </w:t>
      </w:r>
      <w:r w:rsidRPr="00D27132">
        <w:rPr>
          <w:i/>
        </w:rPr>
        <w:t>gapOffset</w:t>
      </w:r>
      <w:r w:rsidRPr="00D27132">
        <w:t xml:space="preserve"> mod 10;</w:t>
      </w:r>
    </w:p>
    <w:p w14:paraId="463A7B54" w14:textId="77777777" w:rsidR="00D158F3" w:rsidRPr="00D27132" w:rsidRDefault="00D158F3" w:rsidP="00D158F3">
      <w:pPr>
        <w:pStyle w:val="B3"/>
      </w:pPr>
      <w:r w:rsidRPr="00D27132">
        <w:t xml:space="preserve">with </w:t>
      </w:r>
      <w:r w:rsidRPr="00D27132">
        <w:rPr>
          <w:i/>
        </w:rPr>
        <w:t>T</w:t>
      </w:r>
      <w:r w:rsidRPr="00D27132">
        <w:t xml:space="preserve"> = MGRP/10 as defined in TS 38.133 [14];</w:t>
      </w:r>
    </w:p>
    <w:p w14:paraId="4C9A2858" w14:textId="77777777" w:rsidR="00D158F3" w:rsidRDefault="00D158F3" w:rsidP="00D158F3">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510AA836" w14:textId="77777777" w:rsidR="00D158F3" w:rsidRPr="00D27132" w:rsidRDefault="00D158F3" w:rsidP="00D158F3">
      <w:pPr>
        <w:pStyle w:val="B2"/>
      </w:pPr>
      <w:r w:rsidRPr="00D27132">
        <w:t>2&gt;</w:t>
      </w:r>
      <w:r w:rsidRPr="00D27132">
        <w:tab/>
      </w:r>
      <w:r>
        <w:t>associate the FR2</w:t>
      </w:r>
      <w:r w:rsidRPr="00D27132">
        <w:t xml:space="preserve"> measurement gap</w:t>
      </w:r>
      <w:r>
        <w:t xml:space="preserve"> with the </w:t>
      </w:r>
      <w:r>
        <w:rPr>
          <w:i/>
        </w:rPr>
        <w:t>m</w:t>
      </w:r>
      <w:r w:rsidRPr="003A5ADF">
        <w:rPr>
          <w:i/>
        </w:rPr>
        <w:t xml:space="preserve">easGapId </w:t>
      </w:r>
      <w:r w:rsidRPr="00D27132">
        <w:t xml:space="preserve">indicated by the </w:t>
      </w:r>
      <w:r w:rsidRPr="00F2098C">
        <w:rPr>
          <w:i/>
        </w:rPr>
        <w:t>GapConfig</w:t>
      </w:r>
      <w:r>
        <w:t xml:space="preserve"> (if present)</w:t>
      </w:r>
      <w:r w:rsidRPr="00D27132">
        <w:t>;</w:t>
      </w:r>
    </w:p>
    <w:p w14:paraId="20E3FD34" w14:textId="77777777" w:rsidR="00D158F3" w:rsidRPr="00D27132" w:rsidRDefault="00D158F3" w:rsidP="00D158F3">
      <w:pPr>
        <w:pStyle w:val="B1"/>
      </w:pPr>
      <w:r w:rsidRPr="00D27132">
        <w:lastRenderedPageBreak/>
        <w:t>1&gt;</w:t>
      </w:r>
      <w:r w:rsidRPr="00D27132">
        <w:tab/>
        <w:t xml:space="preserve">else if </w:t>
      </w:r>
      <w:r w:rsidRPr="00D27132">
        <w:rPr>
          <w:i/>
        </w:rPr>
        <w:t>gapFR2</w:t>
      </w:r>
      <w:r w:rsidRPr="00D27132">
        <w:t xml:space="preserve"> is set to </w:t>
      </w:r>
      <w:r w:rsidRPr="00D27132">
        <w:rPr>
          <w:i/>
        </w:rPr>
        <w:t>release</w:t>
      </w:r>
      <w:r w:rsidRPr="00D27132">
        <w:t>:</w:t>
      </w:r>
    </w:p>
    <w:p w14:paraId="657588B5" w14:textId="77777777" w:rsidR="00D158F3" w:rsidRPr="00D27132" w:rsidRDefault="00D158F3" w:rsidP="00D158F3">
      <w:pPr>
        <w:pStyle w:val="B2"/>
      </w:pPr>
      <w:r w:rsidRPr="00D27132">
        <w:t>2&gt;</w:t>
      </w:r>
      <w:r w:rsidRPr="00D27132">
        <w:tab/>
        <w:t>release the FR2 measurement gap configuration</w:t>
      </w:r>
      <w:r>
        <w:t xml:space="preserve"> configured by </w:t>
      </w:r>
      <w:r w:rsidRPr="00542226">
        <w:rPr>
          <w:i/>
          <w:iCs/>
        </w:rPr>
        <w:t>gapFR</w:t>
      </w:r>
      <w:r>
        <w:rPr>
          <w:i/>
          <w:iCs/>
        </w:rPr>
        <w:t>2</w:t>
      </w:r>
      <w:r w:rsidRPr="00D27132">
        <w:t>;</w:t>
      </w:r>
    </w:p>
    <w:p w14:paraId="690A7945" w14:textId="77777777" w:rsidR="00D158F3" w:rsidRPr="00D27132" w:rsidRDefault="00D158F3" w:rsidP="00D158F3">
      <w:pPr>
        <w:pStyle w:val="B1"/>
      </w:pPr>
      <w:r w:rsidRPr="00D27132">
        <w:t>1&gt;</w:t>
      </w:r>
      <w:r w:rsidRPr="00D27132">
        <w:tab/>
        <w:t xml:space="preserve">if </w:t>
      </w:r>
      <w:r w:rsidRPr="00D27132">
        <w:rPr>
          <w:i/>
        </w:rPr>
        <w:t>gapUE</w:t>
      </w:r>
      <w:r w:rsidRPr="00D27132">
        <w:t xml:space="preserve"> is set to </w:t>
      </w:r>
      <w:r w:rsidRPr="00D27132">
        <w:rPr>
          <w:i/>
        </w:rPr>
        <w:t>setup</w:t>
      </w:r>
      <w:r w:rsidRPr="00D27132">
        <w:t>:</w:t>
      </w:r>
      <w:r w:rsidRPr="00D27132">
        <w:tab/>
      </w:r>
    </w:p>
    <w:p w14:paraId="51DB2D06" w14:textId="77777777" w:rsidR="00D158F3" w:rsidRPr="00D27132" w:rsidRDefault="00D158F3" w:rsidP="00D158F3">
      <w:pPr>
        <w:pStyle w:val="B2"/>
      </w:pPr>
      <w:r w:rsidRPr="00D27132">
        <w:t>2&gt;</w:t>
      </w:r>
      <w:r w:rsidRPr="00D27132">
        <w:tab/>
        <w:t xml:space="preserve">if a per UE measurement gap configuration </w:t>
      </w:r>
      <w:r>
        <w:t xml:space="preserve">configured by </w:t>
      </w:r>
      <w:r w:rsidRPr="00542226">
        <w:rPr>
          <w:i/>
          <w:iCs/>
        </w:rPr>
        <w:t>gap</w:t>
      </w:r>
      <w:r>
        <w:rPr>
          <w:i/>
          <w:iCs/>
        </w:rPr>
        <w:t xml:space="preserve">UE </w:t>
      </w:r>
      <w:r w:rsidRPr="00D27132">
        <w:t>is already setup, release the per UE measurement gap configuration;</w:t>
      </w:r>
    </w:p>
    <w:p w14:paraId="605B1AAA" w14:textId="77777777" w:rsidR="00D158F3" w:rsidRPr="00D27132" w:rsidRDefault="00D158F3" w:rsidP="00D158F3">
      <w:pPr>
        <w:pStyle w:val="B2"/>
      </w:pPr>
      <w:r w:rsidRPr="00D27132">
        <w:t>2&gt;</w:t>
      </w:r>
      <w:r w:rsidRPr="00D27132">
        <w:tab/>
        <w:t xml:space="preserve">setup the per UE measurement gap configuration indicated by the </w:t>
      </w:r>
      <w:r w:rsidRPr="00542226">
        <w:rPr>
          <w:i/>
          <w:iCs/>
        </w:rPr>
        <w:t>gap</w:t>
      </w:r>
      <w:r>
        <w:rPr>
          <w:i/>
          <w:iCs/>
        </w:rPr>
        <w:t>UE</w:t>
      </w:r>
      <w:r w:rsidRPr="00D27132">
        <w:t xml:space="preserve"> in accordance with the received </w:t>
      </w:r>
      <w:r w:rsidRPr="00D27132">
        <w:rPr>
          <w:i/>
        </w:rPr>
        <w:t>gapOffset</w:t>
      </w:r>
      <w:r w:rsidRPr="00D27132">
        <w:t>, i.e., the first subframe of each gap occurs at an SFN and subframe meeting the following condition:</w:t>
      </w:r>
    </w:p>
    <w:p w14:paraId="221AE3A5" w14:textId="77777777" w:rsidR="00D158F3" w:rsidRPr="00D27132" w:rsidRDefault="00D158F3" w:rsidP="00D158F3">
      <w:pPr>
        <w:pStyle w:val="B3"/>
      </w:pPr>
      <w:r w:rsidRPr="00D27132">
        <w:t xml:space="preserve">SFN mod </w:t>
      </w:r>
      <w:r w:rsidRPr="00D27132">
        <w:rPr>
          <w:i/>
        </w:rPr>
        <w:t>T</w:t>
      </w:r>
      <w:r w:rsidRPr="00D27132">
        <w:t xml:space="preserve"> = FLOOR(</w:t>
      </w:r>
      <w:r w:rsidRPr="00D27132">
        <w:rPr>
          <w:i/>
        </w:rPr>
        <w:t>gapOffset</w:t>
      </w:r>
      <w:r w:rsidRPr="00D27132">
        <w:t>/10);</w:t>
      </w:r>
    </w:p>
    <w:p w14:paraId="7C9BFC64" w14:textId="77777777" w:rsidR="00D158F3" w:rsidRPr="00D27132" w:rsidRDefault="00D158F3" w:rsidP="00D158F3">
      <w:pPr>
        <w:pStyle w:val="B3"/>
      </w:pPr>
      <w:r w:rsidRPr="00D27132">
        <w:t xml:space="preserve">subframe = </w:t>
      </w:r>
      <w:r w:rsidRPr="00D27132">
        <w:rPr>
          <w:i/>
        </w:rPr>
        <w:t>gapOffset</w:t>
      </w:r>
      <w:r w:rsidRPr="00D27132">
        <w:t xml:space="preserve"> mod 10;</w:t>
      </w:r>
    </w:p>
    <w:p w14:paraId="072E852A" w14:textId="77777777" w:rsidR="00D158F3" w:rsidRPr="00D27132" w:rsidRDefault="00D158F3" w:rsidP="00D158F3">
      <w:pPr>
        <w:pStyle w:val="B3"/>
      </w:pPr>
      <w:r w:rsidRPr="00D27132">
        <w:t xml:space="preserve">with </w:t>
      </w:r>
      <w:r w:rsidRPr="00D27132">
        <w:rPr>
          <w:i/>
        </w:rPr>
        <w:t>T</w:t>
      </w:r>
      <w:r w:rsidRPr="00D27132">
        <w:t xml:space="preserve"> = MGRP/10 as defined in TS 38.133 [14];</w:t>
      </w:r>
    </w:p>
    <w:p w14:paraId="1EB7410D" w14:textId="77777777" w:rsidR="00D158F3" w:rsidRDefault="00D158F3" w:rsidP="00D158F3">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77474A50" w14:textId="77777777" w:rsidR="00D158F3" w:rsidRPr="00D27132" w:rsidRDefault="00D158F3" w:rsidP="00D158F3">
      <w:pPr>
        <w:pStyle w:val="B2"/>
      </w:pPr>
      <w:r w:rsidRPr="00D27132">
        <w:t>2&gt;</w:t>
      </w:r>
      <w:r w:rsidRPr="00D27132">
        <w:tab/>
      </w:r>
      <w:r>
        <w:t>associate the per UE</w:t>
      </w:r>
      <w:r w:rsidRPr="00D27132">
        <w:t xml:space="preserve"> measurement gap</w:t>
      </w:r>
      <w:r>
        <w:t xml:space="preserve"> with the </w:t>
      </w:r>
      <w:r>
        <w:rPr>
          <w:i/>
        </w:rPr>
        <w:t>m</w:t>
      </w:r>
      <w:r w:rsidRPr="003A5ADF">
        <w:rPr>
          <w:i/>
        </w:rPr>
        <w:t xml:space="preserve">easGapId </w:t>
      </w:r>
      <w:r w:rsidRPr="00D27132">
        <w:t xml:space="preserve">indicated by the </w:t>
      </w:r>
      <w:r w:rsidRPr="00F2098C">
        <w:rPr>
          <w:i/>
        </w:rPr>
        <w:t>GapConfig</w:t>
      </w:r>
      <w:r>
        <w:t xml:space="preserve"> (if present)</w:t>
      </w:r>
      <w:r w:rsidRPr="00D27132">
        <w:t>;</w:t>
      </w:r>
    </w:p>
    <w:p w14:paraId="04FAE0EB" w14:textId="77777777" w:rsidR="00D158F3" w:rsidRPr="00D27132" w:rsidRDefault="00D158F3" w:rsidP="00D158F3">
      <w:pPr>
        <w:pStyle w:val="B1"/>
      </w:pPr>
      <w:r w:rsidRPr="00D27132">
        <w:t>1&gt;</w:t>
      </w:r>
      <w:r w:rsidRPr="00D27132">
        <w:tab/>
        <w:t xml:space="preserve">else if </w:t>
      </w:r>
      <w:r w:rsidRPr="00D27132">
        <w:rPr>
          <w:i/>
        </w:rPr>
        <w:t>gapUE</w:t>
      </w:r>
      <w:r w:rsidRPr="00D27132">
        <w:t xml:space="preserve"> is set to </w:t>
      </w:r>
      <w:r w:rsidRPr="00D27132">
        <w:rPr>
          <w:i/>
        </w:rPr>
        <w:t>release</w:t>
      </w:r>
      <w:r w:rsidRPr="00D27132">
        <w:t>:</w:t>
      </w:r>
    </w:p>
    <w:p w14:paraId="2793429B" w14:textId="77777777" w:rsidR="00D158F3" w:rsidRDefault="00D158F3" w:rsidP="00D158F3">
      <w:pPr>
        <w:pStyle w:val="B2"/>
      </w:pPr>
      <w:r w:rsidRPr="00D27132">
        <w:t>2&gt;</w:t>
      </w:r>
      <w:r w:rsidRPr="00D27132">
        <w:tab/>
        <w:t>release the per UE measurement gap configuration</w:t>
      </w:r>
      <w:r>
        <w:t xml:space="preserve"> configured by </w:t>
      </w:r>
      <w:r w:rsidRPr="00542226">
        <w:rPr>
          <w:i/>
          <w:iCs/>
        </w:rPr>
        <w:t>gap</w:t>
      </w:r>
      <w:r>
        <w:rPr>
          <w:i/>
          <w:iCs/>
        </w:rPr>
        <w:t>UE</w:t>
      </w:r>
      <w:r w:rsidRPr="00D27132">
        <w:t>.</w:t>
      </w:r>
    </w:p>
    <w:p w14:paraId="576F06BB" w14:textId="77777777" w:rsidR="00D158F3" w:rsidRPr="00D27132" w:rsidRDefault="00D158F3" w:rsidP="00D158F3">
      <w:pPr>
        <w:pStyle w:val="B1"/>
      </w:pPr>
      <w:r w:rsidRPr="00D27132">
        <w:t>1&gt;</w:t>
      </w:r>
      <w:r w:rsidRPr="00D27132">
        <w:tab/>
        <w:t xml:space="preserve">for each </w:t>
      </w:r>
      <w:r>
        <w:rPr>
          <w:i/>
        </w:rPr>
        <w:t>m</w:t>
      </w:r>
      <w:r w:rsidRPr="003A5ADF">
        <w:rPr>
          <w:i/>
        </w:rPr>
        <w:t xml:space="preserve">easGapId </w:t>
      </w:r>
      <w:r w:rsidRPr="00D27132">
        <w:t xml:space="preserve">included in the received </w:t>
      </w:r>
      <w:r w:rsidRPr="003A5ADF">
        <w:rPr>
          <w:i/>
        </w:rPr>
        <w:t>gapFR1ToReleaseList</w:t>
      </w:r>
      <w:r w:rsidRPr="00D27132">
        <w:t>:</w:t>
      </w:r>
    </w:p>
    <w:p w14:paraId="59620647" w14:textId="77777777" w:rsidR="00D158F3" w:rsidRPr="00D27132" w:rsidRDefault="00D158F3" w:rsidP="00D158F3">
      <w:pPr>
        <w:pStyle w:val="B2"/>
      </w:pPr>
      <w:r w:rsidRPr="00D27132">
        <w:t>2&gt;</w:t>
      </w:r>
      <w:r>
        <w:tab/>
      </w:r>
      <w:r w:rsidRPr="00D27132">
        <w:t>release the FR1 measurement gap configuration</w:t>
      </w:r>
      <w:r>
        <w:t xml:space="preserve"> associated with the </w:t>
      </w:r>
      <w:r>
        <w:rPr>
          <w:i/>
        </w:rPr>
        <w:t>m</w:t>
      </w:r>
      <w:r w:rsidRPr="003A5ADF">
        <w:rPr>
          <w:i/>
        </w:rPr>
        <w:t>easGapId</w:t>
      </w:r>
      <w:r w:rsidRPr="00D27132">
        <w:t>;</w:t>
      </w:r>
    </w:p>
    <w:p w14:paraId="2097C389" w14:textId="77777777" w:rsidR="00D158F3" w:rsidRPr="00D27132" w:rsidRDefault="00D158F3" w:rsidP="00D158F3">
      <w:pPr>
        <w:pStyle w:val="B1"/>
      </w:pPr>
      <w:r w:rsidRPr="00D27132">
        <w:t>1&gt;</w:t>
      </w:r>
      <w:r w:rsidRPr="00D27132">
        <w:tab/>
        <w:t xml:space="preserve">for each </w:t>
      </w:r>
      <w:r>
        <w:rPr>
          <w:i/>
        </w:rPr>
        <w:t>m</w:t>
      </w:r>
      <w:r w:rsidRPr="003A5ADF">
        <w:rPr>
          <w:i/>
        </w:rPr>
        <w:t xml:space="preserve">easGapId </w:t>
      </w:r>
      <w:r w:rsidRPr="00D27132">
        <w:t xml:space="preserve">included in the received </w:t>
      </w:r>
      <w:r w:rsidRPr="003A5ADF">
        <w:rPr>
          <w:i/>
        </w:rPr>
        <w:t>gapFR</w:t>
      </w:r>
      <w:r>
        <w:rPr>
          <w:i/>
        </w:rPr>
        <w:t>2</w:t>
      </w:r>
      <w:r w:rsidRPr="003A5ADF">
        <w:rPr>
          <w:i/>
        </w:rPr>
        <w:t>ToReleaseList</w:t>
      </w:r>
      <w:r w:rsidRPr="00D27132">
        <w:t>:</w:t>
      </w:r>
    </w:p>
    <w:p w14:paraId="79352E44" w14:textId="77777777" w:rsidR="00D158F3" w:rsidRPr="00D27132" w:rsidRDefault="00D158F3" w:rsidP="00D158F3">
      <w:pPr>
        <w:pStyle w:val="B2"/>
      </w:pPr>
      <w:r w:rsidRPr="00D27132">
        <w:t>2&gt;</w:t>
      </w:r>
      <w:r>
        <w:tab/>
      </w:r>
      <w:r w:rsidRPr="00D27132">
        <w:t>release the FR</w:t>
      </w:r>
      <w:r>
        <w:t>2</w:t>
      </w:r>
      <w:r w:rsidRPr="00D27132">
        <w:t xml:space="preserve"> measurement gap configuration</w:t>
      </w:r>
      <w:r>
        <w:t xml:space="preserve"> associated with the </w:t>
      </w:r>
      <w:r>
        <w:rPr>
          <w:i/>
        </w:rPr>
        <w:t>m</w:t>
      </w:r>
      <w:r w:rsidRPr="003A5ADF">
        <w:rPr>
          <w:i/>
        </w:rPr>
        <w:t>easGapId</w:t>
      </w:r>
      <w:r w:rsidRPr="00D27132">
        <w:t>;</w:t>
      </w:r>
    </w:p>
    <w:p w14:paraId="083CDC32" w14:textId="77777777" w:rsidR="00D158F3" w:rsidRPr="00D27132" w:rsidRDefault="00D158F3" w:rsidP="00D158F3">
      <w:pPr>
        <w:pStyle w:val="B1"/>
      </w:pPr>
      <w:r w:rsidRPr="00D27132">
        <w:t>1&gt;</w:t>
      </w:r>
      <w:r w:rsidRPr="00D27132">
        <w:tab/>
        <w:t xml:space="preserve">for each </w:t>
      </w:r>
      <w:r>
        <w:rPr>
          <w:i/>
        </w:rPr>
        <w:t>m</w:t>
      </w:r>
      <w:r w:rsidRPr="003A5ADF">
        <w:rPr>
          <w:i/>
        </w:rPr>
        <w:t xml:space="preserve">easGapId </w:t>
      </w:r>
      <w:r w:rsidRPr="00D27132">
        <w:t xml:space="preserve">included in the received </w:t>
      </w:r>
      <w:r w:rsidRPr="003A5ADF">
        <w:rPr>
          <w:i/>
        </w:rPr>
        <w:t>gap</w:t>
      </w:r>
      <w:r>
        <w:rPr>
          <w:i/>
        </w:rPr>
        <w:t>UE</w:t>
      </w:r>
      <w:r w:rsidRPr="003A5ADF">
        <w:rPr>
          <w:i/>
        </w:rPr>
        <w:t>ToReleaseList</w:t>
      </w:r>
      <w:r w:rsidRPr="00D27132">
        <w:t>:</w:t>
      </w:r>
    </w:p>
    <w:p w14:paraId="21D81673" w14:textId="77777777" w:rsidR="00D158F3" w:rsidRPr="00D27132" w:rsidRDefault="00D158F3" w:rsidP="00D158F3">
      <w:pPr>
        <w:pStyle w:val="B2"/>
      </w:pPr>
      <w:r w:rsidRPr="00D27132">
        <w:t>2&gt;</w:t>
      </w:r>
      <w:r>
        <w:tab/>
      </w:r>
      <w:r w:rsidRPr="00D27132">
        <w:t xml:space="preserve">release the </w:t>
      </w:r>
      <w:r>
        <w:t>per UE</w:t>
      </w:r>
      <w:r w:rsidRPr="00D27132">
        <w:t xml:space="preserve"> measurement gap configuration</w:t>
      </w:r>
      <w:r>
        <w:t xml:space="preserve"> associated with the </w:t>
      </w:r>
      <w:r>
        <w:rPr>
          <w:i/>
        </w:rPr>
        <w:t>m</w:t>
      </w:r>
      <w:r w:rsidRPr="003A5ADF">
        <w:rPr>
          <w:i/>
        </w:rPr>
        <w:t>easGapId</w:t>
      </w:r>
      <w:r w:rsidRPr="00D27132">
        <w:t>;</w:t>
      </w:r>
    </w:p>
    <w:p w14:paraId="79E1FAA9" w14:textId="77777777" w:rsidR="00D158F3" w:rsidRPr="00D27132" w:rsidRDefault="00D158F3" w:rsidP="00D158F3">
      <w:pPr>
        <w:pStyle w:val="B1"/>
      </w:pPr>
      <w:r w:rsidRPr="00D27132">
        <w:t>1&gt;</w:t>
      </w:r>
      <w:r w:rsidRPr="00D27132">
        <w:tab/>
        <w:t xml:space="preserve">for each </w:t>
      </w:r>
      <w:r w:rsidRPr="00F2098C">
        <w:rPr>
          <w:i/>
        </w:rPr>
        <w:t>GapConfig</w:t>
      </w:r>
      <w:r w:rsidRPr="00D27132">
        <w:t xml:space="preserve"> received </w:t>
      </w:r>
      <w:r>
        <w:t xml:space="preserve">in </w:t>
      </w:r>
      <w:r w:rsidRPr="00F2098C">
        <w:rPr>
          <w:i/>
        </w:rPr>
        <w:t>gapFR1ToAddModList</w:t>
      </w:r>
      <w:r w:rsidRPr="00D27132">
        <w:t>:</w:t>
      </w:r>
    </w:p>
    <w:p w14:paraId="6D5A3122" w14:textId="77777777" w:rsidR="00D158F3" w:rsidRPr="00D27132" w:rsidRDefault="00D158F3" w:rsidP="00D158F3">
      <w:pPr>
        <w:pStyle w:val="B2"/>
      </w:pPr>
      <w:r w:rsidRPr="00D27132">
        <w:t>2&gt;</w:t>
      </w:r>
      <w:r w:rsidRPr="00D27132">
        <w:tab/>
        <w:t>if an FR</w:t>
      </w:r>
      <w:r>
        <w:t>1</w:t>
      </w:r>
      <w:r w:rsidRPr="00D27132">
        <w:t xml:space="preserve"> measurement gap configuration</w:t>
      </w:r>
      <w:r>
        <w:t xml:space="preserve"> associated with the </w:t>
      </w:r>
      <w:r>
        <w:rPr>
          <w:i/>
        </w:rPr>
        <w:t>m</w:t>
      </w:r>
      <w:r w:rsidRPr="003A5ADF">
        <w:rPr>
          <w:i/>
        </w:rPr>
        <w:t xml:space="preserve">easGapId </w:t>
      </w:r>
      <w:r w:rsidRPr="00D27132">
        <w:t xml:space="preserve">indicated by the </w:t>
      </w:r>
      <w:r w:rsidRPr="00F2098C">
        <w:rPr>
          <w:i/>
        </w:rPr>
        <w:t>GapConfi</w:t>
      </w:r>
      <w:r>
        <w:rPr>
          <w:i/>
        </w:rPr>
        <w:t>g</w:t>
      </w:r>
      <w:r w:rsidRPr="00D27132">
        <w:t xml:space="preserve"> </w:t>
      </w:r>
      <w:r>
        <w:t xml:space="preserve">is </w:t>
      </w:r>
      <w:r w:rsidRPr="00D27132">
        <w:t>already setup</w:t>
      </w:r>
      <w:r>
        <w:t xml:space="preserve">, </w:t>
      </w:r>
      <w:r w:rsidRPr="00D27132">
        <w:t>release the FR</w:t>
      </w:r>
      <w:r>
        <w:t>1</w:t>
      </w:r>
      <w:r w:rsidRPr="00D27132">
        <w:t xml:space="preserve"> measurement gap configuration;</w:t>
      </w:r>
    </w:p>
    <w:p w14:paraId="381BDC6A" w14:textId="77777777" w:rsidR="00D158F3" w:rsidRPr="00D27132" w:rsidRDefault="00D158F3" w:rsidP="00D158F3">
      <w:pPr>
        <w:pStyle w:val="B2"/>
      </w:pPr>
      <w:r w:rsidRPr="00D27132">
        <w:t>2&gt;</w:t>
      </w:r>
      <w:r w:rsidRPr="00D27132">
        <w:tab/>
        <w:t xml:space="preserve">setup </w:t>
      </w:r>
      <w:r>
        <w:t>an</w:t>
      </w:r>
      <w:r w:rsidRPr="00D27132">
        <w:t xml:space="preserve"> FR1 measurement gap configuration indicated by the </w:t>
      </w:r>
      <w:r w:rsidRPr="00F2098C">
        <w:rPr>
          <w:i/>
        </w:rPr>
        <w:t>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1FE39A1D" w14:textId="77777777" w:rsidR="00D158F3" w:rsidRPr="00D27132" w:rsidRDefault="00D158F3" w:rsidP="00D158F3">
      <w:pPr>
        <w:pStyle w:val="B3"/>
      </w:pPr>
      <w:r w:rsidRPr="00D27132">
        <w:t xml:space="preserve">SFN mod </w:t>
      </w:r>
      <w:r w:rsidRPr="00D27132">
        <w:rPr>
          <w:i/>
        </w:rPr>
        <w:t>T</w:t>
      </w:r>
      <w:r w:rsidRPr="00D27132">
        <w:t xml:space="preserve"> = FLOOR(</w:t>
      </w:r>
      <w:r w:rsidRPr="00D27132">
        <w:rPr>
          <w:i/>
        </w:rPr>
        <w:t>gapOffset</w:t>
      </w:r>
      <w:r w:rsidRPr="00D27132">
        <w:t>/10);</w:t>
      </w:r>
    </w:p>
    <w:p w14:paraId="799C0893" w14:textId="77777777" w:rsidR="00D158F3" w:rsidRPr="00D27132" w:rsidRDefault="00D158F3" w:rsidP="00D158F3">
      <w:pPr>
        <w:pStyle w:val="B3"/>
      </w:pPr>
      <w:r w:rsidRPr="00D27132">
        <w:t xml:space="preserve">subframe = </w:t>
      </w:r>
      <w:r w:rsidRPr="00D27132">
        <w:rPr>
          <w:i/>
        </w:rPr>
        <w:t>gapOffset</w:t>
      </w:r>
      <w:r w:rsidRPr="00D27132">
        <w:t xml:space="preserve"> mod 10;</w:t>
      </w:r>
    </w:p>
    <w:p w14:paraId="7201D886" w14:textId="77777777" w:rsidR="00D158F3" w:rsidRPr="00D27132" w:rsidRDefault="00D158F3" w:rsidP="00D158F3">
      <w:pPr>
        <w:pStyle w:val="B3"/>
      </w:pPr>
      <w:r w:rsidRPr="00D27132">
        <w:t xml:space="preserve">with </w:t>
      </w:r>
      <w:r w:rsidRPr="00D27132">
        <w:rPr>
          <w:i/>
        </w:rPr>
        <w:t>T</w:t>
      </w:r>
      <w:r w:rsidRPr="00D27132">
        <w:t xml:space="preserve"> = MGRP/10 as defined in TS 38.133 [14];</w:t>
      </w:r>
    </w:p>
    <w:p w14:paraId="4BDC86E3" w14:textId="77777777" w:rsidR="00D158F3" w:rsidRPr="00D27132" w:rsidRDefault="00D158F3" w:rsidP="00D158F3">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662F9631" w14:textId="77777777" w:rsidR="00D158F3" w:rsidRDefault="00D158F3" w:rsidP="00D158F3">
      <w:pPr>
        <w:pStyle w:val="B2"/>
      </w:pPr>
      <w:r w:rsidRPr="00D27132">
        <w:t>2&gt;</w:t>
      </w:r>
      <w:r w:rsidRPr="00D27132">
        <w:tab/>
      </w:r>
      <w:r>
        <w:t xml:space="preserve">associate the </w:t>
      </w:r>
      <w:r w:rsidRPr="00D27132">
        <w:t>FR1 measurement gap</w:t>
      </w:r>
      <w:r>
        <w:t xml:space="preserve"> with the </w:t>
      </w:r>
      <w:r>
        <w:rPr>
          <w:i/>
        </w:rPr>
        <w:t>m</w:t>
      </w:r>
      <w:r w:rsidRPr="003A5ADF">
        <w:rPr>
          <w:i/>
        </w:rPr>
        <w:t xml:space="preserve">easGapId </w:t>
      </w:r>
      <w:r w:rsidRPr="00D27132">
        <w:t xml:space="preserve">indicated by the </w:t>
      </w:r>
      <w:r w:rsidRPr="00F2098C">
        <w:rPr>
          <w:i/>
        </w:rPr>
        <w:t>GapConfig</w:t>
      </w:r>
      <w:r w:rsidRPr="00D27132">
        <w:t>;</w:t>
      </w:r>
    </w:p>
    <w:p w14:paraId="4AA1CCF0" w14:textId="77777777" w:rsidR="00D158F3" w:rsidRDefault="00D158F3" w:rsidP="00D158F3">
      <w:pPr>
        <w:pStyle w:val="B2"/>
      </w:pPr>
      <w:r w:rsidRPr="00D27132">
        <w:t>2&gt;</w:t>
      </w:r>
      <w:r w:rsidRPr="00D27132">
        <w:tab/>
      </w:r>
      <w:r>
        <w:t xml:space="preserve">if </w:t>
      </w:r>
      <w:r w:rsidRPr="0053690F">
        <w:rPr>
          <w:i/>
        </w:rPr>
        <w:t>gapSharing</w:t>
      </w:r>
      <w:r>
        <w:t xml:space="preserve"> in the </w:t>
      </w:r>
      <w:r w:rsidRPr="00F2098C">
        <w:rPr>
          <w:i/>
        </w:rPr>
        <w:t>GapConfig</w:t>
      </w:r>
      <w:r w:rsidRPr="0053690F">
        <w:t xml:space="preserve"> </w:t>
      </w:r>
      <w:r>
        <w:t>is present:</w:t>
      </w:r>
    </w:p>
    <w:p w14:paraId="3C3FE5AF" w14:textId="77777777" w:rsidR="00D158F3" w:rsidRPr="00D27132" w:rsidRDefault="00D158F3" w:rsidP="00D158F3">
      <w:pPr>
        <w:pStyle w:val="B3"/>
      </w:pPr>
      <w:r w:rsidRPr="00D27132">
        <w:rPr>
          <w:rFonts w:eastAsia="Batang"/>
          <w:noProof/>
        </w:rPr>
        <w:t>3&gt;</w:t>
      </w:r>
      <w:r w:rsidRPr="00D27132">
        <w:rPr>
          <w:rFonts w:eastAsia="Batang"/>
          <w:noProof/>
        </w:rPr>
        <w:tab/>
      </w:r>
      <w:r>
        <w:rPr>
          <w:rFonts w:eastAsia="Batang"/>
          <w:noProof/>
        </w:rPr>
        <w:t>s</w:t>
      </w:r>
      <w:r w:rsidRPr="0041310D">
        <w:rPr>
          <w:rFonts w:eastAsia="Batang"/>
          <w:noProof/>
        </w:rPr>
        <w:t xml:space="preserve">etup the gap sharing configuration </w:t>
      </w:r>
      <w:r>
        <w:rPr>
          <w:rFonts w:eastAsia="Batang"/>
          <w:noProof/>
        </w:rPr>
        <w:t xml:space="preserve">for </w:t>
      </w:r>
      <w:r>
        <w:t xml:space="preserve">the </w:t>
      </w:r>
      <w:r w:rsidRPr="00D27132">
        <w:t>FR1 measurement gap</w:t>
      </w:r>
      <w:r w:rsidRPr="0041310D">
        <w:rPr>
          <w:rFonts w:eastAsia="Batang"/>
          <w:noProof/>
        </w:rPr>
        <w:t xml:space="preserve"> in accordance with the received </w:t>
      </w:r>
      <w:r w:rsidRPr="0041310D">
        <w:rPr>
          <w:rFonts w:eastAsia="Batang"/>
          <w:i/>
          <w:iCs/>
          <w:noProof/>
        </w:rPr>
        <w:t>gapSharing</w:t>
      </w:r>
      <w:r w:rsidRPr="0041310D">
        <w:rPr>
          <w:rFonts w:eastAsia="Batang"/>
          <w:noProof/>
        </w:rPr>
        <w:t xml:space="preserve"> as defined in TS 38.133 [14];</w:t>
      </w:r>
    </w:p>
    <w:p w14:paraId="7A5B43E3" w14:textId="77777777" w:rsidR="00D158F3" w:rsidRPr="00D27132" w:rsidRDefault="00D158F3" w:rsidP="00D158F3">
      <w:pPr>
        <w:pStyle w:val="B2"/>
      </w:pPr>
      <w:r w:rsidRPr="00D27132">
        <w:t>2&gt;</w:t>
      </w:r>
      <w:r w:rsidRPr="00D27132">
        <w:tab/>
      </w:r>
      <w:r>
        <w:t>else:</w:t>
      </w:r>
    </w:p>
    <w:p w14:paraId="1A484916" w14:textId="77777777" w:rsidR="00D158F3" w:rsidRPr="00D27132" w:rsidRDefault="00D158F3" w:rsidP="00D158F3">
      <w:pPr>
        <w:pStyle w:val="B3"/>
      </w:pPr>
      <w:r w:rsidRPr="00D27132">
        <w:rPr>
          <w:rFonts w:eastAsia="Batang"/>
          <w:noProof/>
        </w:rPr>
        <w:t>3&gt;</w:t>
      </w:r>
      <w:r w:rsidRPr="00D27132">
        <w:rPr>
          <w:rFonts w:eastAsia="Batang"/>
          <w:noProof/>
        </w:rPr>
        <w:tab/>
      </w:r>
      <w:r>
        <w:rPr>
          <w:rFonts w:eastAsia="Batang"/>
          <w:noProof/>
        </w:rPr>
        <w:t>release</w:t>
      </w:r>
      <w:r w:rsidRPr="0041310D">
        <w:rPr>
          <w:rFonts w:eastAsia="Batang"/>
          <w:noProof/>
        </w:rPr>
        <w:t xml:space="preserve"> the gap sharing configuration </w:t>
      </w:r>
      <w:r>
        <w:rPr>
          <w:rFonts w:eastAsia="Batang"/>
          <w:noProof/>
        </w:rPr>
        <w:t xml:space="preserve">(if configured) for </w:t>
      </w:r>
      <w:r>
        <w:t xml:space="preserve">the </w:t>
      </w:r>
      <w:r w:rsidRPr="00D27132">
        <w:t>FR1 measurement gap</w:t>
      </w:r>
      <w:r w:rsidRPr="00D27132">
        <w:rPr>
          <w:rFonts w:eastAsia="Batang"/>
          <w:noProof/>
        </w:rPr>
        <w:t>;</w:t>
      </w:r>
    </w:p>
    <w:p w14:paraId="6228A0F0" w14:textId="77777777" w:rsidR="00D158F3" w:rsidRPr="007A225F" w:rsidRDefault="00D158F3" w:rsidP="00D158F3">
      <w:pPr>
        <w:pStyle w:val="B1"/>
        <w:rPr>
          <w:rFonts w:eastAsia="PMingLiU"/>
          <w:lang w:eastAsia="zh-TW"/>
        </w:rPr>
      </w:pPr>
      <w:r w:rsidRPr="00D27132">
        <w:lastRenderedPageBreak/>
        <w:t>1&gt;</w:t>
      </w:r>
      <w:r w:rsidRPr="00D27132">
        <w:tab/>
        <w:t xml:space="preserve">for each </w:t>
      </w:r>
      <w:r w:rsidRPr="00F2098C">
        <w:rPr>
          <w:i/>
        </w:rPr>
        <w:t>GapConfig</w:t>
      </w:r>
      <w:r w:rsidRPr="00D27132">
        <w:t xml:space="preserve"> received </w:t>
      </w:r>
      <w:r>
        <w:t xml:space="preserve">in </w:t>
      </w:r>
      <w:r w:rsidRPr="00F2098C">
        <w:rPr>
          <w:i/>
        </w:rPr>
        <w:t>gapFR</w:t>
      </w:r>
      <w:r>
        <w:rPr>
          <w:i/>
        </w:rPr>
        <w:t>2</w:t>
      </w:r>
      <w:r w:rsidRPr="00F2098C">
        <w:rPr>
          <w:i/>
        </w:rPr>
        <w:t>ToAddModList</w:t>
      </w:r>
      <w:r w:rsidRPr="00D27132">
        <w:t>:</w:t>
      </w:r>
    </w:p>
    <w:p w14:paraId="4BB3101F" w14:textId="77777777" w:rsidR="00D158F3" w:rsidRPr="00D27132" w:rsidRDefault="00D158F3" w:rsidP="00D158F3">
      <w:pPr>
        <w:pStyle w:val="B2"/>
      </w:pPr>
      <w:r w:rsidRPr="00D27132">
        <w:t>2&gt;</w:t>
      </w:r>
      <w:r w:rsidRPr="00D27132">
        <w:tab/>
        <w:t>if an FR</w:t>
      </w:r>
      <w:r>
        <w:t>2</w:t>
      </w:r>
      <w:r w:rsidRPr="00D27132">
        <w:t xml:space="preserve"> measurement gap configuration</w:t>
      </w:r>
      <w:r>
        <w:t xml:space="preserve"> associated with the </w:t>
      </w:r>
      <w:r>
        <w:rPr>
          <w:i/>
        </w:rPr>
        <w:t>m</w:t>
      </w:r>
      <w:r w:rsidRPr="003A5ADF">
        <w:rPr>
          <w:i/>
        </w:rPr>
        <w:t xml:space="preserve">easGapId </w:t>
      </w:r>
      <w:r w:rsidRPr="00D27132">
        <w:t xml:space="preserve">indicated by the </w:t>
      </w:r>
      <w:r w:rsidRPr="00F2098C">
        <w:rPr>
          <w:i/>
        </w:rPr>
        <w:t>GapConfi</w:t>
      </w:r>
      <w:r>
        <w:rPr>
          <w:i/>
        </w:rPr>
        <w:t>g</w:t>
      </w:r>
      <w:r w:rsidRPr="00D27132">
        <w:t xml:space="preserve"> </w:t>
      </w:r>
      <w:r>
        <w:t xml:space="preserve">is </w:t>
      </w:r>
      <w:r w:rsidRPr="00D27132">
        <w:t>already setup</w:t>
      </w:r>
      <w:r>
        <w:t xml:space="preserve">, </w:t>
      </w:r>
      <w:r w:rsidRPr="00D27132">
        <w:t>release the FR</w:t>
      </w:r>
      <w:r>
        <w:t>2</w:t>
      </w:r>
      <w:r w:rsidRPr="00D27132">
        <w:t xml:space="preserve"> measurement gap configuration;</w:t>
      </w:r>
    </w:p>
    <w:p w14:paraId="2F7E558C" w14:textId="77777777" w:rsidR="00D158F3" w:rsidRPr="00D27132" w:rsidRDefault="00D158F3" w:rsidP="00D158F3">
      <w:pPr>
        <w:pStyle w:val="B2"/>
      </w:pPr>
      <w:r w:rsidRPr="00D27132">
        <w:t>2&gt;</w:t>
      </w:r>
      <w:r w:rsidRPr="00D27132">
        <w:tab/>
        <w:t xml:space="preserve">setup </w:t>
      </w:r>
      <w:r>
        <w:t>an</w:t>
      </w:r>
      <w:r w:rsidRPr="00D27132">
        <w:t xml:space="preserve"> FR</w:t>
      </w:r>
      <w:r>
        <w:t>2</w:t>
      </w:r>
      <w:r w:rsidRPr="00D27132">
        <w:t xml:space="preserve"> measurement gap configuration indicated by the </w:t>
      </w:r>
      <w:r w:rsidRPr="00F2098C">
        <w:rPr>
          <w:i/>
        </w:rPr>
        <w:t>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1CA49EFF" w14:textId="77777777" w:rsidR="00D158F3" w:rsidRPr="00D27132" w:rsidRDefault="00D158F3" w:rsidP="00D158F3">
      <w:pPr>
        <w:pStyle w:val="B3"/>
      </w:pPr>
      <w:r w:rsidRPr="00D27132">
        <w:t xml:space="preserve">SFN mod </w:t>
      </w:r>
      <w:r w:rsidRPr="00D27132">
        <w:rPr>
          <w:i/>
        </w:rPr>
        <w:t>T</w:t>
      </w:r>
      <w:r w:rsidRPr="00D27132">
        <w:t xml:space="preserve"> = FLOOR(</w:t>
      </w:r>
      <w:r w:rsidRPr="00D27132">
        <w:rPr>
          <w:i/>
        </w:rPr>
        <w:t>gapOffset</w:t>
      </w:r>
      <w:r w:rsidRPr="00D27132">
        <w:t>/10);</w:t>
      </w:r>
    </w:p>
    <w:p w14:paraId="72746CE2" w14:textId="77777777" w:rsidR="00D158F3" w:rsidRPr="00D27132" w:rsidRDefault="00D158F3" w:rsidP="00D158F3">
      <w:pPr>
        <w:pStyle w:val="B3"/>
      </w:pPr>
      <w:r w:rsidRPr="00D27132">
        <w:t xml:space="preserve">subframe = </w:t>
      </w:r>
      <w:r w:rsidRPr="00D27132">
        <w:rPr>
          <w:i/>
        </w:rPr>
        <w:t>gapOffset</w:t>
      </w:r>
      <w:r w:rsidRPr="00D27132">
        <w:t xml:space="preserve"> mod 10;</w:t>
      </w:r>
    </w:p>
    <w:p w14:paraId="7782088B" w14:textId="77777777" w:rsidR="00D158F3" w:rsidRPr="00D27132" w:rsidRDefault="00D158F3" w:rsidP="00D158F3">
      <w:pPr>
        <w:pStyle w:val="B3"/>
      </w:pPr>
      <w:r w:rsidRPr="00D27132">
        <w:t xml:space="preserve">with </w:t>
      </w:r>
      <w:r w:rsidRPr="00D27132">
        <w:rPr>
          <w:i/>
        </w:rPr>
        <w:t>T</w:t>
      </w:r>
      <w:r w:rsidRPr="00D27132">
        <w:t xml:space="preserve"> = MGRP/10 as defined in TS 38.133 [14];</w:t>
      </w:r>
    </w:p>
    <w:p w14:paraId="528EB2CF" w14:textId="77777777" w:rsidR="00D158F3" w:rsidRPr="00D27132" w:rsidRDefault="00D158F3" w:rsidP="00D158F3">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476E81D8" w14:textId="77777777" w:rsidR="00D158F3" w:rsidRDefault="00D158F3" w:rsidP="00D158F3">
      <w:pPr>
        <w:pStyle w:val="B2"/>
      </w:pPr>
      <w:r w:rsidRPr="00D27132">
        <w:t>2&gt;</w:t>
      </w:r>
      <w:r w:rsidRPr="00D27132">
        <w:tab/>
      </w:r>
      <w:r>
        <w:t xml:space="preserve">associate the </w:t>
      </w:r>
      <w:r w:rsidRPr="00D27132">
        <w:t>FR</w:t>
      </w:r>
      <w:r>
        <w:t>2</w:t>
      </w:r>
      <w:r w:rsidRPr="00D27132">
        <w:t xml:space="preserve"> measurement gap</w:t>
      </w:r>
      <w:r>
        <w:t xml:space="preserve"> with the </w:t>
      </w:r>
      <w:r>
        <w:rPr>
          <w:i/>
        </w:rPr>
        <w:t>m</w:t>
      </w:r>
      <w:r w:rsidRPr="003A5ADF">
        <w:rPr>
          <w:i/>
        </w:rPr>
        <w:t xml:space="preserve">easGapId </w:t>
      </w:r>
      <w:r w:rsidRPr="00D27132">
        <w:t xml:space="preserve">indicated by the </w:t>
      </w:r>
      <w:r w:rsidRPr="00F2098C">
        <w:rPr>
          <w:i/>
        </w:rPr>
        <w:t>GapConfig</w:t>
      </w:r>
      <w:r w:rsidRPr="00D27132">
        <w:t>;</w:t>
      </w:r>
    </w:p>
    <w:p w14:paraId="757822B8" w14:textId="77777777" w:rsidR="00D158F3" w:rsidRDefault="00D158F3" w:rsidP="00D158F3">
      <w:pPr>
        <w:pStyle w:val="B2"/>
      </w:pPr>
      <w:r w:rsidRPr="00D27132">
        <w:t>2&gt;</w:t>
      </w:r>
      <w:r w:rsidRPr="00D27132">
        <w:tab/>
      </w:r>
      <w:r>
        <w:t xml:space="preserve">if </w:t>
      </w:r>
      <w:r w:rsidRPr="0053690F">
        <w:rPr>
          <w:i/>
        </w:rPr>
        <w:t>gapSharing</w:t>
      </w:r>
      <w:r>
        <w:t xml:space="preserve"> in the </w:t>
      </w:r>
      <w:r w:rsidRPr="00F2098C">
        <w:rPr>
          <w:i/>
        </w:rPr>
        <w:t>GapConfig</w:t>
      </w:r>
      <w:r w:rsidRPr="0053690F">
        <w:t xml:space="preserve"> </w:t>
      </w:r>
      <w:r>
        <w:t>is present:</w:t>
      </w:r>
    </w:p>
    <w:p w14:paraId="1CD8D239" w14:textId="77777777" w:rsidR="00D158F3" w:rsidRPr="00D27132" w:rsidRDefault="00D158F3" w:rsidP="00D158F3">
      <w:pPr>
        <w:pStyle w:val="B3"/>
      </w:pPr>
      <w:r w:rsidRPr="00D27132">
        <w:rPr>
          <w:rFonts w:eastAsia="Batang"/>
          <w:noProof/>
        </w:rPr>
        <w:t>3&gt;</w:t>
      </w:r>
      <w:r w:rsidRPr="00D27132">
        <w:rPr>
          <w:rFonts w:eastAsia="Batang"/>
          <w:noProof/>
        </w:rPr>
        <w:tab/>
      </w:r>
      <w:r>
        <w:rPr>
          <w:rFonts w:eastAsia="Batang"/>
          <w:noProof/>
        </w:rPr>
        <w:t>s</w:t>
      </w:r>
      <w:r w:rsidRPr="0041310D">
        <w:rPr>
          <w:rFonts w:eastAsia="Batang"/>
          <w:noProof/>
        </w:rPr>
        <w:t xml:space="preserve">etup the gap sharing configuration </w:t>
      </w:r>
      <w:r>
        <w:rPr>
          <w:rFonts w:eastAsia="Batang"/>
          <w:noProof/>
        </w:rPr>
        <w:t xml:space="preserve">for </w:t>
      </w:r>
      <w:r>
        <w:t xml:space="preserve">the </w:t>
      </w:r>
      <w:r w:rsidRPr="00D27132">
        <w:t>FR</w:t>
      </w:r>
      <w:r>
        <w:t>2</w:t>
      </w:r>
      <w:r w:rsidRPr="00D27132">
        <w:t xml:space="preserve"> measurement gap</w:t>
      </w:r>
      <w:r w:rsidRPr="0041310D">
        <w:rPr>
          <w:rFonts w:eastAsia="Batang"/>
          <w:noProof/>
        </w:rPr>
        <w:t xml:space="preserve"> in accordance with the received </w:t>
      </w:r>
      <w:r w:rsidRPr="0041310D">
        <w:rPr>
          <w:rFonts w:eastAsia="Batang"/>
          <w:i/>
          <w:iCs/>
          <w:noProof/>
        </w:rPr>
        <w:t>gapSharing</w:t>
      </w:r>
      <w:r w:rsidRPr="0041310D">
        <w:rPr>
          <w:rFonts w:eastAsia="Batang"/>
          <w:noProof/>
        </w:rPr>
        <w:t xml:space="preserve"> as defined in TS 38.133 [14];</w:t>
      </w:r>
    </w:p>
    <w:p w14:paraId="4505A568" w14:textId="77777777" w:rsidR="00D158F3" w:rsidRPr="00D27132" w:rsidRDefault="00D158F3" w:rsidP="00D158F3">
      <w:pPr>
        <w:pStyle w:val="B2"/>
      </w:pPr>
      <w:r w:rsidRPr="00D27132">
        <w:t>2&gt;</w:t>
      </w:r>
      <w:r w:rsidRPr="00D27132">
        <w:tab/>
      </w:r>
      <w:r>
        <w:t>else:</w:t>
      </w:r>
    </w:p>
    <w:p w14:paraId="04A75250" w14:textId="77777777" w:rsidR="00D158F3" w:rsidRPr="00D27132" w:rsidRDefault="00D158F3" w:rsidP="00D158F3">
      <w:pPr>
        <w:pStyle w:val="B3"/>
      </w:pPr>
      <w:r w:rsidRPr="00D27132">
        <w:rPr>
          <w:rFonts w:eastAsia="Batang"/>
          <w:noProof/>
        </w:rPr>
        <w:t>3&gt;</w:t>
      </w:r>
      <w:r w:rsidRPr="00D27132">
        <w:rPr>
          <w:rFonts w:eastAsia="Batang"/>
          <w:noProof/>
        </w:rPr>
        <w:tab/>
      </w:r>
      <w:r>
        <w:rPr>
          <w:rFonts w:eastAsia="Batang"/>
          <w:noProof/>
        </w:rPr>
        <w:t>release</w:t>
      </w:r>
      <w:r w:rsidRPr="0041310D">
        <w:rPr>
          <w:rFonts w:eastAsia="Batang"/>
          <w:noProof/>
        </w:rPr>
        <w:t xml:space="preserve"> the gap sharing configuration </w:t>
      </w:r>
      <w:r>
        <w:rPr>
          <w:rFonts w:eastAsia="Batang"/>
          <w:noProof/>
        </w:rPr>
        <w:t xml:space="preserve">(if configured) for </w:t>
      </w:r>
      <w:r>
        <w:t xml:space="preserve">the </w:t>
      </w:r>
      <w:r w:rsidRPr="00D27132">
        <w:t>FR</w:t>
      </w:r>
      <w:r>
        <w:t>2</w:t>
      </w:r>
      <w:r w:rsidRPr="00D27132">
        <w:t xml:space="preserve"> measurement gap</w:t>
      </w:r>
      <w:r w:rsidRPr="00D27132">
        <w:rPr>
          <w:rFonts w:eastAsia="Batang"/>
          <w:noProof/>
        </w:rPr>
        <w:t>;</w:t>
      </w:r>
    </w:p>
    <w:p w14:paraId="220D7E23" w14:textId="77777777" w:rsidR="00D158F3" w:rsidRDefault="00D158F3" w:rsidP="00D158F3">
      <w:pPr>
        <w:pStyle w:val="B1"/>
      </w:pPr>
      <w:r w:rsidRPr="00D27132">
        <w:t>1&gt;</w:t>
      </w:r>
      <w:r w:rsidRPr="00D27132">
        <w:tab/>
        <w:t xml:space="preserve">for each </w:t>
      </w:r>
      <w:r w:rsidRPr="00F2098C">
        <w:rPr>
          <w:i/>
        </w:rPr>
        <w:t>GapConfig</w:t>
      </w:r>
      <w:r w:rsidRPr="00D27132">
        <w:t xml:space="preserve"> received </w:t>
      </w:r>
      <w:r>
        <w:t xml:space="preserve">in </w:t>
      </w:r>
      <w:r w:rsidRPr="00E0705B">
        <w:rPr>
          <w:i/>
        </w:rPr>
        <w:t>gapUEToAddModList</w:t>
      </w:r>
      <w:r w:rsidRPr="00D27132">
        <w:t>:</w:t>
      </w:r>
    </w:p>
    <w:p w14:paraId="7AACCB98" w14:textId="77777777" w:rsidR="00D158F3" w:rsidRPr="00D27132" w:rsidRDefault="00D158F3" w:rsidP="00D158F3">
      <w:pPr>
        <w:pStyle w:val="B2"/>
      </w:pPr>
      <w:r w:rsidRPr="00D27132">
        <w:t>2&gt;</w:t>
      </w:r>
      <w:r w:rsidRPr="00D27132">
        <w:tab/>
        <w:t>if a</w:t>
      </w:r>
      <w:r>
        <w:t xml:space="preserve"> per UE</w:t>
      </w:r>
      <w:r w:rsidRPr="00D27132">
        <w:t xml:space="preserve"> measurement gap configuration</w:t>
      </w:r>
      <w:r>
        <w:t xml:space="preserve"> associated with the </w:t>
      </w:r>
      <w:r>
        <w:rPr>
          <w:i/>
        </w:rPr>
        <w:t>m</w:t>
      </w:r>
      <w:r w:rsidRPr="003A5ADF">
        <w:rPr>
          <w:i/>
        </w:rPr>
        <w:t xml:space="preserve">easGapId </w:t>
      </w:r>
      <w:r w:rsidRPr="00D27132">
        <w:t xml:space="preserve">indicated by the </w:t>
      </w:r>
      <w:r w:rsidRPr="00F2098C">
        <w:rPr>
          <w:i/>
        </w:rPr>
        <w:t>GapConfi</w:t>
      </w:r>
      <w:r>
        <w:rPr>
          <w:i/>
        </w:rPr>
        <w:t>g</w:t>
      </w:r>
      <w:r w:rsidRPr="00D27132">
        <w:t xml:space="preserve"> </w:t>
      </w:r>
      <w:r>
        <w:t xml:space="preserve">is </w:t>
      </w:r>
      <w:r w:rsidRPr="00D27132">
        <w:t>already setup</w:t>
      </w:r>
      <w:r>
        <w:t xml:space="preserve">, </w:t>
      </w:r>
      <w:r w:rsidRPr="00D27132">
        <w:t xml:space="preserve">release the </w:t>
      </w:r>
      <w:r>
        <w:t>per UE</w:t>
      </w:r>
      <w:r w:rsidRPr="00D27132">
        <w:t xml:space="preserve"> measurement gap configuration;</w:t>
      </w:r>
    </w:p>
    <w:p w14:paraId="520B7FFA" w14:textId="77777777" w:rsidR="00D158F3" w:rsidRPr="00D27132" w:rsidRDefault="00D158F3" w:rsidP="00D158F3">
      <w:pPr>
        <w:pStyle w:val="B2"/>
      </w:pPr>
      <w:r w:rsidRPr="00D27132">
        <w:t>2&gt;</w:t>
      </w:r>
      <w:r w:rsidRPr="00D27132">
        <w:tab/>
        <w:t xml:space="preserve">setup </w:t>
      </w:r>
      <w:r>
        <w:t>a</w:t>
      </w:r>
      <w:r w:rsidRPr="00D27132">
        <w:t xml:space="preserve"> </w:t>
      </w:r>
      <w:r>
        <w:t>per UE</w:t>
      </w:r>
      <w:r w:rsidRPr="00D27132">
        <w:t xml:space="preserve"> measurement gap configuration indicated by the </w:t>
      </w:r>
      <w:r w:rsidRPr="00F2098C">
        <w:rPr>
          <w:i/>
        </w:rPr>
        <w:t>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1E397A1B" w14:textId="77777777" w:rsidR="00D158F3" w:rsidRPr="00D27132" w:rsidRDefault="00D158F3" w:rsidP="00D158F3">
      <w:pPr>
        <w:pStyle w:val="B3"/>
      </w:pPr>
      <w:r w:rsidRPr="00D27132">
        <w:t xml:space="preserve">SFN mod </w:t>
      </w:r>
      <w:r w:rsidRPr="00D27132">
        <w:rPr>
          <w:i/>
        </w:rPr>
        <w:t>T</w:t>
      </w:r>
      <w:r w:rsidRPr="00D27132">
        <w:t xml:space="preserve"> = FLOOR(</w:t>
      </w:r>
      <w:r w:rsidRPr="00D27132">
        <w:rPr>
          <w:i/>
        </w:rPr>
        <w:t>gapOffset</w:t>
      </w:r>
      <w:r w:rsidRPr="00D27132">
        <w:t>/10);</w:t>
      </w:r>
    </w:p>
    <w:p w14:paraId="1E0E20F2" w14:textId="77777777" w:rsidR="00D158F3" w:rsidRPr="00D27132" w:rsidRDefault="00D158F3" w:rsidP="00D158F3">
      <w:pPr>
        <w:pStyle w:val="B3"/>
      </w:pPr>
      <w:r w:rsidRPr="00D27132">
        <w:t xml:space="preserve">subframe = </w:t>
      </w:r>
      <w:r w:rsidRPr="00D27132">
        <w:rPr>
          <w:i/>
        </w:rPr>
        <w:t>gapOffset</w:t>
      </w:r>
      <w:r w:rsidRPr="00D27132">
        <w:t xml:space="preserve"> mod 10;</w:t>
      </w:r>
    </w:p>
    <w:p w14:paraId="1F12B42A" w14:textId="77777777" w:rsidR="00D158F3" w:rsidRPr="00D27132" w:rsidRDefault="00D158F3" w:rsidP="00D158F3">
      <w:pPr>
        <w:pStyle w:val="B3"/>
      </w:pPr>
      <w:r w:rsidRPr="00D27132">
        <w:t xml:space="preserve">with </w:t>
      </w:r>
      <w:r w:rsidRPr="00D27132">
        <w:rPr>
          <w:i/>
        </w:rPr>
        <w:t>T</w:t>
      </w:r>
      <w:r w:rsidRPr="00D27132">
        <w:t xml:space="preserve"> = MGRP/10 as defined in TS 38.133 [14];</w:t>
      </w:r>
    </w:p>
    <w:p w14:paraId="2B967757" w14:textId="77777777" w:rsidR="00D158F3" w:rsidRPr="00D27132" w:rsidRDefault="00D158F3" w:rsidP="00D158F3">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466D1467" w14:textId="77777777" w:rsidR="00D158F3" w:rsidRDefault="00D158F3" w:rsidP="00D158F3">
      <w:pPr>
        <w:pStyle w:val="B2"/>
      </w:pPr>
      <w:r w:rsidRPr="00D27132">
        <w:t>2&gt;</w:t>
      </w:r>
      <w:r w:rsidRPr="00D27132">
        <w:tab/>
      </w:r>
      <w:r>
        <w:t>associate the per UE</w:t>
      </w:r>
      <w:r w:rsidRPr="00D27132">
        <w:t xml:space="preserve"> measurement gap</w:t>
      </w:r>
      <w:r>
        <w:t xml:space="preserve"> with the </w:t>
      </w:r>
      <w:r>
        <w:rPr>
          <w:i/>
        </w:rPr>
        <w:t>m</w:t>
      </w:r>
      <w:r w:rsidRPr="003A5ADF">
        <w:rPr>
          <w:i/>
        </w:rPr>
        <w:t xml:space="preserve">easGapId </w:t>
      </w:r>
      <w:r w:rsidRPr="00D27132">
        <w:t xml:space="preserve">indicated by the </w:t>
      </w:r>
      <w:r w:rsidRPr="00F2098C">
        <w:rPr>
          <w:i/>
        </w:rPr>
        <w:t>GapConfig</w:t>
      </w:r>
      <w:r w:rsidRPr="00D27132">
        <w:t>;</w:t>
      </w:r>
    </w:p>
    <w:p w14:paraId="61B49E6A" w14:textId="77777777" w:rsidR="00D158F3" w:rsidRDefault="00D158F3" w:rsidP="00D158F3">
      <w:pPr>
        <w:pStyle w:val="B2"/>
      </w:pPr>
      <w:r w:rsidRPr="00D27132">
        <w:t>2&gt;</w:t>
      </w:r>
      <w:r w:rsidRPr="00D27132">
        <w:tab/>
      </w:r>
      <w:r>
        <w:t xml:space="preserve">if </w:t>
      </w:r>
      <w:r w:rsidRPr="0053690F">
        <w:rPr>
          <w:i/>
        </w:rPr>
        <w:t>gapSharing</w:t>
      </w:r>
      <w:r>
        <w:t xml:space="preserve"> in the </w:t>
      </w:r>
      <w:r w:rsidRPr="00F2098C">
        <w:rPr>
          <w:i/>
        </w:rPr>
        <w:t>GapConfig</w:t>
      </w:r>
      <w:r w:rsidRPr="0053690F">
        <w:t xml:space="preserve"> </w:t>
      </w:r>
      <w:r>
        <w:t>is present:</w:t>
      </w:r>
    </w:p>
    <w:p w14:paraId="692E3108" w14:textId="77777777" w:rsidR="00D158F3" w:rsidRPr="00D27132" w:rsidRDefault="00D158F3" w:rsidP="00D158F3">
      <w:pPr>
        <w:pStyle w:val="B3"/>
      </w:pPr>
      <w:r w:rsidRPr="00D27132">
        <w:rPr>
          <w:rFonts w:eastAsia="Batang"/>
          <w:noProof/>
        </w:rPr>
        <w:t>3&gt;</w:t>
      </w:r>
      <w:r w:rsidRPr="00D27132">
        <w:rPr>
          <w:rFonts w:eastAsia="Batang"/>
          <w:noProof/>
        </w:rPr>
        <w:tab/>
      </w:r>
      <w:r>
        <w:rPr>
          <w:rFonts w:eastAsia="Batang"/>
          <w:noProof/>
        </w:rPr>
        <w:t>s</w:t>
      </w:r>
      <w:r w:rsidRPr="0041310D">
        <w:rPr>
          <w:rFonts w:eastAsia="Batang"/>
          <w:noProof/>
        </w:rPr>
        <w:t xml:space="preserve">etup the gap sharing configuration </w:t>
      </w:r>
      <w:r>
        <w:rPr>
          <w:rFonts w:eastAsia="Batang"/>
          <w:noProof/>
        </w:rPr>
        <w:t xml:space="preserve">for </w:t>
      </w:r>
      <w:r>
        <w:t>the per UE</w:t>
      </w:r>
      <w:r w:rsidRPr="00D27132">
        <w:t xml:space="preserve"> measurement gap</w:t>
      </w:r>
      <w:r w:rsidRPr="0041310D">
        <w:rPr>
          <w:rFonts w:eastAsia="Batang"/>
          <w:noProof/>
        </w:rPr>
        <w:t xml:space="preserve"> in accordance with the received </w:t>
      </w:r>
      <w:r w:rsidRPr="0041310D">
        <w:rPr>
          <w:rFonts w:eastAsia="Batang"/>
          <w:i/>
          <w:iCs/>
          <w:noProof/>
        </w:rPr>
        <w:t>gapSharing</w:t>
      </w:r>
      <w:r w:rsidRPr="0041310D">
        <w:rPr>
          <w:rFonts w:eastAsia="Batang"/>
          <w:noProof/>
        </w:rPr>
        <w:t xml:space="preserve"> as defined in TS 38.133 [14];</w:t>
      </w:r>
    </w:p>
    <w:p w14:paraId="2C1BE8A8" w14:textId="77777777" w:rsidR="00D158F3" w:rsidRPr="00D27132" w:rsidRDefault="00D158F3" w:rsidP="00D158F3">
      <w:pPr>
        <w:pStyle w:val="B2"/>
      </w:pPr>
      <w:r w:rsidRPr="00D27132">
        <w:t>2&gt;</w:t>
      </w:r>
      <w:r w:rsidRPr="00D27132">
        <w:tab/>
      </w:r>
      <w:r>
        <w:t>else:</w:t>
      </w:r>
    </w:p>
    <w:p w14:paraId="45B94C53" w14:textId="77777777" w:rsidR="00D158F3" w:rsidRPr="00D27132" w:rsidRDefault="00D158F3" w:rsidP="00D158F3">
      <w:pPr>
        <w:pStyle w:val="B3"/>
      </w:pPr>
      <w:r w:rsidRPr="00D27132">
        <w:rPr>
          <w:rFonts w:eastAsia="Batang"/>
          <w:noProof/>
        </w:rPr>
        <w:t>3&gt;</w:t>
      </w:r>
      <w:r w:rsidRPr="00D27132">
        <w:rPr>
          <w:rFonts w:eastAsia="Batang"/>
          <w:noProof/>
        </w:rPr>
        <w:tab/>
      </w:r>
      <w:r>
        <w:rPr>
          <w:rFonts w:eastAsia="Batang"/>
          <w:noProof/>
        </w:rPr>
        <w:t>release</w:t>
      </w:r>
      <w:r w:rsidRPr="0041310D">
        <w:rPr>
          <w:rFonts w:eastAsia="Batang"/>
          <w:noProof/>
        </w:rPr>
        <w:t xml:space="preserve"> the gap sharing configuration </w:t>
      </w:r>
      <w:r>
        <w:rPr>
          <w:rFonts w:eastAsia="Batang"/>
          <w:noProof/>
        </w:rPr>
        <w:t xml:space="preserve">(if configured) for </w:t>
      </w:r>
      <w:r>
        <w:t xml:space="preserve">the per UE </w:t>
      </w:r>
      <w:r w:rsidRPr="00D27132">
        <w:t>measurement gap</w:t>
      </w:r>
      <w:r w:rsidRPr="00D27132">
        <w:rPr>
          <w:rFonts w:eastAsia="Batang"/>
          <w:noProof/>
        </w:rPr>
        <w:t>;</w:t>
      </w:r>
    </w:p>
    <w:p w14:paraId="70B1D714" w14:textId="77777777" w:rsidR="00D158F3" w:rsidRPr="00D27132" w:rsidRDefault="00D158F3" w:rsidP="00D158F3">
      <w:pPr>
        <w:pStyle w:val="B1"/>
      </w:pPr>
      <w:r w:rsidRPr="00D27132">
        <w:t>1&gt;</w:t>
      </w:r>
      <w:r w:rsidRPr="00D27132">
        <w:tab/>
        <w:t>for each</w:t>
      </w:r>
      <w:r>
        <w:t xml:space="preserve"> </w:t>
      </w:r>
      <w:r w:rsidRPr="00D27132">
        <w:t>FR</w:t>
      </w:r>
      <w:r>
        <w:t>1, FR2, and per UE</w:t>
      </w:r>
      <w:r w:rsidRPr="00D27132">
        <w:t xml:space="preserve"> measurement gap</w:t>
      </w:r>
      <w:r>
        <w:t xml:space="preserve"> that is setup</w:t>
      </w:r>
      <w:r w:rsidRPr="00D27132">
        <w:t>:</w:t>
      </w:r>
    </w:p>
    <w:p w14:paraId="71950CAE" w14:textId="77777777" w:rsidR="00D158F3" w:rsidRDefault="00D158F3" w:rsidP="00D158F3">
      <w:pPr>
        <w:pStyle w:val="B2"/>
      </w:pPr>
      <w:r w:rsidRPr="00D27132">
        <w:t>2&gt;</w:t>
      </w:r>
      <w:r w:rsidRPr="00D27132">
        <w:tab/>
      </w:r>
      <w:r>
        <w:t xml:space="preserve">if </w:t>
      </w:r>
      <w:r w:rsidRPr="00892573">
        <w:rPr>
          <w:i/>
        </w:rPr>
        <w:t>preConfigInd-r17</w:t>
      </w:r>
      <w:r>
        <w:rPr>
          <w:i/>
        </w:rPr>
        <w:t xml:space="preserve"> </w:t>
      </w:r>
      <w:r>
        <w:t xml:space="preserve">in the </w:t>
      </w:r>
      <w:r w:rsidRPr="00892573">
        <w:t>corresponding</w:t>
      </w:r>
      <w:r>
        <w:t xml:space="preserve"> </w:t>
      </w:r>
      <w:r w:rsidRPr="00F2098C">
        <w:rPr>
          <w:i/>
        </w:rPr>
        <w:t>GapConfig</w:t>
      </w:r>
      <w:r w:rsidRPr="0053690F">
        <w:t xml:space="preserve"> </w:t>
      </w:r>
      <w:r>
        <w:t>is present:</w:t>
      </w:r>
    </w:p>
    <w:p w14:paraId="7E145722" w14:textId="77777777" w:rsidR="00D158F3" w:rsidRPr="00D27132" w:rsidRDefault="00D158F3" w:rsidP="00D158F3">
      <w:pPr>
        <w:pStyle w:val="B3"/>
      </w:pPr>
      <w:r w:rsidRPr="00D27132">
        <w:rPr>
          <w:rFonts w:eastAsia="Batang"/>
          <w:noProof/>
        </w:rPr>
        <w:t>3&gt;</w:t>
      </w:r>
      <w:r w:rsidRPr="00D27132">
        <w:rPr>
          <w:rFonts w:eastAsia="Batang"/>
          <w:noProof/>
        </w:rPr>
        <w:tab/>
      </w:r>
      <w:r>
        <w:rPr>
          <w:rFonts w:eastAsia="Batang"/>
          <w:noProof/>
        </w:rPr>
        <w:t xml:space="preserve">determine whether the </w:t>
      </w:r>
      <w:r w:rsidRPr="00D27132">
        <w:t>measurement gap</w:t>
      </w:r>
      <w:r>
        <w:t xml:space="preserve"> is activated or not according to TS 38.133 [14]</w:t>
      </w:r>
      <w:r w:rsidRPr="0041310D">
        <w:rPr>
          <w:rFonts w:eastAsia="Batang"/>
          <w:noProof/>
        </w:rPr>
        <w:t>;</w:t>
      </w:r>
    </w:p>
    <w:p w14:paraId="6D5FB127" w14:textId="77777777" w:rsidR="00D158F3" w:rsidRPr="00D27132" w:rsidRDefault="00D158F3" w:rsidP="00D158F3">
      <w:pPr>
        <w:pStyle w:val="B2"/>
      </w:pPr>
      <w:r w:rsidRPr="00D27132">
        <w:t>2&gt;</w:t>
      </w:r>
      <w:r w:rsidRPr="00D27132">
        <w:tab/>
      </w:r>
      <w:r>
        <w:t>else:</w:t>
      </w:r>
    </w:p>
    <w:p w14:paraId="0B1C247A" w14:textId="77777777" w:rsidR="00D158F3" w:rsidRPr="00D27132" w:rsidRDefault="00D158F3" w:rsidP="00D158F3">
      <w:pPr>
        <w:pStyle w:val="B3"/>
      </w:pPr>
      <w:r w:rsidRPr="00D27132">
        <w:rPr>
          <w:rFonts w:eastAsia="Batang"/>
          <w:noProof/>
        </w:rPr>
        <w:t>3&gt;</w:t>
      </w:r>
      <w:r w:rsidRPr="00D27132">
        <w:rPr>
          <w:rFonts w:eastAsia="Batang"/>
          <w:noProof/>
        </w:rPr>
        <w:tab/>
      </w:r>
      <w:r>
        <w:rPr>
          <w:rFonts w:eastAsia="Batang"/>
          <w:noProof/>
        </w:rPr>
        <w:t xml:space="preserve">consider the </w:t>
      </w:r>
      <w:r w:rsidRPr="00D27132">
        <w:t>measurement gap</w:t>
      </w:r>
      <w:r>
        <w:rPr>
          <w:rFonts w:eastAsia="Batang"/>
          <w:noProof/>
        </w:rPr>
        <w:t xml:space="preserve"> to be activated</w:t>
      </w:r>
      <w:r w:rsidRPr="00D27132">
        <w:rPr>
          <w:rFonts w:eastAsia="Batang"/>
          <w:noProof/>
        </w:rPr>
        <w:t>;</w:t>
      </w:r>
    </w:p>
    <w:p w14:paraId="51B000CF" w14:textId="77777777" w:rsidR="00D158F3" w:rsidRPr="00D27132" w:rsidRDefault="00D158F3" w:rsidP="00D158F3">
      <w:pPr>
        <w:pStyle w:val="NO"/>
      </w:pPr>
      <w:r w:rsidRPr="00D27132">
        <w:lastRenderedPageBreak/>
        <w:t>NOTE 1:</w:t>
      </w:r>
      <w:r w:rsidRPr="00D27132">
        <w:tab/>
        <w:t xml:space="preserve">For </w:t>
      </w:r>
      <w:r>
        <w:t>FR2 gap</w:t>
      </w:r>
      <w:r w:rsidRPr="00D27132">
        <w:t xml:space="preserve"> configuration with synchronous CA, for the UE in NE-DC or NR-DC, the SFN and subframe of the serving cell indicated by the </w:t>
      </w:r>
      <w:r w:rsidRPr="00D27132">
        <w:rPr>
          <w:i/>
        </w:rPr>
        <w:t xml:space="preserve">refServCellIndicator </w:t>
      </w:r>
      <w:r w:rsidRPr="00D27132">
        <w:t>is used in the gap calculation. Otherwise, the SFN and subframe of a serving cell on FR2 frequency is used in the gap calculation</w:t>
      </w:r>
    </w:p>
    <w:p w14:paraId="681BF0A5" w14:textId="77777777" w:rsidR="00D158F3" w:rsidRPr="00D27132" w:rsidRDefault="00D158F3" w:rsidP="00D158F3">
      <w:pPr>
        <w:pStyle w:val="NO"/>
      </w:pPr>
      <w:r w:rsidRPr="00D27132">
        <w:t>NOTE 2:</w:t>
      </w:r>
      <w:r w:rsidRPr="00D27132">
        <w:tab/>
        <w:t xml:space="preserve">For </w:t>
      </w:r>
      <w:r>
        <w:t>FR1 gap or per UE gap</w:t>
      </w:r>
      <w:r w:rsidRPr="00D27132">
        <w:t xml:space="preserve"> configuration, for the UE in NE-DC or NR-DC, the SFN and subframe of the serving cell indicated by the </w:t>
      </w:r>
      <w:r w:rsidRPr="00D27132">
        <w:rPr>
          <w:i/>
        </w:rPr>
        <w:t xml:space="preserve">refServCellIndicator </w:t>
      </w:r>
      <w:r w:rsidRPr="00D27132">
        <w:t>in is used in the gap calculation. Otherwise, the SFN and subframe of the PCell is used in the gap calculation.</w:t>
      </w:r>
    </w:p>
    <w:p w14:paraId="12EBD5EB" w14:textId="77777777" w:rsidR="00D158F3" w:rsidRPr="00D27132" w:rsidRDefault="00D158F3" w:rsidP="00D158F3">
      <w:pPr>
        <w:keepLines/>
        <w:ind w:left="1135" w:hanging="851"/>
        <w:rPr>
          <w:lang w:eastAsia="x-none"/>
        </w:rPr>
      </w:pPr>
      <w:r w:rsidRPr="00D27132">
        <w:rPr>
          <w:lang w:eastAsia="x-none"/>
        </w:rPr>
        <w:t>NOTE 3:</w:t>
      </w:r>
      <w:r w:rsidRPr="00D27132">
        <w:rPr>
          <w:lang w:eastAsia="x-none"/>
        </w:rPr>
        <w:tab/>
        <w:t xml:space="preserve">For </w:t>
      </w:r>
      <w:r>
        <w:rPr>
          <w:lang w:eastAsia="x-none"/>
        </w:rPr>
        <w:t>FR2 gap</w:t>
      </w:r>
      <w:r w:rsidRPr="00D27132">
        <w:rPr>
          <w:lang w:eastAsia="x-none"/>
        </w:rPr>
        <w:t xml:space="preserve"> configuration with asynchronous CA, for the UE in NE-DC or NR-DC, the SFN and subframe of the serving cell indicated by the </w:t>
      </w:r>
      <w:r w:rsidRPr="00D27132">
        <w:rPr>
          <w:i/>
          <w:lang w:eastAsia="x-none"/>
        </w:rPr>
        <w:t xml:space="preserve">refServCellIndicator </w:t>
      </w:r>
      <w:r w:rsidRPr="00C47AA1">
        <w:rPr>
          <w:iCs/>
          <w:lang w:eastAsia="x-none"/>
        </w:rPr>
        <w:t>and</w:t>
      </w:r>
      <w:r w:rsidRPr="00D27132">
        <w:rPr>
          <w:i/>
          <w:lang w:eastAsia="x-none"/>
        </w:rPr>
        <w:t xml:space="preserve"> refFR2ServCellAsyncCA</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is used in the gap calculation</w:t>
      </w:r>
    </w:p>
    <w:p w14:paraId="7C7A4207" w14:textId="77777777" w:rsidR="00D158F3" w:rsidRPr="00D27132" w:rsidRDefault="00D158F3" w:rsidP="00D158F3">
      <w:pPr>
        <w:pStyle w:val="4"/>
      </w:pPr>
      <w:bookmarkStart w:id="478" w:name="_Toc60776877"/>
      <w:bookmarkStart w:id="479" w:name="_Toc90650749"/>
      <w:r w:rsidRPr="00D27132">
        <w:t>5.5.2.10</w:t>
      </w:r>
      <w:r w:rsidRPr="00D27132">
        <w:tab/>
        <w:t>Reference signal measurement timing configuration</w:t>
      </w:r>
      <w:bookmarkEnd w:id="478"/>
      <w:bookmarkEnd w:id="479"/>
    </w:p>
    <w:p w14:paraId="79440671" w14:textId="77777777" w:rsidR="00D158F3" w:rsidRPr="00D27132" w:rsidRDefault="00D158F3" w:rsidP="00D158F3">
      <w:r w:rsidRPr="00D27132">
        <w:t xml:space="preserve">The UE shall setup the first SS/PBCH block measurement timing configuration (SMTC) in accordance with the received </w:t>
      </w:r>
      <w:r w:rsidRPr="00D27132">
        <w:rPr>
          <w:i/>
        </w:rPr>
        <w:t>periodicityAndOffset</w:t>
      </w:r>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SpCell meeting the following condition:</w:t>
      </w:r>
    </w:p>
    <w:p w14:paraId="41B81FA7" w14:textId="77777777" w:rsidR="00D158F3" w:rsidRPr="00D27132" w:rsidRDefault="00D158F3" w:rsidP="00D158F3">
      <w:pPr>
        <w:pStyle w:val="B1"/>
      </w:pPr>
      <w:r w:rsidRPr="00D27132">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4FA31439" w14:textId="77777777" w:rsidR="00D158F3" w:rsidRPr="00D27132" w:rsidRDefault="00D158F3" w:rsidP="00D158F3">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3E4B9E48" w14:textId="77777777" w:rsidR="00D158F3" w:rsidRPr="00D27132" w:rsidRDefault="00D158F3" w:rsidP="00D158F3">
      <w:pPr>
        <w:pStyle w:val="B2"/>
      </w:pPr>
      <w:r w:rsidRPr="00D27132">
        <w:t xml:space="preserve">subframe = </w:t>
      </w:r>
      <w:r w:rsidRPr="00D27132">
        <w:rPr>
          <w:i/>
        </w:rPr>
        <w:t>Offset</w:t>
      </w:r>
      <w:r w:rsidRPr="00D27132">
        <w:t xml:space="preserve"> mod 10;</w:t>
      </w:r>
    </w:p>
    <w:p w14:paraId="7604063F" w14:textId="77777777" w:rsidR="00D158F3" w:rsidRPr="00D27132" w:rsidRDefault="00D158F3" w:rsidP="00D158F3">
      <w:pPr>
        <w:pStyle w:val="B1"/>
        <w:rPr>
          <w:lang w:eastAsia="zh-CN"/>
        </w:rPr>
      </w:pPr>
      <w:r w:rsidRPr="00D27132">
        <w:rPr>
          <w:lang w:eastAsia="zh-CN"/>
        </w:rPr>
        <w:t>else:</w:t>
      </w:r>
    </w:p>
    <w:p w14:paraId="137093C7" w14:textId="77777777" w:rsidR="00D158F3" w:rsidRPr="00D27132" w:rsidRDefault="00D158F3" w:rsidP="00D158F3">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60E1FA8E" w14:textId="77777777" w:rsidR="00D158F3" w:rsidRPr="00D27132" w:rsidRDefault="00D158F3" w:rsidP="00D158F3">
      <w:pPr>
        <w:pStyle w:val="B1"/>
      </w:pPr>
      <w:r w:rsidRPr="00D27132">
        <w:t xml:space="preserve">with </w:t>
      </w:r>
      <w:r w:rsidRPr="00D27132">
        <w:rPr>
          <w:i/>
        </w:rPr>
        <w:t>T</w:t>
      </w:r>
      <w:r w:rsidRPr="00D27132">
        <w:t xml:space="preserve"> = CEIL(</w:t>
      </w:r>
      <w:r w:rsidRPr="00D27132">
        <w:rPr>
          <w:i/>
        </w:rPr>
        <w:t>Periodicity</w:t>
      </w:r>
      <w:r w:rsidRPr="00D27132">
        <w:t>/10).</w:t>
      </w:r>
    </w:p>
    <w:p w14:paraId="5855FB71" w14:textId="77777777" w:rsidR="00D158F3" w:rsidRPr="00D27132" w:rsidRDefault="00D158F3" w:rsidP="00D158F3">
      <w:r w:rsidRPr="00D27132">
        <w:t xml:space="preserve">If </w:t>
      </w:r>
      <w:r w:rsidRPr="00D27132">
        <w:rPr>
          <w:i/>
        </w:rPr>
        <w:t>smtc2</w:t>
      </w:r>
      <w:r w:rsidRPr="00D27132">
        <w:t xml:space="preserve"> is present, for cells indicated in the </w:t>
      </w:r>
      <w:r w:rsidRPr="00D27132">
        <w:rPr>
          <w:i/>
        </w:rPr>
        <w:t>pci-List</w:t>
      </w:r>
      <w:r w:rsidRPr="00D27132">
        <w:t xml:space="preserve"> parameter in </w:t>
      </w:r>
      <w:r w:rsidRPr="00D27132">
        <w:rPr>
          <w:i/>
        </w:rPr>
        <w:t xml:space="preserve">smtc2 </w:t>
      </w:r>
      <w:r w:rsidRPr="00D27132">
        <w:t xml:space="preserve">in the same </w:t>
      </w:r>
      <w:r w:rsidRPr="00D27132">
        <w:rPr>
          <w:i/>
        </w:rPr>
        <w:t>MeasObjectNR</w:t>
      </w:r>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SpCell meeting the above condition.</w:t>
      </w:r>
    </w:p>
    <w:p w14:paraId="759C006E" w14:textId="77777777" w:rsidR="00D158F3" w:rsidRPr="00D27132" w:rsidRDefault="00D158F3" w:rsidP="00D158F3">
      <w:r w:rsidRPr="00D27132">
        <w:t xml:space="preserve">If </w:t>
      </w:r>
      <w:r w:rsidRPr="00D27132">
        <w:rPr>
          <w:i/>
        </w:rPr>
        <w:t>smtc2-LP</w:t>
      </w:r>
      <w:r w:rsidRPr="00D27132">
        <w:t xml:space="preserve"> is present, for cells indicated in the </w:t>
      </w:r>
      <w:r w:rsidRPr="00D27132">
        <w:rPr>
          <w:i/>
        </w:rPr>
        <w:t>pci-List</w:t>
      </w:r>
      <w:r w:rsidRPr="00D27132">
        <w:t xml:space="preserve"> parameter in </w:t>
      </w:r>
      <w:r w:rsidRPr="00D27132">
        <w:rPr>
          <w:i/>
        </w:rPr>
        <w:t xml:space="preserve">smtc2-LP </w:t>
      </w:r>
      <w:r w:rsidRPr="00D27132">
        <w:t xml:space="preserve">in the same frequency (for intra frequency cell reselection) or different frequency (for inter frequency cell reselect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w:t>
      </w:r>
      <w:r w:rsidRPr="00D27132">
        <w:t xml:space="preserve"> configuration for that frequency. The first subframe of each SMTC occasion occurs at an SFN and subframe of the NR SpCell or serving cell (for cell reselection) meeting the above condition.</w:t>
      </w:r>
    </w:p>
    <w:p w14:paraId="7CC968C1" w14:textId="77777777" w:rsidR="00D158F3" w:rsidRPr="00D27132" w:rsidRDefault="00D158F3" w:rsidP="00D158F3">
      <w:r w:rsidRPr="00D27132">
        <w:t xml:space="preserve">If </w:t>
      </w:r>
      <w:r w:rsidRPr="00D27132">
        <w:rPr>
          <w:i/>
          <w:iCs/>
        </w:rPr>
        <w:t>smtc3list</w:t>
      </w:r>
      <w:r w:rsidRPr="00D27132">
        <w:t xml:space="preserve"> is present, for cells indicated in the </w:t>
      </w:r>
      <w:r w:rsidRPr="00D27132">
        <w:rPr>
          <w:i/>
          <w:iCs/>
        </w:rPr>
        <w:t>pci-List</w:t>
      </w:r>
      <w:r w:rsidRPr="00D27132">
        <w:t xml:space="preserve"> parameter in each </w:t>
      </w:r>
      <w:r w:rsidRPr="00D27132">
        <w:rPr>
          <w:i/>
          <w:iCs/>
        </w:rPr>
        <w:t>SSB-MTC3</w:t>
      </w:r>
      <w:r w:rsidRPr="00D27132">
        <w:t xml:space="preserve"> element of the list in the same </w:t>
      </w:r>
      <w:r w:rsidRPr="00D27132">
        <w:rPr>
          <w:i/>
          <w:iCs/>
        </w:rPr>
        <w:t>MeasObjectNR</w:t>
      </w:r>
      <w:r w:rsidRPr="00D27132">
        <w:t xml:space="preserve">, the IAB-MT shall setup an additional SS block measurement timing configuration in accordance with the received </w:t>
      </w:r>
      <w:r w:rsidRPr="00D27132">
        <w:rPr>
          <w:i/>
          <w:iCs/>
        </w:rPr>
        <w:t>periodicityAndOffset</w:t>
      </w:r>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r w:rsidRPr="00D27132">
        <w:rPr>
          <w:i/>
          <w:iCs/>
        </w:rPr>
        <w:t>ssb-ToMeasure</w:t>
      </w:r>
      <w:r w:rsidRPr="00D27132">
        <w:t xml:space="preserve"> parameters from each SSB-MTC3 configuration.</w:t>
      </w:r>
    </w:p>
    <w:p w14:paraId="55C4AA6D" w14:textId="77777777" w:rsidR="00D158F3" w:rsidRPr="00D27132" w:rsidRDefault="00D158F3" w:rsidP="00D158F3">
      <w:r w:rsidRPr="00D27132">
        <w:t xml:space="preserve">On the indicated </w:t>
      </w:r>
      <w:r w:rsidRPr="00D27132">
        <w:rPr>
          <w:i/>
        </w:rPr>
        <w:t>ssbFrequency</w:t>
      </w:r>
      <w:r w:rsidRPr="00D27132">
        <w:t>, the UE shall not consider SS/PBCH block transmission in subframes outside the SMTC occasion for RRM measurements based on SS/PBCH blocks and for RRM measurements based on CSI-RS except for SFTD measurement (see TS 38.133 [14], subclause 9.3.8).</w:t>
      </w:r>
    </w:p>
    <w:p w14:paraId="74CAEA3E" w14:textId="77777777" w:rsidR="00D158F3" w:rsidRPr="00D27132" w:rsidRDefault="00D158F3" w:rsidP="00D158F3">
      <w:pPr>
        <w:pStyle w:val="4"/>
      </w:pPr>
      <w:bookmarkStart w:id="480" w:name="_Toc60776878"/>
      <w:bookmarkStart w:id="481" w:name="_Toc90650750"/>
      <w:r w:rsidRPr="00D27132">
        <w:t>5.5.2.10a</w:t>
      </w:r>
      <w:r w:rsidRPr="00D27132">
        <w:tab/>
      </w:r>
      <w:r w:rsidRPr="00D27132">
        <w:rPr>
          <w:lang w:eastAsia="zh-CN"/>
        </w:rPr>
        <w:t>RSSI</w:t>
      </w:r>
      <w:r w:rsidRPr="00D27132">
        <w:t xml:space="preserve"> measurement timing configuration</w:t>
      </w:r>
      <w:bookmarkEnd w:id="480"/>
      <w:bookmarkEnd w:id="481"/>
    </w:p>
    <w:p w14:paraId="278933C7" w14:textId="77777777" w:rsidR="00D158F3" w:rsidRPr="00D27132" w:rsidRDefault="00D158F3" w:rsidP="00D158F3">
      <w:r w:rsidRPr="00D27132">
        <w:rPr>
          <w:lang w:eastAsia="x-none"/>
        </w:rPr>
        <w:t xml:space="preserve">The UE shall setup the RSSI measurement timing configuration (RMTC) in accordance with the received </w:t>
      </w:r>
      <w:r w:rsidRPr="00D27132">
        <w:rPr>
          <w:i/>
          <w:lang w:eastAsia="x-none"/>
        </w:rPr>
        <w:t>rmtc-Periodicity</w:t>
      </w:r>
      <w:r w:rsidRPr="00D27132">
        <w:rPr>
          <w:lang w:eastAsia="x-none"/>
        </w:rPr>
        <w:t xml:space="preserve"> and, if configured, with </w:t>
      </w:r>
      <w:r w:rsidRPr="00D27132">
        <w:rPr>
          <w:i/>
          <w:lang w:eastAsia="x-none"/>
        </w:rPr>
        <w:t>rmtc-SubframeOffset</w:t>
      </w:r>
      <w:r w:rsidRPr="00D27132">
        <w:rPr>
          <w:lang w:eastAsia="x-none"/>
        </w:rPr>
        <w:t xml:space="preserve"> i.e. the first symbol of each RMTC occasion occurs at first symbol of an SFN and subframe of the NR SpCell meeting the following condition:</w:t>
      </w:r>
    </w:p>
    <w:p w14:paraId="55941875" w14:textId="77777777" w:rsidR="00D158F3" w:rsidRPr="00D27132" w:rsidRDefault="00D158F3" w:rsidP="00D158F3">
      <w:pPr>
        <w:pStyle w:val="B1"/>
      </w:pPr>
      <w:r w:rsidRPr="00D27132">
        <w:t xml:space="preserve">SFN mod </w:t>
      </w:r>
      <w:r w:rsidRPr="00D27132">
        <w:rPr>
          <w:i/>
        </w:rPr>
        <w:t>T</w:t>
      </w:r>
      <w:r w:rsidRPr="00D27132">
        <w:t xml:space="preserve"> = FLOOR(</w:t>
      </w:r>
      <w:r w:rsidRPr="00D27132">
        <w:rPr>
          <w:i/>
        </w:rPr>
        <w:t>rmtc-SubframeOffset</w:t>
      </w:r>
      <w:r w:rsidRPr="00D27132">
        <w:t>/10);</w:t>
      </w:r>
    </w:p>
    <w:p w14:paraId="2D7B1F11" w14:textId="77777777" w:rsidR="00D158F3" w:rsidRPr="00D27132" w:rsidRDefault="00D158F3" w:rsidP="00D158F3">
      <w:pPr>
        <w:pStyle w:val="B1"/>
      </w:pPr>
      <w:r w:rsidRPr="00D27132">
        <w:t xml:space="preserve">subframe = </w:t>
      </w:r>
      <w:r w:rsidRPr="00D27132">
        <w:rPr>
          <w:i/>
        </w:rPr>
        <w:t>rmtc-SubframeOffset</w:t>
      </w:r>
      <w:r w:rsidRPr="00D27132">
        <w:t xml:space="preserve"> mod 10;</w:t>
      </w:r>
    </w:p>
    <w:p w14:paraId="67638B7E" w14:textId="77777777" w:rsidR="00D158F3" w:rsidRPr="00D27132" w:rsidRDefault="00D158F3" w:rsidP="00D158F3">
      <w:pPr>
        <w:pStyle w:val="B1"/>
      </w:pPr>
      <w:r w:rsidRPr="00D27132">
        <w:lastRenderedPageBreak/>
        <w:t xml:space="preserve">with </w:t>
      </w:r>
      <w:r w:rsidRPr="00D27132">
        <w:rPr>
          <w:i/>
        </w:rPr>
        <w:t>T</w:t>
      </w:r>
      <w:r w:rsidRPr="00D27132">
        <w:t xml:space="preserve"> = </w:t>
      </w:r>
      <w:r w:rsidRPr="00D27132">
        <w:rPr>
          <w:i/>
        </w:rPr>
        <w:t>rmtc-Periodicity</w:t>
      </w:r>
      <w:r w:rsidRPr="00D27132">
        <w:t>/10;</w:t>
      </w:r>
    </w:p>
    <w:p w14:paraId="70EB4314" w14:textId="77777777" w:rsidR="00D158F3" w:rsidRPr="00D27132" w:rsidRDefault="00D158F3" w:rsidP="00D158F3">
      <w:pPr>
        <w:rPr>
          <w:lang w:eastAsia="x-none"/>
        </w:rPr>
      </w:pPr>
      <w:r w:rsidRPr="00D27132">
        <w:rPr>
          <w:lang w:eastAsia="x-none"/>
        </w:rPr>
        <w:t xml:space="preserve">On the frequency configured by </w:t>
      </w:r>
      <w:r w:rsidRPr="00D27132">
        <w:rPr>
          <w:i/>
          <w:iCs/>
          <w:lang w:eastAsia="x-none"/>
        </w:rPr>
        <w:t>rmtc-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r w:rsidRPr="00D27132">
        <w:rPr>
          <w:i/>
          <w:lang w:eastAsia="x-none"/>
        </w:rPr>
        <w:t>measDurationSymbols</w:t>
      </w:r>
      <w:r w:rsidRPr="00D27132">
        <w:rPr>
          <w:lang w:eastAsia="x-none"/>
        </w:rPr>
        <w:t xml:space="preserve"> for RSSI and channel occupancy measurements.</w:t>
      </w:r>
    </w:p>
    <w:p w14:paraId="0C793C19" w14:textId="77777777" w:rsidR="00D158F3" w:rsidRPr="00D27132" w:rsidRDefault="00D158F3" w:rsidP="00D158F3">
      <w:r w:rsidRPr="00D27132">
        <w:rPr>
          <w:iCs/>
        </w:rPr>
        <w:t xml:space="preserve">The UE derives the RSSI measurement duration from a combination of </w:t>
      </w:r>
      <w:r w:rsidRPr="00D27132">
        <w:rPr>
          <w:i/>
        </w:rPr>
        <w:t>measDurationSymbols</w:t>
      </w:r>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Pr="00AC3FAA">
        <w:rPr>
          <w:rFonts w:eastAsia="宋体"/>
          <w:iCs/>
          <w:lang w:eastAsia="en-US"/>
        </w:rPr>
        <w:t xml:space="preserve"> </w:t>
      </w:r>
      <w:r w:rsidRPr="006F772F">
        <w:rPr>
          <w:rFonts w:eastAsia="宋体"/>
          <w:iCs/>
          <w:lang w:eastAsia="en-US"/>
        </w:rPr>
        <w:t xml:space="preserve">If configured, the UE performs RSSI measurements on a bandwidth in accordance with the received </w:t>
      </w:r>
      <w:r w:rsidRPr="006F772F">
        <w:rPr>
          <w:rFonts w:eastAsia="宋体"/>
          <w:i/>
          <w:lang w:eastAsia="en-US"/>
        </w:rPr>
        <w:t>rmtc-Bandwidth</w:t>
      </w:r>
      <w:r w:rsidRPr="006F772F">
        <w:rPr>
          <w:rFonts w:eastAsia="宋体"/>
          <w:iCs/>
          <w:lang w:eastAsia="en-US"/>
        </w:rPr>
        <w:t>.</w:t>
      </w:r>
    </w:p>
    <w:p w14:paraId="220338DE" w14:textId="77777777" w:rsidR="00D158F3" w:rsidRPr="00D27132" w:rsidRDefault="00D158F3" w:rsidP="00D158F3">
      <w:pPr>
        <w:pStyle w:val="4"/>
        <w:rPr>
          <w:lang w:eastAsia="en-US"/>
        </w:rPr>
      </w:pPr>
      <w:bookmarkStart w:id="482" w:name="_Toc60776879"/>
      <w:bookmarkStart w:id="483" w:name="_Toc90650751"/>
      <w:r w:rsidRPr="00D27132">
        <w:rPr>
          <w:lang w:eastAsia="en-US"/>
        </w:rPr>
        <w:t>5.5.2.11</w:t>
      </w:r>
      <w:r w:rsidRPr="00D27132">
        <w:rPr>
          <w:lang w:eastAsia="en-US"/>
        </w:rPr>
        <w:tab/>
        <w:t>Measurement gap sharing configuration</w:t>
      </w:r>
      <w:bookmarkEnd w:id="482"/>
      <w:bookmarkEnd w:id="483"/>
    </w:p>
    <w:p w14:paraId="70A94F72" w14:textId="77777777" w:rsidR="00D158F3" w:rsidRPr="00D27132" w:rsidRDefault="00D158F3" w:rsidP="00D158F3">
      <w:pPr>
        <w:rPr>
          <w:lang w:eastAsia="en-US"/>
        </w:rPr>
      </w:pPr>
      <w:r w:rsidRPr="00D27132">
        <w:rPr>
          <w:lang w:eastAsia="en-US"/>
        </w:rPr>
        <w:t>The UE shall:</w:t>
      </w:r>
    </w:p>
    <w:p w14:paraId="2A59CE76" w14:textId="77777777" w:rsidR="00D158F3" w:rsidRPr="00D27132" w:rsidRDefault="00D158F3" w:rsidP="00D158F3">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52525D0F" w14:textId="77777777" w:rsidR="00D158F3" w:rsidRPr="00D27132" w:rsidRDefault="00D158F3" w:rsidP="00D158F3">
      <w:pPr>
        <w:pStyle w:val="B2"/>
        <w:rPr>
          <w:lang w:eastAsia="en-US"/>
        </w:rPr>
      </w:pPr>
      <w:r w:rsidRPr="00D27132">
        <w:rPr>
          <w:lang w:eastAsia="en-US"/>
        </w:rPr>
        <w:t>2&gt;</w:t>
      </w:r>
      <w:r w:rsidRPr="00D27132">
        <w:rPr>
          <w:lang w:eastAsia="en-US"/>
        </w:rPr>
        <w:tab/>
        <w:t xml:space="preserve">if an FR1 measurement gap sharing configuration </w:t>
      </w:r>
      <w:r>
        <w:t xml:space="preserve">configured by </w:t>
      </w:r>
      <w:r w:rsidRPr="00542226">
        <w:rPr>
          <w:i/>
          <w:iCs/>
        </w:rPr>
        <w:t>gap</w:t>
      </w:r>
      <w:r w:rsidRPr="00D27132">
        <w:rPr>
          <w:i/>
          <w:lang w:eastAsia="en-US"/>
        </w:rPr>
        <w:t>Sharing</w:t>
      </w:r>
      <w:r w:rsidRPr="00542226">
        <w:rPr>
          <w:i/>
          <w:iCs/>
        </w:rPr>
        <w:t>FR1</w:t>
      </w:r>
      <w:r>
        <w:rPr>
          <w:i/>
          <w:iCs/>
        </w:rPr>
        <w:t xml:space="preserve"> </w:t>
      </w:r>
      <w:r w:rsidRPr="00D27132">
        <w:rPr>
          <w:lang w:eastAsia="en-US"/>
        </w:rPr>
        <w:t>is already setup:</w:t>
      </w:r>
    </w:p>
    <w:p w14:paraId="3CC8DA45" w14:textId="77777777" w:rsidR="00D158F3" w:rsidRPr="00D27132" w:rsidRDefault="00D158F3" w:rsidP="00D158F3">
      <w:pPr>
        <w:pStyle w:val="B3"/>
      </w:pPr>
      <w:r w:rsidRPr="00D27132">
        <w:t>3&gt;</w:t>
      </w:r>
      <w:r w:rsidRPr="00D27132">
        <w:tab/>
        <w:t>release the FR1 measurement gap sharing configuration</w:t>
      </w:r>
      <w:r>
        <w:t xml:space="preserve"> configured by </w:t>
      </w:r>
      <w:r w:rsidRPr="00542226">
        <w:rPr>
          <w:i/>
          <w:iCs/>
        </w:rPr>
        <w:t>gap</w:t>
      </w:r>
      <w:r w:rsidRPr="00D27132">
        <w:rPr>
          <w:i/>
          <w:lang w:eastAsia="en-US"/>
        </w:rPr>
        <w:t>Sharing</w:t>
      </w:r>
      <w:r w:rsidRPr="00542226">
        <w:rPr>
          <w:i/>
          <w:iCs/>
        </w:rPr>
        <w:t>FR1</w:t>
      </w:r>
      <w:r w:rsidRPr="00D27132">
        <w:t>;</w:t>
      </w:r>
    </w:p>
    <w:p w14:paraId="006A7066" w14:textId="77777777" w:rsidR="00D158F3" w:rsidRPr="00D27132" w:rsidRDefault="00D158F3" w:rsidP="00D158F3">
      <w:pPr>
        <w:pStyle w:val="B2"/>
        <w:rPr>
          <w:lang w:eastAsia="en-US"/>
        </w:rPr>
      </w:pPr>
      <w:r w:rsidRPr="00D27132">
        <w:rPr>
          <w:lang w:eastAsia="en-US"/>
        </w:rPr>
        <w:t>2&gt;</w:t>
      </w:r>
      <w:r w:rsidRPr="00D27132">
        <w:rPr>
          <w:lang w:eastAsia="en-US"/>
        </w:rPr>
        <w:tab/>
        <w:t xml:space="preserve">setup the FR1 measurement gap sharing configuration indicated by the </w:t>
      </w:r>
      <w:r w:rsidRPr="00D27132">
        <w:rPr>
          <w:i/>
          <w:lang w:eastAsia="en-US"/>
        </w:rPr>
        <w:t xml:space="preserve">measGapSharingConfig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0E6698AE" w14:textId="77777777" w:rsidR="00D158F3" w:rsidRPr="00D27132" w:rsidRDefault="00D158F3" w:rsidP="00D158F3">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10FBF15B" w14:textId="77777777" w:rsidR="00D158F3" w:rsidRPr="00D27132" w:rsidRDefault="00D158F3" w:rsidP="00D158F3">
      <w:pPr>
        <w:pStyle w:val="B2"/>
        <w:rPr>
          <w:lang w:eastAsia="en-US"/>
        </w:rPr>
      </w:pPr>
      <w:r w:rsidRPr="00D27132">
        <w:rPr>
          <w:lang w:eastAsia="en-US"/>
        </w:rPr>
        <w:t>2&gt;</w:t>
      </w:r>
      <w:r w:rsidRPr="00D27132">
        <w:rPr>
          <w:lang w:eastAsia="en-US"/>
        </w:rPr>
        <w:tab/>
        <w:t>release the FR1 measurement gap sharing configuration</w:t>
      </w:r>
      <w:r>
        <w:rPr>
          <w:lang w:eastAsia="en-US"/>
        </w:rPr>
        <w:t xml:space="preserve"> </w:t>
      </w:r>
      <w:r>
        <w:t xml:space="preserve">configured by </w:t>
      </w:r>
      <w:r w:rsidRPr="00542226">
        <w:rPr>
          <w:i/>
          <w:iCs/>
        </w:rPr>
        <w:t>gap</w:t>
      </w:r>
      <w:r w:rsidRPr="00D27132">
        <w:rPr>
          <w:i/>
          <w:lang w:eastAsia="en-US"/>
        </w:rPr>
        <w:t>Sharing</w:t>
      </w:r>
      <w:r w:rsidRPr="00542226">
        <w:rPr>
          <w:i/>
          <w:iCs/>
        </w:rPr>
        <w:t>FR1</w:t>
      </w:r>
      <w:r w:rsidRPr="00D27132">
        <w:rPr>
          <w:lang w:eastAsia="en-US"/>
        </w:rPr>
        <w:t>;</w:t>
      </w:r>
    </w:p>
    <w:p w14:paraId="2C66DA22" w14:textId="77777777" w:rsidR="00D158F3" w:rsidRPr="00D27132" w:rsidRDefault="00D158F3" w:rsidP="00D158F3">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00CB10AD" w14:textId="77777777" w:rsidR="00D158F3" w:rsidRPr="00D27132" w:rsidRDefault="00D158F3" w:rsidP="00D158F3">
      <w:pPr>
        <w:pStyle w:val="B2"/>
        <w:rPr>
          <w:lang w:eastAsia="en-US"/>
        </w:rPr>
      </w:pPr>
      <w:r w:rsidRPr="00D27132">
        <w:rPr>
          <w:lang w:eastAsia="en-US"/>
        </w:rPr>
        <w:t>2&gt;</w:t>
      </w:r>
      <w:r w:rsidRPr="00D27132">
        <w:rPr>
          <w:lang w:eastAsia="en-US"/>
        </w:rPr>
        <w:tab/>
        <w:t xml:space="preserve">if an FR2 measurement gap sharing configuration </w:t>
      </w:r>
      <w:r>
        <w:t xml:space="preserve">configured by </w:t>
      </w:r>
      <w:r w:rsidRPr="00542226">
        <w:rPr>
          <w:i/>
          <w:iCs/>
        </w:rPr>
        <w:t>gap</w:t>
      </w:r>
      <w:r w:rsidRPr="00D27132">
        <w:rPr>
          <w:i/>
          <w:lang w:eastAsia="en-US"/>
        </w:rPr>
        <w:t>Sharing</w:t>
      </w:r>
      <w:r w:rsidRPr="00542226">
        <w:rPr>
          <w:i/>
          <w:iCs/>
        </w:rPr>
        <w:t>FR</w:t>
      </w:r>
      <w:r>
        <w:rPr>
          <w:i/>
          <w:iCs/>
        </w:rPr>
        <w:t xml:space="preserve">2 </w:t>
      </w:r>
      <w:r w:rsidRPr="00D27132">
        <w:rPr>
          <w:lang w:eastAsia="en-US"/>
        </w:rPr>
        <w:t>is already setup:</w:t>
      </w:r>
    </w:p>
    <w:p w14:paraId="094B6F2A" w14:textId="77777777" w:rsidR="00D158F3" w:rsidRPr="00D27132" w:rsidRDefault="00D158F3" w:rsidP="00D158F3">
      <w:pPr>
        <w:pStyle w:val="B3"/>
      </w:pPr>
      <w:r w:rsidRPr="00D27132">
        <w:t>3&gt;</w:t>
      </w:r>
      <w:r w:rsidRPr="00D27132">
        <w:tab/>
        <w:t>release the FR2 measurement gap sharing configuration</w:t>
      </w:r>
      <w:r>
        <w:t xml:space="preserve"> configured by </w:t>
      </w:r>
      <w:r w:rsidRPr="00542226">
        <w:rPr>
          <w:i/>
          <w:iCs/>
        </w:rPr>
        <w:t>gap</w:t>
      </w:r>
      <w:r w:rsidRPr="00D27132">
        <w:rPr>
          <w:i/>
          <w:lang w:eastAsia="en-US"/>
        </w:rPr>
        <w:t>Sharing</w:t>
      </w:r>
      <w:r w:rsidRPr="00542226">
        <w:rPr>
          <w:i/>
          <w:iCs/>
        </w:rPr>
        <w:t>FR</w:t>
      </w:r>
      <w:r>
        <w:rPr>
          <w:i/>
          <w:iCs/>
        </w:rPr>
        <w:t>2</w:t>
      </w:r>
      <w:r w:rsidRPr="00D27132">
        <w:t>;</w:t>
      </w:r>
    </w:p>
    <w:p w14:paraId="2DF463D5" w14:textId="77777777" w:rsidR="00D158F3" w:rsidRPr="00D27132" w:rsidRDefault="00D158F3" w:rsidP="00D158F3">
      <w:pPr>
        <w:pStyle w:val="B2"/>
        <w:rPr>
          <w:lang w:eastAsia="en-US"/>
        </w:rPr>
      </w:pPr>
      <w:r w:rsidRPr="00D27132">
        <w:rPr>
          <w:lang w:eastAsia="en-US"/>
        </w:rPr>
        <w:t>2&gt;</w:t>
      </w:r>
      <w:r w:rsidRPr="00D27132">
        <w:rPr>
          <w:lang w:eastAsia="en-US"/>
        </w:rPr>
        <w:tab/>
        <w:t xml:space="preserve">setup the FR2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13A6A73E" w14:textId="77777777" w:rsidR="00D158F3" w:rsidRPr="00D27132" w:rsidRDefault="00D158F3" w:rsidP="00D158F3">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B6AA639" w14:textId="77777777" w:rsidR="00D158F3" w:rsidRPr="00D27132" w:rsidRDefault="00D158F3" w:rsidP="00D158F3">
      <w:pPr>
        <w:pStyle w:val="B2"/>
        <w:rPr>
          <w:lang w:eastAsia="en-US"/>
        </w:rPr>
      </w:pPr>
      <w:r w:rsidRPr="00D27132">
        <w:rPr>
          <w:lang w:eastAsia="en-US"/>
        </w:rPr>
        <w:t>2&gt;</w:t>
      </w:r>
      <w:r w:rsidRPr="00D27132">
        <w:rPr>
          <w:lang w:eastAsia="en-US"/>
        </w:rPr>
        <w:tab/>
        <w:t>release the FR2 measurement gap sharing configuration</w:t>
      </w:r>
      <w:r>
        <w:rPr>
          <w:lang w:eastAsia="en-US"/>
        </w:rPr>
        <w:t xml:space="preserve"> </w:t>
      </w:r>
      <w:r>
        <w:t xml:space="preserve">configured by </w:t>
      </w:r>
      <w:r w:rsidRPr="00542226">
        <w:rPr>
          <w:i/>
          <w:iCs/>
        </w:rPr>
        <w:t>gap</w:t>
      </w:r>
      <w:r w:rsidRPr="00D27132">
        <w:rPr>
          <w:i/>
          <w:lang w:eastAsia="en-US"/>
        </w:rPr>
        <w:t>Sharing</w:t>
      </w:r>
      <w:r w:rsidRPr="00542226">
        <w:rPr>
          <w:i/>
          <w:iCs/>
        </w:rPr>
        <w:t>FR</w:t>
      </w:r>
      <w:r>
        <w:rPr>
          <w:i/>
          <w:iCs/>
        </w:rPr>
        <w:t>2</w:t>
      </w:r>
      <w:r w:rsidRPr="00D27132">
        <w:rPr>
          <w:lang w:eastAsia="en-US"/>
        </w:rPr>
        <w:t>.</w:t>
      </w:r>
    </w:p>
    <w:p w14:paraId="4577DB75" w14:textId="77777777" w:rsidR="00D158F3" w:rsidRPr="00D27132" w:rsidRDefault="00D158F3" w:rsidP="00D158F3">
      <w:pPr>
        <w:pStyle w:val="B1"/>
        <w:rPr>
          <w:lang w:eastAsia="en-US"/>
        </w:rPr>
      </w:pPr>
      <w:r w:rsidRPr="00D27132">
        <w:rPr>
          <w:lang w:eastAsia="en-US"/>
        </w:rPr>
        <w:t>1&gt;</w:t>
      </w:r>
      <w:r w:rsidRPr="00D27132">
        <w:rPr>
          <w:lang w:eastAsia="en-US"/>
        </w:rPr>
        <w:tab/>
        <w:t xml:space="preserve">if </w:t>
      </w:r>
      <w:r w:rsidRPr="00D27132">
        <w:rPr>
          <w:i/>
          <w:lang w:eastAsia="en-US"/>
        </w:rPr>
        <w:t>gapSharingUE</w:t>
      </w:r>
      <w:r w:rsidRPr="00D27132">
        <w:rPr>
          <w:lang w:eastAsia="en-US"/>
        </w:rPr>
        <w:t xml:space="preserve"> is set to </w:t>
      </w:r>
      <w:r w:rsidRPr="00D27132">
        <w:rPr>
          <w:i/>
        </w:rPr>
        <w:t>setup</w:t>
      </w:r>
      <w:r w:rsidRPr="00D27132">
        <w:rPr>
          <w:lang w:eastAsia="en-US"/>
        </w:rPr>
        <w:t>:</w:t>
      </w:r>
    </w:p>
    <w:p w14:paraId="222AEFFF" w14:textId="77777777" w:rsidR="00D158F3" w:rsidRPr="00D27132" w:rsidRDefault="00D158F3" w:rsidP="00D158F3">
      <w:pPr>
        <w:pStyle w:val="B2"/>
        <w:rPr>
          <w:lang w:eastAsia="en-US"/>
        </w:rPr>
      </w:pPr>
      <w:r w:rsidRPr="00D27132">
        <w:rPr>
          <w:lang w:eastAsia="en-US"/>
        </w:rPr>
        <w:t>2&gt;</w:t>
      </w:r>
      <w:r w:rsidRPr="00D27132">
        <w:rPr>
          <w:lang w:eastAsia="en-US"/>
        </w:rPr>
        <w:tab/>
        <w:t xml:space="preserve">if a per UE measurement gap sharing configuration </w:t>
      </w:r>
      <w:r>
        <w:t xml:space="preserve">configured by </w:t>
      </w:r>
      <w:r w:rsidRPr="00542226">
        <w:rPr>
          <w:i/>
          <w:iCs/>
        </w:rPr>
        <w:t>gap</w:t>
      </w:r>
      <w:r w:rsidRPr="00D27132">
        <w:rPr>
          <w:i/>
          <w:lang w:eastAsia="en-US"/>
        </w:rPr>
        <w:t>Sharing</w:t>
      </w:r>
      <w:r>
        <w:rPr>
          <w:i/>
          <w:iCs/>
        </w:rPr>
        <w:t xml:space="preserve">UE </w:t>
      </w:r>
      <w:r w:rsidRPr="00D27132">
        <w:rPr>
          <w:lang w:eastAsia="en-US"/>
        </w:rPr>
        <w:t>is already setup:</w:t>
      </w:r>
    </w:p>
    <w:p w14:paraId="6445D0F7" w14:textId="77777777" w:rsidR="00D158F3" w:rsidRPr="00D27132" w:rsidRDefault="00D158F3" w:rsidP="00D158F3">
      <w:pPr>
        <w:pStyle w:val="B3"/>
      </w:pPr>
      <w:r w:rsidRPr="00D27132">
        <w:t>3&gt;</w:t>
      </w:r>
      <w:r w:rsidRPr="00D27132">
        <w:tab/>
        <w:t>release the per UE measurement gap sharing configuration</w:t>
      </w:r>
      <w:r>
        <w:t xml:space="preserve"> configured by </w:t>
      </w:r>
      <w:r w:rsidRPr="00542226">
        <w:rPr>
          <w:i/>
          <w:iCs/>
        </w:rPr>
        <w:t>gap</w:t>
      </w:r>
      <w:r w:rsidRPr="00D27132">
        <w:rPr>
          <w:i/>
          <w:lang w:eastAsia="en-US"/>
        </w:rPr>
        <w:t>Sharing</w:t>
      </w:r>
      <w:r>
        <w:rPr>
          <w:i/>
          <w:iCs/>
        </w:rPr>
        <w:t>UE</w:t>
      </w:r>
      <w:r w:rsidRPr="00D27132">
        <w:t>;</w:t>
      </w:r>
    </w:p>
    <w:p w14:paraId="656E90EF" w14:textId="77777777" w:rsidR="00D158F3" w:rsidRPr="00D27132" w:rsidRDefault="00D158F3" w:rsidP="00D158F3">
      <w:pPr>
        <w:pStyle w:val="B2"/>
        <w:rPr>
          <w:lang w:eastAsia="en-US"/>
        </w:rPr>
      </w:pPr>
      <w:r w:rsidRPr="00D27132">
        <w:rPr>
          <w:lang w:eastAsia="en-US"/>
        </w:rPr>
        <w:t>2&gt;</w:t>
      </w:r>
      <w:r w:rsidRPr="00D27132">
        <w:rPr>
          <w:lang w:eastAsia="en-US"/>
        </w:rPr>
        <w:tab/>
        <w:t xml:space="preserve">setup the per UE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UE</w:t>
      </w:r>
      <w:r w:rsidRPr="00D27132">
        <w:rPr>
          <w:lang w:eastAsia="en-US"/>
        </w:rPr>
        <w:t xml:space="preserve"> as defined in TS 38.133 [14];</w:t>
      </w:r>
    </w:p>
    <w:p w14:paraId="5DBB0EAB" w14:textId="77777777" w:rsidR="00D158F3" w:rsidRPr="00D27132" w:rsidRDefault="00D158F3" w:rsidP="00D158F3">
      <w:pPr>
        <w:pStyle w:val="B1"/>
        <w:rPr>
          <w:lang w:eastAsia="en-US"/>
        </w:rPr>
      </w:pPr>
      <w:r w:rsidRPr="00D27132">
        <w:rPr>
          <w:lang w:eastAsia="en-US"/>
        </w:rPr>
        <w:t>1&gt;</w:t>
      </w:r>
      <w:r w:rsidRPr="00D27132">
        <w:rPr>
          <w:lang w:eastAsia="en-US"/>
        </w:rPr>
        <w:tab/>
        <w:t xml:space="preserve">else if </w:t>
      </w:r>
      <w:r w:rsidRPr="00D27132">
        <w:rPr>
          <w:i/>
          <w:lang w:eastAsia="en-US"/>
        </w:rPr>
        <w:t>gapSharingUE</w:t>
      </w:r>
      <w:r w:rsidRPr="00D27132">
        <w:rPr>
          <w:lang w:eastAsia="en-US"/>
        </w:rPr>
        <w:t xml:space="preserve"> is set to </w:t>
      </w:r>
      <w:r w:rsidRPr="00D27132">
        <w:rPr>
          <w:i/>
        </w:rPr>
        <w:t>release</w:t>
      </w:r>
      <w:r w:rsidRPr="00D27132">
        <w:rPr>
          <w:lang w:eastAsia="en-US"/>
        </w:rPr>
        <w:t>:</w:t>
      </w:r>
    </w:p>
    <w:p w14:paraId="6C2E9AE6" w14:textId="77777777" w:rsidR="00D158F3" w:rsidRPr="00D27132" w:rsidRDefault="00D158F3" w:rsidP="00D158F3">
      <w:pPr>
        <w:pStyle w:val="B2"/>
        <w:rPr>
          <w:lang w:eastAsia="en-US"/>
        </w:rPr>
      </w:pPr>
      <w:r w:rsidRPr="00D27132">
        <w:rPr>
          <w:lang w:eastAsia="en-US"/>
        </w:rPr>
        <w:t>2&gt;</w:t>
      </w:r>
      <w:r w:rsidRPr="00D27132">
        <w:rPr>
          <w:lang w:eastAsia="en-US"/>
        </w:rPr>
        <w:tab/>
        <w:t>release the per UE measurement gap sharing configuration</w:t>
      </w:r>
      <w:r>
        <w:rPr>
          <w:lang w:eastAsia="en-US"/>
        </w:rPr>
        <w:t xml:space="preserve"> </w:t>
      </w:r>
      <w:r>
        <w:t xml:space="preserve">configured by </w:t>
      </w:r>
      <w:r w:rsidRPr="00542226">
        <w:rPr>
          <w:i/>
          <w:iCs/>
        </w:rPr>
        <w:t>gap</w:t>
      </w:r>
      <w:r w:rsidRPr="00D27132">
        <w:rPr>
          <w:i/>
          <w:lang w:eastAsia="en-US"/>
        </w:rPr>
        <w:t>Sharing</w:t>
      </w:r>
      <w:r>
        <w:rPr>
          <w:i/>
          <w:iCs/>
        </w:rPr>
        <w:t>UE</w:t>
      </w:r>
      <w:r w:rsidRPr="00D27132">
        <w:rPr>
          <w:lang w:eastAsia="en-US"/>
        </w:rPr>
        <w:t>.</w:t>
      </w:r>
    </w:p>
    <w:p w14:paraId="52F94F28" w14:textId="77777777" w:rsidR="00D158F3" w:rsidRPr="00D27132" w:rsidRDefault="00D158F3" w:rsidP="00D158F3">
      <w:pPr>
        <w:pStyle w:val="3"/>
      </w:pPr>
      <w:bookmarkStart w:id="484" w:name="_Toc60776880"/>
      <w:bookmarkStart w:id="485" w:name="_Toc90650752"/>
      <w:r w:rsidRPr="00D27132">
        <w:t>5.5.3</w:t>
      </w:r>
      <w:r w:rsidRPr="00D27132">
        <w:tab/>
        <w:t>Performing measurements</w:t>
      </w:r>
      <w:bookmarkEnd w:id="484"/>
      <w:bookmarkEnd w:id="485"/>
    </w:p>
    <w:p w14:paraId="415E970F" w14:textId="77777777" w:rsidR="00D158F3" w:rsidRPr="00D27132" w:rsidRDefault="00D158F3" w:rsidP="00D158F3">
      <w:pPr>
        <w:pStyle w:val="4"/>
      </w:pPr>
      <w:bookmarkStart w:id="486" w:name="_Toc60776881"/>
      <w:bookmarkStart w:id="487" w:name="_Toc90650753"/>
      <w:r w:rsidRPr="00D27132">
        <w:t>5.5.3.1</w:t>
      </w:r>
      <w:r w:rsidRPr="00D27132">
        <w:tab/>
        <w:t>General</w:t>
      </w:r>
      <w:bookmarkEnd w:id="486"/>
      <w:bookmarkEnd w:id="487"/>
    </w:p>
    <w:p w14:paraId="64D5F902" w14:textId="77777777" w:rsidR="00D158F3" w:rsidRPr="00D27132" w:rsidRDefault="00D158F3" w:rsidP="00D158F3">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等线"/>
          <w:lang w:eastAsia="zh-CN"/>
        </w:rPr>
        <w:t>RSCP or EcN0</w:t>
      </w:r>
      <w:r w:rsidRPr="00D2713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等线"/>
          <w:lang w:eastAsia="zh-CN"/>
        </w:rPr>
        <w:t xml:space="preserve">RSCP; only EcN0; RSCP </w:t>
      </w:r>
      <w:r w:rsidRPr="00D27132">
        <w:rPr>
          <w:rFonts w:eastAsia="等线"/>
          <w:lang w:eastAsia="zh-CN"/>
        </w:rPr>
        <w:lastRenderedPageBreak/>
        <w:t>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t xml:space="preserve"> </w:t>
      </w:r>
      <w:r w:rsidRPr="00022F7C">
        <w:t>The UE does not apply the layer 3 filtering as specified in 5.5.3.2 to derive the Rx-Tx time difference measurements.</w:t>
      </w:r>
    </w:p>
    <w:p w14:paraId="7FBEA467" w14:textId="77777777" w:rsidR="00D158F3" w:rsidRPr="00D27132" w:rsidRDefault="00D158F3" w:rsidP="00D158F3">
      <w:r w:rsidRPr="00D2713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FB60C16" w14:textId="77777777" w:rsidR="00D158F3" w:rsidRPr="00D27132" w:rsidRDefault="00D158F3" w:rsidP="00D158F3">
      <w:r w:rsidRPr="00D27132">
        <w:t>The UE shall:</w:t>
      </w:r>
    </w:p>
    <w:p w14:paraId="15FA8DD3" w14:textId="77777777" w:rsidR="00D158F3" w:rsidRPr="00D27132" w:rsidRDefault="00D158F3" w:rsidP="00D158F3">
      <w:pPr>
        <w:pStyle w:val="B1"/>
      </w:pPr>
      <w:r w:rsidRPr="00D27132">
        <w:t>1&gt;</w:t>
      </w:r>
      <w:r w:rsidRPr="00D27132">
        <w:tab/>
        <w:t xml:space="preserve">whenever the UE has a </w:t>
      </w:r>
      <w:r w:rsidRPr="00D27132">
        <w:rPr>
          <w:i/>
        </w:rPr>
        <w:t>measConfig</w:t>
      </w:r>
      <w:r w:rsidRPr="00D27132">
        <w:t xml:space="preserve">, perform RSRP and RSRQ measurements for each serving cell for which </w:t>
      </w:r>
      <w:r w:rsidRPr="00D27132">
        <w:rPr>
          <w:i/>
        </w:rPr>
        <w:t>servingCellMO</w:t>
      </w:r>
      <w:r w:rsidRPr="00D27132">
        <w:t xml:space="preserve"> is configured as follows:</w:t>
      </w:r>
    </w:p>
    <w:p w14:paraId="481F855C" w14:textId="77777777" w:rsidR="00D158F3" w:rsidRPr="00D27132" w:rsidRDefault="00D158F3" w:rsidP="00D158F3">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7C4BEC9D" w14:textId="77777777" w:rsidR="00D158F3" w:rsidRPr="00D27132" w:rsidRDefault="00D158F3" w:rsidP="00D158F3">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ssb</w:t>
      </w:r>
      <w:r w:rsidRPr="00D27132">
        <w:t>:</w:t>
      </w:r>
    </w:p>
    <w:p w14:paraId="07C14D35" w14:textId="77777777" w:rsidR="00D158F3" w:rsidRPr="00D27132" w:rsidRDefault="00D158F3" w:rsidP="00D158F3">
      <w:pPr>
        <w:pStyle w:val="B4"/>
      </w:pPr>
      <w:r w:rsidRPr="00D27132">
        <w:t>4&gt;</w:t>
      </w:r>
      <w:r w:rsidRPr="00D27132">
        <w:tab/>
        <w:t>derive layer 3 filtered RSRP and RSRQ per beam for the serving cell based on SS/PBCH block, as described in 5.5.3.3a;</w:t>
      </w:r>
    </w:p>
    <w:p w14:paraId="1DBB9BA2" w14:textId="77777777" w:rsidR="00D158F3" w:rsidRPr="00D27132" w:rsidRDefault="00D158F3" w:rsidP="00D158F3">
      <w:pPr>
        <w:pStyle w:val="B3"/>
      </w:pPr>
      <w:r w:rsidRPr="00D27132">
        <w:t>3&gt;</w:t>
      </w:r>
      <w:r w:rsidRPr="00D27132">
        <w:tab/>
        <w:t>derive serving cell measurement results based on SS/PBCH block, as described in 5.5.3.3;</w:t>
      </w:r>
    </w:p>
    <w:p w14:paraId="414E643A" w14:textId="77777777" w:rsidR="00D158F3" w:rsidRPr="00D27132" w:rsidRDefault="00D158F3" w:rsidP="00D158F3">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7767DEC2" w14:textId="77777777" w:rsidR="00D158F3" w:rsidRPr="00D27132" w:rsidRDefault="00D158F3" w:rsidP="00D158F3">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csi-rs</w:t>
      </w:r>
      <w:r w:rsidRPr="00D27132">
        <w:t>:</w:t>
      </w:r>
    </w:p>
    <w:p w14:paraId="66D9A293" w14:textId="77777777" w:rsidR="00D158F3" w:rsidRPr="00D27132" w:rsidRDefault="00D158F3" w:rsidP="00D158F3">
      <w:pPr>
        <w:pStyle w:val="B4"/>
      </w:pPr>
      <w:r w:rsidRPr="00D27132">
        <w:t>4&gt;</w:t>
      </w:r>
      <w:r w:rsidRPr="00D27132">
        <w:tab/>
        <w:t>derive layer 3 filtered RSRP and RSRQ per beam for the serving cell based on CSI-RS, as described in 5.5.3.3a;</w:t>
      </w:r>
    </w:p>
    <w:p w14:paraId="463EC309" w14:textId="77777777" w:rsidR="00D158F3" w:rsidRPr="00D27132" w:rsidRDefault="00D158F3" w:rsidP="00D158F3">
      <w:pPr>
        <w:pStyle w:val="B3"/>
      </w:pPr>
      <w:r w:rsidRPr="00D27132">
        <w:t>3&gt;</w:t>
      </w:r>
      <w:r w:rsidRPr="00D27132">
        <w:tab/>
        <w:t>derive serving cell measurement results based on CSI-RS, as described in 5.5.3.3;</w:t>
      </w:r>
    </w:p>
    <w:p w14:paraId="70CCFDBE" w14:textId="77777777" w:rsidR="00D158F3" w:rsidRPr="00D27132" w:rsidRDefault="00D158F3" w:rsidP="00D158F3">
      <w:pPr>
        <w:pStyle w:val="B1"/>
      </w:pPr>
      <w:r w:rsidRPr="00D27132">
        <w:t>1&gt;</w:t>
      </w:r>
      <w:r w:rsidRPr="00D27132">
        <w:tab/>
        <w:t xml:space="preserve">for each serving cell for which </w:t>
      </w:r>
      <w:r w:rsidRPr="00D27132">
        <w:rPr>
          <w:i/>
        </w:rPr>
        <w:t>servingCellMO</w:t>
      </w:r>
      <w:r w:rsidRPr="00D27132">
        <w:t xml:space="preserve"> is configured, 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 xml:space="preserve">VarMeasConfig </w:t>
      </w:r>
      <w:r w:rsidRPr="00D27132">
        <w:t>contains SINR as trigger quantity and/or reporting quantity:</w:t>
      </w:r>
    </w:p>
    <w:p w14:paraId="032F5B30" w14:textId="77777777" w:rsidR="00D158F3" w:rsidRPr="00D27132" w:rsidRDefault="00D158F3" w:rsidP="00D158F3">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servingCellMO</w:t>
      </w:r>
      <w:r w:rsidRPr="00D27132">
        <w:t>:</w:t>
      </w:r>
    </w:p>
    <w:p w14:paraId="4AC9E8F9" w14:textId="77777777" w:rsidR="00D158F3" w:rsidRPr="00D27132" w:rsidRDefault="00D158F3" w:rsidP="00D158F3">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3EFB7C90" w14:textId="77777777" w:rsidR="00D158F3" w:rsidRPr="00D27132" w:rsidRDefault="00D158F3" w:rsidP="00D158F3">
      <w:pPr>
        <w:pStyle w:val="B4"/>
      </w:pPr>
      <w:r w:rsidRPr="00D27132">
        <w:t>4&gt;</w:t>
      </w:r>
      <w:r w:rsidRPr="00D27132">
        <w:tab/>
        <w:t>derive layer 3 filtered SINR per beam for the serving cell based on SS/PBCH block, as described in 5.5.3.3a;</w:t>
      </w:r>
    </w:p>
    <w:p w14:paraId="50E68491" w14:textId="77777777" w:rsidR="00D158F3" w:rsidRPr="00D27132" w:rsidRDefault="00D158F3" w:rsidP="00D158F3">
      <w:pPr>
        <w:pStyle w:val="B3"/>
      </w:pPr>
      <w:r w:rsidRPr="00D27132">
        <w:t>3&gt;</w:t>
      </w:r>
      <w:r w:rsidRPr="00D27132">
        <w:tab/>
        <w:t>derive serving cell SINR based on SS/PBCH block, as described in 5.5.3.3;</w:t>
      </w:r>
    </w:p>
    <w:p w14:paraId="367889DD" w14:textId="77777777" w:rsidR="00D158F3" w:rsidRPr="00D27132" w:rsidRDefault="00D158F3" w:rsidP="00D158F3">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servingCellMO</w:t>
      </w:r>
      <w:r w:rsidRPr="00D27132">
        <w:t>:</w:t>
      </w:r>
    </w:p>
    <w:p w14:paraId="494DBF4C" w14:textId="77777777" w:rsidR="00D158F3" w:rsidRPr="00D27132" w:rsidRDefault="00D158F3" w:rsidP="00D158F3">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46B0A28C" w14:textId="77777777" w:rsidR="00D158F3" w:rsidRPr="00D27132" w:rsidRDefault="00D158F3" w:rsidP="00D158F3">
      <w:pPr>
        <w:pStyle w:val="B4"/>
      </w:pPr>
      <w:r w:rsidRPr="00D27132">
        <w:t>4&gt;</w:t>
      </w:r>
      <w:r w:rsidRPr="00D27132">
        <w:tab/>
        <w:t>derive layer 3 filtered SINR per beam for the serving cell based on CSI-RS, as described in 5.5.3.3a;</w:t>
      </w:r>
    </w:p>
    <w:p w14:paraId="0158A9D5" w14:textId="77777777" w:rsidR="00D158F3" w:rsidRPr="00D27132" w:rsidRDefault="00D158F3" w:rsidP="00D158F3">
      <w:pPr>
        <w:pStyle w:val="B3"/>
      </w:pPr>
      <w:r w:rsidRPr="00D27132">
        <w:t>3&gt;</w:t>
      </w:r>
      <w:r w:rsidRPr="00D27132">
        <w:tab/>
        <w:t>derive serving cell SINR based on CSI-RS, as described in 5.5.3.3;</w:t>
      </w:r>
    </w:p>
    <w:p w14:paraId="4178031B" w14:textId="77777777" w:rsidR="00D158F3" w:rsidRPr="00D27132" w:rsidRDefault="00D158F3" w:rsidP="00D158F3">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341BFB87" w14:textId="77777777" w:rsidR="00D158F3" w:rsidRPr="00D27132" w:rsidRDefault="00D158F3" w:rsidP="00D158F3">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reportCGI</w:t>
      </w:r>
      <w:r w:rsidRPr="00D27132">
        <w:t xml:space="preserve"> and timer T321 is running:</w:t>
      </w:r>
    </w:p>
    <w:p w14:paraId="308D2B62" w14:textId="77777777" w:rsidR="00D158F3" w:rsidRPr="00D27132" w:rsidRDefault="00D158F3" w:rsidP="00D158F3">
      <w:pPr>
        <w:pStyle w:val="B3"/>
      </w:pPr>
      <w:r w:rsidRPr="00D27132">
        <w:lastRenderedPageBreak/>
        <w:t>3&gt;</w:t>
      </w:r>
      <w:r w:rsidRPr="00D27132">
        <w:tab/>
        <w:t xml:space="preserve">if </w:t>
      </w:r>
      <w:r w:rsidRPr="00D27132">
        <w:rPr>
          <w:i/>
        </w:rPr>
        <w:t>useAutonomousGaps</w:t>
      </w:r>
      <w:r w:rsidRPr="00D27132">
        <w:t xml:space="preserve"> is configured for the associated </w:t>
      </w:r>
      <w:r w:rsidRPr="00D27132">
        <w:rPr>
          <w:i/>
          <w:noProof/>
        </w:rPr>
        <w:t>reportConfig</w:t>
      </w:r>
      <w:r w:rsidRPr="00D27132">
        <w:t>:</w:t>
      </w:r>
    </w:p>
    <w:p w14:paraId="32C61110" w14:textId="77777777" w:rsidR="00D158F3" w:rsidRPr="00D27132" w:rsidRDefault="00D158F3" w:rsidP="00D158F3">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73897112" w14:textId="77777777" w:rsidR="00D158F3" w:rsidRPr="00D27132" w:rsidRDefault="00D158F3" w:rsidP="00D158F3">
      <w:pPr>
        <w:pStyle w:val="B3"/>
      </w:pPr>
      <w:r w:rsidRPr="00D27132">
        <w:t>3&gt;</w:t>
      </w:r>
      <w:r w:rsidRPr="00D27132">
        <w:tab/>
        <w:t>else:</w:t>
      </w:r>
    </w:p>
    <w:p w14:paraId="7AC3ACB5" w14:textId="77777777" w:rsidR="00D158F3" w:rsidRPr="00D27132" w:rsidRDefault="00D158F3" w:rsidP="00D158F3">
      <w:pPr>
        <w:pStyle w:val="B4"/>
      </w:pPr>
      <w:r w:rsidRPr="00D27132">
        <w:t>4&gt;</w:t>
      </w:r>
      <w:r w:rsidRPr="00D27132">
        <w:tab/>
        <w:t xml:space="preserve">perform the corresponding measurements on the frequency and RAT indicated in the associated </w:t>
      </w:r>
      <w:r w:rsidRPr="00D27132">
        <w:rPr>
          <w:i/>
        </w:rPr>
        <w:t>measObject</w:t>
      </w:r>
      <w:r w:rsidRPr="00D27132">
        <w:t xml:space="preserve"> using available idle periods;</w:t>
      </w:r>
    </w:p>
    <w:p w14:paraId="3FC58E9F" w14:textId="77777777" w:rsidR="00D158F3" w:rsidRPr="00D27132" w:rsidRDefault="00D158F3" w:rsidP="00D158F3">
      <w:pPr>
        <w:pStyle w:val="B3"/>
      </w:pPr>
      <w:r w:rsidRPr="00D27132">
        <w:t>3&gt;</w:t>
      </w:r>
      <w:r w:rsidRPr="00D27132">
        <w:tab/>
        <w:t xml:space="preserve">if the cell indicated by </w:t>
      </w:r>
      <w:r w:rsidRPr="00D27132">
        <w:rPr>
          <w:i/>
        </w:rPr>
        <w:t>reportCGI</w:t>
      </w:r>
      <w:r w:rsidRPr="00D27132">
        <w:t xml:space="preserve"> field for the associated </w:t>
      </w:r>
      <w:r w:rsidRPr="00D27132">
        <w:rPr>
          <w:i/>
        </w:rPr>
        <w:t>measObject</w:t>
      </w:r>
      <w:r w:rsidRPr="00D27132">
        <w:t xml:space="preserve"> is an NR cell and that indicated cell is broadcasting </w:t>
      </w:r>
      <w:r w:rsidRPr="00D27132">
        <w:rPr>
          <w:i/>
        </w:rPr>
        <w:t>SIB1</w:t>
      </w:r>
      <w:r w:rsidRPr="00D27132">
        <w:t xml:space="preserve"> (see TS 38.213 [13], clause 13):</w:t>
      </w:r>
    </w:p>
    <w:p w14:paraId="18FD2EC6" w14:textId="77777777" w:rsidR="00D158F3" w:rsidRPr="00D27132" w:rsidRDefault="00D158F3" w:rsidP="00D158F3">
      <w:pPr>
        <w:pStyle w:val="B4"/>
      </w:pPr>
      <w:r w:rsidRPr="00D27132">
        <w:t>4&gt;</w:t>
      </w:r>
      <w:r w:rsidRPr="00D27132">
        <w:tab/>
        <w:t xml:space="preserve">try to acquire </w:t>
      </w:r>
      <w:r w:rsidRPr="00D27132">
        <w:rPr>
          <w:i/>
        </w:rPr>
        <w:t>SIB1</w:t>
      </w:r>
      <w:r w:rsidRPr="00D27132">
        <w:t xml:space="preserve"> in the concerned cell;</w:t>
      </w:r>
    </w:p>
    <w:p w14:paraId="43F82092" w14:textId="77777777" w:rsidR="00D158F3" w:rsidRPr="00D27132" w:rsidRDefault="00D158F3" w:rsidP="00D158F3">
      <w:pPr>
        <w:pStyle w:val="B3"/>
      </w:pPr>
      <w:r w:rsidRPr="00D27132">
        <w:t>3&gt;</w:t>
      </w:r>
      <w:r w:rsidRPr="00D27132">
        <w:tab/>
        <w:t xml:space="preserve">if the cell indicated by </w:t>
      </w:r>
      <w:r w:rsidRPr="00D27132">
        <w:rPr>
          <w:i/>
        </w:rPr>
        <w:t>reportCGI</w:t>
      </w:r>
      <w:r w:rsidRPr="00D27132">
        <w:t xml:space="preserve"> field is an E-UTRA cell:</w:t>
      </w:r>
    </w:p>
    <w:p w14:paraId="21065530" w14:textId="77777777" w:rsidR="00D158F3" w:rsidRPr="00D27132" w:rsidRDefault="00D158F3" w:rsidP="00D158F3">
      <w:pPr>
        <w:pStyle w:val="B4"/>
      </w:pPr>
      <w:r w:rsidRPr="00D27132">
        <w:t>4&gt;</w:t>
      </w:r>
      <w:r w:rsidRPr="00D27132">
        <w:tab/>
        <w:t xml:space="preserve">try to acquire </w:t>
      </w:r>
      <w:r w:rsidRPr="00D27132">
        <w:rPr>
          <w:i/>
        </w:rPr>
        <w:t>SystemInformationBlockType1</w:t>
      </w:r>
      <w:r w:rsidRPr="00D27132">
        <w:t xml:space="preserve"> in the concerned cell;</w:t>
      </w:r>
    </w:p>
    <w:p w14:paraId="0AFEC53E" w14:textId="77777777" w:rsidR="00D158F3" w:rsidRPr="00D27132" w:rsidRDefault="00D158F3" w:rsidP="00D158F3">
      <w:pPr>
        <w:pStyle w:val="B2"/>
      </w:pPr>
      <w:r w:rsidRPr="00D27132">
        <w:rPr>
          <w:rFonts w:eastAsia="等线"/>
        </w:rPr>
        <w:t>2&gt;</w:t>
      </w:r>
      <w:r w:rsidRPr="00D27132">
        <w:rPr>
          <w:rFonts w:eastAsia="等线"/>
        </w:rPr>
        <w:tab/>
        <w:t xml:space="preserve">if the </w:t>
      </w:r>
      <w:r w:rsidRPr="00D27132">
        <w:rPr>
          <w:rFonts w:eastAsia="等线"/>
          <w:i/>
        </w:rPr>
        <w:t>ul-DelayValueConfig</w:t>
      </w:r>
      <w:r w:rsidRPr="00D27132">
        <w:rPr>
          <w:rFonts w:eastAsia="等线"/>
        </w:rPr>
        <w:t xml:space="preserve"> is configured for the </w:t>
      </w:r>
      <w:r w:rsidRPr="00D27132">
        <w:t xml:space="preserve">associated </w:t>
      </w:r>
      <w:r w:rsidRPr="00D27132">
        <w:rPr>
          <w:i/>
        </w:rPr>
        <w:t>reportConfig</w:t>
      </w:r>
      <w:r w:rsidRPr="00D27132">
        <w:t>:</w:t>
      </w:r>
    </w:p>
    <w:p w14:paraId="6AE194D7" w14:textId="77777777" w:rsidR="00D158F3" w:rsidRPr="00D27132" w:rsidRDefault="00D158F3" w:rsidP="00D158F3">
      <w:pPr>
        <w:pStyle w:val="B3"/>
        <w:rPr>
          <w:i/>
        </w:rPr>
      </w:pPr>
      <w:r w:rsidRPr="00D27132">
        <w:rPr>
          <w:rFonts w:eastAsia="等线"/>
        </w:rPr>
        <w:t>3&gt;</w:t>
      </w:r>
      <w:r w:rsidRPr="00D27132">
        <w:rPr>
          <w:rFonts w:eastAsia="等线"/>
        </w:rPr>
        <w:tab/>
        <w:t xml:space="preserve">ignore the </w:t>
      </w:r>
      <w:r w:rsidRPr="00D27132">
        <w:rPr>
          <w:i/>
        </w:rPr>
        <w:t>measObject;</w:t>
      </w:r>
    </w:p>
    <w:p w14:paraId="6B17FA95" w14:textId="77777777" w:rsidR="00D158F3" w:rsidRDefault="00D158F3" w:rsidP="00D158F3">
      <w:pPr>
        <w:pStyle w:val="B3"/>
      </w:pPr>
      <w:r w:rsidRPr="00D27132">
        <w:t>3&gt;</w:t>
      </w:r>
      <w:r w:rsidRPr="00D27132">
        <w:tab/>
        <w:t>for each of the configured DRBs</w:t>
      </w:r>
      <w:r w:rsidRPr="00D27132">
        <w:rPr>
          <w:i/>
        </w:rPr>
        <w:t>,</w:t>
      </w:r>
      <w:r w:rsidRPr="00D27132">
        <w:t xml:space="preserve"> configure the PDCP layer to perform corresponding average UL PDCP packet delay measurement per DRB;</w:t>
      </w:r>
    </w:p>
    <w:p w14:paraId="11F51759" w14:textId="77777777" w:rsidR="00D158F3" w:rsidRPr="00D27132" w:rsidRDefault="00D158F3" w:rsidP="00D158F3">
      <w:pPr>
        <w:pStyle w:val="B2"/>
      </w:pPr>
      <w:r w:rsidRPr="00D27132">
        <w:rPr>
          <w:rFonts w:eastAsia="等线"/>
        </w:rPr>
        <w:t>2&gt;</w:t>
      </w:r>
      <w:r w:rsidRPr="00D27132">
        <w:rPr>
          <w:rFonts w:eastAsia="等线"/>
        </w:rPr>
        <w:tab/>
        <w:t xml:space="preserve">if the </w:t>
      </w:r>
      <w:r w:rsidRPr="00D27132">
        <w:rPr>
          <w:rFonts w:eastAsia="等线"/>
          <w:i/>
        </w:rPr>
        <w:t>ul-</w:t>
      </w:r>
      <w:r>
        <w:rPr>
          <w:rFonts w:eastAsia="等线"/>
          <w:i/>
        </w:rPr>
        <w:t>ExcessDelay</w:t>
      </w:r>
      <w:r w:rsidRPr="00D27132">
        <w:rPr>
          <w:rFonts w:eastAsia="等线"/>
          <w:i/>
        </w:rPr>
        <w:t>Config</w:t>
      </w:r>
      <w:r w:rsidRPr="00D27132">
        <w:rPr>
          <w:rFonts w:eastAsia="等线"/>
        </w:rPr>
        <w:t xml:space="preserve"> is configured for the </w:t>
      </w:r>
      <w:r w:rsidRPr="00D27132">
        <w:t xml:space="preserve">associated </w:t>
      </w:r>
      <w:r w:rsidRPr="00D27132">
        <w:rPr>
          <w:i/>
        </w:rPr>
        <w:t>reportConfig</w:t>
      </w:r>
      <w:r w:rsidRPr="00D27132">
        <w:t>:</w:t>
      </w:r>
    </w:p>
    <w:p w14:paraId="028D767F" w14:textId="77777777" w:rsidR="00D158F3" w:rsidRPr="00D27132" w:rsidRDefault="00D158F3" w:rsidP="00D158F3">
      <w:pPr>
        <w:pStyle w:val="B3"/>
        <w:rPr>
          <w:i/>
        </w:rPr>
      </w:pPr>
      <w:r w:rsidRPr="00D27132">
        <w:rPr>
          <w:rFonts w:eastAsia="等线"/>
        </w:rPr>
        <w:t>3&gt;</w:t>
      </w:r>
      <w:r w:rsidRPr="00D27132">
        <w:rPr>
          <w:rFonts w:eastAsia="等线"/>
        </w:rPr>
        <w:tab/>
        <w:t xml:space="preserve">ignore the </w:t>
      </w:r>
      <w:r w:rsidRPr="00D27132">
        <w:rPr>
          <w:i/>
        </w:rPr>
        <w:t>measObject;</w:t>
      </w:r>
    </w:p>
    <w:p w14:paraId="08078C5B" w14:textId="77777777" w:rsidR="00D158F3" w:rsidRPr="00C47AA1" w:rsidRDefault="00D158F3" w:rsidP="00D158F3">
      <w:pPr>
        <w:pStyle w:val="B3"/>
      </w:pPr>
      <w:r w:rsidRPr="00D27132">
        <w:t>3&gt;</w:t>
      </w:r>
      <w:r w:rsidRPr="00D27132">
        <w:tab/>
        <w:t>for each of the configured DRBs</w:t>
      </w:r>
      <w:r w:rsidRPr="00D27132">
        <w:rPr>
          <w:i/>
        </w:rPr>
        <w:t>,</w:t>
      </w:r>
      <w:r w:rsidRPr="00D27132">
        <w:t xml:space="preserve"> configure the PDCP layer to perform corresponding UL</w:t>
      </w:r>
      <w:r>
        <w:t xml:space="preserve"> </w:t>
      </w:r>
      <w:r w:rsidRPr="00D27132">
        <w:t>PDCP</w:t>
      </w:r>
      <w:r>
        <w:t xml:space="preserve"> Excess Packet Delay </w:t>
      </w:r>
      <w:r w:rsidRPr="00D27132">
        <w:t>delay measurement</w:t>
      </w:r>
      <w:r>
        <w:t xml:space="preserve"> according to the configured threshold</w:t>
      </w:r>
      <w:r w:rsidRPr="00D27132">
        <w:t xml:space="preserve"> per DRB;</w:t>
      </w:r>
    </w:p>
    <w:p w14:paraId="24A0249A" w14:textId="77777777" w:rsidR="00D158F3" w:rsidRPr="00D27132" w:rsidRDefault="00D158F3" w:rsidP="00D158F3">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periodical</w:t>
      </w:r>
      <w:r w:rsidRPr="00D27132">
        <w:rPr>
          <w:iCs/>
        </w:rPr>
        <w:t>,</w:t>
      </w:r>
      <w:r w:rsidRPr="00D27132">
        <w:t xml:space="preserve"> </w:t>
      </w:r>
      <w:r w:rsidRPr="00D27132">
        <w:rPr>
          <w:i/>
        </w:rPr>
        <w:t>eventTriggered</w:t>
      </w:r>
      <w:r w:rsidRPr="00D27132">
        <w:t xml:space="preserve"> or</w:t>
      </w:r>
      <w:r w:rsidRPr="00D27132">
        <w:rPr>
          <w:i/>
        </w:rPr>
        <w:t xml:space="preserve"> condTriggerConfig</w:t>
      </w:r>
      <w:r w:rsidRPr="00D27132">
        <w:t>:</w:t>
      </w:r>
    </w:p>
    <w:p w14:paraId="2EA8F27E" w14:textId="77777777" w:rsidR="00D158F3" w:rsidRPr="00D27132" w:rsidRDefault="00D158F3" w:rsidP="00D158F3">
      <w:pPr>
        <w:pStyle w:val="B3"/>
      </w:pPr>
      <w:r w:rsidRPr="00D27132">
        <w:t>3&gt;</w:t>
      </w:r>
      <w:r w:rsidRPr="00D27132">
        <w:tab/>
        <w:t>if a measurement gap configuration is setup, or</w:t>
      </w:r>
    </w:p>
    <w:p w14:paraId="226B8C1A" w14:textId="77777777" w:rsidR="00D158F3" w:rsidRPr="00D27132" w:rsidRDefault="00D158F3" w:rsidP="00D158F3">
      <w:pPr>
        <w:pStyle w:val="B3"/>
      </w:pPr>
      <w:r w:rsidRPr="00D27132">
        <w:t>3&gt;</w:t>
      </w:r>
      <w:r w:rsidRPr="00D27132">
        <w:tab/>
        <w:t>if the UE does not require measurement gaps to perform the concerned measurements:</w:t>
      </w:r>
    </w:p>
    <w:p w14:paraId="12EA85BF" w14:textId="77777777" w:rsidR="00D158F3" w:rsidRPr="00D27132" w:rsidRDefault="00D158F3" w:rsidP="00D158F3">
      <w:pPr>
        <w:pStyle w:val="B4"/>
      </w:pPr>
      <w:r w:rsidRPr="00D27132">
        <w:t>4&gt;</w:t>
      </w:r>
      <w:r w:rsidRPr="00D27132">
        <w:tab/>
        <w:t xml:space="preserve">if </w:t>
      </w:r>
      <w:r w:rsidRPr="00D27132">
        <w:rPr>
          <w:i/>
        </w:rPr>
        <w:t>s-MeasureConfig</w:t>
      </w:r>
      <w:r w:rsidRPr="00D27132">
        <w:t xml:space="preserve"> is not configured, or</w:t>
      </w:r>
    </w:p>
    <w:p w14:paraId="4A19A65F" w14:textId="77777777" w:rsidR="00D158F3" w:rsidRPr="00D27132" w:rsidRDefault="00D158F3" w:rsidP="00D158F3">
      <w:pPr>
        <w:pStyle w:val="B4"/>
      </w:pPr>
      <w:r w:rsidRPr="00D27132">
        <w:t>4&gt;</w:t>
      </w:r>
      <w:r w:rsidRPr="00D27132">
        <w:tab/>
        <w:t xml:space="preserve">if </w:t>
      </w:r>
      <w:r w:rsidRPr="00D27132">
        <w:rPr>
          <w:i/>
        </w:rPr>
        <w:t>s-MeasureConfig</w:t>
      </w:r>
      <w:r w:rsidRPr="00D27132">
        <w:t xml:space="preserve"> is set to </w:t>
      </w:r>
      <w:r w:rsidRPr="00D27132">
        <w:rPr>
          <w:i/>
        </w:rPr>
        <w:t xml:space="preserve">ssb-RSRP </w:t>
      </w:r>
      <w:r w:rsidRPr="00D27132">
        <w:t xml:space="preserve">and the NR SpCell RSRP based on SS/PBCH block, after layer 3 filtering, is lower than </w:t>
      </w:r>
      <w:r w:rsidRPr="00D27132">
        <w:rPr>
          <w:i/>
        </w:rPr>
        <w:t xml:space="preserve">ssb-RSRP, </w:t>
      </w:r>
      <w:r w:rsidRPr="00D27132">
        <w:t>or</w:t>
      </w:r>
    </w:p>
    <w:p w14:paraId="551072A0" w14:textId="77777777" w:rsidR="00D158F3" w:rsidRPr="00D27132" w:rsidRDefault="00D158F3" w:rsidP="00D158F3">
      <w:pPr>
        <w:pStyle w:val="B4"/>
      </w:pPr>
      <w:r w:rsidRPr="00D27132">
        <w:t>4&gt;</w:t>
      </w:r>
      <w:r w:rsidRPr="00D27132">
        <w:tab/>
        <w:t xml:space="preserve">if </w:t>
      </w:r>
      <w:r w:rsidRPr="00D27132">
        <w:rPr>
          <w:i/>
        </w:rPr>
        <w:t xml:space="preserve">s-MeasureConfig </w:t>
      </w:r>
      <w:r w:rsidRPr="00D27132">
        <w:t xml:space="preserve">is set to </w:t>
      </w:r>
      <w:r w:rsidRPr="00D27132">
        <w:rPr>
          <w:i/>
        </w:rPr>
        <w:t xml:space="preserve">csi-RSRP </w:t>
      </w:r>
      <w:r w:rsidRPr="00D27132">
        <w:t xml:space="preserve">and the NR SpCell RSRP based on CSI-RS, after layer 3 filtering, is lower than </w:t>
      </w:r>
      <w:r w:rsidRPr="00D27132">
        <w:rPr>
          <w:i/>
        </w:rPr>
        <w:t>csi-RSRP</w:t>
      </w:r>
      <w:r w:rsidRPr="00D27132">
        <w:t>:</w:t>
      </w:r>
    </w:p>
    <w:p w14:paraId="730A39B1" w14:textId="77777777" w:rsidR="00D158F3" w:rsidRPr="00D27132" w:rsidRDefault="00D158F3" w:rsidP="00D158F3">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csi-rs</w:t>
      </w:r>
      <w:r w:rsidRPr="00D27132">
        <w:t>:</w:t>
      </w:r>
    </w:p>
    <w:p w14:paraId="6A5425C6" w14:textId="77777777" w:rsidR="00D158F3" w:rsidRPr="00D27132" w:rsidRDefault="00D158F3" w:rsidP="00D158F3">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3939FB1E" w14:textId="77777777" w:rsidR="00D158F3" w:rsidRPr="00D27132" w:rsidRDefault="00D158F3" w:rsidP="00D158F3">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r w:rsidRPr="00D27132">
        <w:rPr>
          <w:i/>
          <w:lang w:val="en-GB"/>
        </w:rPr>
        <w:t>reportQuantityRS-Indexes</w:t>
      </w:r>
      <w:r w:rsidRPr="00D27132">
        <w:rPr>
          <w:lang w:val="en-GB"/>
        </w:rPr>
        <w:t>, as described in 5.5.3.3a;</w:t>
      </w:r>
    </w:p>
    <w:p w14:paraId="00636DBE" w14:textId="77777777" w:rsidR="00D158F3" w:rsidRPr="00D27132" w:rsidRDefault="00D158F3" w:rsidP="00D158F3">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0175BC36" w14:textId="77777777" w:rsidR="00D158F3" w:rsidRPr="00D27132" w:rsidRDefault="00D158F3" w:rsidP="00D158F3">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ssb</w:t>
      </w:r>
      <w:r w:rsidRPr="00D27132">
        <w:t>:</w:t>
      </w:r>
    </w:p>
    <w:p w14:paraId="1CC22136" w14:textId="77777777" w:rsidR="00D158F3" w:rsidRPr="00D27132" w:rsidRDefault="00D158F3" w:rsidP="00D158F3">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5E80E24E" w14:textId="77777777" w:rsidR="00D158F3" w:rsidRPr="00D27132" w:rsidRDefault="00D158F3" w:rsidP="00D158F3">
      <w:pPr>
        <w:pStyle w:val="B7"/>
        <w:rPr>
          <w:lang w:val="en-GB"/>
        </w:rPr>
      </w:pPr>
      <w:r w:rsidRPr="00D27132">
        <w:rPr>
          <w:lang w:val="en-GB"/>
        </w:rPr>
        <w:t>7&gt;</w:t>
      </w:r>
      <w:r w:rsidRPr="00D27132">
        <w:rPr>
          <w:lang w:val="en-GB"/>
        </w:rPr>
        <w:tab/>
        <w:t xml:space="preserve">derive layer 3 beam measurements only based on SS/PBCH block for each measurement quantity indicated in </w:t>
      </w:r>
      <w:r w:rsidRPr="00D27132">
        <w:rPr>
          <w:i/>
          <w:lang w:val="en-GB"/>
        </w:rPr>
        <w:t>reportQuantityRS-Indexes</w:t>
      </w:r>
      <w:r w:rsidRPr="00D27132">
        <w:rPr>
          <w:lang w:val="en-GB"/>
        </w:rPr>
        <w:t>, as described in 5.5.3.3a;</w:t>
      </w:r>
    </w:p>
    <w:p w14:paraId="1176A6A7" w14:textId="77777777" w:rsidR="00D158F3" w:rsidRPr="00D27132" w:rsidRDefault="00D158F3" w:rsidP="00D158F3">
      <w:pPr>
        <w:pStyle w:val="B6"/>
        <w:rPr>
          <w:lang w:val="en-GB"/>
        </w:rPr>
      </w:pPr>
      <w:r w:rsidRPr="00D27132">
        <w:rPr>
          <w:lang w:val="en-GB"/>
        </w:rPr>
        <w:lastRenderedPageBreak/>
        <w:t>6&gt;</w:t>
      </w:r>
      <w:r w:rsidRPr="00D27132">
        <w:rPr>
          <w:lang w:val="en-GB"/>
        </w:rPr>
        <w:tab/>
        <w:t xml:space="preserve">derive cell measurement results based on SS/PBCH block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0FE3FFC1" w14:textId="77777777" w:rsidR="00D158F3" w:rsidRPr="00D27132" w:rsidRDefault="00D158F3" w:rsidP="00D158F3">
      <w:pPr>
        <w:pStyle w:val="B5"/>
      </w:pPr>
      <w:r w:rsidRPr="00D27132">
        <w:t>5&gt;</w:t>
      </w:r>
      <w:r w:rsidRPr="00D27132">
        <w:tab/>
        <w:t xml:space="preserve">if the </w:t>
      </w:r>
      <w:r w:rsidRPr="00D27132">
        <w:rPr>
          <w:i/>
        </w:rPr>
        <w:t>measObject</w:t>
      </w:r>
      <w:r w:rsidRPr="00D27132">
        <w:t xml:space="preserve"> is associated to E-UTRA:</w:t>
      </w:r>
    </w:p>
    <w:p w14:paraId="38D75399" w14:textId="77777777" w:rsidR="00D158F3" w:rsidRPr="00D27132" w:rsidRDefault="00D158F3" w:rsidP="00D158F3">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Theme="minorEastAsia"/>
          <w:lang w:val="en-GB" w:eastAsia="zh-CN"/>
        </w:rPr>
        <w:t>2</w:t>
      </w:r>
      <w:r w:rsidRPr="00D27132">
        <w:rPr>
          <w:lang w:val="en-GB"/>
        </w:rPr>
        <w:t>;</w:t>
      </w:r>
    </w:p>
    <w:p w14:paraId="37AEEF2C" w14:textId="77777777" w:rsidR="00D158F3" w:rsidRPr="00D27132" w:rsidRDefault="00D158F3" w:rsidP="00D158F3">
      <w:pPr>
        <w:pStyle w:val="B5"/>
      </w:pPr>
      <w:r w:rsidRPr="00D27132">
        <w:t>5&gt;</w:t>
      </w:r>
      <w:r w:rsidRPr="00D27132">
        <w:tab/>
        <w:t>if the measObject is associated to UTRA-FDD:</w:t>
      </w:r>
    </w:p>
    <w:p w14:paraId="4D1A359D" w14:textId="77777777" w:rsidR="00D158F3" w:rsidRPr="00D27132" w:rsidRDefault="00D158F3" w:rsidP="00D158F3">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Yu Mincho"/>
          <w:lang w:val="en-GB" w:eastAsia="zh-CN"/>
        </w:rPr>
        <w:t>2</w:t>
      </w:r>
      <w:r w:rsidRPr="00D27132">
        <w:rPr>
          <w:lang w:val="en-GB"/>
        </w:rPr>
        <w:t>;</w:t>
      </w:r>
    </w:p>
    <w:p w14:paraId="01879E95" w14:textId="77777777" w:rsidR="00D158F3" w:rsidRPr="009C7017" w:rsidRDefault="00D158F3" w:rsidP="00D158F3">
      <w:pPr>
        <w:pStyle w:val="B5"/>
      </w:pPr>
      <w:r>
        <w:t>5</w:t>
      </w:r>
      <w:r w:rsidRPr="009C7017">
        <w:t>&gt;</w:t>
      </w:r>
      <w:r w:rsidRPr="009C7017">
        <w:tab/>
        <w:t xml:space="preserve">if the measObject is associated to </w:t>
      </w:r>
      <w:r>
        <w:t>L2 U2N Relay UE</w:t>
      </w:r>
      <w:r w:rsidRPr="009C7017">
        <w:t>:</w:t>
      </w:r>
    </w:p>
    <w:p w14:paraId="4ADB65BD" w14:textId="77777777" w:rsidR="00D158F3" w:rsidRDefault="00D158F3" w:rsidP="00D158F3">
      <w:pPr>
        <w:pStyle w:val="B6"/>
      </w:pPr>
      <w:r>
        <w:t>6</w:t>
      </w:r>
      <w:r w:rsidRPr="009C7017">
        <w:t>&gt;</w:t>
      </w:r>
      <w:r w:rsidRPr="009C7017">
        <w:tab/>
        <w:t xml:space="preserve">perform the corresponding measurements associated to </w:t>
      </w:r>
      <w:r>
        <w:t>candidate Relay UEs</w:t>
      </w:r>
      <w:r w:rsidRPr="009C7017">
        <w:t xml:space="preserve"> on the frequencies indicated in the concerned </w:t>
      </w:r>
      <w:r w:rsidRPr="009C7017">
        <w:rPr>
          <w:i/>
        </w:rPr>
        <w:t>measObject</w:t>
      </w:r>
      <w:r w:rsidRPr="009C7017">
        <w:t xml:space="preserve">, as described in </w:t>
      </w:r>
      <w:r>
        <w:rPr>
          <w:lang w:eastAsia="zh-CN"/>
        </w:rPr>
        <w:t>5.5.3.4</w:t>
      </w:r>
      <w:r w:rsidRPr="009C7017">
        <w:t>;</w:t>
      </w:r>
    </w:p>
    <w:p w14:paraId="5DDAD28F" w14:textId="77777777" w:rsidR="00D158F3" w:rsidRPr="00D27132" w:rsidRDefault="00D158F3" w:rsidP="00D158F3">
      <w:pPr>
        <w:pStyle w:val="B4"/>
      </w:pPr>
      <w:r w:rsidRPr="00D27132">
        <w:t>4&gt;</w:t>
      </w:r>
      <w:r w:rsidRPr="00D27132">
        <w:tab/>
        <w:t xml:space="preserve">if the </w:t>
      </w:r>
      <w:r w:rsidRPr="00D27132">
        <w:rPr>
          <w:i/>
          <w:lang w:eastAsia="zh-CN"/>
        </w:rPr>
        <w:t>m</w:t>
      </w:r>
      <w:r w:rsidRPr="00D27132">
        <w:rPr>
          <w:i/>
        </w:rPr>
        <w:t>easRSSI-ReportConfig</w:t>
      </w:r>
      <w:r w:rsidRPr="00D27132">
        <w:t xml:space="preserve"> is configured in the associated </w:t>
      </w:r>
      <w:r w:rsidRPr="00D27132">
        <w:rPr>
          <w:i/>
        </w:rPr>
        <w:t>reportConfig</w:t>
      </w:r>
      <w:r w:rsidRPr="00D27132">
        <w:t>:</w:t>
      </w:r>
    </w:p>
    <w:p w14:paraId="2ECCA785" w14:textId="77777777" w:rsidR="00D158F3" w:rsidRPr="00D27132" w:rsidRDefault="00D158F3" w:rsidP="00D158F3">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7C435E8C" w14:textId="77777777" w:rsidR="00D158F3" w:rsidRPr="00D27132" w:rsidRDefault="00D158F3" w:rsidP="00D158F3">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 xml:space="preserve">reportSFTD </w:t>
      </w:r>
      <w:r w:rsidRPr="00D27132">
        <w:t xml:space="preserve">and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one:</w:t>
      </w:r>
    </w:p>
    <w:p w14:paraId="3F8F1AC5" w14:textId="77777777" w:rsidR="00D158F3" w:rsidRPr="00D27132" w:rsidRDefault="00D158F3" w:rsidP="00D158F3">
      <w:pPr>
        <w:pStyle w:val="B3"/>
      </w:pPr>
      <w:r w:rsidRPr="00D27132">
        <w:t>3&gt;</w:t>
      </w:r>
      <w:r w:rsidRPr="00D27132">
        <w:tab/>
        <w:t xml:space="preserve">if the </w:t>
      </w:r>
      <w:r w:rsidRPr="00D27132">
        <w:rPr>
          <w:i/>
        </w:rPr>
        <w:t>reportSFTD-Meas</w:t>
      </w:r>
      <w:r w:rsidRPr="00D27132">
        <w:t xml:space="preserve"> is set to </w:t>
      </w:r>
      <w:r w:rsidRPr="00D27132">
        <w:rPr>
          <w:i/>
        </w:rPr>
        <w:t>true:</w:t>
      </w:r>
    </w:p>
    <w:p w14:paraId="7002BF6C" w14:textId="77777777" w:rsidR="00D158F3" w:rsidRPr="00D27132" w:rsidRDefault="00D158F3" w:rsidP="00D158F3">
      <w:pPr>
        <w:pStyle w:val="B4"/>
      </w:pPr>
      <w:r w:rsidRPr="00D27132">
        <w:t>4&gt;</w:t>
      </w:r>
      <w:r w:rsidRPr="00D27132">
        <w:tab/>
        <w:t xml:space="preserve">if the </w:t>
      </w:r>
      <w:r w:rsidRPr="00D27132">
        <w:rPr>
          <w:i/>
        </w:rPr>
        <w:t>measObject</w:t>
      </w:r>
      <w:r w:rsidRPr="00D27132">
        <w:t xml:space="preserve"> is associated to E-UTRA:</w:t>
      </w:r>
    </w:p>
    <w:p w14:paraId="3476737E" w14:textId="77777777" w:rsidR="00D158F3" w:rsidRPr="00D27132" w:rsidRDefault="00D158F3" w:rsidP="00D158F3">
      <w:pPr>
        <w:pStyle w:val="B5"/>
      </w:pPr>
      <w:r w:rsidRPr="00D27132">
        <w:t>5&gt;</w:t>
      </w:r>
      <w:r w:rsidRPr="00D27132">
        <w:tab/>
        <w:t>perform SFTD measurements between the PCell and the E-UTRA PSCell;</w:t>
      </w:r>
    </w:p>
    <w:p w14:paraId="3F3979EC" w14:textId="77777777" w:rsidR="00D158F3" w:rsidRPr="00D27132" w:rsidRDefault="00D158F3" w:rsidP="00D158F3">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1B0721B6" w14:textId="77777777" w:rsidR="00D158F3" w:rsidRPr="00D27132" w:rsidRDefault="00D158F3" w:rsidP="00D158F3">
      <w:pPr>
        <w:pStyle w:val="B6"/>
        <w:rPr>
          <w:lang w:val="en-GB"/>
        </w:rPr>
      </w:pPr>
      <w:r w:rsidRPr="00D27132">
        <w:rPr>
          <w:lang w:val="en-GB"/>
        </w:rPr>
        <w:t>6&gt;</w:t>
      </w:r>
      <w:r w:rsidRPr="00D27132">
        <w:rPr>
          <w:lang w:val="en-GB"/>
        </w:rPr>
        <w:tab/>
        <w:t>perform RSRP measurements for the E-UTRA PSCell;</w:t>
      </w:r>
    </w:p>
    <w:p w14:paraId="7BA507D3" w14:textId="77777777" w:rsidR="00D158F3" w:rsidRPr="00D27132" w:rsidRDefault="00D158F3" w:rsidP="00D158F3">
      <w:pPr>
        <w:pStyle w:val="B4"/>
      </w:pPr>
      <w:r w:rsidRPr="00D27132">
        <w:t>4&gt;</w:t>
      </w:r>
      <w:r w:rsidRPr="00D27132">
        <w:tab/>
        <w:t xml:space="preserve">else if the </w:t>
      </w:r>
      <w:r w:rsidRPr="00D27132">
        <w:rPr>
          <w:i/>
        </w:rPr>
        <w:t>measObject</w:t>
      </w:r>
      <w:r w:rsidRPr="00D27132">
        <w:t xml:space="preserve"> is associated to NR:</w:t>
      </w:r>
    </w:p>
    <w:p w14:paraId="052A1926" w14:textId="77777777" w:rsidR="00D158F3" w:rsidRPr="00D27132" w:rsidRDefault="00D158F3" w:rsidP="00D158F3">
      <w:pPr>
        <w:pStyle w:val="B5"/>
      </w:pPr>
      <w:r w:rsidRPr="00D27132">
        <w:t>5&gt;</w:t>
      </w:r>
      <w:r w:rsidRPr="00D27132">
        <w:tab/>
        <w:t>perform SFTD measurements between the PCell and the NR PSCell;</w:t>
      </w:r>
    </w:p>
    <w:p w14:paraId="3B138512" w14:textId="77777777" w:rsidR="00D158F3" w:rsidRPr="00D27132" w:rsidRDefault="00D158F3" w:rsidP="00D158F3">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76E4DB34" w14:textId="77777777" w:rsidR="00D158F3" w:rsidRPr="00D27132" w:rsidRDefault="00D158F3" w:rsidP="00D158F3">
      <w:pPr>
        <w:pStyle w:val="B6"/>
        <w:rPr>
          <w:lang w:val="en-GB"/>
        </w:rPr>
      </w:pPr>
      <w:r w:rsidRPr="00D27132">
        <w:rPr>
          <w:lang w:val="en-GB"/>
        </w:rPr>
        <w:t>6&gt;</w:t>
      </w:r>
      <w:r w:rsidRPr="00D27132">
        <w:rPr>
          <w:lang w:val="en-GB"/>
        </w:rPr>
        <w:tab/>
        <w:t>perform RSRP measurements for the NR PSCell</w:t>
      </w:r>
      <w:r w:rsidRPr="00D27132">
        <w:rPr>
          <w:lang w:val="en-GB" w:eastAsia="zh-CN"/>
        </w:rPr>
        <w:t xml:space="preserve"> based on </w:t>
      </w:r>
      <w:r w:rsidRPr="00D27132">
        <w:rPr>
          <w:rFonts w:eastAsia="宋体"/>
          <w:lang w:val="en-GB" w:eastAsia="zh-CN"/>
        </w:rPr>
        <w:t>SSB</w:t>
      </w:r>
      <w:r w:rsidRPr="00D27132">
        <w:rPr>
          <w:lang w:val="en-GB"/>
        </w:rPr>
        <w:t>;</w:t>
      </w:r>
    </w:p>
    <w:p w14:paraId="44BA47A9" w14:textId="77777777" w:rsidR="00D158F3" w:rsidRPr="00D27132" w:rsidRDefault="00D158F3" w:rsidP="00D158F3">
      <w:pPr>
        <w:pStyle w:val="B3"/>
      </w:pPr>
      <w:r w:rsidRPr="00D27132">
        <w:t>3&gt;</w:t>
      </w:r>
      <w:r w:rsidRPr="00D27132">
        <w:tab/>
        <w:t xml:space="preserve">else if the </w:t>
      </w:r>
      <w:r w:rsidRPr="00D27132">
        <w:rPr>
          <w:i/>
        </w:rPr>
        <w:t>reportSFTD-NeighMeas</w:t>
      </w:r>
      <w:r w:rsidRPr="00D27132">
        <w:t xml:space="preserve"> is included</w:t>
      </w:r>
      <w:r w:rsidRPr="00D27132">
        <w:rPr>
          <w:i/>
        </w:rPr>
        <w:t>:</w:t>
      </w:r>
    </w:p>
    <w:p w14:paraId="395BFC48" w14:textId="77777777" w:rsidR="00D158F3" w:rsidRPr="00D27132" w:rsidRDefault="00D158F3" w:rsidP="00D158F3">
      <w:pPr>
        <w:pStyle w:val="B4"/>
      </w:pPr>
      <w:r w:rsidRPr="00D27132">
        <w:t>4&gt;</w:t>
      </w:r>
      <w:r w:rsidRPr="00D27132">
        <w:tab/>
        <w:t xml:space="preserve">if the </w:t>
      </w:r>
      <w:r w:rsidRPr="00D27132">
        <w:rPr>
          <w:i/>
        </w:rPr>
        <w:t>measObject</w:t>
      </w:r>
      <w:r w:rsidRPr="00D27132">
        <w:t xml:space="preserve"> is associated to NR:</w:t>
      </w:r>
    </w:p>
    <w:p w14:paraId="18EA207D" w14:textId="77777777" w:rsidR="00D158F3" w:rsidRPr="00D27132" w:rsidRDefault="00D158F3" w:rsidP="00D158F3">
      <w:pPr>
        <w:pStyle w:val="B5"/>
      </w:pPr>
      <w:r w:rsidRPr="00D27132">
        <w:t>5&gt;</w:t>
      </w:r>
      <w:r w:rsidRPr="00D27132">
        <w:tab/>
        <w:t xml:space="preserve">if the </w:t>
      </w:r>
      <w:r w:rsidRPr="00D27132">
        <w:rPr>
          <w:i/>
        </w:rPr>
        <w:t>drx-SFTD-NeighMeas</w:t>
      </w:r>
      <w:r w:rsidRPr="00D27132">
        <w:t xml:space="preserve"> is included:</w:t>
      </w:r>
    </w:p>
    <w:p w14:paraId="68ED1614" w14:textId="77777777" w:rsidR="00D158F3" w:rsidRPr="00D27132" w:rsidRDefault="00D158F3" w:rsidP="00D158F3">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 xml:space="preserve">measObject </w:t>
      </w:r>
      <w:r w:rsidRPr="00D27132">
        <w:rPr>
          <w:lang w:val="en-GB"/>
        </w:rPr>
        <w:t>using available idle periods;</w:t>
      </w:r>
    </w:p>
    <w:p w14:paraId="6A74DFB8" w14:textId="77777777" w:rsidR="00D158F3" w:rsidRPr="00D27132" w:rsidRDefault="00D158F3" w:rsidP="00D158F3">
      <w:pPr>
        <w:pStyle w:val="B5"/>
      </w:pPr>
      <w:r w:rsidRPr="00D27132">
        <w:t>5&gt;</w:t>
      </w:r>
      <w:r w:rsidRPr="00D27132">
        <w:tab/>
        <w:t>else:</w:t>
      </w:r>
    </w:p>
    <w:p w14:paraId="20B7899C" w14:textId="77777777" w:rsidR="00D158F3" w:rsidRPr="00D27132" w:rsidRDefault="00D158F3" w:rsidP="00D158F3">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measObject</w:t>
      </w:r>
      <w:r w:rsidRPr="00D27132">
        <w:rPr>
          <w:lang w:val="en-GB"/>
        </w:rPr>
        <w:t>;</w:t>
      </w:r>
    </w:p>
    <w:p w14:paraId="3C26F180" w14:textId="77777777" w:rsidR="00D158F3" w:rsidRPr="00D27132" w:rsidRDefault="00D158F3" w:rsidP="00D158F3">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3D0B8E72" w14:textId="77777777" w:rsidR="00D158F3" w:rsidRPr="00D27132" w:rsidRDefault="00D158F3" w:rsidP="00D158F3">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r w:rsidRPr="00D27132">
        <w:rPr>
          <w:i/>
          <w:lang w:val="en-GB"/>
        </w:rPr>
        <w:t>measObject</w:t>
      </w:r>
      <w:r w:rsidRPr="00D27132">
        <w:rPr>
          <w:lang w:val="en-GB"/>
        </w:rPr>
        <w:t>;</w:t>
      </w:r>
    </w:p>
    <w:p w14:paraId="7F64882C" w14:textId="77777777" w:rsidR="00D158F3" w:rsidRPr="00D27132" w:rsidRDefault="00D158F3" w:rsidP="00D158F3">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cli-Periodical</w:t>
      </w:r>
      <w:r w:rsidRPr="00D27132">
        <w:t xml:space="preserve"> or </w:t>
      </w:r>
      <w:r w:rsidRPr="00D27132">
        <w:rPr>
          <w:i/>
        </w:rPr>
        <w:t>cli-EventTriggered</w:t>
      </w:r>
      <w:r w:rsidRPr="00D27132">
        <w:t>:</w:t>
      </w:r>
    </w:p>
    <w:p w14:paraId="4EC8FB3E" w14:textId="77777777" w:rsidR="00D158F3" w:rsidRPr="00D27132" w:rsidRDefault="00D158F3" w:rsidP="00D158F3">
      <w:pPr>
        <w:pStyle w:val="B3"/>
      </w:pPr>
      <w:r w:rsidRPr="00D27132">
        <w:t>3&gt;</w:t>
      </w:r>
      <w:r w:rsidRPr="00D27132">
        <w:tab/>
        <w:t xml:space="preserve">perform the corresponding measurements associated to CLI measurement resources indicated in the concerned </w:t>
      </w:r>
      <w:r w:rsidRPr="00D27132">
        <w:rPr>
          <w:i/>
        </w:rPr>
        <w:t>measObjectCLI</w:t>
      </w:r>
      <w:r w:rsidRPr="00D27132">
        <w:t>;</w:t>
      </w:r>
    </w:p>
    <w:p w14:paraId="0F5B4BB9" w14:textId="77777777" w:rsidR="00D158F3" w:rsidRPr="00D27132" w:rsidRDefault="00D158F3" w:rsidP="00D158F3">
      <w:pPr>
        <w:pStyle w:val="B2"/>
      </w:pPr>
      <w:r w:rsidRPr="00D27132">
        <w:lastRenderedPageBreak/>
        <w:t>2&gt;</w:t>
      </w:r>
      <w:r w:rsidRPr="00D27132">
        <w:tab/>
        <w:t xml:space="preserve">perform the evaluation of reporting criteria as specified in 5.5.4, except if </w:t>
      </w:r>
      <w:r w:rsidRPr="00D27132">
        <w:rPr>
          <w:i/>
        </w:rPr>
        <w:t>reportConfig</w:t>
      </w:r>
      <w:r w:rsidRPr="00D27132">
        <w:t xml:space="preserve"> is </w:t>
      </w:r>
      <w:r w:rsidRPr="00D27132">
        <w:rPr>
          <w:i/>
        </w:rPr>
        <w:t>condTriggerConfig</w:t>
      </w:r>
      <w:r w:rsidRPr="00D27132">
        <w:t>.</w:t>
      </w:r>
    </w:p>
    <w:p w14:paraId="3C74B5A6" w14:textId="77777777" w:rsidR="00D158F3" w:rsidRPr="00D27132" w:rsidRDefault="00D158F3" w:rsidP="00D158F3">
      <w:pPr>
        <w:pStyle w:val="NO"/>
      </w:pPr>
      <w:r w:rsidRPr="00D27132">
        <w:t>NOTE 1:</w:t>
      </w:r>
      <w:r w:rsidRPr="00D27132">
        <w:tab/>
        <w:t>The evaluation of conditional reconfiguration execution criteria is specified in 5.3.5.13.</w:t>
      </w:r>
    </w:p>
    <w:p w14:paraId="6469790B" w14:textId="77777777" w:rsidR="00D158F3" w:rsidRPr="00776E26" w:rsidRDefault="00D158F3" w:rsidP="00D158F3">
      <w:pPr>
        <w:rPr>
          <w:lang w:eastAsia="zh-CN"/>
        </w:rPr>
      </w:pPr>
      <w:r w:rsidRPr="00776E26">
        <w:rPr>
          <w:lang w:eastAsia="zh-CN"/>
        </w:rPr>
        <w:t xml:space="preserve">The UE capable of Rx-Tx time difference measurement when configured with </w:t>
      </w:r>
      <w:r w:rsidRPr="00776E26">
        <w:rPr>
          <w:i/>
          <w:iCs/>
          <w:lang w:eastAsia="zh-CN"/>
        </w:rPr>
        <w:t xml:space="preserve">measObjectRxTxDiff </w:t>
      </w:r>
      <w:r w:rsidRPr="00776E26">
        <w:rPr>
          <w:lang w:eastAsia="zh-CN"/>
        </w:rPr>
        <w:t>shall:</w:t>
      </w:r>
    </w:p>
    <w:p w14:paraId="3D558FBC" w14:textId="77777777" w:rsidR="00D158F3" w:rsidRPr="00A122A1" w:rsidRDefault="00D158F3" w:rsidP="00D158F3">
      <w:pPr>
        <w:pStyle w:val="B1"/>
        <w:rPr>
          <w:lang w:eastAsia="zh-CN"/>
        </w:rPr>
      </w:pPr>
      <w:r w:rsidRPr="00776E26">
        <w:rPr>
          <w:lang w:eastAsia="zh-CN"/>
        </w:rPr>
        <w:t>1&gt;</w:t>
      </w:r>
      <w:r w:rsidRPr="00776E26">
        <w:rPr>
          <w:lang w:eastAsia="zh-CN"/>
        </w:rPr>
        <w:tab/>
      </w:r>
      <w:r w:rsidRPr="00776E26">
        <w:t xml:space="preserve">perform the corresponding Rx-Tx time difference measurements associated with downlink reference signals indicated in the concerned </w:t>
      </w:r>
      <w:r w:rsidRPr="00776E26">
        <w:rPr>
          <w:i/>
          <w:iCs/>
        </w:rPr>
        <w:t>measObjectRxTxDiff</w:t>
      </w:r>
      <w:r w:rsidRPr="00776E26">
        <w:t>.</w:t>
      </w:r>
    </w:p>
    <w:p w14:paraId="1677F8FD" w14:textId="77777777" w:rsidR="00D158F3" w:rsidRPr="00D27132" w:rsidRDefault="00D158F3" w:rsidP="00D158F3">
      <w:r w:rsidRPr="00D27132">
        <w:rPr>
          <w:lang w:eastAsia="zh-CN"/>
        </w:rPr>
        <w:t>T</w:t>
      </w:r>
      <w:r w:rsidRPr="00D27132">
        <w:t>he UE</w:t>
      </w:r>
      <w:r w:rsidRPr="00D27132">
        <w:rPr>
          <w:lang w:eastAsia="zh-CN"/>
        </w:rPr>
        <w:t xml:space="preserve"> capable of CBR measurement when configured to transmit NR sidelink communication </w:t>
      </w:r>
      <w:r w:rsidRPr="00D27132">
        <w:t>shall:</w:t>
      </w:r>
    </w:p>
    <w:p w14:paraId="1397C5A6" w14:textId="77777777" w:rsidR="00D158F3" w:rsidRPr="00D27132" w:rsidRDefault="00D158F3" w:rsidP="00D158F3">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40862C93" w14:textId="77777777" w:rsidR="00D158F3" w:rsidRPr="00D27132" w:rsidRDefault="00D158F3" w:rsidP="00D158F3">
      <w:pPr>
        <w:pStyle w:val="B2"/>
      </w:pPr>
      <w:r w:rsidRPr="00D27132">
        <w:rPr>
          <w:noProof/>
        </w:rPr>
        <w:t>2&gt;</w:t>
      </w:r>
      <w:r w:rsidRPr="00D27132">
        <w:tab/>
      </w:r>
      <w:r w:rsidRPr="00D27132">
        <w:rPr>
          <w:lang w:eastAsia="zh-CN"/>
        </w:rPr>
        <w:t>if the UE is in RRC_IDLE or in RRC_INACTIVE:</w:t>
      </w:r>
    </w:p>
    <w:p w14:paraId="7668D0E0" w14:textId="77777777" w:rsidR="00D158F3" w:rsidRPr="00D27132" w:rsidRDefault="00D158F3" w:rsidP="00D158F3">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sidelink communication provides </w:t>
      </w:r>
      <w:r w:rsidRPr="00D27132">
        <w:rPr>
          <w:i/>
          <w:iCs/>
        </w:rPr>
        <w:t>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2E221A89" w14:textId="77777777" w:rsidR="00D158F3" w:rsidRPr="00D27132" w:rsidRDefault="00D158F3" w:rsidP="00D158F3">
      <w:pPr>
        <w:pStyle w:val="B4"/>
      </w:pPr>
      <w:r w:rsidRPr="00D27132">
        <w:t>4&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lang w:eastAsia="zh-CN"/>
        </w:rPr>
        <w:t>sl-TxPoolExceptional</w:t>
      </w:r>
      <w:r w:rsidRPr="00D27132">
        <w:rPr>
          <w:lang w:eastAsia="zh-CN"/>
        </w:rPr>
        <w:t xml:space="preserve"> for the concerned frequency in </w:t>
      </w:r>
      <w:r w:rsidRPr="00D27132">
        <w:rPr>
          <w:i/>
        </w:rPr>
        <w:t>SIB12</w:t>
      </w:r>
      <w:r w:rsidRPr="00D27132">
        <w:rPr>
          <w:noProof/>
          <w:lang w:eastAsia="zh-CN"/>
        </w:rPr>
        <w:t>;</w:t>
      </w:r>
    </w:p>
    <w:p w14:paraId="6D60C8AB" w14:textId="77777777" w:rsidR="00D158F3" w:rsidRPr="00D27132" w:rsidRDefault="00D158F3" w:rsidP="00D158F3">
      <w:pPr>
        <w:pStyle w:val="B2"/>
        <w:rPr>
          <w:lang w:eastAsia="zh-CN"/>
        </w:rPr>
      </w:pPr>
      <w:r w:rsidRPr="00D27132">
        <w:rPr>
          <w:noProof/>
        </w:rPr>
        <w:t>2&gt;</w:t>
      </w:r>
      <w:r w:rsidRPr="00D27132">
        <w:tab/>
      </w:r>
      <w:r w:rsidRPr="00D27132">
        <w:rPr>
          <w:lang w:eastAsia="zh-CN"/>
        </w:rPr>
        <w:t>if the UE is in RRC_CONNECTED:</w:t>
      </w:r>
    </w:p>
    <w:p w14:paraId="34FF2C3A" w14:textId="77777777" w:rsidR="00D158F3" w:rsidRPr="00D27132" w:rsidRDefault="00D158F3" w:rsidP="00D158F3">
      <w:pPr>
        <w:pStyle w:val="B3"/>
        <w:rPr>
          <w:bCs/>
          <w:iCs/>
        </w:rPr>
      </w:pPr>
      <w:r w:rsidRPr="00D27132">
        <w:t>3&gt;</w:t>
      </w:r>
      <w:r w:rsidRPr="00D27132">
        <w:tab/>
        <w:t xml:space="preserve">if </w:t>
      </w:r>
      <w:r w:rsidRPr="00D27132">
        <w:rPr>
          <w:i/>
          <w:iCs/>
        </w:rPr>
        <w:t>tx-PoolMeasToAddModList</w:t>
      </w:r>
      <w:r w:rsidRPr="00D27132">
        <w:t xml:space="preserve"> is included in </w:t>
      </w:r>
      <w:r w:rsidRPr="00D27132">
        <w:rPr>
          <w:bCs/>
          <w:i/>
        </w:rPr>
        <w:t>VarMeasConfig</w:t>
      </w:r>
      <w:r w:rsidRPr="00D27132">
        <w:rPr>
          <w:bCs/>
          <w:iCs/>
        </w:rPr>
        <w:t>:</w:t>
      </w:r>
    </w:p>
    <w:p w14:paraId="3C507A52" w14:textId="77777777" w:rsidR="00D158F3" w:rsidRPr="00D27132" w:rsidRDefault="00D158F3" w:rsidP="00D158F3">
      <w:pPr>
        <w:pStyle w:val="B4"/>
      </w:pPr>
      <w:r w:rsidRPr="00D27132">
        <w:rPr>
          <w:bCs/>
          <w:iCs/>
        </w:rPr>
        <w:t>4&gt;</w:t>
      </w:r>
      <w:r w:rsidRPr="00D27132">
        <w:rPr>
          <w:bCs/>
          <w:iCs/>
        </w:rPr>
        <w:tab/>
      </w:r>
      <w:r w:rsidRPr="00D27132">
        <w:t xml:space="preserve">perform CBR measurements on each transmission resource pool indicated in the </w:t>
      </w:r>
      <w:r w:rsidRPr="00D27132">
        <w:rPr>
          <w:i/>
        </w:rPr>
        <w:t>tx-PoolMeasToAddModList</w:t>
      </w:r>
      <w:r w:rsidRPr="00D27132">
        <w:t>;</w:t>
      </w:r>
    </w:p>
    <w:p w14:paraId="7671800A" w14:textId="77777777" w:rsidR="00D158F3" w:rsidRPr="00D27132" w:rsidRDefault="00D158F3" w:rsidP="00D158F3">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s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7B4A012E" w14:textId="77777777" w:rsidR="00D158F3" w:rsidRPr="00D27132" w:rsidRDefault="00D158F3" w:rsidP="00D158F3">
      <w:pPr>
        <w:pStyle w:val="B4"/>
      </w:pPr>
      <w:r w:rsidRPr="00D27132">
        <w:t>4&gt;</w:t>
      </w:r>
      <w:r w:rsidRPr="00D27132">
        <w:tab/>
      </w:r>
      <w:r w:rsidRPr="00D27132">
        <w:rPr>
          <w:lang w:eastAsia="zh-CN"/>
        </w:rPr>
        <w:t>perform CBR measurement on pool(s) in</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f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611C4429" w14:textId="77777777" w:rsidR="00D158F3" w:rsidRPr="00D27132" w:rsidRDefault="00D158F3" w:rsidP="00D158F3">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sidelink communication provides</w:t>
      </w:r>
      <w:r w:rsidRPr="00D27132">
        <w:rPr>
          <w:i/>
          <w:iCs/>
        </w:rPr>
        <w:t xml:space="preserve"> 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146FBBE1" w14:textId="77777777" w:rsidR="00D158F3" w:rsidRPr="00D27132" w:rsidRDefault="00D158F3" w:rsidP="00D158F3">
      <w:pPr>
        <w:pStyle w:val="B4"/>
      </w:pPr>
      <w:r w:rsidRPr="00D27132">
        <w:t>4&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for the concerned frequency in </w:t>
      </w:r>
      <w:r w:rsidRPr="00D27132">
        <w:rPr>
          <w:i/>
        </w:rPr>
        <w:t>SIB12</w:t>
      </w:r>
      <w:r w:rsidRPr="00D27132">
        <w:rPr>
          <w:noProof/>
          <w:lang w:eastAsia="zh-CN"/>
        </w:rPr>
        <w:t>;</w:t>
      </w:r>
    </w:p>
    <w:p w14:paraId="1D875832" w14:textId="77777777" w:rsidR="00D158F3" w:rsidRPr="00D27132" w:rsidRDefault="00D158F3" w:rsidP="00D158F3">
      <w:pPr>
        <w:pStyle w:val="B1"/>
      </w:pPr>
      <w:r w:rsidRPr="00D27132">
        <w:t>1&gt;</w:t>
      </w:r>
      <w:r w:rsidRPr="00D27132">
        <w:tab/>
        <w:t>else:</w:t>
      </w:r>
    </w:p>
    <w:p w14:paraId="6C4F2524" w14:textId="77777777" w:rsidR="00D158F3" w:rsidRPr="00D27132" w:rsidRDefault="00D158F3" w:rsidP="00D158F3">
      <w:pPr>
        <w:pStyle w:val="B2"/>
        <w:rPr>
          <w:lang w:eastAsia="zh-CN"/>
        </w:rPr>
      </w:pPr>
      <w:r w:rsidRPr="00D27132">
        <w:rPr>
          <w:noProof/>
        </w:rPr>
        <w:t>2&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in </w:t>
      </w:r>
      <w:r w:rsidRPr="00D27132">
        <w:rPr>
          <w:i/>
          <w:iCs/>
          <w:lang w:eastAsia="zh-CN"/>
        </w:rPr>
        <w:t>SidelinkPreconfigNR</w:t>
      </w:r>
      <w:r w:rsidRPr="00D27132">
        <w:rPr>
          <w:i/>
          <w:lang w:eastAsia="zh-CN"/>
        </w:rPr>
        <w:t xml:space="preserve"> </w:t>
      </w:r>
      <w:r w:rsidRPr="00D27132">
        <w:rPr>
          <w:lang w:eastAsia="zh-CN"/>
        </w:rPr>
        <w:t>for the concerned frequency.</w:t>
      </w:r>
    </w:p>
    <w:p w14:paraId="3350D203" w14:textId="77777777" w:rsidR="00D158F3" w:rsidRPr="00D27132" w:rsidRDefault="00D158F3" w:rsidP="00D158F3">
      <w:pPr>
        <w:pStyle w:val="NO"/>
      </w:pPr>
      <w:r w:rsidRPr="00D27132">
        <w:t>NOTE 2:</w:t>
      </w:r>
      <w:r w:rsidRPr="00D27132">
        <w:tab/>
        <w:t xml:space="preserve">In case the configurations for NR sidelink communication and CBR measurement are acquired via the E-UTRA, configurations for NR sidelink communication in </w:t>
      </w:r>
      <w:r w:rsidRPr="00D27132">
        <w:rPr>
          <w:i/>
        </w:rPr>
        <w:t>SIB12</w:t>
      </w:r>
      <w:r w:rsidRPr="00D27132">
        <w:t xml:space="preserve">, </w:t>
      </w:r>
      <w:r w:rsidRPr="00D27132">
        <w:rPr>
          <w:i/>
        </w:rPr>
        <w:t>sl-ConfigDedicatedNR</w:t>
      </w:r>
      <w:r w:rsidRPr="00D27132">
        <w:t xml:space="preserve"> within </w:t>
      </w:r>
      <w:r w:rsidRPr="00D27132">
        <w:rPr>
          <w:i/>
        </w:rPr>
        <w:t>RRCReconfiguration</w:t>
      </w:r>
      <w:r w:rsidRPr="00D27132">
        <w:t xml:space="preserve"> used in this subclause are provided by the configurations in </w:t>
      </w:r>
      <w:r w:rsidRPr="00D27132">
        <w:rPr>
          <w:i/>
        </w:rPr>
        <w:t>SystemInformationBlockType28</w:t>
      </w:r>
      <w:r w:rsidRPr="00D27132">
        <w:t xml:space="preserve">, </w:t>
      </w:r>
      <w:r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3E95815A" w14:textId="77777777" w:rsidR="00D158F3" w:rsidRPr="00D27132" w:rsidRDefault="00D158F3" w:rsidP="00D158F3">
      <w:pPr>
        <w:pStyle w:val="NO"/>
      </w:pPr>
      <w:r w:rsidRPr="00D27132">
        <w:t>NOTE 3:</w:t>
      </w:r>
      <w:r w:rsidRPr="00D27132">
        <w:tab/>
        <w:t xml:space="preserve">If a UE that is configured by upper layers to transmit V2X </w:t>
      </w:r>
      <w:r w:rsidRPr="00D27132">
        <w:rPr>
          <w:lang w:eastAsia="zh-CN"/>
        </w:rPr>
        <w:t>sidelink communication</w:t>
      </w:r>
      <w:r w:rsidRPr="00D27132">
        <w:t xml:space="preserve"> is configured by NR with transmission resource pool(s) and the measurement objects concerning V2X sidelink communication (i.e. </w:t>
      </w:r>
      <w:r w:rsidRPr="00D27132">
        <w:rPr>
          <w:rFonts w:eastAsia="宋体"/>
          <w:iCs/>
          <w:lang w:eastAsia="en-GB"/>
        </w:rPr>
        <w:t xml:space="preserve">by </w:t>
      </w:r>
      <w:r w:rsidRPr="00D27132">
        <w:rPr>
          <w:rFonts w:eastAsia="宋体"/>
          <w:i/>
          <w:iCs/>
          <w:lang w:eastAsia="en-GB"/>
        </w:rPr>
        <w:t>sl-ConfigDedicatedEUTRA-Info</w:t>
      </w:r>
      <w:r w:rsidRPr="00D27132">
        <w:t>), it shall perform CBR measurement as specified in subclause 5.5.3 of TS 36.331 [10], based on the transmission resource pool(s) and the measurement object(s) concerning V2X sidelink communication configured by NR.</w:t>
      </w:r>
    </w:p>
    <w:p w14:paraId="08901F62" w14:textId="77777777" w:rsidR="00D158F3" w:rsidRPr="00D27132" w:rsidRDefault="00D158F3" w:rsidP="00D158F3">
      <w:pPr>
        <w:pStyle w:val="NO"/>
        <w:rPr>
          <w:rFonts w:eastAsia="宋体"/>
        </w:rPr>
      </w:pPr>
      <w:r w:rsidRPr="00D27132">
        <w:rPr>
          <w:rFonts w:eastAsia="宋体"/>
        </w:rPr>
        <w:t>NOTE 4:</w:t>
      </w:r>
      <w:r w:rsidRPr="00D27132">
        <w:rPr>
          <w:rFonts w:eastAsia="宋体"/>
        </w:rPr>
        <w:tab/>
      </w:r>
      <w:r w:rsidRPr="00D27132">
        <w:rPr>
          <w:rFonts w:eastAsia="宋体"/>
          <w:lang w:eastAsia="zh-CN"/>
        </w:rPr>
        <w:t xml:space="preserve">For V2X sidelink communication, each of the CBR measurement results is associated with a resource pool, as indicated by the </w:t>
      </w:r>
      <w:r w:rsidRPr="00D27132">
        <w:rPr>
          <w:rFonts w:eastAsia="宋体"/>
          <w:i/>
          <w:lang w:eastAsia="zh-CN"/>
        </w:rPr>
        <w:t>poolReportId</w:t>
      </w:r>
      <w:r w:rsidRPr="00D27132">
        <w:rPr>
          <w:rFonts w:eastAsia="宋体"/>
          <w:lang w:eastAsia="zh-CN"/>
        </w:rPr>
        <w:t xml:space="preserve"> (see TS 36.331 [10]), that refers to a pool as included in </w:t>
      </w:r>
      <w:r w:rsidRPr="00D27132">
        <w:rPr>
          <w:rFonts w:eastAsia="宋体"/>
          <w:i/>
          <w:lang w:eastAsia="zh-CN"/>
        </w:rPr>
        <w:t>sl-ConfigDedicatedEUTRA-Info</w:t>
      </w:r>
      <w:r w:rsidRPr="00D27132">
        <w:rPr>
          <w:rFonts w:eastAsia="宋体"/>
          <w:lang w:eastAsia="zh-CN"/>
        </w:rPr>
        <w:t xml:space="preserve"> or </w:t>
      </w:r>
      <w:r w:rsidRPr="00D27132">
        <w:rPr>
          <w:rFonts w:eastAsia="宋体"/>
          <w:i/>
          <w:lang w:eastAsia="zh-CN"/>
        </w:rPr>
        <w:t>SIB13</w:t>
      </w:r>
      <w:r w:rsidRPr="00D27132">
        <w:rPr>
          <w:rFonts w:eastAsia="宋体"/>
          <w:lang w:eastAsia="zh-CN"/>
        </w:rPr>
        <w:t>.</w:t>
      </w:r>
    </w:p>
    <w:p w14:paraId="1C10A33C" w14:textId="77777777" w:rsidR="00D158F3" w:rsidRDefault="00D158F3" w:rsidP="00D158F3">
      <w:pPr>
        <w:pStyle w:val="EditorsNote"/>
        <w:rPr>
          <w:rFonts w:eastAsia="宋体"/>
        </w:rPr>
      </w:pPr>
      <w:bookmarkStart w:id="488" w:name="_Toc60776882"/>
      <w:bookmarkStart w:id="489" w:name="_Toc90650754"/>
      <w:r>
        <w:rPr>
          <w:rFonts w:eastAsia="宋体"/>
        </w:rPr>
        <w:t>Editors Note: FFS to specify that the UE ignores measId(s) that were not indicated in the condExecutionCond/triggerCondition.</w:t>
      </w:r>
    </w:p>
    <w:p w14:paraId="4552E3DA" w14:textId="77777777" w:rsidR="00D158F3" w:rsidRPr="00D27132" w:rsidRDefault="00D158F3" w:rsidP="00D158F3">
      <w:pPr>
        <w:pStyle w:val="4"/>
      </w:pPr>
      <w:r w:rsidRPr="00D27132">
        <w:lastRenderedPageBreak/>
        <w:t>5.5.3.2</w:t>
      </w:r>
      <w:r w:rsidRPr="00D27132">
        <w:tab/>
        <w:t>Layer 3 filtering</w:t>
      </w:r>
      <w:bookmarkEnd w:id="488"/>
      <w:bookmarkEnd w:id="489"/>
    </w:p>
    <w:p w14:paraId="17FBFEBC" w14:textId="77777777" w:rsidR="00D158F3" w:rsidRPr="00D27132" w:rsidRDefault="00D158F3" w:rsidP="00D158F3">
      <w:r w:rsidRPr="00D27132">
        <w:t>The UE shall:</w:t>
      </w:r>
    </w:p>
    <w:p w14:paraId="39683249" w14:textId="77777777" w:rsidR="00D158F3" w:rsidRPr="00D27132" w:rsidRDefault="00D158F3" w:rsidP="00D158F3">
      <w:pPr>
        <w:pStyle w:val="B1"/>
      </w:pPr>
      <w:r w:rsidRPr="00D27132">
        <w:t>1&gt;</w:t>
      </w:r>
      <w:r w:rsidRPr="00D27132">
        <w:tab/>
        <w:t>for each cell measurement quantity, each beam measurement quantity, each sidelink measurement quantity as needed in sub-clause 5.8.10, for each CLI measurement quantity that the UE performs measurements according to 5.5.3.1</w:t>
      </w:r>
      <w:r w:rsidRPr="00891CF3">
        <w:t>, and for each candidate L2 U2N Relay UE measurement quantity</w:t>
      </w:r>
      <w:r w:rsidRPr="007414BC">
        <w:t xml:space="preserve"> </w:t>
      </w:r>
      <w:r w:rsidRPr="00891CF3">
        <w:t xml:space="preserve">according to </w:t>
      </w:r>
      <w:r>
        <w:t>5.5.3.4</w:t>
      </w:r>
      <w:r w:rsidRPr="00D27132">
        <w:t>:</w:t>
      </w:r>
    </w:p>
    <w:p w14:paraId="6D5DF900" w14:textId="77777777" w:rsidR="00D158F3" w:rsidRPr="00D27132" w:rsidRDefault="00D158F3" w:rsidP="00D158F3">
      <w:pPr>
        <w:pStyle w:val="B2"/>
      </w:pPr>
      <w:r w:rsidRPr="00D27132">
        <w:t>2&gt;</w:t>
      </w:r>
      <w:r w:rsidRPr="00D27132">
        <w:tab/>
        <w:t>filter the measured result, before using for evaluation of reporting criteria or for measurement reporting, by the following formula:</w:t>
      </w:r>
    </w:p>
    <w:p w14:paraId="49267713" w14:textId="77777777" w:rsidR="00D158F3" w:rsidRPr="00D27132" w:rsidRDefault="00D158F3" w:rsidP="00D158F3">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63B2FA54" w14:textId="77777777" w:rsidR="00D158F3" w:rsidRPr="00D27132" w:rsidRDefault="00D158F3" w:rsidP="00D158F3">
      <w:pPr>
        <w:pStyle w:val="B2"/>
      </w:pPr>
      <w:r w:rsidRPr="00D27132">
        <w:tab/>
        <w:t>where</w:t>
      </w:r>
    </w:p>
    <w:p w14:paraId="643A4DF7" w14:textId="77777777" w:rsidR="00D158F3" w:rsidRPr="00D27132" w:rsidRDefault="00D158F3" w:rsidP="00D158F3">
      <w:pPr>
        <w:pStyle w:val="B4"/>
      </w:pPr>
      <w:r w:rsidRPr="00D27132">
        <w:rPr>
          <w:b/>
          <w:i/>
        </w:rPr>
        <w:t>M</w:t>
      </w:r>
      <w:r w:rsidRPr="00D27132">
        <w:rPr>
          <w:b/>
          <w:i/>
          <w:vertAlign w:val="subscript"/>
        </w:rPr>
        <w:t>n</w:t>
      </w:r>
      <w:r w:rsidRPr="00D27132">
        <w:t xml:space="preserve"> is the latest received measurement result from the physical layer;</w:t>
      </w:r>
    </w:p>
    <w:p w14:paraId="2BCDFAB0" w14:textId="77777777" w:rsidR="00D158F3" w:rsidRPr="00D27132" w:rsidRDefault="00D158F3" w:rsidP="00D158F3">
      <w:pPr>
        <w:pStyle w:val="B4"/>
      </w:pPr>
      <w:r w:rsidRPr="00D27132">
        <w:rPr>
          <w:b/>
          <w:i/>
        </w:rPr>
        <w:t>F</w:t>
      </w:r>
      <w:r w:rsidRPr="00D27132">
        <w:rPr>
          <w:b/>
          <w:i/>
          <w:vertAlign w:val="subscript"/>
        </w:rPr>
        <w:t>n</w:t>
      </w:r>
      <w:r w:rsidRPr="00D27132">
        <w:t xml:space="preserve"> is the updated filtered measurement result, that is used for evaluation of reporting criteria or for measurement reporting;</w:t>
      </w:r>
    </w:p>
    <w:p w14:paraId="1816F261" w14:textId="77777777" w:rsidR="00D158F3" w:rsidRPr="00D27132" w:rsidRDefault="00D158F3" w:rsidP="00D158F3">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r w:rsidRPr="00D27132">
        <w:rPr>
          <w:i/>
        </w:rPr>
        <w:t>MeasObjectNR</w:t>
      </w:r>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r w:rsidRPr="00D27132">
        <w:rPr>
          <w:i/>
        </w:rPr>
        <w:t>filterCoefficient</w:t>
      </w:r>
      <w:r w:rsidRPr="00D27132">
        <w:t xml:space="preserve"> for the corresponding measurement quantity of the i:th </w:t>
      </w:r>
      <w:r w:rsidRPr="00D27132">
        <w:rPr>
          <w:i/>
        </w:rPr>
        <w:t>QuantityConfigNR</w:t>
      </w:r>
      <w:r w:rsidRPr="00D27132">
        <w:t xml:space="preserve"> in </w:t>
      </w:r>
      <w:r w:rsidRPr="00D27132">
        <w:rPr>
          <w:i/>
        </w:rPr>
        <w:t>quantityConfigNR-List</w:t>
      </w:r>
      <w:r w:rsidRPr="00D27132">
        <w:t xml:space="preserve">, and </w:t>
      </w:r>
      <w:r w:rsidRPr="00D27132">
        <w:rPr>
          <w:i/>
        </w:rPr>
        <w:t>i</w:t>
      </w:r>
      <w:r w:rsidRPr="00D27132">
        <w:t xml:space="preserve"> is indicated by </w:t>
      </w:r>
      <w:r w:rsidRPr="00D27132">
        <w:rPr>
          <w:i/>
        </w:rPr>
        <w:t>quantityConfigIndex</w:t>
      </w:r>
      <w:r w:rsidRPr="00D27132">
        <w:t xml:space="preserve"> in </w:t>
      </w:r>
      <w:r w:rsidRPr="00D27132">
        <w:rPr>
          <w:i/>
        </w:rPr>
        <w:t>MeasObjectNR</w:t>
      </w:r>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r w:rsidRPr="00D27132">
        <w:rPr>
          <w:rFonts w:ascii="Times New Roman Italic" w:hAnsi="Times New Roman Italic" w:cs="Times New Roman Italic"/>
          <w:i/>
        </w:rPr>
        <w:t>filterCoefficient</w:t>
      </w:r>
      <w:r w:rsidRPr="00D27132">
        <w:t xml:space="preserve"> for the corresponding measurement quantity received by the </w:t>
      </w:r>
      <w:r w:rsidRPr="00D27132">
        <w:rPr>
          <w:i/>
          <w:noProof/>
        </w:rPr>
        <w:t>quantityConfig</w:t>
      </w:r>
      <w:r w:rsidRPr="00D27132">
        <w:rPr>
          <w:iCs/>
          <w:noProof/>
        </w:rPr>
        <w:t>; for 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435D2ECE" w14:textId="77777777" w:rsidR="00D158F3" w:rsidRPr="00D27132" w:rsidRDefault="00D158F3" w:rsidP="00D158F3">
      <w:pPr>
        <w:pStyle w:val="B2"/>
      </w:pPr>
      <w:r w:rsidRPr="00D27132">
        <w:t>2&gt;</w:t>
      </w:r>
      <w:r w:rsidRPr="00D27132">
        <w:tab/>
        <w:t xml:space="preserve">adapt the filter such that the time characteristics of the filter are preserved at different input rates, observing that the </w:t>
      </w:r>
      <w:r w:rsidRPr="00D27132">
        <w:rPr>
          <w:i/>
        </w:rPr>
        <w:t>filterCoefficient k</w:t>
      </w:r>
      <w:r w:rsidRPr="00D27132">
        <w:t xml:space="preserve"> assumes a sample rate equal to X ms; The value of X is equivalent to one intra-frequency L1 measurement period as defined in TS 38.133 [14] assuming non-DRX operation, and depends on frequency range.</w:t>
      </w:r>
    </w:p>
    <w:p w14:paraId="68D97E2F" w14:textId="77777777" w:rsidR="00D158F3" w:rsidRPr="00D27132" w:rsidRDefault="00D158F3" w:rsidP="00D158F3">
      <w:pPr>
        <w:pStyle w:val="NO"/>
      </w:pPr>
      <w:r w:rsidRPr="00D27132">
        <w:t>NOTE 1:</w:t>
      </w:r>
      <w:r w:rsidRPr="00D27132">
        <w:tab/>
        <w:t xml:space="preserve">If </w:t>
      </w:r>
      <w:r w:rsidRPr="00D27132">
        <w:rPr>
          <w:b/>
          <w:i/>
        </w:rPr>
        <w:t>k</w:t>
      </w:r>
      <w:r w:rsidRPr="00D27132">
        <w:t xml:space="preserve"> is set to 0, no layer 3 filtering is applicable.</w:t>
      </w:r>
    </w:p>
    <w:p w14:paraId="7ACAB9BF" w14:textId="77777777" w:rsidR="00D158F3" w:rsidRPr="00D27132" w:rsidRDefault="00D158F3" w:rsidP="00D158F3">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4E44CB13" w14:textId="77777777" w:rsidR="00D158F3" w:rsidRPr="00D27132" w:rsidRDefault="00D158F3" w:rsidP="00D158F3">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402F66F4" w14:textId="77777777" w:rsidR="00D158F3" w:rsidRPr="00D27132" w:rsidRDefault="00D158F3" w:rsidP="00D158F3">
      <w:pPr>
        <w:pStyle w:val="NO"/>
      </w:pPr>
      <w:r w:rsidRPr="00D27132">
        <w:t>NOTE 4:</w:t>
      </w:r>
      <w:r w:rsidRPr="00D27132">
        <w:tab/>
        <w:t>For CLI-RSSI measurement, it is up to UE implementation whether to reset filtering upon BWP switch.</w:t>
      </w:r>
    </w:p>
    <w:p w14:paraId="758D6A51" w14:textId="77777777" w:rsidR="00D158F3" w:rsidRPr="00D27132" w:rsidRDefault="00D158F3" w:rsidP="00D158F3">
      <w:pPr>
        <w:pStyle w:val="4"/>
      </w:pPr>
      <w:bookmarkStart w:id="490" w:name="_Toc60776883"/>
      <w:bookmarkStart w:id="491" w:name="_Toc90650755"/>
      <w:r w:rsidRPr="00D27132">
        <w:t>5.5.3.3</w:t>
      </w:r>
      <w:r w:rsidRPr="00D27132">
        <w:tab/>
        <w:t>Derivation of cell measurement results</w:t>
      </w:r>
      <w:bookmarkEnd w:id="490"/>
      <w:bookmarkEnd w:id="491"/>
    </w:p>
    <w:p w14:paraId="4D3490CC" w14:textId="77777777" w:rsidR="00D158F3" w:rsidRPr="00D27132" w:rsidRDefault="00D158F3" w:rsidP="00D158F3">
      <w:r w:rsidRPr="00D27132">
        <w:t xml:space="preserve">The network may configure the UE in RRC_CONNECTED to derive RSRP, RSRQ and SINR measurement results per cell associated to NR measurement objects based on parameters configured in the </w:t>
      </w:r>
      <w:r w:rsidRPr="00D27132">
        <w:rPr>
          <w:i/>
        </w:rPr>
        <w:t>measObject</w:t>
      </w:r>
      <w:r w:rsidRPr="00D27132">
        <w:t xml:space="preserve"> (e.g. maximum number of beams to be averaged and beam consolidation thresholds) and in the </w:t>
      </w:r>
      <w:r w:rsidRPr="00D27132">
        <w:rPr>
          <w:i/>
        </w:rPr>
        <w:t>reportConfig</w:t>
      </w:r>
      <w:r w:rsidRPr="00D27132">
        <w:t xml:space="preserve"> (</w:t>
      </w:r>
      <w:r w:rsidRPr="00D27132">
        <w:rPr>
          <w:i/>
        </w:rPr>
        <w:t>rsType</w:t>
      </w:r>
      <w:r w:rsidRPr="00D27132">
        <w:t xml:space="preserve"> to be measured, SS/PBCH block or CSI-RS).</w:t>
      </w:r>
    </w:p>
    <w:p w14:paraId="74A3C72F" w14:textId="77777777" w:rsidR="00D158F3" w:rsidRPr="00D27132" w:rsidRDefault="00D158F3" w:rsidP="00D158F3">
      <w:r w:rsidRPr="00D27132">
        <w:t xml:space="preserve">The network may configure the UE in RRC_IDLE or in RRC_INACTIVE to derive RSRP and RSRQ measurement results per cell associated to NR carriers based on parameters configured in </w:t>
      </w:r>
      <w:r w:rsidRPr="00D27132">
        <w:rPr>
          <w:i/>
        </w:rPr>
        <w:t>measIdleCarrierListNR</w:t>
      </w:r>
      <w:r w:rsidRPr="00D27132">
        <w:t xml:space="preserve"> within </w:t>
      </w:r>
      <w:r w:rsidRPr="00D27132">
        <w:rPr>
          <w:i/>
        </w:rPr>
        <w:t>VarMeasIdleConfig</w:t>
      </w:r>
      <w:r w:rsidRPr="00D27132">
        <w:rPr>
          <w:iCs/>
        </w:rPr>
        <w:t xml:space="preserve"> </w:t>
      </w:r>
      <w:r w:rsidRPr="00D27132">
        <w:t>for measurements performed according to 5.7.8.2a.</w:t>
      </w:r>
    </w:p>
    <w:p w14:paraId="4A1D578D" w14:textId="77777777" w:rsidR="00D158F3" w:rsidRPr="00D27132" w:rsidRDefault="00D158F3" w:rsidP="00D158F3">
      <w:r w:rsidRPr="00D27132">
        <w:t>The UE shall:</w:t>
      </w:r>
    </w:p>
    <w:p w14:paraId="62B49144" w14:textId="77777777" w:rsidR="00D158F3" w:rsidRPr="00D27132" w:rsidRDefault="00D158F3" w:rsidP="00D158F3">
      <w:pPr>
        <w:pStyle w:val="B1"/>
      </w:pPr>
      <w:r w:rsidRPr="00D27132">
        <w:t>1&gt;</w:t>
      </w:r>
      <w:r w:rsidRPr="00D27132">
        <w:tab/>
        <w:t>for each cell measurement quantity to be derived based on SS/PBCH block:</w:t>
      </w:r>
    </w:p>
    <w:p w14:paraId="4435BDC3" w14:textId="77777777" w:rsidR="00D158F3" w:rsidRPr="00D27132" w:rsidRDefault="00D158F3" w:rsidP="00D158F3">
      <w:pPr>
        <w:pStyle w:val="B2"/>
      </w:pPr>
      <w:r w:rsidRPr="00D27132">
        <w:t>2&gt;</w:t>
      </w:r>
      <w:r w:rsidRPr="00D27132">
        <w:tab/>
        <w:t xml:space="preserve">if </w:t>
      </w:r>
      <w:r w:rsidRPr="00D27132">
        <w:rPr>
          <w:i/>
        </w:rPr>
        <w:t>nrofSS-BlocksToAverage</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5CBDB66F" w14:textId="77777777" w:rsidR="00D158F3" w:rsidRPr="00D27132" w:rsidRDefault="00D158F3" w:rsidP="00D158F3">
      <w:pPr>
        <w:pStyle w:val="B2"/>
      </w:pPr>
      <w:r w:rsidRPr="00D27132">
        <w:t>2&gt;</w:t>
      </w:r>
      <w:r w:rsidRPr="00D27132">
        <w:tab/>
        <w:t xml:space="preserve">if </w:t>
      </w:r>
      <w:r w:rsidRPr="00D27132">
        <w:rPr>
          <w:i/>
        </w:rPr>
        <w:t>absThreshSS-BlocksConsolidation</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750C9CEF" w14:textId="77777777" w:rsidR="00D158F3" w:rsidRPr="00D27132" w:rsidRDefault="00D158F3" w:rsidP="00D158F3">
      <w:pPr>
        <w:pStyle w:val="B2"/>
      </w:pPr>
      <w:r w:rsidRPr="00D27132">
        <w:t>2&gt;</w:t>
      </w:r>
      <w:r w:rsidRPr="00D27132">
        <w:tab/>
        <w:t xml:space="preserve">if the highest beam measurement quantity value is below or equal to </w:t>
      </w:r>
      <w:r w:rsidRPr="00D27132">
        <w:rPr>
          <w:i/>
        </w:rPr>
        <w:t>absThreshSS-BlocksConsolidation</w:t>
      </w:r>
      <w:r w:rsidRPr="00D27132">
        <w:t>:</w:t>
      </w:r>
    </w:p>
    <w:p w14:paraId="7FED6A24" w14:textId="77777777" w:rsidR="00D158F3" w:rsidRPr="00D27132" w:rsidRDefault="00D158F3" w:rsidP="00D158F3">
      <w:pPr>
        <w:pStyle w:val="B3"/>
      </w:pPr>
      <w:r w:rsidRPr="00D27132">
        <w:lastRenderedPageBreak/>
        <w:t>3&gt;</w:t>
      </w:r>
      <w:r w:rsidRPr="00D27132">
        <w:tab/>
        <w:t>derive each cell measurement quantity based on SS/PBCH block as the highest beam measurement quantity value, where each beam measurement quantity is described in TS 38.215 [9];</w:t>
      </w:r>
    </w:p>
    <w:p w14:paraId="520DE7E1" w14:textId="77777777" w:rsidR="00D158F3" w:rsidRPr="00D27132" w:rsidRDefault="00D158F3" w:rsidP="00D158F3">
      <w:pPr>
        <w:pStyle w:val="B2"/>
      </w:pPr>
      <w:r w:rsidRPr="00D27132">
        <w:t>2&gt;</w:t>
      </w:r>
      <w:r w:rsidRPr="00D27132">
        <w:tab/>
        <w:t>else:</w:t>
      </w:r>
    </w:p>
    <w:p w14:paraId="7A8585DD" w14:textId="77777777" w:rsidR="00D158F3" w:rsidRPr="00D27132" w:rsidRDefault="00D158F3" w:rsidP="00D158F3">
      <w:pPr>
        <w:pStyle w:val="B3"/>
      </w:pPr>
      <w:r w:rsidRPr="00D27132">
        <w:t>3&gt;</w:t>
      </w:r>
      <w:r w:rsidRPr="00D27132">
        <w:tab/>
        <w:t xml:space="preserve">derive each cell measurement quantity based on SS/PBCH block as the linear power scale average of the highest beam measurement quantity values above </w:t>
      </w:r>
      <w:r w:rsidRPr="00D27132">
        <w:rPr>
          <w:i/>
        </w:rPr>
        <w:t>absThreshSS-BlocksConsolidation</w:t>
      </w:r>
      <w:r w:rsidRPr="00D27132">
        <w:t xml:space="preserve"> where the total number of averaged beams shall not exceed </w:t>
      </w:r>
      <w:r w:rsidRPr="00D27132">
        <w:rPr>
          <w:i/>
        </w:rPr>
        <w:t>nrofSS-BlocksToAverage</w:t>
      </w:r>
      <w:r w:rsidRPr="00D27132">
        <w:rPr>
          <w:iCs/>
        </w:rPr>
        <w:t xml:space="preserve">, and </w:t>
      </w:r>
      <w:r w:rsidRPr="00D27132">
        <w:t>where each beam measurement quantity is described in TS 38.215 [9];</w:t>
      </w:r>
    </w:p>
    <w:p w14:paraId="6F6D7B66" w14:textId="77777777" w:rsidR="00D158F3" w:rsidRPr="00D27132" w:rsidRDefault="00D158F3" w:rsidP="00D158F3">
      <w:pPr>
        <w:pStyle w:val="B2"/>
      </w:pPr>
      <w:r w:rsidRPr="00D27132">
        <w:t>2&gt;</w:t>
      </w:r>
      <w:r w:rsidRPr="00D27132">
        <w:tab/>
        <w:t>if in RRC_CONNECTED, apply layer 3 cell filtering as described in 5.5.3.2;</w:t>
      </w:r>
    </w:p>
    <w:p w14:paraId="5623EBAB" w14:textId="77777777" w:rsidR="00D158F3" w:rsidRPr="00D27132" w:rsidRDefault="00D158F3" w:rsidP="00D158F3">
      <w:pPr>
        <w:pStyle w:val="B1"/>
      </w:pPr>
      <w:r w:rsidRPr="00D27132">
        <w:t>1&gt;</w:t>
      </w:r>
      <w:r w:rsidRPr="00D27132">
        <w:tab/>
        <w:t>for each cell measurement quantity to be derived based on CSI-RS:</w:t>
      </w:r>
    </w:p>
    <w:p w14:paraId="3B14E373" w14:textId="77777777" w:rsidR="00D158F3" w:rsidRPr="00D27132" w:rsidRDefault="00D158F3" w:rsidP="00D158F3">
      <w:pPr>
        <w:pStyle w:val="B2"/>
      </w:pPr>
      <w:r w:rsidRPr="00D27132">
        <w:t>2&gt;</w:t>
      </w:r>
      <w:r w:rsidRPr="00D27132">
        <w:tab/>
        <w:t xml:space="preserve">consider a CSI-RS resource to be applicable for deriving cell measurements when the concerned CSI-RS resource is included in the </w:t>
      </w:r>
      <w:r w:rsidRPr="00D27132">
        <w:rPr>
          <w:i/>
        </w:rPr>
        <w:t>csi-rs-CellMobility</w:t>
      </w:r>
      <w:r w:rsidRPr="00D27132">
        <w:t xml:space="preserve"> including the </w:t>
      </w:r>
      <w:r w:rsidRPr="00D27132">
        <w:rPr>
          <w:i/>
        </w:rPr>
        <w:t xml:space="preserve">physCellId </w:t>
      </w:r>
      <w:r w:rsidRPr="00D27132">
        <w:t>of the cell in the</w:t>
      </w:r>
      <w:r w:rsidRPr="00D27132">
        <w:rPr>
          <w:i/>
        </w:rPr>
        <w:t>CSI-RS-ResourceConfigMobility</w:t>
      </w:r>
      <w:r w:rsidRPr="00D27132">
        <w:t xml:space="preserve"> in the associated</w:t>
      </w:r>
      <w:r w:rsidRPr="00D27132">
        <w:rPr>
          <w:i/>
        </w:rPr>
        <w:t xml:space="preserve"> measObject</w:t>
      </w:r>
      <w:r w:rsidRPr="00D27132">
        <w:t>;</w:t>
      </w:r>
    </w:p>
    <w:p w14:paraId="2B6694EF" w14:textId="77777777" w:rsidR="00D158F3" w:rsidRPr="00D27132" w:rsidRDefault="00D158F3" w:rsidP="00D158F3">
      <w:pPr>
        <w:pStyle w:val="B2"/>
      </w:pPr>
      <w:r w:rsidRPr="00D27132">
        <w:t>2&gt;</w:t>
      </w:r>
      <w:r w:rsidRPr="00D27132">
        <w:tab/>
        <w:t xml:space="preserve">if </w:t>
      </w:r>
      <w:r w:rsidRPr="00D27132">
        <w:rPr>
          <w:i/>
        </w:rPr>
        <w:t xml:space="preserve">nrofCSI-RS-ResourcesToAverage </w:t>
      </w:r>
      <w:r w:rsidRPr="00D27132">
        <w:t xml:space="preserve">in the associated </w:t>
      </w:r>
      <w:r w:rsidRPr="00D27132">
        <w:rPr>
          <w:i/>
        </w:rPr>
        <w:t>measObject</w:t>
      </w:r>
      <w:r w:rsidRPr="00D27132">
        <w:t xml:space="preserve"> is not configured; or</w:t>
      </w:r>
    </w:p>
    <w:p w14:paraId="196C6CB8" w14:textId="77777777" w:rsidR="00D158F3" w:rsidRPr="00D27132" w:rsidRDefault="00D158F3" w:rsidP="00D158F3">
      <w:pPr>
        <w:pStyle w:val="B2"/>
      </w:pPr>
      <w:r w:rsidRPr="00D27132">
        <w:t>2&gt;</w:t>
      </w:r>
      <w:r w:rsidRPr="00D27132">
        <w:tab/>
        <w:t xml:space="preserve">if </w:t>
      </w:r>
      <w:r w:rsidRPr="00D27132">
        <w:rPr>
          <w:i/>
        </w:rPr>
        <w:t xml:space="preserve">absThreshCSI-RS-Consolidation </w:t>
      </w:r>
      <w:r w:rsidRPr="00D27132">
        <w:t xml:space="preserve">in the associated </w:t>
      </w:r>
      <w:r w:rsidRPr="00D27132">
        <w:rPr>
          <w:i/>
        </w:rPr>
        <w:t>measObject</w:t>
      </w:r>
      <w:r w:rsidRPr="00D27132">
        <w:t xml:space="preserve"> is not configured; or</w:t>
      </w:r>
    </w:p>
    <w:p w14:paraId="6F9384CA" w14:textId="77777777" w:rsidR="00D158F3" w:rsidRPr="00D27132" w:rsidRDefault="00D158F3" w:rsidP="00D158F3">
      <w:pPr>
        <w:pStyle w:val="B2"/>
      </w:pPr>
      <w:r w:rsidRPr="00D27132">
        <w:t>2&gt;</w:t>
      </w:r>
      <w:r w:rsidRPr="00D27132">
        <w:tab/>
        <w:t xml:space="preserve">if the highest beam measurement quantity value is below or equal to </w:t>
      </w:r>
      <w:r w:rsidRPr="00D27132">
        <w:rPr>
          <w:i/>
        </w:rPr>
        <w:t>absThreshCSI-RS-Consolidation</w:t>
      </w:r>
      <w:r w:rsidRPr="00D27132">
        <w:t>:</w:t>
      </w:r>
    </w:p>
    <w:p w14:paraId="095A3132" w14:textId="77777777" w:rsidR="00D158F3" w:rsidRPr="00D27132" w:rsidRDefault="00D158F3" w:rsidP="00D158F3">
      <w:pPr>
        <w:pStyle w:val="B3"/>
      </w:pPr>
      <w:r w:rsidRPr="00D27132">
        <w:t>3&gt;</w:t>
      </w:r>
      <w:r w:rsidRPr="00D27132">
        <w:tab/>
        <w:t>derive each cell measurement quantity based on applicable CSI-RS resources for the cell as the highest beam measurement quantity value, where each beam measurement quantity is described in TS 38.215 [9];</w:t>
      </w:r>
    </w:p>
    <w:p w14:paraId="641E0FB9" w14:textId="77777777" w:rsidR="00D158F3" w:rsidRPr="00D27132" w:rsidRDefault="00D158F3" w:rsidP="00D158F3">
      <w:pPr>
        <w:pStyle w:val="B2"/>
      </w:pPr>
      <w:r w:rsidRPr="00D27132">
        <w:t>2&gt;</w:t>
      </w:r>
      <w:r w:rsidRPr="00D27132">
        <w:tab/>
        <w:t>else:</w:t>
      </w:r>
    </w:p>
    <w:p w14:paraId="704E0DC3" w14:textId="77777777" w:rsidR="00D158F3" w:rsidRPr="00D27132" w:rsidRDefault="00D158F3" w:rsidP="00D158F3">
      <w:pPr>
        <w:pStyle w:val="B3"/>
      </w:pPr>
      <w:r w:rsidRPr="00D27132">
        <w:t>3&gt;</w:t>
      </w:r>
      <w:r w:rsidRPr="00D27132">
        <w:tab/>
        <w:t xml:space="preserve">derive each cell measurement quantity based on CSI-RS as the linear power scale average of the highest beam measurement quantity values above </w:t>
      </w:r>
      <w:r w:rsidRPr="00D27132">
        <w:rPr>
          <w:i/>
        </w:rPr>
        <w:t>absThreshCSI-RS-Consolidation</w:t>
      </w:r>
      <w:r w:rsidRPr="00D27132">
        <w:t xml:space="preserve"> where the total number of averaged beams shall not exceed </w:t>
      </w:r>
      <w:r w:rsidRPr="00D27132">
        <w:rPr>
          <w:i/>
        </w:rPr>
        <w:t>nrofCSI-RS-ResourcesToAverage</w:t>
      </w:r>
      <w:r w:rsidRPr="00D27132">
        <w:t>;</w:t>
      </w:r>
    </w:p>
    <w:p w14:paraId="7D72DEB5" w14:textId="77777777" w:rsidR="00D158F3" w:rsidRPr="00D27132" w:rsidRDefault="00D158F3" w:rsidP="00D158F3">
      <w:pPr>
        <w:pStyle w:val="B2"/>
      </w:pPr>
      <w:r w:rsidRPr="00D27132">
        <w:t>2&gt;</w:t>
      </w:r>
      <w:r w:rsidRPr="00D27132">
        <w:tab/>
        <w:t>apply layer 3 cell filtering as described in 5.5.3.2.</w:t>
      </w:r>
    </w:p>
    <w:p w14:paraId="3AD6C31C" w14:textId="77777777" w:rsidR="00D158F3" w:rsidRPr="00D27132" w:rsidRDefault="00D158F3" w:rsidP="00D158F3">
      <w:pPr>
        <w:pStyle w:val="4"/>
      </w:pPr>
      <w:bookmarkStart w:id="492" w:name="_Toc60776884"/>
      <w:bookmarkStart w:id="493" w:name="_Toc90650756"/>
      <w:r w:rsidRPr="00D27132">
        <w:t>5.5.3.3a</w:t>
      </w:r>
      <w:r w:rsidRPr="00D27132">
        <w:tab/>
        <w:t>Derivation of layer 3 beam filtered measurement</w:t>
      </w:r>
      <w:bookmarkEnd w:id="492"/>
      <w:bookmarkEnd w:id="493"/>
    </w:p>
    <w:p w14:paraId="5C07DEAA" w14:textId="77777777" w:rsidR="00D158F3" w:rsidRPr="00D27132" w:rsidRDefault="00D158F3" w:rsidP="00D158F3">
      <w:r w:rsidRPr="00D27132">
        <w:t>The UE shall:</w:t>
      </w:r>
    </w:p>
    <w:p w14:paraId="34F60343" w14:textId="77777777" w:rsidR="00D158F3" w:rsidRPr="00D27132" w:rsidRDefault="00D158F3" w:rsidP="00D158F3">
      <w:pPr>
        <w:pStyle w:val="B1"/>
      </w:pPr>
      <w:r w:rsidRPr="00D27132">
        <w:t>1&gt;</w:t>
      </w:r>
      <w:r w:rsidRPr="00D27132">
        <w:tab/>
        <w:t>for each layer 3 beam filtered measurement quantity to be derived based on SS/PBCH block;</w:t>
      </w:r>
    </w:p>
    <w:p w14:paraId="5CE80392" w14:textId="77777777" w:rsidR="00D158F3" w:rsidRPr="00D27132" w:rsidRDefault="00D158F3" w:rsidP="00D158F3">
      <w:pPr>
        <w:pStyle w:val="B2"/>
      </w:pPr>
      <w:r w:rsidRPr="00D27132">
        <w:t>2&gt;</w:t>
      </w:r>
      <w:r w:rsidRPr="00D27132">
        <w:tab/>
        <w:t>derive each configured beam measurement quantity based on SS/PBCH block as described in TS 38.215[9], and apply layer 3 beam filtering as described in 5.5.3.2;</w:t>
      </w:r>
    </w:p>
    <w:p w14:paraId="4BDDD6E6" w14:textId="77777777" w:rsidR="00D158F3" w:rsidRPr="00D27132" w:rsidRDefault="00D158F3" w:rsidP="00D158F3">
      <w:pPr>
        <w:pStyle w:val="B1"/>
      </w:pPr>
      <w:r w:rsidRPr="00D27132">
        <w:t>1&gt;</w:t>
      </w:r>
      <w:r w:rsidRPr="00D27132">
        <w:tab/>
        <w:t>for each layer 3 beam filtered measurement quantity to be derived based on CSI-RS;</w:t>
      </w:r>
    </w:p>
    <w:p w14:paraId="188A0DBF" w14:textId="77777777" w:rsidR="00D158F3" w:rsidRPr="00D27132" w:rsidRDefault="00D158F3" w:rsidP="00D158F3">
      <w:pPr>
        <w:pStyle w:val="B2"/>
      </w:pPr>
      <w:r w:rsidRPr="00D27132">
        <w:t>2&gt;</w:t>
      </w:r>
      <w:r w:rsidRPr="00D27132">
        <w:tab/>
        <w:t>derive each configured beam measurement quantity based on CSI-RS as described in TS 38.215 [9], and apply layer 3 beam filtering as described in 5.5.3.2.</w:t>
      </w:r>
    </w:p>
    <w:p w14:paraId="033E2A36" w14:textId="77777777" w:rsidR="00D158F3" w:rsidRDefault="00D158F3" w:rsidP="00D158F3">
      <w:pPr>
        <w:pStyle w:val="4"/>
        <w:rPr>
          <w:lang w:eastAsia="x-none"/>
        </w:rPr>
      </w:pPr>
      <w:bookmarkStart w:id="494" w:name="_Toc60776885"/>
      <w:bookmarkStart w:id="495" w:name="_Toc90650757"/>
      <w:r>
        <w:rPr>
          <w:lang w:eastAsia="x-none"/>
        </w:rPr>
        <w:t>5.5.3.4</w:t>
      </w:r>
      <w:r>
        <w:rPr>
          <w:lang w:eastAsia="x-none"/>
        </w:rPr>
        <w:tab/>
      </w:r>
      <w:r>
        <w:rPr>
          <w:lang w:eastAsia="zh-CN"/>
        </w:rPr>
        <w:t>Derivation of L2 U2N Relay UE measurement results</w:t>
      </w:r>
    </w:p>
    <w:p w14:paraId="02E61A96" w14:textId="77777777" w:rsidR="00D158F3" w:rsidRDefault="00D158F3" w:rsidP="00D158F3">
      <w:r>
        <w:t xml:space="preserve">A UE may be configured by network to derive NR sidelink measurement results of serving L2 Relay UE or candidate L2 U2N Relay UEs associated to the measurement objects configured in the </w:t>
      </w:r>
      <w:r>
        <w:rPr>
          <w:i/>
        </w:rPr>
        <w:t>measObjectRelay</w:t>
      </w:r>
      <w:r>
        <w:t>.</w:t>
      </w:r>
    </w:p>
    <w:p w14:paraId="50968C1D" w14:textId="77777777" w:rsidR="00D158F3" w:rsidRDefault="00D158F3" w:rsidP="00D158F3">
      <w:pPr>
        <w:rPr>
          <w:lang w:eastAsia="zh-CN"/>
        </w:rPr>
      </w:pPr>
      <w:r>
        <w:rPr>
          <w:lang w:eastAsia="zh-CN"/>
        </w:rPr>
        <w:t>The UE shall:</w:t>
      </w:r>
    </w:p>
    <w:p w14:paraId="3A8A1809" w14:textId="77777777" w:rsidR="00D158F3" w:rsidRDefault="00D158F3" w:rsidP="00D158F3">
      <w:pPr>
        <w:pStyle w:val="B1"/>
      </w:pPr>
      <w:r>
        <w:t>1&gt;</w:t>
      </w:r>
      <w:r>
        <w:tab/>
        <w:t>for each L2 U2N Relay UE measurement quantity to be derived:</w:t>
      </w:r>
    </w:p>
    <w:p w14:paraId="5EC8EBDB" w14:textId="77777777" w:rsidR="00D158F3" w:rsidRDefault="00D158F3" w:rsidP="00D158F3">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5D0D218D" w14:textId="77777777" w:rsidR="00D158F3" w:rsidRDefault="00D158F3" w:rsidP="00D158F3">
      <w:pPr>
        <w:pStyle w:val="B2"/>
      </w:pPr>
      <w:r>
        <w:t>2&gt;</w:t>
      </w:r>
      <w:r>
        <w:tab/>
        <w:t>apply layer 3 filtering as described in 5.5.3.2;</w:t>
      </w:r>
    </w:p>
    <w:p w14:paraId="5BCCF4C3" w14:textId="77777777" w:rsidR="00D158F3" w:rsidRPr="00D27132" w:rsidRDefault="00D158F3" w:rsidP="00D158F3">
      <w:pPr>
        <w:pStyle w:val="3"/>
      </w:pPr>
      <w:r w:rsidRPr="00D27132">
        <w:lastRenderedPageBreak/>
        <w:t>5.5.4</w:t>
      </w:r>
      <w:r w:rsidRPr="00D27132">
        <w:tab/>
        <w:t>Measurement report triggering</w:t>
      </w:r>
      <w:bookmarkEnd w:id="494"/>
      <w:bookmarkEnd w:id="495"/>
    </w:p>
    <w:p w14:paraId="60D6D52C" w14:textId="77777777" w:rsidR="00D158F3" w:rsidRPr="00D27132" w:rsidRDefault="00D158F3" w:rsidP="00D158F3">
      <w:pPr>
        <w:pStyle w:val="4"/>
      </w:pPr>
      <w:bookmarkStart w:id="496" w:name="_Toc60776886"/>
      <w:bookmarkStart w:id="497" w:name="_Toc90650758"/>
      <w:r w:rsidRPr="00D27132">
        <w:t>5.5.4.1</w:t>
      </w:r>
      <w:r w:rsidRPr="00D27132">
        <w:tab/>
        <w:t>General</w:t>
      </w:r>
      <w:bookmarkEnd w:id="496"/>
      <w:bookmarkEnd w:id="497"/>
    </w:p>
    <w:p w14:paraId="2CBCEE40" w14:textId="77777777" w:rsidR="00D158F3" w:rsidRPr="00D27132" w:rsidRDefault="00D158F3" w:rsidP="00D158F3">
      <w:r w:rsidRPr="00D27132">
        <w:t>If AS security has been activated successfully, the UE shall:</w:t>
      </w:r>
    </w:p>
    <w:p w14:paraId="670CCAFD" w14:textId="77777777" w:rsidR="00D158F3" w:rsidRPr="00D27132" w:rsidRDefault="00D158F3" w:rsidP="00D158F3">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70D43F86" w14:textId="77777777" w:rsidR="00D158F3" w:rsidRPr="00D27132" w:rsidRDefault="00D158F3" w:rsidP="00D158F3">
      <w:pPr>
        <w:pStyle w:val="B2"/>
      </w:pPr>
      <w:r w:rsidRPr="00D27132">
        <w:t>2&gt;</w:t>
      </w:r>
      <w:r w:rsidRPr="00D27132">
        <w:tab/>
        <w:t xml:space="preserve">if the corresponding </w:t>
      </w:r>
      <w:r w:rsidRPr="00D27132">
        <w:rPr>
          <w:i/>
        </w:rPr>
        <w:t>reportConfig</w:t>
      </w:r>
      <w:r w:rsidRPr="00D27132">
        <w:t xml:space="preserve"> includes a </w:t>
      </w:r>
      <w:r w:rsidRPr="00D27132">
        <w:rPr>
          <w:i/>
        </w:rPr>
        <w:t>reportType</w:t>
      </w:r>
      <w:r w:rsidRPr="00D27132">
        <w:t xml:space="preserve"> set to </w:t>
      </w:r>
      <w:r w:rsidRPr="00D27132">
        <w:rPr>
          <w:i/>
        </w:rPr>
        <w:t>eventTriggered</w:t>
      </w:r>
      <w:r w:rsidRPr="00D27132">
        <w:t xml:space="preserve"> or </w:t>
      </w:r>
      <w:r w:rsidRPr="00D27132">
        <w:rPr>
          <w:i/>
        </w:rPr>
        <w:t>periodical</w:t>
      </w:r>
      <w:r w:rsidRPr="00D27132">
        <w:t>:</w:t>
      </w:r>
    </w:p>
    <w:p w14:paraId="1995DBF0" w14:textId="77777777" w:rsidR="00D158F3" w:rsidRPr="00D27132" w:rsidRDefault="00D158F3" w:rsidP="00D158F3">
      <w:pPr>
        <w:pStyle w:val="B3"/>
      </w:pPr>
      <w:r w:rsidRPr="00D27132">
        <w:t>3&gt;</w:t>
      </w:r>
      <w:r w:rsidRPr="00D27132">
        <w:tab/>
        <w:t xml:space="preserve">if the corresponding </w:t>
      </w:r>
      <w:r w:rsidRPr="00D27132">
        <w:rPr>
          <w:i/>
        </w:rPr>
        <w:t>measObject</w:t>
      </w:r>
      <w:r w:rsidRPr="00D27132">
        <w:t xml:space="preserve"> concerns NR:</w:t>
      </w:r>
    </w:p>
    <w:p w14:paraId="25233B2A" w14:textId="77777777" w:rsidR="00D158F3" w:rsidRPr="00D27132" w:rsidRDefault="00D158F3" w:rsidP="00D158F3">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r w:rsidRPr="00D27132">
        <w:rPr>
          <w:rFonts w:eastAsia="Malgun Gothic"/>
          <w:i/>
          <w:lang w:eastAsia="ko-KR"/>
        </w:rPr>
        <w:t>reportConfig</w:t>
      </w:r>
      <w:r w:rsidRPr="00D27132">
        <w:rPr>
          <w:rFonts w:eastAsia="Malgun Gothic"/>
          <w:lang w:eastAsia="ko-KR"/>
        </w:rPr>
        <w:t xml:space="preserve"> includes </w:t>
      </w:r>
      <w:r w:rsidRPr="00D27132">
        <w:rPr>
          <w:rFonts w:eastAsia="Malgun Gothic"/>
          <w:i/>
          <w:lang w:eastAsia="ko-KR"/>
        </w:rPr>
        <w:t>measRSSI-ReportConfig</w:t>
      </w:r>
      <w:r w:rsidRPr="00D27132">
        <w:rPr>
          <w:rFonts w:eastAsia="Malgun Gothic"/>
          <w:lang w:eastAsia="ko-KR"/>
        </w:rPr>
        <w:t>:</w:t>
      </w:r>
    </w:p>
    <w:p w14:paraId="53A17DD8" w14:textId="77777777" w:rsidR="00D158F3" w:rsidRPr="00D27132" w:rsidRDefault="00D158F3" w:rsidP="00D158F3">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rmtc-Config</w:t>
      </w:r>
      <w:r w:rsidRPr="00D27132">
        <w:rPr>
          <w:rFonts w:eastAsia="Malgun Gothic"/>
          <w:lang w:eastAsia="ko-KR"/>
        </w:rPr>
        <w:t xml:space="preserve"> on the associated frequency to be applicable;</w:t>
      </w:r>
    </w:p>
    <w:p w14:paraId="75659B29" w14:textId="77777777" w:rsidR="00D158F3" w:rsidRPr="00D27132" w:rsidRDefault="00D158F3" w:rsidP="00D158F3">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r w:rsidRPr="00D27132">
        <w:rPr>
          <w:i/>
        </w:rPr>
        <w:t>reportConfig</w:t>
      </w:r>
      <w:r w:rsidRPr="00D27132">
        <w:t>:</w:t>
      </w:r>
    </w:p>
    <w:p w14:paraId="55FE6FFA" w14:textId="77777777" w:rsidR="00D158F3" w:rsidRPr="00D27132" w:rsidRDefault="00D158F3" w:rsidP="00D158F3">
      <w:pPr>
        <w:pStyle w:val="B5"/>
      </w:pPr>
      <w:r w:rsidRPr="00D27132">
        <w:t>5&gt;</w:t>
      </w:r>
      <w:r w:rsidRPr="00D27132">
        <w:tab/>
        <w:t>consider only the serving cell to be applicable;</w:t>
      </w:r>
    </w:p>
    <w:p w14:paraId="1D1A9BDF" w14:textId="77777777" w:rsidR="00D158F3" w:rsidRPr="00D27132" w:rsidRDefault="00D158F3" w:rsidP="00D158F3">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r w:rsidRPr="00D27132">
        <w:rPr>
          <w:i/>
        </w:rPr>
        <w:t>reportConfig</w:t>
      </w:r>
      <w:r w:rsidRPr="00D27132">
        <w:t>:</w:t>
      </w:r>
    </w:p>
    <w:p w14:paraId="20DA6985" w14:textId="77777777" w:rsidR="00D158F3" w:rsidRPr="00D27132" w:rsidRDefault="00D158F3" w:rsidP="00D158F3">
      <w:pPr>
        <w:pStyle w:val="B5"/>
      </w:pPr>
      <w:r w:rsidRPr="00D27132">
        <w:t>5&gt;</w:t>
      </w:r>
      <w:r w:rsidRPr="00D27132">
        <w:tab/>
        <w:t xml:space="preserve">if a serving cell is associated with a </w:t>
      </w:r>
      <w:r w:rsidRPr="00D27132">
        <w:rPr>
          <w:i/>
        </w:rPr>
        <w:t>measObjectNR</w:t>
      </w:r>
      <w:r w:rsidRPr="00D27132">
        <w:t xml:space="preserve"> and neighbours are associated with another </w:t>
      </w:r>
      <w:r w:rsidRPr="00D27132">
        <w:rPr>
          <w:i/>
        </w:rPr>
        <w:t>measObjectNR</w:t>
      </w:r>
      <w:r w:rsidRPr="00D27132">
        <w:t xml:space="preserve">, consider any serving cell associated with the other </w:t>
      </w:r>
      <w:r w:rsidRPr="00D27132">
        <w:rPr>
          <w:i/>
        </w:rPr>
        <w:t>measObjectNR</w:t>
      </w:r>
      <w:r w:rsidRPr="00D27132">
        <w:t xml:space="preserve"> to be a neighbouring cell as well;</w:t>
      </w:r>
    </w:p>
    <w:p w14:paraId="760ECCEF" w14:textId="77777777" w:rsidR="00D158F3" w:rsidRPr="00D27132" w:rsidRDefault="00D158F3" w:rsidP="00D158F3">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 or</w:t>
      </w:r>
    </w:p>
    <w:p w14:paraId="30D8E0D1" w14:textId="77777777" w:rsidR="00D158F3" w:rsidRPr="00D27132" w:rsidRDefault="00D158F3" w:rsidP="00D158F3">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0B356C4C" w14:textId="77777777" w:rsidR="00D158F3" w:rsidRPr="00D27132" w:rsidRDefault="00D158F3" w:rsidP="00D158F3">
      <w:pPr>
        <w:pStyle w:val="B5"/>
      </w:pPr>
      <w:r w:rsidRPr="00D27132">
        <w:t>5&gt;</w:t>
      </w:r>
      <w:r w:rsidRPr="00D27132">
        <w:tab/>
        <w:t xml:space="preserve">if </w:t>
      </w:r>
      <w:r w:rsidRPr="00D27132">
        <w:rPr>
          <w:i/>
        </w:rPr>
        <w:t>use</w:t>
      </w:r>
      <w:r>
        <w:rPr>
          <w:i/>
        </w:rPr>
        <w:t>Allowed</w:t>
      </w:r>
      <w:r w:rsidRPr="00D27132">
        <w:rPr>
          <w:i/>
        </w:rPr>
        <w:t>CellList</w:t>
      </w:r>
      <w:r w:rsidRPr="00D27132">
        <w:t xml:space="preserve"> is set to </w:t>
      </w:r>
      <w:r w:rsidRPr="00D27132">
        <w:rPr>
          <w:i/>
          <w:iCs/>
          <w:lang w:eastAsia="en-GB"/>
        </w:rPr>
        <w:t>true</w:t>
      </w:r>
      <w:r w:rsidRPr="00D27132">
        <w:t>:</w:t>
      </w:r>
    </w:p>
    <w:p w14:paraId="1B886632" w14:textId="77777777" w:rsidR="00D158F3" w:rsidRPr="00D27132" w:rsidRDefault="00D158F3" w:rsidP="00D158F3">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included in the </w:t>
      </w:r>
      <w:r>
        <w:rPr>
          <w:i/>
          <w:lang w:val="en-GB"/>
        </w:rPr>
        <w:t>allowed</w:t>
      </w:r>
      <w:r w:rsidRPr="00D27132">
        <w:rPr>
          <w:i/>
          <w:lang w:val="en-GB"/>
        </w:rPr>
        <w:t>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5AC543AF" w14:textId="77777777" w:rsidR="00D158F3" w:rsidRPr="00D27132" w:rsidRDefault="00D158F3" w:rsidP="00D158F3">
      <w:pPr>
        <w:pStyle w:val="B5"/>
      </w:pPr>
      <w:r w:rsidRPr="00D27132">
        <w:t>5&gt;</w:t>
      </w:r>
      <w:r w:rsidRPr="00D27132">
        <w:tab/>
        <w:t>else:</w:t>
      </w:r>
    </w:p>
    <w:p w14:paraId="5CC28144" w14:textId="77777777" w:rsidR="00D158F3" w:rsidRPr="00D27132" w:rsidRDefault="00D158F3" w:rsidP="00D158F3">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not included in the </w:t>
      </w:r>
      <w:r>
        <w:rPr>
          <w:i/>
          <w:lang w:val="en-GB"/>
        </w:rPr>
        <w:t>excluded</w:t>
      </w:r>
      <w:r w:rsidRPr="00D27132">
        <w:rPr>
          <w:i/>
          <w:lang w:val="en-GB"/>
        </w:rPr>
        <w:t>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2CE5EEBD" w14:textId="77777777" w:rsidR="00D158F3" w:rsidRPr="00D27132" w:rsidRDefault="00D158F3" w:rsidP="00D158F3">
      <w:pPr>
        <w:pStyle w:val="B3"/>
      </w:pPr>
      <w:r w:rsidRPr="00D27132">
        <w:t>3&gt;</w:t>
      </w:r>
      <w:r w:rsidRPr="00D27132">
        <w:tab/>
        <w:t xml:space="preserve">else if the corresponding </w:t>
      </w:r>
      <w:r w:rsidRPr="00D27132">
        <w:rPr>
          <w:i/>
        </w:rPr>
        <w:t>measObject</w:t>
      </w:r>
      <w:r w:rsidRPr="00D27132">
        <w:t xml:space="preserve"> concerns E-UTRA:</w:t>
      </w:r>
    </w:p>
    <w:p w14:paraId="0C0484C2" w14:textId="77777777" w:rsidR="00D158F3" w:rsidRPr="00D27132" w:rsidRDefault="00D158F3" w:rsidP="00D158F3">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r w:rsidRPr="00D27132">
        <w:rPr>
          <w:i/>
        </w:rPr>
        <w:t>reportConfig</w:t>
      </w:r>
      <w:r w:rsidRPr="00D27132">
        <w:t>:</w:t>
      </w:r>
    </w:p>
    <w:p w14:paraId="2465AD84" w14:textId="77777777" w:rsidR="00D158F3" w:rsidRPr="00D27132" w:rsidRDefault="00D158F3" w:rsidP="00D158F3">
      <w:pPr>
        <w:pStyle w:val="B5"/>
      </w:pPr>
      <w:r w:rsidRPr="00D27132">
        <w:t>5&gt;</w:t>
      </w:r>
      <w:r w:rsidRPr="00D27132">
        <w:tab/>
        <w:t>consider a serving cell, if any, on the associated E-UTRA frequency as neighbour cell;</w:t>
      </w:r>
    </w:p>
    <w:p w14:paraId="6BBE6CC7" w14:textId="77777777" w:rsidR="00D158F3" w:rsidRPr="00D27132" w:rsidRDefault="00D158F3" w:rsidP="00D158F3">
      <w:pPr>
        <w:pStyle w:val="B4"/>
      </w:pPr>
      <w:r w:rsidRPr="00D27132">
        <w:t>4&gt;</w:t>
      </w:r>
      <w:r w:rsidRPr="00D27132">
        <w:tab/>
        <w:t xml:space="preserve">consider any neighbouring cell detected on the associated frequency to be applicable when the concerned cell is not included in the </w:t>
      </w:r>
      <w:r>
        <w:rPr>
          <w:i/>
        </w:rPr>
        <w:t>excluded</w:t>
      </w:r>
      <w:r w:rsidRPr="00D27132">
        <w:rPr>
          <w:i/>
        </w:rPr>
        <w:t>CellsToAddModListEUTRAN</w:t>
      </w:r>
      <w:r w:rsidRPr="00D27132">
        <w:t xml:space="preserve"> defined within the </w:t>
      </w:r>
      <w:r w:rsidRPr="00D27132">
        <w:rPr>
          <w:i/>
        </w:rPr>
        <w:t>VarMeasConfig</w:t>
      </w:r>
      <w:r w:rsidRPr="00D27132">
        <w:t xml:space="preserve"> for this </w:t>
      </w:r>
      <w:r w:rsidRPr="00D27132">
        <w:rPr>
          <w:i/>
        </w:rPr>
        <w:t>measId</w:t>
      </w:r>
      <w:r w:rsidRPr="00D27132">
        <w:t>;</w:t>
      </w:r>
    </w:p>
    <w:p w14:paraId="0360079B" w14:textId="77777777" w:rsidR="00D158F3" w:rsidRPr="00D27132" w:rsidRDefault="00D158F3" w:rsidP="00D158F3">
      <w:pPr>
        <w:pStyle w:val="B3"/>
      </w:pPr>
      <w:r w:rsidRPr="00D27132">
        <w:t>3&gt;</w:t>
      </w:r>
      <w:r w:rsidRPr="00D27132">
        <w:tab/>
        <w:t xml:space="preserve">else if the corresponding </w:t>
      </w:r>
      <w:r w:rsidRPr="00D27132">
        <w:rPr>
          <w:i/>
        </w:rPr>
        <w:t>measObject</w:t>
      </w:r>
      <w:r w:rsidRPr="00D27132">
        <w:t xml:space="preserve"> concerns UTRA-FDD:</w:t>
      </w:r>
    </w:p>
    <w:p w14:paraId="16107BC9" w14:textId="77777777" w:rsidR="00D158F3" w:rsidRPr="00D27132" w:rsidRDefault="00D158F3" w:rsidP="00D158F3">
      <w:pPr>
        <w:pStyle w:val="B4"/>
      </w:pPr>
      <w:r w:rsidRPr="00D27132">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r w:rsidRPr="00D27132">
        <w:rPr>
          <w:i/>
        </w:rPr>
        <w:t>reportConfig</w:t>
      </w:r>
      <w:r w:rsidRPr="00D27132">
        <w:t>; or</w:t>
      </w:r>
    </w:p>
    <w:p w14:paraId="11698386" w14:textId="77777777" w:rsidR="00D158F3" w:rsidRPr="00D27132" w:rsidRDefault="00D158F3" w:rsidP="00D158F3">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w:t>
      </w:r>
    </w:p>
    <w:p w14:paraId="17E75352" w14:textId="77777777" w:rsidR="00D158F3" w:rsidRPr="00D27132" w:rsidRDefault="00D158F3" w:rsidP="00D158F3">
      <w:pPr>
        <w:pStyle w:val="B5"/>
      </w:pPr>
      <w:r w:rsidRPr="00D27132">
        <w:t>5&gt;</w:t>
      </w:r>
      <w:r w:rsidRPr="00D27132">
        <w:tab/>
        <w:t xml:space="preserve">consider a neighbouring cell on the associated frequency to be applicable when the concerned cell is included in the </w:t>
      </w:r>
      <w:r w:rsidRPr="00D27132">
        <w:rPr>
          <w:i/>
        </w:rPr>
        <w:t>cellsToAddModList</w:t>
      </w:r>
      <w:r w:rsidRPr="00D27132">
        <w:t xml:space="preserve"> defined within the </w:t>
      </w:r>
      <w:r w:rsidRPr="00D27132">
        <w:rPr>
          <w:i/>
        </w:rPr>
        <w:t>VarMeasConfig</w:t>
      </w:r>
      <w:r w:rsidRPr="00D27132">
        <w:t xml:space="preserve"> for this </w:t>
      </w:r>
      <w:r w:rsidRPr="00D27132">
        <w:rPr>
          <w:i/>
        </w:rPr>
        <w:t>measId</w:t>
      </w:r>
      <w:r w:rsidRPr="00D27132">
        <w:t>;</w:t>
      </w:r>
    </w:p>
    <w:p w14:paraId="207427A4" w14:textId="77777777" w:rsidR="00D158F3" w:rsidRDefault="00D158F3" w:rsidP="00D158F3">
      <w:pPr>
        <w:pStyle w:val="B3"/>
      </w:pPr>
      <w:r>
        <w:t>3&gt;</w:t>
      </w:r>
      <w:r>
        <w:tab/>
        <w:t xml:space="preserve">else if the corresponding </w:t>
      </w:r>
      <w:r>
        <w:rPr>
          <w:i/>
        </w:rPr>
        <w:t>measObject</w:t>
      </w:r>
      <w:r>
        <w:t xml:space="preserve"> concerns L2 U2N Relay UE:</w:t>
      </w:r>
    </w:p>
    <w:p w14:paraId="2321708F" w14:textId="77777777" w:rsidR="00D158F3" w:rsidRDefault="00D158F3" w:rsidP="00D158F3">
      <w:pPr>
        <w:pStyle w:val="B4"/>
      </w:pPr>
      <w:r>
        <w:t>4&gt;</w:t>
      </w:r>
      <w:r>
        <w:tab/>
        <w:t xml:space="preserve">if </w:t>
      </w:r>
      <w:r>
        <w:rPr>
          <w:i/>
        </w:rPr>
        <w:t>eventY1-Relay</w:t>
      </w:r>
      <w:r>
        <w:t xml:space="preserve"> is configured in the corresponding </w:t>
      </w:r>
      <w:r>
        <w:rPr>
          <w:i/>
        </w:rPr>
        <w:t>reportConfig</w:t>
      </w:r>
      <w:r>
        <w:t>; or</w:t>
      </w:r>
    </w:p>
    <w:p w14:paraId="54E7D758" w14:textId="77777777" w:rsidR="00D158F3" w:rsidRDefault="00D158F3" w:rsidP="00D158F3">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D3D2A0D" w14:textId="77777777" w:rsidR="00D158F3" w:rsidRDefault="00D158F3" w:rsidP="00D158F3">
      <w:pPr>
        <w:pStyle w:val="B5"/>
      </w:pPr>
      <w:r>
        <w:lastRenderedPageBreak/>
        <w:t>5&gt;</w:t>
      </w:r>
      <w:r>
        <w:tab/>
        <w:t xml:space="preserve">consider any L2 U2N Relay UE detected on the associated frequency to be applicable for this </w:t>
      </w:r>
      <w:r>
        <w:rPr>
          <w:i/>
        </w:rPr>
        <w:t>measId</w:t>
      </w:r>
      <w:r>
        <w:t>;</w:t>
      </w:r>
    </w:p>
    <w:p w14:paraId="0E8321D2" w14:textId="77777777" w:rsidR="00D158F3" w:rsidRPr="00D27132" w:rsidRDefault="00D158F3" w:rsidP="00D158F3">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CGI</w:t>
      </w:r>
      <w:r w:rsidRPr="00D27132">
        <w:t>:</w:t>
      </w:r>
    </w:p>
    <w:p w14:paraId="57B53ABF" w14:textId="77777777" w:rsidR="00D158F3" w:rsidRPr="00D27132" w:rsidRDefault="00D158F3" w:rsidP="00D158F3">
      <w:pPr>
        <w:pStyle w:val="B3"/>
      </w:pPr>
      <w:r w:rsidRPr="00D27132">
        <w:t>3&gt;</w:t>
      </w:r>
      <w:r w:rsidRPr="00D27132">
        <w:tab/>
        <w:t xml:space="preserve">consider the cell detected on the associated </w:t>
      </w:r>
      <w:r w:rsidRPr="00D27132">
        <w:rPr>
          <w:i/>
        </w:rPr>
        <w:t>measObject</w:t>
      </w:r>
      <w:r w:rsidRPr="00D27132">
        <w:t xml:space="preserve"> which has a physical cell identity matching the value of the </w:t>
      </w:r>
      <w:r w:rsidRPr="00D27132">
        <w:rPr>
          <w:i/>
        </w:rPr>
        <w:t>cellForWhichToReportCGI</w:t>
      </w:r>
      <w:r w:rsidRPr="00D27132">
        <w:t xml:space="preserve"> included in the corresponding </w:t>
      </w:r>
      <w:r w:rsidRPr="00D27132">
        <w:rPr>
          <w:i/>
        </w:rPr>
        <w:t>reportConfig</w:t>
      </w:r>
      <w:r w:rsidRPr="00D27132">
        <w:t xml:space="preserve"> within the </w:t>
      </w:r>
      <w:r w:rsidRPr="00D27132">
        <w:rPr>
          <w:i/>
        </w:rPr>
        <w:t>VarMeasConfig</w:t>
      </w:r>
      <w:r w:rsidRPr="00D27132">
        <w:t xml:space="preserve"> to be applicable;</w:t>
      </w:r>
    </w:p>
    <w:p w14:paraId="5E9B99D6" w14:textId="77777777" w:rsidR="00D158F3" w:rsidRPr="00D27132" w:rsidRDefault="00D158F3" w:rsidP="00D158F3">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SFTD</w:t>
      </w:r>
      <w:r w:rsidRPr="00D27132">
        <w:t>:</w:t>
      </w:r>
    </w:p>
    <w:p w14:paraId="12698887" w14:textId="77777777" w:rsidR="00D158F3" w:rsidRPr="00D27132" w:rsidRDefault="00D158F3" w:rsidP="00D158F3">
      <w:pPr>
        <w:pStyle w:val="B3"/>
      </w:pPr>
      <w:r w:rsidRPr="00D27132">
        <w:t>3&gt;</w:t>
      </w:r>
      <w:r w:rsidRPr="00D27132">
        <w:tab/>
        <w:t xml:space="preserve">if the corresponding </w:t>
      </w:r>
      <w:r w:rsidRPr="00D27132">
        <w:rPr>
          <w:i/>
        </w:rPr>
        <w:t>measObject</w:t>
      </w:r>
      <w:r w:rsidRPr="00D27132">
        <w:t xml:space="preserve"> concerns NR:</w:t>
      </w:r>
    </w:p>
    <w:p w14:paraId="75A75817" w14:textId="77777777" w:rsidR="00D158F3" w:rsidRPr="00D27132" w:rsidRDefault="00D158F3" w:rsidP="00D158F3">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2FEB5B46" w14:textId="77777777" w:rsidR="00D158F3" w:rsidRPr="00D27132" w:rsidRDefault="00D158F3" w:rsidP="00D158F3">
      <w:pPr>
        <w:pStyle w:val="B5"/>
      </w:pPr>
      <w:r w:rsidRPr="00D27132">
        <w:t>5&gt;</w:t>
      </w:r>
      <w:r w:rsidRPr="00D27132">
        <w:tab/>
        <w:t>consider the NR PSCell to be applicable;</w:t>
      </w:r>
    </w:p>
    <w:p w14:paraId="73195C13" w14:textId="77777777" w:rsidR="00D158F3" w:rsidRPr="00D27132" w:rsidRDefault="00D158F3" w:rsidP="00D158F3">
      <w:pPr>
        <w:pStyle w:val="B4"/>
      </w:pPr>
      <w:r w:rsidRPr="00D27132">
        <w:t>4&gt;</w:t>
      </w:r>
      <w:r w:rsidRPr="00D27132">
        <w:tab/>
        <w:t xml:space="preserve">else if the </w:t>
      </w:r>
      <w:r w:rsidRPr="00D27132">
        <w:rPr>
          <w:i/>
        </w:rPr>
        <w:t>reportSFTD-NeighMeas</w:t>
      </w:r>
      <w:r w:rsidRPr="00D27132">
        <w:t xml:space="preserve"> is included:</w:t>
      </w:r>
    </w:p>
    <w:p w14:paraId="2EEE4854" w14:textId="77777777" w:rsidR="00D158F3" w:rsidRPr="00D27132" w:rsidRDefault="00D158F3" w:rsidP="00D158F3">
      <w:pPr>
        <w:pStyle w:val="B5"/>
        <w:rPr>
          <w:rFonts w:eastAsia="宋体"/>
        </w:rPr>
      </w:pPr>
      <w:r w:rsidRPr="00D27132">
        <w:t>5&gt;</w:t>
      </w:r>
      <w:r w:rsidRPr="00D27132">
        <w:tab/>
        <w:t xml:space="preserve">if </w:t>
      </w:r>
      <w:r w:rsidRPr="00D27132">
        <w:rPr>
          <w:i/>
        </w:rPr>
        <w:t>cellsForWhichToReportSFTD</w:t>
      </w:r>
      <w:r w:rsidRPr="00D27132">
        <w:t xml:space="preserve"> is configured in the corresponding </w:t>
      </w:r>
      <w:r w:rsidRPr="00D27132">
        <w:rPr>
          <w:i/>
        </w:rPr>
        <w:t>reportConfig</w:t>
      </w:r>
      <w:r w:rsidRPr="00D27132">
        <w:t>:</w:t>
      </w:r>
    </w:p>
    <w:p w14:paraId="06598913" w14:textId="77777777" w:rsidR="00D158F3" w:rsidRPr="00D27132" w:rsidRDefault="00D158F3" w:rsidP="00D158F3">
      <w:pPr>
        <w:pStyle w:val="B6"/>
        <w:rPr>
          <w:lang w:val="en-GB"/>
        </w:rPr>
      </w:pPr>
      <w:r w:rsidRPr="00D27132">
        <w:rPr>
          <w:lang w:val="en-GB"/>
        </w:rPr>
        <w:t>6&gt;</w:t>
      </w:r>
      <w:r w:rsidRPr="00D27132">
        <w:rPr>
          <w:lang w:val="en-GB"/>
        </w:rPr>
        <w:tab/>
        <w:t xml:space="preserve">consider any NR neighbouring cell detected on the associated </w:t>
      </w:r>
      <w:r w:rsidRPr="00D27132">
        <w:rPr>
          <w:i/>
          <w:lang w:val="en-GB"/>
        </w:rPr>
        <w:t>measObjectNR</w:t>
      </w:r>
      <w:r w:rsidRPr="00D27132">
        <w:rPr>
          <w:lang w:val="en-GB"/>
        </w:rPr>
        <w:t xml:space="preserve"> which has a physical cell identity that is included in the </w:t>
      </w:r>
      <w:r w:rsidRPr="00D27132">
        <w:rPr>
          <w:i/>
          <w:lang w:val="en-GB"/>
        </w:rPr>
        <w:t>cellsForWhichToReportSFTD</w:t>
      </w:r>
      <w:r w:rsidRPr="00D27132">
        <w:rPr>
          <w:lang w:val="en-GB"/>
        </w:rPr>
        <w:t xml:space="preserve"> to be applicable;</w:t>
      </w:r>
    </w:p>
    <w:p w14:paraId="33EC471D" w14:textId="77777777" w:rsidR="00D158F3" w:rsidRPr="00D27132" w:rsidRDefault="00D158F3" w:rsidP="00D158F3">
      <w:pPr>
        <w:pStyle w:val="B5"/>
      </w:pPr>
      <w:r w:rsidRPr="00D27132">
        <w:t>5&gt;</w:t>
      </w:r>
      <w:r w:rsidRPr="00D27132">
        <w:tab/>
        <w:t>else:</w:t>
      </w:r>
    </w:p>
    <w:p w14:paraId="0A70F9A2" w14:textId="77777777" w:rsidR="00D158F3" w:rsidRPr="00D27132" w:rsidRDefault="00D158F3" w:rsidP="00D158F3">
      <w:pPr>
        <w:pStyle w:val="B6"/>
        <w:rPr>
          <w:lang w:val="en-GB"/>
        </w:rPr>
      </w:pPr>
      <w:r w:rsidRPr="00D27132">
        <w:rPr>
          <w:lang w:val="en-GB"/>
        </w:rPr>
        <w:t>6&gt;</w:t>
      </w:r>
      <w:r w:rsidRPr="00D27132">
        <w:rPr>
          <w:lang w:val="en-GB"/>
        </w:rPr>
        <w:tab/>
        <w:t xml:space="preserve">consider up to 3 strongest NR neighbouring cells detected based on parameters in the associated </w:t>
      </w:r>
      <w:r w:rsidRPr="00D27132">
        <w:rPr>
          <w:i/>
          <w:lang w:val="en-GB"/>
        </w:rPr>
        <w:t>measObjectNR</w:t>
      </w:r>
      <w:r w:rsidRPr="00D27132">
        <w:rPr>
          <w:lang w:val="en-GB"/>
        </w:rPr>
        <w:t xml:space="preserve"> to be applicable when the concerned cells are not included in the </w:t>
      </w:r>
      <w:r>
        <w:rPr>
          <w:i/>
          <w:lang w:val="en-GB"/>
        </w:rPr>
        <w:t>excluded</w:t>
      </w:r>
      <w:r w:rsidRPr="00D27132">
        <w:rPr>
          <w:i/>
          <w:lang w:val="en-GB"/>
        </w:rPr>
        <w:t>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2B256404" w14:textId="77777777" w:rsidR="00D158F3" w:rsidRPr="00D27132" w:rsidRDefault="00D158F3" w:rsidP="00D158F3">
      <w:pPr>
        <w:pStyle w:val="B3"/>
      </w:pPr>
      <w:r w:rsidRPr="00D27132">
        <w:t>3&gt;</w:t>
      </w:r>
      <w:r w:rsidRPr="00D27132">
        <w:tab/>
        <w:t xml:space="preserve">else if the corresponding </w:t>
      </w:r>
      <w:r w:rsidRPr="00D27132">
        <w:rPr>
          <w:i/>
        </w:rPr>
        <w:t>measObject</w:t>
      </w:r>
      <w:r w:rsidRPr="00D27132">
        <w:t xml:space="preserve"> concerns E-UTRA:</w:t>
      </w:r>
    </w:p>
    <w:p w14:paraId="547AAEB7" w14:textId="77777777" w:rsidR="00D158F3" w:rsidRPr="00D27132" w:rsidRDefault="00D158F3" w:rsidP="00D158F3">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018D8457" w14:textId="77777777" w:rsidR="00D158F3" w:rsidRPr="00D27132" w:rsidRDefault="00D158F3" w:rsidP="00D158F3">
      <w:pPr>
        <w:pStyle w:val="B5"/>
      </w:pPr>
      <w:r w:rsidRPr="00D27132">
        <w:t>5&gt;</w:t>
      </w:r>
      <w:r w:rsidRPr="00D27132">
        <w:tab/>
        <w:t>consider the E-UTRA PSCell to be applicable;</w:t>
      </w:r>
    </w:p>
    <w:p w14:paraId="2D1AB9A0" w14:textId="77777777" w:rsidR="00D158F3" w:rsidRPr="00D27132" w:rsidRDefault="00D158F3" w:rsidP="00D158F3">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cli-Periodical or cli-EventTriggered</w:t>
      </w:r>
      <w:r w:rsidRPr="00D27132">
        <w:t>:</w:t>
      </w:r>
    </w:p>
    <w:p w14:paraId="754FF58E" w14:textId="77777777" w:rsidR="00D158F3" w:rsidRPr="00D27132" w:rsidRDefault="00D158F3" w:rsidP="00D158F3">
      <w:pPr>
        <w:pStyle w:val="B3"/>
      </w:pPr>
      <w:r w:rsidRPr="00D27132">
        <w:t>3&gt;</w:t>
      </w:r>
      <w:r w:rsidRPr="00D27132">
        <w:tab/>
        <w:t xml:space="preserve">consider all CLI measurement resources included in the corresponding </w:t>
      </w:r>
      <w:r w:rsidRPr="00D27132">
        <w:rPr>
          <w:i/>
        </w:rPr>
        <w:t>measObject</w:t>
      </w:r>
      <w:r w:rsidRPr="00D27132">
        <w:t xml:space="preserve"> to be applicable;</w:t>
      </w:r>
    </w:p>
    <w:p w14:paraId="178C4A67" w14:textId="77777777" w:rsidR="00D158F3" w:rsidRPr="00D27132" w:rsidRDefault="00D158F3" w:rsidP="00D158F3">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146483">
        <w:rPr>
          <w:i/>
          <w:iCs/>
        </w:rPr>
        <w:t>rxTx</w:t>
      </w:r>
      <w:r>
        <w:rPr>
          <w:i/>
        </w:rPr>
        <w:t>Periodical</w:t>
      </w:r>
      <w:r w:rsidRPr="00D27132">
        <w:t>:</w:t>
      </w:r>
    </w:p>
    <w:p w14:paraId="7C0F0C62" w14:textId="77777777" w:rsidR="00D158F3" w:rsidRDefault="00D158F3" w:rsidP="00D158F3">
      <w:pPr>
        <w:pStyle w:val="B3"/>
      </w:pPr>
      <w:r w:rsidRPr="00D27132">
        <w:t>3&gt;</w:t>
      </w:r>
      <w:r w:rsidRPr="00D27132">
        <w:tab/>
        <w:t xml:space="preserve">consider all </w:t>
      </w:r>
      <w:r>
        <w:t xml:space="preserve">Rx-Tx time difference </w:t>
      </w:r>
      <w:r w:rsidRPr="00D27132">
        <w:t xml:space="preserve">measurement resources included in the corresponding </w:t>
      </w:r>
      <w:r w:rsidRPr="00D27132">
        <w:rPr>
          <w:i/>
        </w:rPr>
        <w:t>measObject</w:t>
      </w:r>
      <w:r w:rsidRPr="00D27132">
        <w:t xml:space="preserve"> to be applicable;</w:t>
      </w:r>
    </w:p>
    <w:p w14:paraId="685B09EE" w14:textId="77777777" w:rsidR="00D158F3" w:rsidRPr="00D27132" w:rsidRDefault="00D158F3" w:rsidP="00D158F3">
      <w:pPr>
        <w:pStyle w:val="B2"/>
      </w:pPr>
      <w:r w:rsidRPr="00D27132">
        <w:t>2&gt;</w:t>
      </w:r>
      <w:r w:rsidRPr="00D27132">
        <w:tab/>
        <w:t xml:space="preserve">if the corresponding </w:t>
      </w:r>
      <w:r w:rsidRPr="00D27132">
        <w:rPr>
          <w:i/>
        </w:rPr>
        <w:t>reportConfig</w:t>
      </w:r>
      <w:r w:rsidRPr="00D27132">
        <w:t xml:space="preserve"> concerns the reporting for NR sidelink communication (i.e.</w:t>
      </w:r>
      <w:r w:rsidRPr="00D27132">
        <w:rPr>
          <w:i/>
        </w:rPr>
        <w:t xml:space="preserve"> reportConfigNR-SL</w:t>
      </w:r>
      <w:r w:rsidRPr="00D27132">
        <w:t>):</w:t>
      </w:r>
    </w:p>
    <w:p w14:paraId="0798D2E5" w14:textId="77777777" w:rsidR="00D158F3" w:rsidRPr="00D27132" w:rsidRDefault="00D158F3" w:rsidP="00D158F3">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r w:rsidRPr="00D27132">
        <w:rPr>
          <w:i/>
        </w:rPr>
        <w:t>tx-PoolMeasToAddModList</w:t>
      </w:r>
      <w:r w:rsidRPr="00D27132">
        <w:t xml:space="preserve"> defined within the </w:t>
      </w:r>
      <w:r w:rsidRPr="00D27132">
        <w:rPr>
          <w:i/>
        </w:rPr>
        <w:t>VarMeasConfig</w:t>
      </w:r>
      <w:r w:rsidRPr="00D27132">
        <w:t xml:space="preserve"> for this </w:t>
      </w:r>
      <w:r w:rsidRPr="00D27132">
        <w:rPr>
          <w:i/>
        </w:rPr>
        <w:t>measId</w:t>
      </w:r>
      <w:r w:rsidRPr="00D27132">
        <w:t xml:space="preserve"> to be applicable;</w:t>
      </w:r>
    </w:p>
    <w:p w14:paraId="0CDF5018" w14:textId="77777777" w:rsidR="00D158F3" w:rsidRPr="00D27132" w:rsidRDefault="00D158F3" w:rsidP="00D158F3">
      <w:pPr>
        <w:pStyle w:val="B2"/>
      </w:pPr>
      <w:r w:rsidRPr="00D27132">
        <w:t>2&gt;</w:t>
      </w:r>
      <w:r w:rsidRPr="00D27132">
        <w:tab/>
        <w:t xml:space="preserve">if the </w:t>
      </w:r>
      <w:r w:rsidRPr="00D27132">
        <w:rPr>
          <w:i/>
        </w:rPr>
        <w:t xml:space="preserve">reportType </w:t>
      </w:r>
      <w:r w:rsidRPr="00D27132">
        <w:t xml:space="preserve">is set to </w:t>
      </w:r>
      <w:r w:rsidRPr="00D27132">
        <w:rPr>
          <w:i/>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ell triggers the event):</w:t>
      </w:r>
    </w:p>
    <w:p w14:paraId="6E106555" w14:textId="77777777" w:rsidR="00D158F3" w:rsidRPr="00D27132" w:rsidRDefault="00D158F3" w:rsidP="00D158F3">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060C6C10" w14:textId="77777777" w:rsidR="00D158F3" w:rsidRPr="00D27132" w:rsidRDefault="00D158F3" w:rsidP="00D158F3">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59A50CB" w14:textId="77777777" w:rsidR="00D158F3" w:rsidRPr="00D27132" w:rsidRDefault="00D158F3" w:rsidP="00D158F3">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C1A5151" w14:textId="77777777" w:rsidR="00D158F3" w:rsidRPr="00D27132" w:rsidRDefault="00D158F3" w:rsidP="00D158F3">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set to </w:t>
      </w:r>
      <w:r w:rsidRPr="00D27132">
        <w:rPr>
          <w:i/>
          <w:iCs/>
        </w:rPr>
        <w:t>true</w:t>
      </w:r>
      <w:r w:rsidRPr="00D27132">
        <w:t xml:space="preserve"> in </w:t>
      </w:r>
      <w:r w:rsidRPr="00D27132">
        <w:rPr>
          <w:i/>
        </w:rPr>
        <w:t>reportConfig</w:t>
      </w:r>
      <w:r w:rsidRPr="00D27132">
        <w:t xml:space="preserve"> for this event:</w:t>
      </w:r>
    </w:p>
    <w:p w14:paraId="08AE548A" w14:textId="77777777" w:rsidR="00D158F3" w:rsidRPr="00D27132" w:rsidRDefault="00D158F3" w:rsidP="00D158F3">
      <w:pPr>
        <w:pStyle w:val="B4"/>
      </w:pPr>
      <w:r w:rsidRPr="00D27132">
        <w:t>4&gt;</w:t>
      </w:r>
      <w:r w:rsidRPr="00D27132">
        <w:tab/>
        <w:t>if T310 for the corresponding SpCell is running; and</w:t>
      </w:r>
    </w:p>
    <w:p w14:paraId="22EDE9E2" w14:textId="77777777" w:rsidR="00D158F3" w:rsidRPr="00D27132" w:rsidRDefault="00D158F3" w:rsidP="00D158F3">
      <w:pPr>
        <w:pStyle w:val="B4"/>
      </w:pPr>
      <w:r w:rsidRPr="00D27132">
        <w:lastRenderedPageBreak/>
        <w:t>4&gt;</w:t>
      </w:r>
      <w:r w:rsidRPr="00D27132">
        <w:tab/>
        <w:t>if T312 is not running for corresponding SpCell:</w:t>
      </w:r>
    </w:p>
    <w:p w14:paraId="1C323BFA" w14:textId="77777777" w:rsidR="00D158F3" w:rsidRPr="00D27132" w:rsidRDefault="00D158F3" w:rsidP="00D158F3">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4E339420" w14:textId="77777777" w:rsidR="00D158F3" w:rsidRPr="00D27132" w:rsidRDefault="00D158F3" w:rsidP="00D158F3">
      <w:pPr>
        <w:pStyle w:val="B3"/>
      </w:pPr>
      <w:r w:rsidRPr="00D27132">
        <w:t>3&gt;</w:t>
      </w:r>
      <w:r w:rsidRPr="00D27132">
        <w:tab/>
        <w:t>initiate the measurement reporting procedure, as specified in 5.5.5;</w:t>
      </w:r>
    </w:p>
    <w:p w14:paraId="2BC67335" w14:textId="77777777" w:rsidR="00D158F3" w:rsidRPr="00D27132" w:rsidRDefault="00D158F3" w:rsidP="00D158F3">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not included in the </w:t>
      </w:r>
      <w:r w:rsidRPr="00D27132">
        <w:rPr>
          <w:i/>
        </w:rPr>
        <w:t>cells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ell triggers the event):</w:t>
      </w:r>
    </w:p>
    <w:p w14:paraId="773E7B16" w14:textId="77777777" w:rsidR="00D158F3" w:rsidRPr="00D27132" w:rsidRDefault="00D158F3" w:rsidP="00D158F3">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304FC18" w14:textId="77777777" w:rsidR="00D158F3" w:rsidRPr="00D27132" w:rsidRDefault="00D158F3" w:rsidP="00D158F3">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6147FD5B" w14:textId="77777777" w:rsidR="00D158F3" w:rsidRPr="00D27132" w:rsidRDefault="00D158F3" w:rsidP="00D158F3">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set to </w:t>
      </w:r>
      <w:r w:rsidRPr="00D27132">
        <w:rPr>
          <w:i/>
          <w:iCs/>
        </w:rPr>
        <w:t>true</w:t>
      </w:r>
      <w:r w:rsidRPr="00D27132">
        <w:t xml:space="preserve"> in </w:t>
      </w:r>
      <w:r w:rsidRPr="00D27132">
        <w:rPr>
          <w:i/>
        </w:rPr>
        <w:t>reportConfig</w:t>
      </w:r>
      <w:r w:rsidRPr="00D27132">
        <w:t xml:space="preserve"> for this event:</w:t>
      </w:r>
    </w:p>
    <w:p w14:paraId="21CF87B1" w14:textId="77777777" w:rsidR="00D158F3" w:rsidRPr="00D27132" w:rsidRDefault="00D158F3" w:rsidP="00D158F3">
      <w:pPr>
        <w:pStyle w:val="B4"/>
      </w:pPr>
      <w:r w:rsidRPr="00D27132">
        <w:t>4&gt;</w:t>
      </w:r>
      <w:r w:rsidRPr="00D27132">
        <w:tab/>
        <w:t>if T310 for the corresponding SpCell is running; and</w:t>
      </w:r>
    </w:p>
    <w:p w14:paraId="31955FE7" w14:textId="77777777" w:rsidR="00D158F3" w:rsidRPr="00D27132" w:rsidRDefault="00D158F3" w:rsidP="00D158F3">
      <w:pPr>
        <w:pStyle w:val="B4"/>
      </w:pPr>
      <w:r w:rsidRPr="00D27132">
        <w:t>4&gt;</w:t>
      </w:r>
      <w:r w:rsidRPr="00D27132">
        <w:tab/>
        <w:t>if T312 is not running for corresponding SpCell:</w:t>
      </w:r>
    </w:p>
    <w:p w14:paraId="4A8CE926" w14:textId="77777777" w:rsidR="00D158F3" w:rsidRPr="00D27132" w:rsidRDefault="00D158F3" w:rsidP="00D158F3">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1AD9348B" w14:textId="77777777" w:rsidR="00D158F3" w:rsidRPr="00D27132" w:rsidRDefault="00D158F3" w:rsidP="00D158F3">
      <w:pPr>
        <w:pStyle w:val="B3"/>
      </w:pPr>
      <w:r w:rsidRPr="00D27132">
        <w:t>3&gt;</w:t>
      </w:r>
      <w:r w:rsidRPr="00D27132">
        <w:tab/>
        <w:t>initiate the measurement reporting procedure, as specified in 5.5.5;</w:t>
      </w:r>
    </w:p>
    <w:p w14:paraId="19C174E4" w14:textId="77777777" w:rsidR="00D158F3" w:rsidRPr="00D27132" w:rsidRDefault="00D158F3" w:rsidP="00D158F3">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leaving condition applicable for this event is fulfilled for one or more of the cells included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2DAE11BE" w14:textId="77777777" w:rsidR="00D158F3" w:rsidRPr="00D27132" w:rsidRDefault="00D158F3" w:rsidP="00D158F3">
      <w:pPr>
        <w:pStyle w:val="B3"/>
      </w:pPr>
      <w:r w:rsidRPr="00D27132">
        <w:t>3&gt;</w:t>
      </w:r>
      <w:r w:rsidRPr="00D27132">
        <w:tab/>
        <w:t xml:space="preserve">remov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09EB615F" w14:textId="77777777" w:rsidR="00D158F3" w:rsidRPr="00D27132" w:rsidRDefault="00D158F3" w:rsidP="00D158F3">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26032798" w14:textId="77777777" w:rsidR="00D158F3" w:rsidRPr="00D27132" w:rsidRDefault="00D158F3" w:rsidP="00D158F3">
      <w:pPr>
        <w:pStyle w:val="B4"/>
      </w:pPr>
      <w:r w:rsidRPr="00D27132">
        <w:t>4&gt;</w:t>
      </w:r>
      <w:r w:rsidRPr="00D27132">
        <w:tab/>
        <w:t>initiate the measurement reporting procedure, as specified in 5.5.5;</w:t>
      </w:r>
    </w:p>
    <w:p w14:paraId="6212C0E4" w14:textId="77777777" w:rsidR="00D158F3" w:rsidRPr="00D27132" w:rsidRDefault="00D158F3" w:rsidP="00D158F3">
      <w:pPr>
        <w:pStyle w:val="B3"/>
      </w:pPr>
      <w:r w:rsidRPr="00D27132">
        <w:t>3&gt;</w:t>
      </w:r>
      <w:r w:rsidRPr="00D27132">
        <w:tab/>
        <w:t xml:space="preserve">if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047EE065" w14:textId="77777777" w:rsidR="00D158F3" w:rsidRPr="00D27132" w:rsidRDefault="00D158F3" w:rsidP="00D158F3">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127335F2" w14:textId="77777777" w:rsidR="00D158F3" w:rsidRPr="00D27132" w:rsidRDefault="00D158F3" w:rsidP="00D158F3">
      <w:pPr>
        <w:pStyle w:val="B4"/>
      </w:pPr>
      <w:r w:rsidRPr="00D27132">
        <w:t>4&gt;</w:t>
      </w:r>
      <w:r w:rsidRPr="00D27132">
        <w:tab/>
        <w:t xml:space="preserve">stop the periodical reporting timer for this </w:t>
      </w:r>
      <w:r w:rsidRPr="00D27132">
        <w:rPr>
          <w:i/>
        </w:rPr>
        <w:t>measId</w:t>
      </w:r>
      <w:r w:rsidRPr="00D27132">
        <w:t>, if running;</w:t>
      </w:r>
    </w:p>
    <w:p w14:paraId="68E941AE" w14:textId="77777777" w:rsidR="00D158F3" w:rsidRDefault="00D158F3" w:rsidP="00D158F3">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578995F6" w14:textId="77777777" w:rsidR="00D158F3" w:rsidRDefault="00D158F3" w:rsidP="00D158F3">
      <w:pPr>
        <w:pStyle w:val="B3"/>
      </w:pPr>
      <w:r>
        <w:t>3&gt;</w:t>
      </w:r>
      <w:r>
        <w:tab/>
        <w:t xml:space="preserve">include a measurement reporting entry within the </w:t>
      </w:r>
      <w:r>
        <w:rPr>
          <w:i/>
        </w:rPr>
        <w:t>VarMeasReportList</w:t>
      </w:r>
      <w:r>
        <w:t xml:space="preserve"> for this </w:t>
      </w:r>
      <w:r>
        <w:rPr>
          <w:i/>
        </w:rPr>
        <w:t>measId</w:t>
      </w:r>
      <w:r>
        <w:t>;</w:t>
      </w:r>
    </w:p>
    <w:p w14:paraId="544AF1D5" w14:textId="77777777" w:rsidR="00D158F3" w:rsidRDefault="00D158F3" w:rsidP="00D158F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A2C4EB2" w14:textId="77777777" w:rsidR="00D158F3" w:rsidRDefault="00D158F3" w:rsidP="00D158F3">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0D3E617" w14:textId="77777777" w:rsidR="00D158F3" w:rsidRDefault="00D158F3" w:rsidP="00D158F3">
      <w:pPr>
        <w:pStyle w:val="B3"/>
      </w:pPr>
      <w:r>
        <w:t>3&gt;</w:t>
      </w:r>
      <w:r>
        <w:tab/>
        <w:t>initiate the measurement reporting procedure, as specified in 5.5.5;</w:t>
      </w:r>
    </w:p>
    <w:p w14:paraId="0C2F01FC" w14:textId="77777777" w:rsidR="00D158F3" w:rsidRDefault="00D158F3" w:rsidP="00D158F3">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026BDD51" w14:textId="77777777" w:rsidR="00D158F3" w:rsidRDefault="00D158F3" w:rsidP="00D158F3">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162BD0" w14:textId="77777777" w:rsidR="00D158F3" w:rsidRDefault="00D158F3" w:rsidP="00D158F3">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09BBE08" w14:textId="77777777" w:rsidR="00D158F3" w:rsidRDefault="00D158F3" w:rsidP="00D158F3">
      <w:pPr>
        <w:pStyle w:val="B3"/>
      </w:pPr>
      <w:r>
        <w:t>3&gt;</w:t>
      </w:r>
      <w:r>
        <w:tab/>
        <w:t>initiate the measurement reporting procedure, as specified in 5.5.5;</w:t>
      </w:r>
    </w:p>
    <w:p w14:paraId="41D5FFDD" w14:textId="77777777" w:rsidR="00D158F3" w:rsidRDefault="00D158F3" w:rsidP="00D158F3">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9C59BA6" w14:textId="77777777" w:rsidR="00D158F3" w:rsidRDefault="00D158F3" w:rsidP="00D158F3">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CF10B64" w14:textId="77777777" w:rsidR="00D158F3" w:rsidRDefault="00D158F3" w:rsidP="00D158F3">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64EDE3D" w14:textId="77777777" w:rsidR="00D158F3" w:rsidRDefault="00D158F3" w:rsidP="00D158F3">
      <w:pPr>
        <w:pStyle w:val="B4"/>
      </w:pPr>
      <w:r>
        <w:t>4&gt;</w:t>
      </w:r>
      <w:r>
        <w:tab/>
        <w:t>initiate the measurement reporting procedure, as specified in 5.5.5;</w:t>
      </w:r>
    </w:p>
    <w:p w14:paraId="1AB074A6" w14:textId="77777777" w:rsidR="00D158F3" w:rsidRDefault="00D158F3" w:rsidP="00D158F3">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7E77B767" w14:textId="77777777" w:rsidR="00D158F3" w:rsidRDefault="00D158F3" w:rsidP="00D158F3">
      <w:pPr>
        <w:pStyle w:val="B4"/>
      </w:pPr>
      <w:r>
        <w:t>4&gt;</w:t>
      </w:r>
      <w:r>
        <w:tab/>
        <w:t xml:space="preserve">remove the measurement reporting entry within the </w:t>
      </w:r>
      <w:r>
        <w:rPr>
          <w:i/>
        </w:rPr>
        <w:t>VarMeasReportList</w:t>
      </w:r>
      <w:r>
        <w:t xml:space="preserve"> for this </w:t>
      </w:r>
      <w:r>
        <w:rPr>
          <w:i/>
        </w:rPr>
        <w:t>measId</w:t>
      </w:r>
      <w:r>
        <w:t>;</w:t>
      </w:r>
    </w:p>
    <w:p w14:paraId="51C3E5F9" w14:textId="77777777" w:rsidR="00D158F3" w:rsidRDefault="00D158F3" w:rsidP="00D158F3">
      <w:pPr>
        <w:pStyle w:val="B4"/>
      </w:pPr>
      <w:r>
        <w:t>4&gt;</w:t>
      </w:r>
      <w:r>
        <w:tab/>
        <w:t xml:space="preserve">stop the periodical reporting timer for this </w:t>
      </w:r>
      <w:r>
        <w:rPr>
          <w:i/>
        </w:rPr>
        <w:t>measId</w:t>
      </w:r>
      <w:r>
        <w:t>, if running;</w:t>
      </w:r>
    </w:p>
    <w:p w14:paraId="635A6F86" w14:textId="77777777" w:rsidR="00D158F3" w:rsidRPr="00D27132" w:rsidRDefault="00D158F3" w:rsidP="00D158F3">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w:t>
      </w:r>
      <w:r w:rsidRPr="00D27132">
        <w:rPr>
          <w:lang w:eastAsia="zh-CN"/>
        </w:rPr>
        <w:t xml:space="preserve">applicable </w:t>
      </w:r>
      <w:r w:rsidRPr="00D27132">
        <w:t xml:space="preserve">transmission resource pools for all measurements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n measurement reporting entry for this </w:t>
      </w:r>
      <w:r w:rsidRPr="00D27132">
        <w:rPr>
          <w:i/>
        </w:rPr>
        <w:t xml:space="preserve">measId </w:t>
      </w:r>
      <w:r w:rsidRPr="00D27132">
        <w:t xml:space="preserve">(a first </w:t>
      </w:r>
      <w:r w:rsidRPr="00D27132">
        <w:rPr>
          <w:lang w:eastAsia="zh-CN"/>
        </w:rPr>
        <w:t xml:space="preserve">transmission resource pool </w:t>
      </w:r>
      <w:r w:rsidRPr="00D27132">
        <w:t>triggers the event):</w:t>
      </w:r>
    </w:p>
    <w:p w14:paraId="1F75615E" w14:textId="77777777" w:rsidR="00D158F3" w:rsidRPr="00D27132" w:rsidRDefault="00D158F3" w:rsidP="00D158F3">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75250606" w14:textId="77777777" w:rsidR="00D158F3" w:rsidRPr="00D27132" w:rsidRDefault="00D158F3" w:rsidP="00D158F3">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864FAD5" w14:textId="77777777" w:rsidR="00D158F3" w:rsidRPr="00D27132" w:rsidRDefault="00D158F3" w:rsidP="00D158F3">
      <w:pPr>
        <w:pStyle w:val="B3"/>
      </w:pPr>
      <w:r w:rsidRPr="00D27132">
        <w:t>3&gt;</w:t>
      </w:r>
      <w:r w:rsidRPr="00D27132">
        <w:tab/>
        <w:t xml:space="preserve">includ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44F79186" w14:textId="77777777" w:rsidR="00D158F3" w:rsidRPr="00D27132" w:rsidRDefault="00D158F3" w:rsidP="00D158F3">
      <w:pPr>
        <w:pStyle w:val="B3"/>
      </w:pPr>
      <w:r w:rsidRPr="00D27132">
        <w:t>3&gt;</w:t>
      </w:r>
      <w:r w:rsidRPr="00D27132">
        <w:tab/>
        <w:t>initiate the measurement reporting procedure, as specified in 5.5.5;</w:t>
      </w:r>
    </w:p>
    <w:p w14:paraId="68969AD8" w14:textId="77777777" w:rsidR="00D158F3" w:rsidRPr="00D27132" w:rsidRDefault="00D158F3" w:rsidP="00D158F3">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is fulfilled for one or more</w:t>
      </w:r>
      <w:r w:rsidRPr="00D27132">
        <w:rPr>
          <w:lang w:eastAsia="zh-CN"/>
        </w:rPr>
        <w:t xml:space="preserve"> applicable</w:t>
      </w:r>
      <w:r w:rsidRPr="00D27132">
        <w:t xml:space="preserve"> transmission resource pools not included in the </w:t>
      </w:r>
      <w:r w:rsidRPr="00D27132">
        <w:rPr>
          <w:rFonts w:cs="Courier New"/>
          <w:i/>
          <w:szCs w:val="16"/>
          <w:lang w:eastAsia="zh-CN"/>
        </w:rPr>
        <w:t>poolsTriggeredList</w:t>
      </w:r>
      <w:r w:rsidRPr="00D27132">
        <w:t xml:space="preserve"> for all measurements taken during </w:t>
      </w:r>
      <w:r w:rsidRPr="00D27132">
        <w:rPr>
          <w:i/>
        </w:rPr>
        <w:t>timeToTrigger</w:t>
      </w:r>
      <w:r w:rsidRPr="00D27132">
        <w:t xml:space="preserve"> defined for this event within the </w:t>
      </w:r>
      <w:r w:rsidRPr="00D27132">
        <w:rPr>
          <w:i/>
        </w:rPr>
        <w:t>VarMeasConfig</w:t>
      </w:r>
      <w:r w:rsidRPr="00D27132">
        <w:t xml:space="preserve"> (a subsequent </w:t>
      </w:r>
      <w:r w:rsidRPr="00D27132">
        <w:rPr>
          <w:lang w:eastAsia="zh-CN"/>
        </w:rPr>
        <w:t>transmission resource pool</w:t>
      </w:r>
      <w:r w:rsidRPr="00D27132">
        <w:t xml:space="preserve"> triggers the event):</w:t>
      </w:r>
    </w:p>
    <w:p w14:paraId="74BF3026" w14:textId="77777777" w:rsidR="00D158F3" w:rsidRPr="00D27132" w:rsidRDefault="00D158F3" w:rsidP="00D158F3">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65A72048" w14:textId="77777777" w:rsidR="00D158F3" w:rsidRPr="00D27132" w:rsidRDefault="00D158F3" w:rsidP="00D158F3">
      <w:pPr>
        <w:pStyle w:val="B3"/>
      </w:pPr>
      <w:r w:rsidRPr="00D27132">
        <w:t>3&gt;</w:t>
      </w:r>
      <w:r w:rsidRPr="00D27132">
        <w:tab/>
        <w:t xml:space="preserve">include the concerned </w:t>
      </w:r>
      <w:r w:rsidRPr="00D27132">
        <w:rPr>
          <w:lang w:eastAsia="zh-CN"/>
        </w:rPr>
        <w:t>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78E5B5F" w14:textId="77777777" w:rsidR="00D158F3" w:rsidRPr="00D27132" w:rsidRDefault="00D158F3" w:rsidP="00D158F3">
      <w:pPr>
        <w:pStyle w:val="B3"/>
      </w:pPr>
      <w:r w:rsidRPr="00D27132">
        <w:t>3&gt;</w:t>
      </w:r>
      <w:r w:rsidRPr="00D27132">
        <w:tab/>
        <w:t>initiate the measurement reporting procedure, as specified in 5.5.5;</w:t>
      </w:r>
    </w:p>
    <w:p w14:paraId="0B5436F6" w14:textId="77777777" w:rsidR="00D158F3" w:rsidRPr="00D27132" w:rsidRDefault="00D158F3" w:rsidP="00D158F3">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taken during </w:t>
      </w:r>
      <w:r w:rsidRPr="00D27132">
        <w:rPr>
          <w:i/>
        </w:rPr>
        <w:t xml:space="preserve">timeToTrigger </w:t>
      </w:r>
      <w:r w:rsidRPr="00D27132">
        <w:t xml:space="preserve">defined within the </w:t>
      </w:r>
      <w:r w:rsidRPr="00D27132">
        <w:rPr>
          <w:i/>
          <w:noProof/>
        </w:rPr>
        <w:t xml:space="preserve">VarMeasConfig </w:t>
      </w:r>
      <w:r w:rsidRPr="00D27132">
        <w:t>for this event:</w:t>
      </w:r>
    </w:p>
    <w:p w14:paraId="38CD40FA" w14:textId="77777777" w:rsidR="00D158F3" w:rsidRPr="00D27132" w:rsidRDefault="00D158F3" w:rsidP="00D158F3">
      <w:pPr>
        <w:pStyle w:val="B3"/>
      </w:pPr>
      <w:r w:rsidRPr="00D27132">
        <w:t>3&gt;</w:t>
      </w:r>
      <w:r w:rsidRPr="00D27132">
        <w:tab/>
        <w:t xml:space="preserve">remov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354286D8" w14:textId="77777777" w:rsidR="00D158F3" w:rsidRPr="00D27132" w:rsidRDefault="00D158F3" w:rsidP="00D158F3">
      <w:pPr>
        <w:pStyle w:val="B3"/>
      </w:pPr>
      <w:r w:rsidRPr="00D27132">
        <w:t>3&gt;</w:t>
      </w:r>
      <w:r w:rsidRPr="00D27132">
        <w:tab/>
        <w:t xml:space="preserve">if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543BE602" w14:textId="77777777" w:rsidR="00D158F3" w:rsidRPr="00D27132" w:rsidRDefault="00D158F3" w:rsidP="00D158F3">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18F3B6E4" w14:textId="77777777" w:rsidR="00D158F3" w:rsidRPr="00D27132" w:rsidRDefault="00D158F3" w:rsidP="00D158F3">
      <w:pPr>
        <w:pStyle w:val="B4"/>
      </w:pPr>
      <w:r w:rsidRPr="00D27132">
        <w:t>4&gt;</w:t>
      </w:r>
      <w:r w:rsidRPr="00D27132">
        <w:tab/>
        <w:t xml:space="preserve">stop the periodical reporting timer for this </w:t>
      </w:r>
      <w:r w:rsidRPr="00D27132">
        <w:rPr>
          <w:i/>
        </w:rPr>
        <w:t>measId</w:t>
      </w:r>
      <w:r w:rsidRPr="00D27132">
        <w:t>, if running</w:t>
      </w:r>
    </w:p>
    <w:p w14:paraId="58BC0C56" w14:textId="77777777" w:rsidR="00D158F3" w:rsidRDefault="00D158F3" w:rsidP="00D158F3">
      <w:pPr>
        <w:pStyle w:val="B2"/>
      </w:pPr>
      <w:r>
        <w:lastRenderedPageBreak/>
        <w:t>2&gt;</w:t>
      </w:r>
      <w:r>
        <w:tab/>
        <w:t xml:space="preserve">else if the </w:t>
      </w:r>
      <w:r>
        <w:rPr>
          <w:i/>
        </w:rPr>
        <w:t>report</w:t>
      </w:r>
      <w:r w:rsidRPr="00953B61">
        <w:rPr>
          <w:i/>
        </w:rPr>
        <w:t>Type</w:t>
      </w:r>
      <w:r>
        <w:t xml:space="preserve"> is set to </w:t>
      </w:r>
      <w:r w:rsidRPr="00953B61">
        <w:rPr>
          <w:i/>
        </w:rPr>
        <w:t>event</w:t>
      </w:r>
      <w:r>
        <w:rPr>
          <w:i/>
        </w:rPr>
        <w:t>Triggered</w:t>
      </w:r>
      <w:r>
        <w:t xml:space="preserve"> and if the </w:t>
      </w:r>
      <w:r w:rsidRPr="00953B61">
        <w:rPr>
          <w:i/>
        </w:rPr>
        <w:t>eventI</w:t>
      </w:r>
      <w:r>
        <w:rPr>
          <w:i/>
        </w:rPr>
        <w:t>d</w:t>
      </w:r>
      <w:r>
        <w:t xml:space="preserve"> is set to </w:t>
      </w:r>
      <w:r w:rsidRPr="00953B61">
        <w:rPr>
          <w:i/>
        </w:rPr>
        <w:t>event</w:t>
      </w:r>
      <w:r>
        <w:rPr>
          <w:i/>
        </w:rPr>
        <w:t>D</w:t>
      </w:r>
      <w:r w:rsidRPr="00953B61">
        <w:rPr>
          <w:i/>
        </w:rPr>
        <w:t>1</w:t>
      </w:r>
      <w:r>
        <w:t xml:space="preserve"> and if the</w:t>
      </w:r>
      <w:r w:rsidRPr="000500DA">
        <w:rPr>
          <w:rFonts w:eastAsia="Malgun Gothic" w:hint="eastAsia"/>
          <w:lang w:eastAsia="ko-KR"/>
        </w:rPr>
        <w:t xml:space="preserve"> entering </w:t>
      </w:r>
      <w:r w:rsidRPr="000500DA">
        <w:rPr>
          <w:rFonts w:eastAsia="Malgun Gothic"/>
          <w:lang w:eastAsia="ko-KR"/>
        </w:rPr>
        <w:t>condition</w:t>
      </w:r>
      <w:r w:rsidRPr="000500DA">
        <w:rPr>
          <w:rFonts w:eastAsia="Malgun Gothic" w:hint="eastAsia"/>
          <w:lang w:eastAsia="ko-KR"/>
        </w:rPr>
        <w:t xml:space="preserve"> applicable for </w:t>
      </w:r>
      <w:r>
        <w:t>this event</w:t>
      </w:r>
      <w:r w:rsidRPr="004E1F03">
        <w:t xml:space="preserve">, i.e. the event corresponding with the </w:t>
      </w:r>
      <w:r w:rsidRPr="004E1F03">
        <w:rPr>
          <w:i/>
        </w:rPr>
        <w:t>eventId</w:t>
      </w:r>
      <w:r w:rsidRPr="004E1F03">
        <w:t xml:space="preserve"> of the corresponding </w:t>
      </w:r>
      <w:r w:rsidRPr="004E1F03">
        <w:rPr>
          <w:i/>
        </w:rPr>
        <w:t>reportConfig</w:t>
      </w:r>
      <w:r w:rsidRPr="004E1F03">
        <w:t xml:space="preserve"> within </w:t>
      </w:r>
      <w:r w:rsidRPr="004E1F03">
        <w:rPr>
          <w:i/>
        </w:rPr>
        <w:t>VarMeasConfig</w:t>
      </w:r>
      <w:r w:rsidRPr="004E1F03">
        <w:t>,</w:t>
      </w:r>
      <w:r>
        <w:t xml:space="preserve"> is fulfilled </w:t>
      </w:r>
      <w:r w:rsidRPr="004E1F03">
        <w:t xml:space="preserve">during </w:t>
      </w:r>
      <w:r w:rsidRPr="004E1F03">
        <w:rPr>
          <w:i/>
        </w:rPr>
        <w:t xml:space="preserve">timeToTrigger </w:t>
      </w:r>
      <w:r w:rsidRPr="004E1F03">
        <w:t xml:space="preserve">defined within the </w:t>
      </w:r>
      <w:r w:rsidRPr="004E1F03">
        <w:rPr>
          <w:i/>
          <w:noProof/>
        </w:rPr>
        <w:t xml:space="preserve">VarMeasConfig </w:t>
      </w:r>
      <w:r w:rsidRPr="004E1F03">
        <w:t>for this event:</w:t>
      </w:r>
    </w:p>
    <w:p w14:paraId="41323255" w14:textId="77777777" w:rsidR="00D158F3" w:rsidRPr="004E1F03" w:rsidRDefault="00D158F3" w:rsidP="00D158F3">
      <w:pPr>
        <w:pStyle w:val="B3"/>
      </w:pPr>
      <w:r w:rsidRPr="004E1F03">
        <w:t>3&gt;</w:t>
      </w:r>
      <w:r w:rsidRPr="004E1F03">
        <w:tab/>
        <w:t xml:space="preserve">include a measurement reporting entry within the </w:t>
      </w:r>
      <w:r w:rsidRPr="004E1F03">
        <w:rPr>
          <w:i/>
        </w:rPr>
        <w:t>VarMeasReportList</w:t>
      </w:r>
      <w:r w:rsidRPr="004E1F03">
        <w:t xml:space="preserve"> for this </w:t>
      </w:r>
      <w:r w:rsidRPr="004E1F03">
        <w:rPr>
          <w:i/>
        </w:rPr>
        <w:t>measId</w:t>
      </w:r>
      <w:r w:rsidRPr="004E1F03">
        <w:t>;</w:t>
      </w:r>
    </w:p>
    <w:p w14:paraId="3DC1C0B8" w14:textId="77777777" w:rsidR="00D158F3" w:rsidRPr="004E1F03" w:rsidRDefault="00D158F3" w:rsidP="00D158F3">
      <w:pPr>
        <w:pStyle w:val="B3"/>
      </w:pPr>
      <w:r w:rsidRPr="004E1F03">
        <w:t>3&gt;</w:t>
      </w:r>
      <w:r w:rsidRPr="004E1F03">
        <w:tab/>
        <w:t xml:space="preserve">set the </w:t>
      </w:r>
      <w:r w:rsidRPr="004E1F03">
        <w:rPr>
          <w:i/>
        </w:rPr>
        <w:t>numberOfReportsSent</w:t>
      </w:r>
      <w:r w:rsidRPr="004E1F03">
        <w:t xml:space="preserve"> defined within the </w:t>
      </w:r>
      <w:r w:rsidRPr="004E1F03">
        <w:rPr>
          <w:i/>
        </w:rPr>
        <w:t>VarMeasReportList</w:t>
      </w:r>
      <w:r w:rsidRPr="004E1F03">
        <w:t xml:space="preserve"> for this </w:t>
      </w:r>
      <w:r w:rsidRPr="004E1F03">
        <w:rPr>
          <w:i/>
        </w:rPr>
        <w:t>measId</w:t>
      </w:r>
      <w:r w:rsidRPr="004E1F03">
        <w:t xml:space="preserve"> to 0;</w:t>
      </w:r>
    </w:p>
    <w:p w14:paraId="4D0B2484" w14:textId="77777777" w:rsidR="00D158F3" w:rsidRPr="004E1F03" w:rsidRDefault="00D158F3" w:rsidP="00D158F3">
      <w:pPr>
        <w:pStyle w:val="B3"/>
      </w:pPr>
      <w:r w:rsidRPr="004E1F03">
        <w:t>3&gt;</w:t>
      </w:r>
      <w:r w:rsidRPr="004E1F03">
        <w:tab/>
        <w:t>initiate the measurement reporting procedure, as specified in 5.5.5;</w:t>
      </w:r>
    </w:p>
    <w:p w14:paraId="3F84B558" w14:textId="77777777" w:rsidR="00D158F3" w:rsidRPr="00D27132" w:rsidRDefault="00D158F3" w:rsidP="00D158F3">
      <w:pPr>
        <w:pStyle w:val="NO"/>
        <w:rPr>
          <w:lang w:eastAsia="x-none"/>
        </w:rPr>
      </w:pPr>
      <w:r w:rsidRPr="00D27132">
        <w:t>NOTE 1:</w:t>
      </w:r>
      <w:r w:rsidRPr="00D27132">
        <w:tab/>
        <w:t>Void.</w:t>
      </w:r>
    </w:p>
    <w:p w14:paraId="612DBF31" w14:textId="77777777" w:rsidR="00D158F3" w:rsidRPr="00D27132" w:rsidRDefault="00D158F3" w:rsidP="00D158F3">
      <w:pPr>
        <w:pStyle w:val="B2"/>
      </w:pPr>
      <w:r w:rsidRPr="00D27132">
        <w:t>2&gt;</w:t>
      </w:r>
      <w:r w:rsidRPr="00D27132">
        <w:tab/>
        <w:t xml:space="preserve">if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330CACEB" w14:textId="77777777" w:rsidR="00D158F3" w:rsidRPr="00D27132" w:rsidRDefault="00D158F3" w:rsidP="00D158F3">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08527F5A" w14:textId="77777777" w:rsidR="00D158F3" w:rsidRPr="00D27132" w:rsidRDefault="00D158F3" w:rsidP="00D158F3">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5FEC5A36" w14:textId="77777777" w:rsidR="00D158F3" w:rsidRPr="00D27132" w:rsidRDefault="00D158F3" w:rsidP="00D158F3">
      <w:pPr>
        <w:pStyle w:val="B3"/>
        <w:rPr>
          <w:iCs/>
        </w:rPr>
      </w:pPr>
      <w:r w:rsidRPr="00D27132">
        <w:t>3&gt;</w:t>
      </w:r>
      <w:r w:rsidRPr="00D27132">
        <w:tab/>
        <w:t xml:space="preserve">if the corresponding </w:t>
      </w:r>
      <w:r w:rsidRPr="00D27132">
        <w:rPr>
          <w:i/>
        </w:rPr>
        <w:t xml:space="preserve">reportConfig </w:t>
      </w:r>
      <w:r w:rsidRPr="00D27132">
        <w:t xml:space="preserve">includes </w:t>
      </w:r>
      <w:r w:rsidRPr="00D27132">
        <w:rPr>
          <w:i/>
          <w:lang w:eastAsia="zh-CN"/>
        </w:rPr>
        <w:t>m</w:t>
      </w:r>
      <w:r w:rsidRPr="00D27132">
        <w:rPr>
          <w:i/>
        </w:rPr>
        <w:t>easRSSI-ReportConfig</w:t>
      </w:r>
      <w:r w:rsidRPr="00D27132">
        <w:rPr>
          <w:iCs/>
        </w:rPr>
        <w:t>:</w:t>
      </w:r>
    </w:p>
    <w:p w14:paraId="094DC481" w14:textId="77777777" w:rsidR="00D158F3" w:rsidRPr="00D27132" w:rsidRDefault="00D158F3" w:rsidP="00D158F3">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07783826" w14:textId="77777777" w:rsidR="00D158F3" w:rsidRPr="00D27132" w:rsidRDefault="00D158F3" w:rsidP="00D158F3">
      <w:pPr>
        <w:pStyle w:val="B3"/>
      </w:pPr>
      <w:r w:rsidRPr="00D27132">
        <w:t>3&gt;</w:t>
      </w:r>
      <w:r w:rsidRPr="00D27132">
        <w:tab/>
        <w:t xml:space="preserve">else if the corresponding </w:t>
      </w:r>
      <w:r w:rsidRPr="00D27132">
        <w:rPr>
          <w:i/>
        </w:rPr>
        <w:t>reportConfig</w:t>
      </w:r>
      <w:r w:rsidRPr="00D27132">
        <w:t xml:space="preserve"> includes the </w:t>
      </w:r>
      <w:r w:rsidRPr="00D27132">
        <w:rPr>
          <w:rFonts w:eastAsia="等线"/>
          <w:i/>
        </w:rPr>
        <w:t>ul-DelayValueConfig</w:t>
      </w:r>
      <w:r w:rsidRPr="00D27132">
        <w:t>:</w:t>
      </w:r>
    </w:p>
    <w:p w14:paraId="2A0EAE85" w14:textId="77777777" w:rsidR="00D158F3" w:rsidRPr="00D27132" w:rsidRDefault="00D158F3" w:rsidP="00D158F3">
      <w:pPr>
        <w:pStyle w:val="B4"/>
      </w:pPr>
      <w:r w:rsidRPr="00D27132">
        <w:t>4&gt;</w:t>
      </w:r>
      <w:r w:rsidRPr="00D27132">
        <w:tab/>
        <w:t>initiate the measurement reporting procedure, as specified in 5.5.5, immediately after a first measurement result is provided from lower layers of the associated DRB identity;</w:t>
      </w:r>
    </w:p>
    <w:p w14:paraId="1049FE4F" w14:textId="77777777" w:rsidR="00D158F3" w:rsidRPr="00D27132" w:rsidRDefault="00D158F3" w:rsidP="00D158F3">
      <w:pPr>
        <w:pStyle w:val="B3"/>
      </w:pPr>
      <w:r w:rsidRPr="00D27132">
        <w:t>3&gt;</w:t>
      </w:r>
      <w:r w:rsidRPr="00D27132">
        <w:tab/>
        <w:t xml:space="preserve">else if the </w:t>
      </w:r>
      <w:r w:rsidRPr="00D27132">
        <w:rPr>
          <w:i/>
        </w:rPr>
        <w:t>reportAmount</w:t>
      </w:r>
      <w:r w:rsidRPr="00D27132">
        <w:t xml:space="preserve"> exceeds 1:</w:t>
      </w:r>
    </w:p>
    <w:p w14:paraId="01ADD5F3" w14:textId="77777777" w:rsidR="00D158F3" w:rsidRDefault="00D158F3" w:rsidP="00D158F3">
      <w:pPr>
        <w:pStyle w:val="B4"/>
      </w:pPr>
      <w:r w:rsidRPr="00D27132">
        <w:t>4&gt;</w:t>
      </w:r>
      <w:r w:rsidRPr="00D27132">
        <w:tab/>
        <w:t>initiate the measurement reporting procedure, as specified in 5.5.5, immediately after the quantity to be reported becomes available for the NR SpCell</w:t>
      </w:r>
      <w:r>
        <w:t xml:space="preserve"> or for the serving L2 U2N Relay UE (if the UE is a L2 U2N Remote UE)</w:t>
      </w:r>
      <w:r w:rsidRPr="00D27132">
        <w:t>;</w:t>
      </w:r>
    </w:p>
    <w:p w14:paraId="04F57611" w14:textId="77777777" w:rsidR="00D158F3" w:rsidRPr="00D27132" w:rsidRDefault="00D158F3" w:rsidP="00D158F3">
      <w:pPr>
        <w:pStyle w:val="B3"/>
      </w:pPr>
      <w:r w:rsidRPr="00D27132">
        <w:t>3&gt;</w:t>
      </w:r>
      <w:r w:rsidRPr="00D27132">
        <w:tab/>
        <w:t xml:space="preserve">else if the corresponding </w:t>
      </w:r>
      <w:r w:rsidRPr="00D27132">
        <w:rPr>
          <w:i/>
        </w:rPr>
        <w:t>reportConfig</w:t>
      </w:r>
      <w:r w:rsidRPr="00D27132">
        <w:t xml:space="preserve"> includes the </w:t>
      </w:r>
      <w:r w:rsidRPr="00D27132">
        <w:rPr>
          <w:rFonts w:eastAsia="等线"/>
          <w:i/>
        </w:rPr>
        <w:t>ul-</w:t>
      </w:r>
      <w:r>
        <w:rPr>
          <w:rFonts w:eastAsia="等线"/>
          <w:i/>
        </w:rPr>
        <w:t>Excess</w:t>
      </w:r>
      <w:r w:rsidRPr="00D27132">
        <w:rPr>
          <w:rFonts w:eastAsia="等线"/>
          <w:i/>
        </w:rPr>
        <w:t>DelayConfig</w:t>
      </w:r>
      <w:r w:rsidRPr="00D27132">
        <w:t>:</w:t>
      </w:r>
    </w:p>
    <w:p w14:paraId="57BF12CA" w14:textId="77777777" w:rsidR="00D158F3" w:rsidRPr="00D27132" w:rsidRDefault="00D158F3" w:rsidP="00D158F3">
      <w:pPr>
        <w:pStyle w:val="B4"/>
      </w:pPr>
      <w:r w:rsidRPr="00D27132">
        <w:t>4&gt;</w:t>
      </w:r>
      <w:r w:rsidRPr="00D27132">
        <w:tab/>
        <w:t>initiate the measurement reporting procedure, as specified in 5.5.5, immediately after a first measurement result is provided from lower layers of the associated DRB identity</w:t>
      </w:r>
      <w:r>
        <w:t>(ies) according to the configured threshold per DRB identity(ies)</w:t>
      </w:r>
      <w:r w:rsidRPr="00D27132">
        <w:t>;</w:t>
      </w:r>
    </w:p>
    <w:p w14:paraId="5840AB16" w14:textId="77777777" w:rsidR="00D158F3" w:rsidRPr="00D27132" w:rsidRDefault="00D158F3" w:rsidP="00D158F3">
      <w:pPr>
        <w:pStyle w:val="B3"/>
      </w:pPr>
      <w:r w:rsidRPr="00D27132">
        <w:t>3&gt;</w:t>
      </w:r>
      <w:r w:rsidRPr="00D27132">
        <w:tab/>
        <w:t xml:space="preserve">else (i.e. the </w:t>
      </w:r>
      <w:r w:rsidRPr="00D27132">
        <w:rPr>
          <w:i/>
        </w:rPr>
        <w:t>reportAmount</w:t>
      </w:r>
      <w:r w:rsidRPr="00D27132">
        <w:t xml:space="preserve"> is equal to 1):</w:t>
      </w:r>
    </w:p>
    <w:p w14:paraId="43F04222" w14:textId="77777777" w:rsidR="00D158F3" w:rsidRPr="00D27132" w:rsidRDefault="00D158F3" w:rsidP="00D158F3">
      <w:pPr>
        <w:pStyle w:val="B4"/>
      </w:pPr>
      <w:r w:rsidRPr="00D27132">
        <w:t>4&gt;</w:t>
      </w:r>
      <w:r w:rsidRPr="00D27132">
        <w:tab/>
        <w:t>initiate the measurement reporting procedure, as specified in 5.5.5, immediately after the quantity to be reported becomes available for the NR SpCell and for the strongest cell among the applicable cells</w:t>
      </w:r>
      <w:r>
        <w:t xml:space="preserve">, or for the NR SpCell </w:t>
      </w:r>
      <w:commentRangeStart w:id="498"/>
      <w:r>
        <w:t>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D27132">
        <w:t>;</w:t>
      </w:r>
      <w:commentRangeEnd w:id="498"/>
      <w:r w:rsidR="005527D3">
        <w:rPr>
          <w:rStyle w:val="af1"/>
        </w:rPr>
        <w:commentReference w:id="498"/>
      </w:r>
    </w:p>
    <w:p w14:paraId="7325F5B4" w14:textId="77777777" w:rsidR="00D158F3" w:rsidRPr="00D27132" w:rsidRDefault="00D158F3" w:rsidP="00D158F3">
      <w:pPr>
        <w:pStyle w:val="B2"/>
      </w:pPr>
      <w:r w:rsidRPr="00D27132">
        <w:t>2&gt;</w:t>
      </w:r>
      <w:r w:rsidRPr="00D27132">
        <w:tab/>
        <w:t xml:space="preserve">if, in case the corresponding </w:t>
      </w:r>
      <w:r w:rsidRPr="00D27132">
        <w:rPr>
          <w:i/>
        </w:rPr>
        <w:t>reportConfig</w:t>
      </w:r>
      <w:r w:rsidRPr="00D27132">
        <w:t xml:space="preserve"> concerns the reporting for NR sidelink communication,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124FF50D" w14:textId="77777777" w:rsidR="00D158F3" w:rsidRPr="00D27132" w:rsidRDefault="00D158F3" w:rsidP="00D158F3">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2078B48A" w14:textId="77777777" w:rsidR="00D158F3" w:rsidRPr="00D27132" w:rsidRDefault="00D158F3" w:rsidP="00D158F3">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51B2CA2E" w14:textId="77777777" w:rsidR="00D158F3" w:rsidRPr="00D27132" w:rsidRDefault="00D158F3" w:rsidP="00D158F3">
      <w:pPr>
        <w:pStyle w:val="B3"/>
      </w:pPr>
      <w:r w:rsidRPr="00D27132">
        <w:t>3&gt;</w:t>
      </w:r>
      <w:r w:rsidRPr="00D27132">
        <w:tab/>
        <w:t>initiate the measurement reporting procedure, as specified in 5.5.5, immediately after the quantity to be reported becomes available for the NR SpCell and CBR measurement results become available;</w:t>
      </w:r>
    </w:p>
    <w:p w14:paraId="53031B74" w14:textId="77777777" w:rsidR="00D158F3" w:rsidRPr="00D27132" w:rsidRDefault="00D158F3" w:rsidP="00D158F3">
      <w:pPr>
        <w:pStyle w:val="B2"/>
      </w:pPr>
      <w:r w:rsidRPr="00D27132">
        <w:t>2&gt;</w:t>
      </w:r>
      <w:r w:rsidRPr="00D27132">
        <w:tab/>
        <w:t xml:space="preserve">if the </w:t>
      </w:r>
      <w:r w:rsidRPr="00D27132">
        <w:rPr>
          <w:i/>
        </w:rPr>
        <w:t xml:space="preserve">reportType </w:t>
      </w:r>
      <w:r w:rsidRPr="00D27132">
        <w:t xml:space="preserve">is set to </w:t>
      </w:r>
      <w:r w:rsidRPr="00D27132">
        <w:rPr>
          <w:i/>
        </w:rPr>
        <w:t>cli-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LI measurement resource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LI measurement resource triggers the event):</w:t>
      </w:r>
    </w:p>
    <w:p w14:paraId="39411BB0" w14:textId="77777777" w:rsidR="00D158F3" w:rsidRPr="00D27132" w:rsidRDefault="00D158F3" w:rsidP="00D158F3">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11D01405" w14:textId="77777777" w:rsidR="00D158F3" w:rsidRPr="00D27132" w:rsidRDefault="00D158F3" w:rsidP="00D158F3">
      <w:pPr>
        <w:pStyle w:val="B3"/>
      </w:pPr>
      <w:r w:rsidRPr="00D27132">
        <w:lastRenderedPageBreak/>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69CB890" w14:textId="77777777" w:rsidR="00D158F3" w:rsidRPr="00D27132" w:rsidRDefault="00D158F3" w:rsidP="00D158F3">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756167B7" w14:textId="77777777" w:rsidR="00D158F3" w:rsidRPr="00D27132" w:rsidRDefault="00D158F3" w:rsidP="00D158F3">
      <w:pPr>
        <w:pStyle w:val="B3"/>
      </w:pPr>
      <w:r w:rsidRPr="00D27132">
        <w:t>3&gt;</w:t>
      </w:r>
      <w:r w:rsidRPr="00D27132">
        <w:tab/>
        <w:t>initiate the measurement reporting procedure, as specified in 5.5.5;</w:t>
      </w:r>
    </w:p>
    <w:p w14:paraId="34D4DDFA" w14:textId="77777777" w:rsidR="00D158F3" w:rsidRPr="00D27132" w:rsidRDefault="00D158F3" w:rsidP="00D158F3">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CLI measurement resources not included in the </w:t>
      </w:r>
      <w:r w:rsidRPr="00D27132">
        <w:rPr>
          <w:i/>
        </w:rPr>
        <w:t>cli-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LI measurement resource triggers the event):</w:t>
      </w:r>
    </w:p>
    <w:p w14:paraId="65549B75" w14:textId="77777777" w:rsidR="00D158F3" w:rsidRPr="00D27132" w:rsidRDefault="00D158F3" w:rsidP="00D158F3">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9DCB6F6" w14:textId="77777777" w:rsidR="00D158F3" w:rsidRPr="00D27132" w:rsidRDefault="00D158F3" w:rsidP="00D158F3">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363E4F1" w14:textId="77777777" w:rsidR="00D158F3" w:rsidRPr="00D27132" w:rsidRDefault="00D158F3" w:rsidP="00D158F3">
      <w:pPr>
        <w:pStyle w:val="B3"/>
      </w:pPr>
      <w:r w:rsidRPr="00D27132">
        <w:t>3&gt;</w:t>
      </w:r>
      <w:r w:rsidRPr="00D27132">
        <w:tab/>
        <w:t>initiate the measurement reporting procedure, as specified in 5.5.5;</w:t>
      </w:r>
    </w:p>
    <w:p w14:paraId="4A52C8D8" w14:textId="77777777" w:rsidR="00D158F3" w:rsidRPr="00D27132" w:rsidRDefault="00D158F3" w:rsidP="00D158F3">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leaving condition applicable for this event is fulfilled for one or more of the CLI measurement resources included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64EFD165" w14:textId="77777777" w:rsidR="00D158F3" w:rsidRPr="00D27132" w:rsidRDefault="00D158F3" w:rsidP="00D158F3">
      <w:pPr>
        <w:pStyle w:val="B3"/>
      </w:pPr>
      <w:r w:rsidRPr="00D27132">
        <w:t>3&gt;</w:t>
      </w:r>
      <w:r w:rsidRPr="00D27132">
        <w:tab/>
        <w:t xml:space="preserve">remov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F41021B" w14:textId="77777777" w:rsidR="00D158F3" w:rsidRPr="00D27132" w:rsidRDefault="00D158F3" w:rsidP="00D158F3">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5BFAADA8" w14:textId="77777777" w:rsidR="00D158F3" w:rsidRPr="00D27132" w:rsidRDefault="00D158F3" w:rsidP="00D158F3">
      <w:pPr>
        <w:pStyle w:val="B4"/>
      </w:pPr>
      <w:r w:rsidRPr="00D27132">
        <w:t>4&gt;</w:t>
      </w:r>
      <w:r w:rsidRPr="00D27132">
        <w:tab/>
        <w:t>initiate the measurement reporting procedure, as specified in 5.5.5;</w:t>
      </w:r>
    </w:p>
    <w:p w14:paraId="3AE4FCCB" w14:textId="77777777" w:rsidR="00D158F3" w:rsidRPr="00D27132" w:rsidRDefault="00D158F3" w:rsidP="00D158F3">
      <w:pPr>
        <w:pStyle w:val="B3"/>
      </w:pPr>
      <w:r w:rsidRPr="00D27132">
        <w:t>3&gt;</w:t>
      </w:r>
      <w:r w:rsidRPr="00D27132">
        <w:tab/>
        <w:t xml:space="preserve">if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7DC2CDC3" w14:textId="77777777" w:rsidR="00D158F3" w:rsidRPr="00D27132" w:rsidRDefault="00D158F3" w:rsidP="00D158F3">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355C9FC3" w14:textId="77777777" w:rsidR="00D158F3" w:rsidRPr="00D27132" w:rsidRDefault="00D158F3" w:rsidP="00D158F3">
      <w:pPr>
        <w:pStyle w:val="B4"/>
      </w:pPr>
      <w:r w:rsidRPr="00D27132">
        <w:t>4&gt;</w:t>
      </w:r>
      <w:r w:rsidRPr="00D27132">
        <w:tab/>
        <w:t>stop the periodical reporting timer for this measId, if running;</w:t>
      </w:r>
    </w:p>
    <w:p w14:paraId="3D69C14D" w14:textId="77777777" w:rsidR="00D158F3" w:rsidRPr="00D27132" w:rsidRDefault="00D158F3" w:rsidP="00D158F3">
      <w:pPr>
        <w:pStyle w:val="B2"/>
      </w:pPr>
      <w:r w:rsidRPr="00D27132">
        <w:t>2&gt;</w:t>
      </w:r>
      <w:r w:rsidRPr="00D27132">
        <w:tab/>
        <w:t xml:space="preserve">if </w:t>
      </w:r>
      <w:r w:rsidRPr="00D27132">
        <w:rPr>
          <w:i/>
        </w:rPr>
        <w:t xml:space="preserve">reportType </w:t>
      </w:r>
      <w:r w:rsidRPr="00D27132">
        <w:t xml:space="preserve">is set to </w:t>
      </w:r>
      <w:r w:rsidRPr="00D27132">
        <w:rPr>
          <w:i/>
        </w:rPr>
        <w:t>cli-Periodical</w:t>
      </w:r>
      <w:r w:rsidRPr="00D27132">
        <w:t xml:space="preserve"> and if a (first) measurement result is available:</w:t>
      </w:r>
    </w:p>
    <w:p w14:paraId="1D296910" w14:textId="77777777" w:rsidR="00D158F3" w:rsidRPr="00D27132" w:rsidRDefault="00D158F3" w:rsidP="00D158F3">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8B0463B" w14:textId="77777777" w:rsidR="00D158F3" w:rsidRPr="00D27132" w:rsidRDefault="00D158F3" w:rsidP="00D158F3">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D8320D8" w14:textId="77777777" w:rsidR="00D158F3" w:rsidRPr="00D27132" w:rsidRDefault="00D158F3" w:rsidP="00D158F3">
      <w:pPr>
        <w:pStyle w:val="B3"/>
      </w:pPr>
      <w:r w:rsidRPr="00D27132">
        <w:t>3&gt;</w:t>
      </w:r>
      <w:r w:rsidRPr="00D27132">
        <w:tab/>
        <w:t>initiate the measurement reporting procedure, as specified in 5.5.5, immediately after the quantity to be reported becomes available for at least one CLI measurement resource;</w:t>
      </w:r>
    </w:p>
    <w:p w14:paraId="2A8FEF63" w14:textId="77777777" w:rsidR="00D158F3" w:rsidRPr="008E08B5" w:rsidRDefault="00D158F3" w:rsidP="00D158F3">
      <w:pPr>
        <w:pStyle w:val="B2"/>
      </w:pPr>
      <w:r w:rsidRPr="008E08B5">
        <w:t>2&gt;</w:t>
      </w:r>
      <w:r w:rsidRPr="008E08B5">
        <w:tab/>
        <w:t xml:space="preserve">if </w:t>
      </w:r>
      <w:r w:rsidRPr="008E08B5">
        <w:rPr>
          <w:i/>
        </w:rPr>
        <w:t xml:space="preserve">reportType </w:t>
      </w:r>
      <w:r w:rsidRPr="008E08B5">
        <w:t xml:space="preserve">is set to </w:t>
      </w:r>
      <w:r>
        <w:rPr>
          <w:i/>
          <w:iCs/>
        </w:rPr>
        <w:t>rxTxPeriodical</w:t>
      </w:r>
      <w:r w:rsidRPr="008E08B5">
        <w:rPr>
          <w:i/>
        </w:rPr>
        <w:t xml:space="preserve"> </w:t>
      </w:r>
      <w:r w:rsidRPr="008E08B5">
        <w:t>and if a (first) measurement result is available:</w:t>
      </w:r>
    </w:p>
    <w:p w14:paraId="6EDF789C" w14:textId="77777777" w:rsidR="00D158F3" w:rsidRPr="008E08B5" w:rsidRDefault="00D158F3" w:rsidP="00D158F3">
      <w:pPr>
        <w:pStyle w:val="B3"/>
      </w:pPr>
      <w:r w:rsidRPr="008E08B5">
        <w:t>3&gt;</w:t>
      </w:r>
      <w:r w:rsidRPr="008E08B5">
        <w:tab/>
        <w:t xml:space="preserve">include a measurement reporting entry within the </w:t>
      </w:r>
      <w:r w:rsidRPr="008E08B5">
        <w:rPr>
          <w:i/>
        </w:rPr>
        <w:t>VarMeasReportList</w:t>
      </w:r>
      <w:r w:rsidRPr="008E08B5">
        <w:t xml:space="preserve"> for this </w:t>
      </w:r>
      <w:r w:rsidRPr="008E08B5">
        <w:rPr>
          <w:i/>
        </w:rPr>
        <w:t>measId</w:t>
      </w:r>
      <w:r w:rsidRPr="008E08B5">
        <w:t>;</w:t>
      </w:r>
    </w:p>
    <w:p w14:paraId="0E22FC19" w14:textId="77777777" w:rsidR="00D158F3" w:rsidRDefault="00D158F3" w:rsidP="00D158F3">
      <w:pPr>
        <w:pStyle w:val="B3"/>
      </w:pPr>
      <w:r w:rsidRPr="008E08B5">
        <w:t>3&gt;</w:t>
      </w:r>
      <w:r w:rsidRPr="008E08B5">
        <w:tab/>
        <w:t xml:space="preserve">set the </w:t>
      </w:r>
      <w:r w:rsidRPr="008E08B5">
        <w:rPr>
          <w:i/>
        </w:rPr>
        <w:t>numberOfReportsSent</w:t>
      </w:r>
      <w:r w:rsidRPr="008E08B5">
        <w:t xml:space="preserve"> defined within the </w:t>
      </w:r>
      <w:r w:rsidRPr="008E08B5">
        <w:rPr>
          <w:i/>
        </w:rPr>
        <w:t>VarMeasReportList</w:t>
      </w:r>
      <w:r w:rsidRPr="008E08B5">
        <w:t xml:space="preserve"> for this </w:t>
      </w:r>
      <w:r w:rsidRPr="008E08B5">
        <w:rPr>
          <w:i/>
        </w:rPr>
        <w:t>measId</w:t>
      </w:r>
      <w:r w:rsidRPr="008E08B5">
        <w:t xml:space="preserve"> to 0;</w:t>
      </w:r>
    </w:p>
    <w:p w14:paraId="6F2E15A2" w14:textId="77777777" w:rsidR="00D158F3" w:rsidRPr="00A72265" w:rsidRDefault="00D158F3" w:rsidP="00D158F3">
      <w:pPr>
        <w:pStyle w:val="B3"/>
      </w:pPr>
      <w:r w:rsidRPr="008E08B5">
        <w:t>3&gt;</w:t>
      </w:r>
      <w:r w:rsidRPr="008E08B5">
        <w:tab/>
        <w:t>initiate the measurement reporting procedure, as specified in 5.5.5;</w:t>
      </w:r>
    </w:p>
    <w:p w14:paraId="5600DDCA" w14:textId="77777777" w:rsidR="00D158F3" w:rsidRPr="00D27132" w:rsidRDefault="00D158F3" w:rsidP="00D158F3">
      <w:pPr>
        <w:pStyle w:val="B2"/>
      </w:pPr>
      <w:r w:rsidRPr="00D27132">
        <w:t>2&gt;</w:t>
      </w:r>
      <w:r w:rsidRPr="00D27132">
        <w:tab/>
        <w:t xml:space="preserve">upon expiry of the periodical reporting timer for this </w:t>
      </w:r>
      <w:r w:rsidRPr="00D27132">
        <w:rPr>
          <w:i/>
          <w:iCs/>
        </w:rPr>
        <w:t>measId</w:t>
      </w:r>
      <w:r w:rsidRPr="00D27132">
        <w:t>:</w:t>
      </w:r>
    </w:p>
    <w:p w14:paraId="7A49649F" w14:textId="77777777" w:rsidR="00D158F3" w:rsidRPr="00D27132" w:rsidRDefault="00D158F3" w:rsidP="00D158F3">
      <w:pPr>
        <w:pStyle w:val="B3"/>
      </w:pPr>
      <w:r w:rsidRPr="00D27132">
        <w:t>3&gt;</w:t>
      </w:r>
      <w:r w:rsidRPr="00D27132">
        <w:tab/>
        <w:t>initiate the measurement reporting procedure, as specified in 5.5.5.</w:t>
      </w:r>
    </w:p>
    <w:p w14:paraId="6CA62A96" w14:textId="77777777" w:rsidR="00D158F3" w:rsidRPr="00D27132" w:rsidRDefault="00D158F3" w:rsidP="00D158F3">
      <w:pPr>
        <w:pStyle w:val="B2"/>
      </w:pPr>
      <w:r w:rsidRPr="00D27132">
        <w:t>2&gt;</w:t>
      </w:r>
      <w:r w:rsidRPr="00D27132">
        <w:tab/>
        <w:t xml:space="preserve">if the corresponding </w:t>
      </w:r>
      <w:r w:rsidRPr="00D27132">
        <w:rPr>
          <w:i/>
        </w:rPr>
        <w:t xml:space="preserve">reportConfig </w:t>
      </w:r>
      <w:r w:rsidRPr="00D27132">
        <w:t>includes a</w:t>
      </w:r>
      <w:r w:rsidRPr="00D27132">
        <w:rPr>
          <w:i/>
        </w:rPr>
        <w:t xml:space="preserve"> reportType</w:t>
      </w:r>
      <w:r w:rsidRPr="00D27132">
        <w:t xml:space="preserve"> is set to </w:t>
      </w:r>
      <w:r w:rsidRPr="00D27132">
        <w:rPr>
          <w:i/>
        </w:rPr>
        <w:t>reportSFTD</w:t>
      </w:r>
      <w:r w:rsidRPr="00D27132">
        <w:t>:</w:t>
      </w:r>
    </w:p>
    <w:p w14:paraId="3DBC9C07" w14:textId="77777777" w:rsidR="00D158F3" w:rsidRPr="00D27132" w:rsidRDefault="00D158F3" w:rsidP="00D158F3">
      <w:pPr>
        <w:pStyle w:val="B3"/>
      </w:pPr>
      <w:r w:rsidRPr="00D27132">
        <w:t>3&gt;</w:t>
      </w:r>
      <w:r w:rsidRPr="00D27132">
        <w:tab/>
        <w:t xml:space="preserve">if the corresponding </w:t>
      </w:r>
      <w:r w:rsidRPr="00D27132">
        <w:rPr>
          <w:i/>
        </w:rPr>
        <w:t>measObject</w:t>
      </w:r>
      <w:r w:rsidRPr="00D27132">
        <w:t xml:space="preserve"> concerns NR:</w:t>
      </w:r>
    </w:p>
    <w:p w14:paraId="07BA82CD" w14:textId="77777777" w:rsidR="00D158F3" w:rsidRPr="00D27132" w:rsidRDefault="00D158F3" w:rsidP="00D158F3">
      <w:pPr>
        <w:pStyle w:val="B4"/>
      </w:pPr>
      <w:r w:rsidRPr="00D27132">
        <w:t>4&gt;</w:t>
      </w:r>
      <w:r w:rsidRPr="00D27132">
        <w:tab/>
        <w:t xml:space="preserve">if the </w:t>
      </w:r>
      <w:r w:rsidRPr="00D27132">
        <w:rPr>
          <w:i/>
        </w:rPr>
        <w:t>drx-SFTD-NeighMeas</w:t>
      </w:r>
      <w:r w:rsidRPr="00D27132">
        <w:t xml:space="preserve"> is included:</w:t>
      </w:r>
    </w:p>
    <w:p w14:paraId="1938A62D" w14:textId="77777777" w:rsidR="00D158F3" w:rsidRPr="00D27132" w:rsidRDefault="00D158F3" w:rsidP="00D158F3">
      <w:pPr>
        <w:pStyle w:val="B5"/>
      </w:pPr>
      <w:r w:rsidRPr="00D27132">
        <w:t>5&gt;</w:t>
      </w:r>
      <w:r w:rsidRPr="00D27132">
        <w:tab/>
        <w:t>if the quantity to be reported becomes available for each requested pair of PCell and NR cell:</w:t>
      </w:r>
    </w:p>
    <w:p w14:paraId="2D4BCC90" w14:textId="77777777" w:rsidR="00D158F3" w:rsidRPr="00D27132" w:rsidRDefault="00D158F3" w:rsidP="00D158F3">
      <w:pPr>
        <w:pStyle w:val="B6"/>
        <w:rPr>
          <w:lang w:val="en-GB"/>
        </w:rPr>
      </w:pPr>
      <w:r w:rsidRPr="00D27132">
        <w:rPr>
          <w:lang w:val="en-GB"/>
        </w:rPr>
        <w:t>6&gt;</w:t>
      </w:r>
      <w:r w:rsidRPr="00D27132">
        <w:rPr>
          <w:lang w:val="en-GB"/>
        </w:rPr>
        <w:tab/>
        <w:t>stop timer T322;</w:t>
      </w:r>
    </w:p>
    <w:p w14:paraId="4FF37D57" w14:textId="77777777" w:rsidR="00D158F3" w:rsidRPr="00D27132" w:rsidRDefault="00D158F3" w:rsidP="00D158F3">
      <w:pPr>
        <w:pStyle w:val="B6"/>
        <w:rPr>
          <w:lang w:val="en-GB"/>
        </w:rPr>
      </w:pPr>
      <w:r w:rsidRPr="00D27132">
        <w:rPr>
          <w:lang w:val="en-GB"/>
        </w:rPr>
        <w:lastRenderedPageBreak/>
        <w:t>6&gt;</w:t>
      </w:r>
      <w:r w:rsidRPr="00D27132">
        <w:rPr>
          <w:lang w:val="en-GB"/>
        </w:rPr>
        <w:tab/>
        <w:t>initiate the measurement reporting procedure, as specified in 5.5.5;</w:t>
      </w:r>
    </w:p>
    <w:p w14:paraId="4B1C41F4" w14:textId="77777777" w:rsidR="00D158F3" w:rsidRPr="00D27132" w:rsidRDefault="00D158F3" w:rsidP="00D158F3">
      <w:pPr>
        <w:pStyle w:val="B4"/>
      </w:pPr>
      <w:r w:rsidRPr="00D27132">
        <w:t>4&gt;</w:t>
      </w:r>
      <w:r w:rsidRPr="00D27132">
        <w:tab/>
        <w:t>else</w:t>
      </w:r>
    </w:p>
    <w:p w14:paraId="161B1532" w14:textId="77777777" w:rsidR="00D158F3" w:rsidRPr="00D27132" w:rsidRDefault="00D158F3" w:rsidP="00D158F3">
      <w:pPr>
        <w:pStyle w:val="B5"/>
      </w:pPr>
      <w:r w:rsidRPr="00D27132">
        <w:t>5&gt;</w:t>
      </w:r>
      <w:r w:rsidRPr="00D27132">
        <w:tab/>
        <w:t>initiate the measurement reporting procedure, as specified in 5.5.5, immediately after the quantity to be reported becomes available for each requested pair of PCell and NR cell or the maximal measurement reporting delay as specified in TS 38.133 [14];</w:t>
      </w:r>
    </w:p>
    <w:p w14:paraId="2808D3B1" w14:textId="77777777" w:rsidR="00D158F3" w:rsidRPr="00D27132" w:rsidRDefault="00D158F3" w:rsidP="00D158F3">
      <w:pPr>
        <w:pStyle w:val="B3"/>
      </w:pPr>
      <w:r w:rsidRPr="00D27132">
        <w:t>3&gt;</w:t>
      </w:r>
      <w:r w:rsidRPr="00D27132">
        <w:tab/>
        <w:t>else if the corresponding</w:t>
      </w:r>
      <w:r w:rsidRPr="00D27132">
        <w:rPr>
          <w:i/>
        </w:rPr>
        <w:t xml:space="preserve"> measObject</w:t>
      </w:r>
      <w:r w:rsidRPr="00D27132">
        <w:t xml:space="preserve"> concerns E-UTRA:</w:t>
      </w:r>
    </w:p>
    <w:p w14:paraId="75ADED70" w14:textId="77777777" w:rsidR="00D158F3" w:rsidRPr="00D27132" w:rsidRDefault="00D158F3" w:rsidP="00D158F3">
      <w:pPr>
        <w:pStyle w:val="B4"/>
      </w:pPr>
      <w:r w:rsidRPr="00D27132">
        <w:t>4&gt;</w:t>
      </w:r>
      <w:r w:rsidRPr="00D27132">
        <w:tab/>
        <w:t>initiate the measurement reporting procedure, as specified in 5.5.5, immediately after the quantity to be reported becomes available for the pair of PCell and E-UTRA PSCell or the maximal measurement reporting delay as specified in TS 38.133 [14];</w:t>
      </w:r>
    </w:p>
    <w:p w14:paraId="2C7ACE1C" w14:textId="77777777" w:rsidR="00D158F3" w:rsidRPr="00D27132" w:rsidRDefault="00D158F3" w:rsidP="00D158F3">
      <w:pPr>
        <w:pStyle w:val="B2"/>
      </w:pPr>
      <w:r w:rsidRPr="00D27132">
        <w:t>2&gt;</w:t>
      </w:r>
      <w:r w:rsidRPr="00D27132">
        <w:tab/>
        <w:t xml:space="preserve">if </w:t>
      </w:r>
      <w:r w:rsidRPr="00D27132">
        <w:rPr>
          <w:i/>
        </w:rPr>
        <w:t>reportType</w:t>
      </w:r>
      <w:r w:rsidRPr="00D27132">
        <w:t xml:space="preserve"> is set to </w:t>
      </w:r>
      <w:r w:rsidRPr="00D27132">
        <w:rPr>
          <w:i/>
        </w:rPr>
        <w:t>reportCGI</w:t>
      </w:r>
      <w:r w:rsidRPr="00D27132">
        <w:t>:</w:t>
      </w:r>
    </w:p>
    <w:p w14:paraId="7E41DBB7" w14:textId="77777777" w:rsidR="00D158F3" w:rsidRPr="00D27132" w:rsidRDefault="00D158F3" w:rsidP="00D158F3">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3F96E9A0" w14:textId="77777777" w:rsidR="00D158F3" w:rsidRPr="00D27132" w:rsidRDefault="00D158F3" w:rsidP="00D158F3">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1B8D7991" w14:textId="77777777" w:rsidR="00D158F3" w:rsidRPr="00D27132" w:rsidRDefault="00D158F3" w:rsidP="00D158F3">
      <w:pPr>
        <w:pStyle w:val="B4"/>
      </w:pPr>
      <w:r w:rsidRPr="00D27132">
        <w:t>4&gt;</w:t>
      </w:r>
      <w:r w:rsidRPr="00D27132">
        <w:tab/>
        <w:t>stop timer T321;</w:t>
      </w:r>
    </w:p>
    <w:p w14:paraId="1D7D6C5F" w14:textId="77777777" w:rsidR="00D158F3" w:rsidRPr="00D27132" w:rsidRDefault="00D158F3" w:rsidP="00D158F3">
      <w:pPr>
        <w:pStyle w:val="B4"/>
      </w:pPr>
      <w:r w:rsidRPr="00D27132">
        <w:t>4&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6FB330EE" w14:textId="77777777" w:rsidR="00D158F3" w:rsidRPr="00D27132" w:rsidRDefault="00D158F3" w:rsidP="00D158F3">
      <w:pPr>
        <w:pStyle w:val="B4"/>
      </w:pPr>
      <w:r w:rsidRPr="00D27132">
        <w:t>4&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4869120C" w14:textId="77777777" w:rsidR="00D158F3" w:rsidRPr="00D27132" w:rsidRDefault="00D158F3" w:rsidP="00D158F3">
      <w:pPr>
        <w:pStyle w:val="B4"/>
      </w:pPr>
      <w:r w:rsidRPr="00D27132">
        <w:t>4&gt;</w:t>
      </w:r>
      <w:r w:rsidRPr="00D27132">
        <w:tab/>
        <w:t>initiate the measurement reporting procedure, as specified in 5.5.5;</w:t>
      </w:r>
    </w:p>
    <w:p w14:paraId="01E62C4E" w14:textId="77777777" w:rsidR="00D158F3" w:rsidRPr="00D27132" w:rsidRDefault="00D158F3" w:rsidP="00D158F3">
      <w:pPr>
        <w:pStyle w:val="B2"/>
      </w:pPr>
      <w:r w:rsidRPr="00D27132">
        <w:t>2&gt;</w:t>
      </w:r>
      <w:r w:rsidRPr="00D27132">
        <w:tab/>
        <w:t xml:space="preserve">upon the expiry of T321 for this </w:t>
      </w:r>
      <w:r w:rsidRPr="00D27132">
        <w:rPr>
          <w:i/>
        </w:rPr>
        <w:t>measId</w:t>
      </w:r>
      <w:r w:rsidRPr="00D27132">
        <w:t>:</w:t>
      </w:r>
    </w:p>
    <w:p w14:paraId="763E6CEC" w14:textId="77777777" w:rsidR="00D158F3" w:rsidRPr="00D27132" w:rsidRDefault="00D158F3" w:rsidP="00D158F3">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3E5899B" w14:textId="77777777" w:rsidR="00D158F3" w:rsidRPr="00D27132" w:rsidRDefault="00D158F3" w:rsidP="00D158F3">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7DCD10F" w14:textId="77777777" w:rsidR="00D158F3" w:rsidRPr="00D27132" w:rsidRDefault="00D158F3" w:rsidP="00D158F3">
      <w:pPr>
        <w:pStyle w:val="B3"/>
      </w:pPr>
      <w:r w:rsidRPr="00D27132">
        <w:t>3&gt;</w:t>
      </w:r>
      <w:r w:rsidRPr="00D27132">
        <w:tab/>
        <w:t>initiate the measurement reporting procedure, as specified in 5.5.5.</w:t>
      </w:r>
    </w:p>
    <w:p w14:paraId="5D4CE671" w14:textId="77777777" w:rsidR="00D158F3" w:rsidRPr="00D27132" w:rsidRDefault="00D158F3" w:rsidP="00D158F3">
      <w:pPr>
        <w:pStyle w:val="B2"/>
      </w:pPr>
      <w:r w:rsidRPr="00D27132">
        <w:t>2&gt;</w:t>
      </w:r>
      <w:r w:rsidRPr="00D27132">
        <w:tab/>
        <w:t xml:space="preserve">upon the expiry of T322 for this </w:t>
      </w:r>
      <w:r w:rsidRPr="00D27132">
        <w:rPr>
          <w:i/>
        </w:rPr>
        <w:t>measId</w:t>
      </w:r>
      <w:r w:rsidRPr="00D27132">
        <w:t>:</w:t>
      </w:r>
    </w:p>
    <w:p w14:paraId="6A316D84" w14:textId="77777777" w:rsidR="00D158F3" w:rsidRPr="00D27132" w:rsidRDefault="00D158F3" w:rsidP="00D158F3">
      <w:pPr>
        <w:pStyle w:val="B3"/>
      </w:pPr>
      <w:r w:rsidRPr="00D27132">
        <w:t>3&gt;</w:t>
      </w:r>
      <w:r w:rsidRPr="00D27132">
        <w:tab/>
        <w:t>initiate the measurement reporting procedure, as specified in 5.5.5.</w:t>
      </w:r>
    </w:p>
    <w:p w14:paraId="05435373" w14:textId="77777777" w:rsidR="00D158F3" w:rsidRPr="00D27132" w:rsidRDefault="00D158F3" w:rsidP="00D158F3">
      <w:pPr>
        <w:pStyle w:val="4"/>
      </w:pPr>
      <w:bookmarkStart w:id="499" w:name="_Toc60776887"/>
      <w:bookmarkStart w:id="500" w:name="_Toc90650759"/>
      <w:r w:rsidRPr="00D27132">
        <w:t>5.5.4.2</w:t>
      </w:r>
      <w:r w:rsidRPr="00D27132">
        <w:tab/>
        <w:t>Event A1 (Serving becomes better than threshold)</w:t>
      </w:r>
      <w:bookmarkEnd w:id="499"/>
      <w:bookmarkEnd w:id="500"/>
    </w:p>
    <w:p w14:paraId="02E504E0" w14:textId="77777777" w:rsidR="00D158F3" w:rsidRPr="00D27132" w:rsidRDefault="00D158F3" w:rsidP="00D158F3">
      <w:r w:rsidRPr="00D27132">
        <w:t>The UE shall:</w:t>
      </w:r>
    </w:p>
    <w:p w14:paraId="26F8AB4A" w14:textId="77777777" w:rsidR="00D158F3" w:rsidRPr="00D27132" w:rsidRDefault="00D158F3" w:rsidP="00D158F3">
      <w:pPr>
        <w:pStyle w:val="B1"/>
      </w:pPr>
      <w:r w:rsidRPr="00D27132">
        <w:t>1&gt;</w:t>
      </w:r>
      <w:r w:rsidRPr="00D27132">
        <w:tab/>
        <w:t>consider the entering condition for this event to be satisfied when condition A1-1, as specified below, is fulfilled;</w:t>
      </w:r>
    </w:p>
    <w:p w14:paraId="2CD00C47" w14:textId="77777777" w:rsidR="00D158F3" w:rsidRPr="00D27132" w:rsidRDefault="00D158F3" w:rsidP="00D158F3">
      <w:pPr>
        <w:pStyle w:val="B1"/>
      </w:pPr>
      <w:r w:rsidRPr="00D27132">
        <w:t>1&gt;</w:t>
      </w:r>
      <w:r w:rsidRPr="00D27132">
        <w:tab/>
        <w:t>consider the leaving condition for this event to be satisfied when condition A1-2, as specified below, is fulfilled;</w:t>
      </w:r>
    </w:p>
    <w:p w14:paraId="4473DAD5" w14:textId="77777777" w:rsidR="00D158F3" w:rsidRPr="00D27132" w:rsidRDefault="00D158F3" w:rsidP="00D158F3">
      <w:pPr>
        <w:pStyle w:val="B1"/>
      </w:pPr>
      <w:r w:rsidRPr="00D27132">
        <w:t>1&gt;</w:t>
      </w:r>
      <w:r w:rsidRPr="00D27132">
        <w:tab/>
        <w:t xml:space="preserve">for this measurement, consider the NR serving cell corresponding to the associated </w:t>
      </w:r>
      <w:r w:rsidRPr="00D27132">
        <w:rPr>
          <w:i/>
        </w:rPr>
        <w:t>measObjectNR</w:t>
      </w:r>
      <w:r w:rsidRPr="00D27132">
        <w:t xml:space="preserve"> associated with this event.</w:t>
      </w:r>
    </w:p>
    <w:p w14:paraId="2B9EEB75" w14:textId="77777777" w:rsidR="00D158F3" w:rsidRPr="00D27132" w:rsidRDefault="00D158F3" w:rsidP="00D158F3">
      <w:r w:rsidRPr="00D27132">
        <w:rPr>
          <w:lang w:eastAsia="ko-KR"/>
        </w:rPr>
        <w:t>Inequality</w:t>
      </w:r>
      <w:r w:rsidRPr="00D27132">
        <w:t xml:space="preserve"> A1-1 (Entering condition)</w:t>
      </w:r>
    </w:p>
    <w:p w14:paraId="0ABBA553" w14:textId="77777777" w:rsidR="00D158F3" w:rsidRPr="00D27132" w:rsidRDefault="00D158F3" w:rsidP="00D158F3">
      <w:pPr>
        <w:pStyle w:val="EQ"/>
        <w:rPr>
          <w:i/>
        </w:rPr>
      </w:pPr>
      <w:r w:rsidRPr="00D27132">
        <w:rPr>
          <w:i/>
        </w:rPr>
        <w:t>Ms – Hys &gt; Thresh</w:t>
      </w:r>
    </w:p>
    <w:p w14:paraId="5BC20F02" w14:textId="77777777" w:rsidR="00D158F3" w:rsidRPr="00D27132" w:rsidRDefault="00D158F3" w:rsidP="00D158F3">
      <w:r w:rsidRPr="00D27132">
        <w:rPr>
          <w:lang w:eastAsia="ko-KR"/>
        </w:rPr>
        <w:t>Inequality</w:t>
      </w:r>
      <w:r w:rsidRPr="00D27132">
        <w:t xml:space="preserve"> A1-2 (Leaving condition)</w:t>
      </w:r>
    </w:p>
    <w:p w14:paraId="3EC69FDC" w14:textId="77777777" w:rsidR="00D158F3" w:rsidRPr="00D27132" w:rsidRDefault="00D158F3" w:rsidP="00D158F3">
      <w:pPr>
        <w:pStyle w:val="EQ"/>
        <w:rPr>
          <w:i/>
        </w:rPr>
      </w:pPr>
      <w:r w:rsidRPr="00D27132">
        <w:rPr>
          <w:i/>
        </w:rPr>
        <w:t>Ms + Hys &lt; Thresh</w:t>
      </w:r>
    </w:p>
    <w:p w14:paraId="64EF967B" w14:textId="77777777" w:rsidR="00D158F3" w:rsidRPr="00D27132" w:rsidRDefault="00D158F3" w:rsidP="00D158F3">
      <w:r w:rsidRPr="00D27132">
        <w:t>The variables in the formula are defined as follows:</w:t>
      </w:r>
    </w:p>
    <w:p w14:paraId="566CEB89" w14:textId="77777777" w:rsidR="00D158F3" w:rsidRPr="00D27132" w:rsidRDefault="00D158F3" w:rsidP="00D158F3">
      <w:pPr>
        <w:pStyle w:val="B1"/>
      </w:pPr>
      <w:r w:rsidRPr="00D27132">
        <w:rPr>
          <w:b/>
          <w:i/>
        </w:rPr>
        <w:t xml:space="preserve">Ms </w:t>
      </w:r>
      <w:r w:rsidRPr="00D27132">
        <w:t>is the measurement result of the serving cell, not taking into account any offsets.</w:t>
      </w:r>
    </w:p>
    <w:p w14:paraId="2B94D477" w14:textId="77777777" w:rsidR="00D158F3" w:rsidRPr="00D27132" w:rsidRDefault="00D158F3" w:rsidP="00D158F3">
      <w:pPr>
        <w:pStyle w:val="B1"/>
      </w:pPr>
      <w:r w:rsidRPr="00D27132">
        <w:rPr>
          <w:b/>
          <w:i/>
        </w:rPr>
        <w:t>Hys</w:t>
      </w:r>
      <w:r w:rsidRPr="00D27132">
        <w:t xml:space="preserve"> is the hysteresis parameter for this event (i.e. </w:t>
      </w:r>
      <w:r w:rsidRPr="00D27132">
        <w:rPr>
          <w:i/>
        </w:rPr>
        <w:t xml:space="preserve">hysteresis </w:t>
      </w:r>
      <w:r w:rsidRPr="00D27132">
        <w:t xml:space="preserve">as defined within </w:t>
      </w:r>
      <w:r w:rsidRPr="00D27132">
        <w:rPr>
          <w:i/>
        </w:rPr>
        <w:t xml:space="preserve">reportConfigNR </w:t>
      </w:r>
      <w:r w:rsidRPr="00D27132">
        <w:t>for this event).</w:t>
      </w:r>
    </w:p>
    <w:p w14:paraId="07A7B013" w14:textId="77777777" w:rsidR="00D158F3" w:rsidRPr="00D27132" w:rsidRDefault="00D158F3" w:rsidP="00D158F3">
      <w:pPr>
        <w:pStyle w:val="B1"/>
      </w:pPr>
      <w:r w:rsidRPr="00D27132">
        <w:rPr>
          <w:b/>
          <w:i/>
        </w:rPr>
        <w:t>Thresh</w:t>
      </w:r>
      <w:r w:rsidRPr="00D27132">
        <w:t xml:space="preserve"> is the threshold parameter for this event (i.e. </w:t>
      </w:r>
      <w:r w:rsidRPr="00D27132">
        <w:rPr>
          <w:i/>
        </w:rPr>
        <w:t xml:space="preserve">a1-Threshold </w:t>
      </w:r>
      <w:r w:rsidRPr="00D27132">
        <w:t xml:space="preserve">as defined within </w:t>
      </w:r>
      <w:r w:rsidRPr="00D27132">
        <w:rPr>
          <w:i/>
        </w:rPr>
        <w:t xml:space="preserve">reportConfigNR </w:t>
      </w:r>
      <w:r w:rsidRPr="00D27132">
        <w:t>for this event).</w:t>
      </w:r>
    </w:p>
    <w:p w14:paraId="471A9062" w14:textId="77777777" w:rsidR="00D158F3" w:rsidRPr="00D27132" w:rsidRDefault="00D158F3" w:rsidP="00D158F3">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6121E461" w14:textId="77777777" w:rsidR="00D158F3" w:rsidRPr="00D27132" w:rsidRDefault="00D158F3" w:rsidP="00D158F3">
      <w:pPr>
        <w:pStyle w:val="B1"/>
      </w:pPr>
      <w:r w:rsidRPr="00D27132">
        <w:rPr>
          <w:b/>
          <w:i/>
        </w:rPr>
        <w:lastRenderedPageBreak/>
        <w:t xml:space="preserve">Hys </w:t>
      </w:r>
      <w:r w:rsidRPr="00D27132">
        <w:t>is expressed in dB.</w:t>
      </w:r>
    </w:p>
    <w:p w14:paraId="6C4342D7" w14:textId="77777777" w:rsidR="00D158F3" w:rsidRPr="00D27132" w:rsidRDefault="00D158F3" w:rsidP="00D158F3">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B6817A2" w14:textId="77777777" w:rsidR="00D158F3" w:rsidRPr="00D27132" w:rsidRDefault="00D158F3" w:rsidP="00D158F3">
      <w:pPr>
        <w:pStyle w:val="4"/>
      </w:pPr>
      <w:bookmarkStart w:id="501" w:name="_Toc60776888"/>
      <w:bookmarkStart w:id="502" w:name="_Toc90650760"/>
      <w:r w:rsidRPr="00D27132">
        <w:t>5.5.4.3</w:t>
      </w:r>
      <w:r w:rsidRPr="00D27132">
        <w:tab/>
        <w:t>Event A2 (Serving becomes worse than threshold)</w:t>
      </w:r>
      <w:bookmarkEnd w:id="501"/>
      <w:bookmarkEnd w:id="502"/>
    </w:p>
    <w:p w14:paraId="135F807D" w14:textId="77777777" w:rsidR="00D158F3" w:rsidRPr="00D27132" w:rsidRDefault="00D158F3" w:rsidP="00D158F3">
      <w:r w:rsidRPr="00D27132">
        <w:t>The UE shall:</w:t>
      </w:r>
    </w:p>
    <w:p w14:paraId="51D0FEC5" w14:textId="77777777" w:rsidR="00D158F3" w:rsidRPr="00D27132" w:rsidRDefault="00D158F3" w:rsidP="00D158F3">
      <w:pPr>
        <w:pStyle w:val="B1"/>
      </w:pPr>
      <w:r w:rsidRPr="00D27132">
        <w:t>1&gt;</w:t>
      </w:r>
      <w:r w:rsidRPr="00D27132">
        <w:tab/>
        <w:t>consider the entering condition for this event to be satisfied when condition A2-1, as specified below, is fulfilled;</w:t>
      </w:r>
    </w:p>
    <w:p w14:paraId="59CAB0B8" w14:textId="77777777" w:rsidR="00D158F3" w:rsidRPr="00D27132" w:rsidRDefault="00D158F3" w:rsidP="00D158F3">
      <w:pPr>
        <w:pStyle w:val="B1"/>
      </w:pPr>
      <w:r w:rsidRPr="00D27132">
        <w:t>1&gt;</w:t>
      </w:r>
      <w:r w:rsidRPr="00D27132">
        <w:tab/>
        <w:t>consider the leaving condition for this event to be satisfied when condition A2-2, as specified below, is fulfilled;</w:t>
      </w:r>
    </w:p>
    <w:p w14:paraId="4FEA64ED" w14:textId="77777777" w:rsidR="00D158F3" w:rsidRPr="00D27132" w:rsidRDefault="00D158F3" w:rsidP="00D158F3">
      <w:pPr>
        <w:pStyle w:val="B1"/>
      </w:pPr>
      <w:r w:rsidRPr="00D27132">
        <w:t>1&gt;</w:t>
      </w:r>
      <w:r w:rsidRPr="00D27132">
        <w:tab/>
        <w:t xml:space="preserve">for this measurement, consider the serving cell indicated by the </w:t>
      </w:r>
      <w:r w:rsidRPr="00D27132">
        <w:rPr>
          <w:i/>
        </w:rPr>
        <w:t xml:space="preserve">measObjectNR </w:t>
      </w:r>
      <w:r w:rsidRPr="00D27132">
        <w:t>associated to this event.</w:t>
      </w:r>
    </w:p>
    <w:p w14:paraId="6E2EA905" w14:textId="77777777" w:rsidR="00D158F3" w:rsidRPr="00D27132" w:rsidRDefault="00D158F3" w:rsidP="00D158F3">
      <w:r w:rsidRPr="00D27132">
        <w:rPr>
          <w:lang w:eastAsia="ko-KR"/>
        </w:rPr>
        <w:t>Inequality</w:t>
      </w:r>
      <w:r w:rsidRPr="00D27132">
        <w:t xml:space="preserve"> A2-1 (Entering condition)</w:t>
      </w:r>
    </w:p>
    <w:p w14:paraId="0F170541" w14:textId="77777777" w:rsidR="00D158F3" w:rsidRPr="00D27132" w:rsidRDefault="00D158F3" w:rsidP="00D158F3">
      <w:pPr>
        <w:pStyle w:val="EQ"/>
      </w:pPr>
      <w:r w:rsidRPr="00D27132">
        <w:rPr>
          <w:i/>
        </w:rPr>
        <w:t>Ms + Hys &lt; Thresh</w:t>
      </w:r>
    </w:p>
    <w:p w14:paraId="01313967" w14:textId="77777777" w:rsidR="00D158F3" w:rsidRPr="00D27132" w:rsidRDefault="00D158F3" w:rsidP="00D158F3">
      <w:r w:rsidRPr="00D27132">
        <w:rPr>
          <w:lang w:eastAsia="ko-KR"/>
        </w:rPr>
        <w:t>Inequality</w:t>
      </w:r>
      <w:r w:rsidRPr="00D27132">
        <w:t xml:space="preserve"> A2-2 (Leaving condition)</w:t>
      </w:r>
    </w:p>
    <w:p w14:paraId="5873CD07" w14:textId="77777777" w:rsidR="00D158F3" w:rsidRPr="00D27132" w:rsidRDefault="00D158F3" w:rsidP="00D158F3">
      <w:pPr>
        <w:pStyle w:val="EQ"/>
      </w:pPr>
      <w:r w:rsidRPr="00D27132">
        <w:rPr>
          <w:i/>
        </w:rPr>
        <w:t>Ms – Hys &gt; Thresh</w:t>
      </w:r>
    </w:p>
    <w:p w14:paraId="6D8D709D" w14:textId="77777777" w:rsidR="00D158F3" w:rsidRPr="00D27132" w:rsidRDefault="00D158F3" w:rsidP="00D158F3">
      <w:r w:rsidRPr="00D27132">
        <w:t>The variables in the formula are defined as follows:</w:t>
      </w:r>
    </w:p>
    <w:p w14:paraId="662631FE" w14:textId="77777777" w:rsidR="00D158F3" w:rsidRPr="00D27132" w:rsidRDefault="00D158F3" w:rsidP="00D158F3">
      <w:pPr>
        <w:pStyle w:val="B1"/>
      </w:pPr>
      <w:r w:rsidRPr="00D27132">
        <w:rPr>
          <w:b/>
          <w:i/>
        </w:rPr>
        <w:t xml:space="preserve">Ms </w:t>
      </w:r>
      <w:r w:rsidRPr="00D27132">
        <w:t>is the measurement result of the serving cell, not taking into account any offsets.</w:t>
      </w:r>
    </w:p>
    <w:p w14:paraId="6258B9F5" w14:textId="77777777" w:rsidR="00D158F3" w:rsidRPr="00D27132" w:rsidRDefault="00D158F3" w:rsidP="00D158F3">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00E2E04C" w14:textId="77777777" w:rsidR="00D158F3" w:rsidRPr="00D27132" w:rsidRDefault="00D158F3" w:rsidP="00D158F3">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r w:rsidRPr="00D27132">
        <w:rPr>
          <w:i/>
        </w:rPr>
        <w:t xml:space="preserve">reportConfigNR </w:t>
      </w:r>
      <w:r w:rsidRPr="00D27132">
        <w:t>for this event).</w:t>
      </w:r>
    </w:p>
    <w:p w14:paraId="1AC3737E" w14:textId="77777777" w:rsidR="00D158F3" w:rsidRPr="00D27132" w:rsidRDefault="00D158F3" w:rsidP="00D158F3">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57325EDF" w14:textId="77777777" w:rsidR="00D158F3" w:rsidRPr="00D27132" w:rsidRDefault="00D158F3" w:rsidP="00D158F3">
      <w:pPr>
        <w:pStyle w:val="B1"/>
      </w:pPr>
      <w:r w:rsidRPr="00D27132">
        <w:rPr>
          <w:b/>
          <w:i/>
        </w:rPr>
        <w:t xml:space="preserve">Hys </w:t>
      </w:r>
      <w:r w:rsidRPr="00D27132">
        <w:t>is expressed in dB.</w:t>
      </w:r>
    </w:p>
    <w:p w14:paraId="426E7BE6" w14:textId="77777777" w:rsidR="00D158F3" w:rsidRPr="00D27132" w:rsidRDefault="00D158F3" w:rsidP="00D158F3">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393F17C" w14:textId="77777777" w:rsidR="00D158F3" w:rsidRPr="00D27132" w:rsidRDefault="00D158F3" w:rsidP="00D158F3">
      <w:pPr>
        <w:pStyle w:val="4"/>
      </w:pPr>
      <w:bookmarkStart w:id="503" w:name="_Toc60776889"/>
      <w:bookmarkStart w:id="504" w:name="_Toc90650761"/>
      <w:r w:rsidRPr="00D27132">
        <w:t>5.5.4.4</w:t>
      </w:r>
      <w:r w:rsidRPr="00D27132">
        <w:tab/>
        <w:t>Event A3 (Neighbour becomes offset better than SpCell)</w:t>
      </w:r>
      <w:bookmarkEnd w:id="503"/>
      <w:bookmarkEnd w:id="504"/>
    </w:p>
    <w:p w14:paraId="7DA3EE18" w14:textId="77777777" w:rsidR="00D158F3" w:rsidRPr="00D27132" w:rsidRDefault="00D158F3" w:rsidP="00D158F3">
      <w:r w:rsidRPr="00D27132">
        <w:t>The UE shall:</w:t>
      </w:r>
    </w:p>
    <w:p w14:paraId="14F21CF0" w14:textId="77777777" w:rsidR="00D158F3" w:rsidRPr="00D27132" w:rsidRDefault="00D158F3" w:rsidP="00D158F3">
      <w:pPr>
        <w:pStyle w:val="B1"/>
      </w:pPr>
      <w:r w:rsidRPr="00D27132">
        <w:t>1&gt;</w:t>
      </w:r>
      <w:r w:rsidRPr="00D27132">
        <w:tab/>
        <w:t>consider the entering condition for this event to be satisfied when condition A3-1, as specified below, is fulfilled;</w:t>
      </w:r>
    </w:p>
    <w:p w14:paraId="274CCD60" w14:textId="77777777" w:rsidR="00D158F3" w:rsidRPr="00D27132" w:rsidRDefault="00D158F3" w:rsidP="00D158F3">
      <w:pPr>
        <w:pStyle w:val="B1"/>
      </w:pPr>
      <w:r w:rsidRPr="00D27132">
        <w:t>1&gt;</w:t>
      </w:r>
      <w:r w:rsidRPr="00D27132">
        <w:tab/>
        <w:t>consider the leaving condition for this event to be satisfied when condition A3-2, as specified below, is fulfilled;</w:t>
      </w:r>
    </w:p>
    <w:p w14:paraId="486F9977" w14:textId="77777777" w:rsidR="00D158F3" w:rsidRPr="00D27132" w:rsidRDefault="00D158F3" w:rsidP="00D158F3">
      <w:pPr>
        <w:pStyle w:val="B1"/>
      </w:pPr>
      <w:r w:rsidRPr="00D27132">
        <w:t>1&gt;</w:t>
      </w:r>
      <w:r w:rsidRPr="00D27132">
        <w:tab/>
        <w:t xml:space="preserve">use the SpCell for </w:t>
      </w:r>
      <w:r w:rsidRPr="00D27132">
        <w:rPr>
          <w:i/>
        </w:rPr>
        <w:t>Mp</w:t>
      </w:r>
      <w:r w:rsidRPr="00D27132">
        <w:t xml:space="preserve">, </w:t>
      </w:r>
      <w:r w:rsidRPr="00D27132">
        <w:rPr>
          <w:i/>
        </w:rPr>
        <w:t>Ofp and Ocp</w:t>
      </w:r>
      <w:r w:rsidRPr="00D27132">
        <w:t>.</w:t>
      </w:r>
    </w:p>
    <w:p w14:paraId="7C5F4FE8" w14:textId="77777777" w:rsidR="00D158F3" w:rsidRPr="00D27132" w:rsidRDefault="00D158F3" w:rsidP="00D158F3">
      <w:pPr>
        <w:pStyle w:val="NO"/>
      </w:pPr>
      <w:r w:rsidRPr="00D27132">
        <w:rPr>
          <w:lang w:eastAsia="ko-KR"/>
        </w:rPr>
        <w:t>NOTE 1:</w:t>
      </w:r>
      <w:r w:rsidRPr="00D27132">
        <w:rPr>
          <w:lang w:eastAsia="ko-KR"/>
        </w:rPr>
        <w:tab/>
        <w:t xml:space="preserve">The cell(s) that triggers the event has reference signals indicated in the </w:t>
      </w:r>
      <w:r w:rsidRPr="00D27132">
        <w:rPr>
          <w:i/>
          <w:lang w:eastAsia="ko-KR"/>
        </w:rPr>
        <w:t xml:space="preserve">measObjectNR </w:t>
      </w:r>
      <w:r w:rsidRPr="00D27132">
        <w:rPr>
          <w:lang w:eastAsia="ko-KR"/>
        </w:rPr>
        <w:t xml:space="preserve">associated to this event which may be different from the NR SpCell </w:t>
      </w:r>
      <w:r w:rsidRPr="00D27132">
        <w:rPr>
          <w:i/>
          <w:lang w:eastAsia="ko-KR"/>
        </w:rPr>
        <w:t>measObjectNR</w:t>
      </w:r>
      <w:r w:rsidRPr="00D27132">
        <w:rPr>
          <w:lang w:eastAsia="ko-KR"/>
        </w:rPr>
        <w:t>.</w:t>
      </w:r>
    </w:p>
    <w:p w14:paraId="6F8963C6" w14:textId="77777777" w:rsidR="00D158F3" w:rsidRPr="00D27132" w:rsidRDefault="00D158F3" w:rsidP="00D158F3">
      <w:r w:rsidRPr="00D27132">
        <w:rPr>
          <w:lang w:eastAsia="ko-KR"/>
        </w:rPr>
        <w:t>Inequality</w:t>
      </w:r>
      <w:r w:rsidRPr="00D27132">
        <w:t xml:space="preserve"> A3-1 (Entering condition)</w:t>
      </w:r>
    </w:p>
    <w:p w14:paraId="04C5A3BC" w14:textId="77777777" w:rsidR="00D158F3" w:rsidRPr="00D27132" w:rsidRDefault="00D158F3" w:rsidP="00D158F3">
      <w:pPr>
        <w:pStyle w:val="EQ"/>
        <w:rPr>
          <w:i/>
          <w:iCs/>
        </w:rPr>
      </w:pPr>
      <w:r w:rsidRPr="00D27132">
        <w:rPr>
          <w:i/>
          <w:iCs/>
        </w:rPr>
        <w:t>Mn + Ofn + Ocn – Hys &gt; Mp + Ofp + Ocp + Off</w:t>
      </w:r>
    </w:p>
    <w:p w14:paraId="2D272011" w14:textId="77777777" w:rsidR="00D158F3" w:rsidRPr="00D27132" w:rsidRDefault="00D158F3" w:rsidP="00D158F3">
      <w:r w:rsidRPr="00D27132">
        <w:rPr>
          <w:lang w:eastAsia="ko-KR"/>
        </w:rPr>
        <w:t>Inequality</w:t>
      </w:r>
      <w:r w:rsidRPr="00D27132">
        <w:t xml:space="preserve"> A3-2 (Leaving condition)</w:t>
      </w:r>
    </w:p>
    <w:p w14:paraId="5105EB90" w14:textId="77777777" w:rsidR="00D158F3" w:rsidRPr="00D27132" w:rsidRDefault="00D158F3" w:rsidP="00D158F3">
      <w:pPr>
        <w:pStyle w:val="EQ"/>
        <w:rPr>
          <w:i/>
          <w:iCs/>
        </w:rPr>
      </w:pPr>
      <w:r w:rsidRPr="00D27132">
        <w:rPr>
          <w:i/>
          <w:iCs/>
        </w:rPr>
        <w:t>Mn + Ofn + Ocn + Hys &lt; Mp + Ofp + Ocp + Off</w:t>
      </w:r>
    </w:p>
    <w:p w14:paraId="6B2AE6C6" w14:textId="77777777" w:rsidR="00D158F3" w:rsidRPr="00D27132" w:rsidRDefault="00D158F3" w:rsidP="00D158F3">
      <w:r w:rsidRPr="00D27132">
        <w:t>The variables in the formula are defined as follows:</w:t>
      </w:r>
    </w:p>
    <w:p w14:paraId="67E4369C" w14:textId="77777777" w:rsidR="00D158F3" w:rsidRPr="00D27132" w:rsidRDefault="00D158F3" w:rsidP="00D158F3">
      <w:pPr>
        <w:pStyle w:val="B1"/>
      </w:pPr>
      <w:r w:rsidRPr="00D27132">
        <w:rPr>
          <w:b/>
          <w:i/>
        </w:rPr>
        <w:t xml:space="preserve">Mn </w:t>
      </w:r>
      <w:r w:rsidRPr="00D27132">
        <w:t>is the measurement result of the neighbouring cell, not taking into account any offsets.</w:t>
      </w:r>
    </w:p>
    <w:p w14:paraId="390FE21A" w14:textId="77777777" w:rsidR="00D158F3" w:rsidRPr="00D27132" w:rsidRDefault="00D158F3" w:rsidP="00D158F3">
      <w:pPr>
        <w:pStyle w:val="B1"/>
      </w:pP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3161DAB6" w14:textId="77777777" w:rsidR="00D158F3" w:rsidRPr="00D27132" w:rsidRDefault="00D158F3" w:rsidP="00D158F3">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121034BD" w14:textId="77777777" w:rsidR="00D158F3" w:rsidRPr="00D27132" w:rsidRDefault="00D158F3" w:rsidP="00D158F3">
      <w:pPr>
        <w:pStyle w:val="B1"/>
      </w:pPr>
      <w:r w:rsidRPr="00D27132">
        <w:rPr>
          <w:b/>
          <w:i/>
        </w:rPr>
        <w:t xml:space="preserve">Mp </w:t>
      </w:r>
      <w:r w:rsidRPr="00D27132">
        <w:t>is the measurement result of the SpCell, not taking into account any offsets.</w:t>
      </w:r>
    </w:p>
    <w:p w14:paraId="12C3E81E" w14:textId="77777777" w:rsidR="00D158F3" w:rsidRPr="00D27132" w:rsidRDefault="00D158F3" w:rsidP="00D158F3">
      <w:pPr>
        <w:pStyle w:val="B1"/>
      </w:pPr>
      <w:r w:rsidRPr="00D27132">
        <w:rPr>
          <w:b/>
          <w:i/>
        </w:rPr>
        <w:lastRenderedPageBreak/>
        <w:t xml:space="preserve">Ofp </w:t>
      </w:r>
      <w:r w:rsidRPr="00D27132">
        <w:t xml:space="preserve">is the measurement object specific offset of the SpCell (i.e. </w:t>
      </w:r>
      <w:r w:rsidRPr="00D27132">
        <w:rPr>
          <w:i/>
        </w:rPr>
        <w:t>offsetMO</w:t>
      </w:r>
      <w:r w:rsidRPr="00D27132">
        <w:t xml:space="preserve"> as defined within </w:t>
      </w:r>
      <w:r w:rsidRPr="00D27132">
        <w:rPr>
          <w:i/>
        </w:rPr>
        <w:t xml:space="preserve">measObjectNR </w:t>
      </w:r>
      <w:r w:rsidRPr="00D27132">
        <w:t>corresponding to the SpCell).</w:t>
      </w:r>
    </w:p>
    <w:p w14:paraId="00AC75E2" w14:textId="77777777" w:rsidR="00D158F3" w:rsidRPr="00D27132" w:rsidRDefault="00D158F3" w:rsidP="00D158F3">
      <w:pPr>
        <w:pStyle w:val="B1"/>
      </w:pPr>
      <w:r w:rsidRPr="00D27132">
        <w:rPr>
          <w:b/>
          <w:i/>
        </w:rPr>
        <w:t xml:space="preserve">Ocp </w:t>
      </w:r>
      <w:r w:rsidRPr="00D27132">
        <w:t xml:space="preserve">is the cell specific offset of the SpCell (i.e. </w:t>
      </w:r>
      <w:r w:rsidRPr="00D27132">
        <w:rPr>
          <w:i/>
        </w:rPr>
        <w:t>cellIndividualOffset</w:t>
      </w:r>
      <w:r w:rsidRPr="00D27132">
        <w:t xml:space="preserve"> as defined within </w:t>
      </w:r>
      <w:r w:rsidRPr="00D27132">
        <w:rPr>
          <w:i/>
        </w:rPr>
        <w:t>measObjectNR</w:t>
      </w:r>
      <w:r w:rsidRPr="00D27132">
        <w:t xml:space="preserve"> corresponding to the SpCell), and is set to zero if not configured for the SpCell.</w:t>
      </w:r>
    </w:p>
    <w:p w14:paraId="73330E4E" w14:textId="77777777" w:rsidR="00D158F3" w:rsidRPr="00D27132" w:rsidRDefault="00D158F3" w:rsidP="00D158F3">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08B8B0D0" w14:textId="77777777" w:rsidR="00D158F3" w:rsidRPr="00D27132" w:rsidRDefault="00D158F3" w:rsidP="00D158F3">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r w:rsidRPr="00D27132">
        <w:rPr>
          <w:i/>
        </w:rPr>
        <w:t xml:space="preserve">reportConfigNR </w:t>
      </w:r>
      <w:r w:rsidRPr="00D27132">
        <w:t>for this event).</w:t>
      </w:r>
    </w:p>
    <w:p w14:paraId="3063DEED" w14:textId="77777777" w:rsidR="00D158F3" w:rsidRPr="00D27132" w:rsidRDefault="00D158F3" w:rsidP="00D158F3">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026BE8E4" w14:textId="77777777" w:rsidR="00D158F3" w:rsidRPr="00D27132" w:rsidRDefault="00D158F3" w:rsidP="00D158F3">
      <w:pPr>
        <w:pStyle w:val="B1"/>
      </w:pPr>
      <w:r w:rsidRPr="00D27132">
        <w:rPr>
          <w:b/>
          <w:i/>
        </w:rPr>
        <w:t>Ofn</w:t>
      </w:r>
      <w:r w:rsidRPr="00D27132">
        <w:t xml:space="preserve">, </w:t>
      </w:r>
      <w:r w:rsidRPr="00D27132">
        <w:rPr>
          <w:b/>
          <w:i/>
        </w:rPr>
        <w:t>Ocn</w:t>
      </w:r>
      <w:r w:rsidRPr="00D27132">
        <w:t xml:space="preserve">, </w:t>
      </w:r>
      <w:r w:rsidRPr="00D27132">
        <w:rPr>
          <w:b/>
          <w:i/>
        </w:rPr>
        <w:t>Ofp</w:t>
      </w:r>
      <w:r w:rsidRPr="00D27132">
        <w:t xml:space="preserve">, </w:t>
      </w:r>
      <w:r w:rsidRPr="00D27132">
        <w:rPr>
          <w:b/>
          <w:i/>
        </w:rPr>
        <w:t>Ocp</w:t>
      </w:r>
      <w:r w:rsidRPr="00D27132">
        <w:t xml:space="preserve">, </w:t>
      </w:r>
      <w:r w:rsidRPr="00D27132">
        <w:rPr>
          <w:b/>
          <w:i/>
        </w:rPr>
        <w:t>Hys</w:t>
      </w:r>
      <w:r w:rsidRPr="00D27132">
        <w:t xml:space="preserve">, </w:t>
      </w:r>
      <w:r w:rsidRPr="00D27132">
        <w:rPr>
          <w:b/>
          <w:i/>
        </w:rPr>
        <w:t>Off</w:t>
      </w:r>
      <w:r w:rsidRPr="00D27132">
        <w:t xml:space="preserve"> are expressed in dB.</w:t>
      </w:r>
    </w:p>
    <w:p w14:paraId="00D22E8D" w14:textId="77777777" w:rsidR="00D158F3" w:rsidRPr="00D27132" w:rsidRDefault="00D158F3" w:rsidP="00D158F3">
      <w:pPr>
        <w:pStyle w:val="NO"/>
      </w:pPr>
      <w:r w:rsidRPr="00D27132">
        <w:rPr>
          <w:lang w:eastAsia="ko-KR"/>
        </w:rPr>
        <w:t>NOTE 2:</w:t>
      </w:r>
      <w:r w:rsidRPr="00D27132">
        <w:rPr>
          <w:lang w:eastAsia="ko-KR"/>
        </w:rPr>
        <w:tab/>
        <w:t>The definition of Event A3 also applies to CondEvent A3.</w:t>
      </w:r>
    </w:p>
    <w:p w14:paraId="1A5081C9" w14:textId="77777777" w:rsidR="00D158F3" w:rsidRPr="00D27132" w:rsidRDefault="00D158F3" w:rsidP="00D158F3">
      <w:pPr>
        <w:pStyle w:val="4"/>
      </w:pPr>
      <w:bookmarkStart w:id="505" w:name="_Toc60776890"/>
      <w:bookmarkStart w:id="506" w:name="_Toc90650762"/>
      <w:r w:rsidRPr="00D27132">
        <w:t>5.5.4.5</w:t>
      </w:r>
      <w:r w:rsidRPr="00D27132">
        <w:tab/>
        <w:t>Event A4 (Neighbour becomes better than threshold)</w:t>
      </w:r>
      <w:bookmarkEnd w:id="505"/>
      <w:bookmarkEnd w:id="506"/>
    </w:p>
    <w:p w14:paraId="1D8FCD17" w14:textId="77777777" w:rsidR="00D158F3" w:rsidRPr="00D27132" w:rsidRDefault="00D158F3" w:rsidP="00D158F3">
      <w:r w:rsidRPr="00D27132">
        <w:t>The UE shall:</w:t>
      </w:r>
    </w:p>
    <w:p w14:paraId="30BBA03D" w14:textId="77777777" w:rsidR="00D158F3" w:rsidRPr="00D27132" w:rsidRDefault="00D158F3" w:rsidP="00D158F3">
      <w:pPr>
        <w:pStyle w:val="B1"/>
      </w:pPr>
      <w:r w:rsidRPr="00D27132">
        <w:t>1&gt;</w:t>
      </w:r>
      <w:r w:rsidRPr="00D27132">
        <w:tab/>
        <w:t>consider the entering condition for this event to be satisfied when condition A4-1, as specified below, is fulfilled;</w:t>
      </w:r>
    </w:p>
    <w:p w14:paraId="28FF08A5" w14:textId="77777777" w:rsidR="00D158F3" w:rsidRPr="00D27132" w:rsidRDefault="00D158F3" w:rsidP="00D158F3">
      <w:pPr>
        <w:pStyle w:val="B1"/>
      </w:pPr>
      <w:r w:rsidRPr="00D27132">
        <w:t>1&gt;</w:t>
      </w:r>
      <w:r w:rsidRPr="00D27132">
        <w:tab/>
        <w:t>consider the leaving condition for this event to be satisfied when condition A4-2, as specified below, is fulfilled.</w:t>
      </w:r>
    </w:p>
    <w:p w14:paraId="5AFB7C87" w14:textId="77777777" w:rsidR="00D158F3" w:rsidRPr="00D27132" w:rsidRDefault="00D158F3" w:rsidP="00D158F3">
      <w:r w:rsidRPr="00D27132">
        <w:rPr>
          <w:lang w:eastAsia="ko-KR"/>
        </w:rPr>
        <w:t>Inequality</w:t>
      </w:r>
      <w:r w:rsidRPr="00D27132">
        <w:t xml:space="preserve"> A4-1 (Entering condition)</w:t>
      </w:r>
    </w:p>
    <w:p w14:paraId="7CE53808" w14:textId="77777777" w:rsidR="00D158F3" w:rsidRPr="00D27132" w:rsidRDefault="00D158F3" w:rsidP="00D158F3">
      <w:pPr>
        <w:pStyle w:val="EQ"/>
        <w:rPr>
          <w:i/>
          <w:iCs/>
        </w:rPr>
      </w:pPr>
      <w:r w:rsidRPr="00D27132">
        <w:rPr>
          <w:i/>
          <w:iCs/>
        </w:rPr>
        <w:t>Mn + Ofn + Ocn – Hys &gt; Thresh</w:t>
      </w:r>
    </w:p>
    <w:p w14:paraId="00A387D1" w14:textId="77777777" w:rsidR="00D158F3" w:rsidRPr="00D27132" w:rsidRDefault="00D158F3" w:rsidP="00D158F3">
      <w:r w:rsidRPr="00D27132">
        <w:rPr>
          <w:lang w:eastAsia="ko-KR"/>
        </w:rPr>
        <w:t>Inequality</w:t>
      </w:r>
      <w:r w:rsidRPr="00D27132">
        <w:t xml:space="preserve"> A4-2 (Leaving condition)</w:t>
      </w:r>
    </w:p>
    <w:p w14:paraId="1C9E089D" w14:textId="77777777" w:rsidR="00D158F3" w:rsidRPr="00D27132" w:rsidRDefault="00D158F3" w:rsidP="00D158F3">
      <w:pPr>
        <w:pStyle w:val="EQ"/>
        <w:rPr>
          <w:i/>
          <w:iCs/>
        </w:rPr>
      </w:pPr>
      <w:r w:rsidRPr="00D27132">
        <w:rPr>
          <w:i/>
          <w:iCs/>
        </w:rPr>
        <w:t>Mn + Ofn + Ocn + Hys &lt; Thresh</w:t>
      </w:r>
    </w:p>
    <w:p w14:paraId="75BD1E8A" w14:textId="77777777" w:rsidR="00D158F3" w:rsidRPr="00D27132" w:rsidRDefault="00D158F3" w:rsidP="00D158F3">
      <w:r w:rsidRPr="00D27132">
        <w:t>The variables in the formula are defined as follows:</w:t>
      </w:r>
    </w:p>
    <w:p w14:paraId="73497F9D" w14:textId="77777777" w:rsidR="00D158F3" w:rsidRPr="00D27132" w:rsidRDefault="00D158F3" w:rsidP="00D158F3">
      <w:pPr>
        <w:pStyle w:val="B1"/>
      </w:pPr>
      <w:r w:rsidRPr="00D27132">
        <w:rPr>
          <w:b/>
          <w:i/>
        </w:rPr>
        <w:t xml:space="preserve">Mn </w:t>
      </w:r>
      <w:r w:rsidRPr="00D27132">
        <w:t>is the measurement result of the neighbouring cell, not taking into account any offsets.</w:t>
      </w:r>
    </w:p>
    <w:p w14:paraId="65B1ACC8" w14:textId="77777777" w:rsidR="00D158F3" w:rsidRPr="00D27132" w:rsidRDefault="00D158F3" w:rsidP="00D158F3">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6C3E7382" w14:textId="77777777" w:rsidR="00D158F3" w:rsidRPr="00D27132" w:rsidRDefault="00D158F3" w:rsidP="00D158F3">
      <w:pPr>
        <w:pStyle w:val="B1"/>
      </w:pPr>
      <w:r w:rsidRPr="00D27132">
        <w:rPr>
          <w:b/>
          <w:i/>
        </w:rPr>
        <w:t xml:space="preserve">Ocn </w:t>
      </w:r>
      <w:r w:rsidRPr="00D27132">
        <w:t xml:space="preserve">is the measurement object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32E22FEC" w14:textId="77777777" w:rsidR="00D158F3" w:rsidRPr="00D27132" w:rsidRDefault="00D158F3" w:rsidP="00D158F3">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2A554794" w14:textId="77777777" w:rsidR="00D158F3" w:rsidRPr="00D27132" w:rsidRDefault="00D158F3" w:rsidP="00D158F3">
      <w:pPr>
        <w:pStyle w:val="B1"/>
      </w:pPr>
      <w:r w:rsidRPr="00D27132">
        <w:rPr>
          <w:b/>
          <w:i/>
        </w:rPr>
        <w:t>Thresh</w:t>
      </w:r>
      <w:r w:rsidRPr="00D27132">
        <w:t xml:space="preserve"> is the threshold parameter for this event (i.e. </w:t>
      </w:r>
      <w:r w:rsidRPr="00D27132">
        <w:rPr>
          <w:i/>
        </w:rPr>
        <w:t xml:space="preserve">a4-Threshold </w:t>
      </w:r>
      <w:r w:rsidRPr="00D27132">
        <w:t>as defined within</w:t>
      </w:r>
      <w:r w:rsidRPr="00D27132">
        <w:rPr>
          <w:i/>
        </w:rPr>
        <w:t xml:space="preserve"> reportConfigNR </w:t>
      </w:r>
      <w:r w:rsidRPr="00D27132">
        <w:t>for this event).</w:t>
      </w:r>
    </w:p>
    <w:p w14:paraId="24A7C040" w14:textId="77777777" w:rsidR="00D158F3" w:rsidRPr="00D27132" w:rsidRDefault="00D158F3" w:rsidP="00D158F3">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528715AA" w14:textId="77777777" w:rsidR="00D158F3" w:rsidRPr="00D27132" w:rsidRDefault="00D158F3" w:rsidP="00D158F3">
      <w:pPr>
        <w:pStyle w:val="B1"/>
      </w:pPr>
      <w:r w:rsidRPr="00D27132">
        <w:rPr>
          <w:b/>
          <w:i/>
        </w:rPr>
        <w:t xml:space="preserve">Ofn, Ocn, Hys </w:t>
      </w:r>
      <w:r w:rsidRPr="00D27132">
        <w:t>are expressed in dB.</w:t>
      </w:r>
    </w:p>
    <w:p w14:paraId="2357005D" w14:textId="77777777" w:rsidR="00D158F3" w:rsidRDefault="00D158F3" w:rsidP="00D158F3">
      <w:pPr>
        <w:pStyle w:val="B1"/>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5BB5AEF3" w14:textId="77777777" w:rsidR="00D158F3" w:rsidRPr="00D27132" w:rsidRDefault="00D158F3" w:rsidP="00D158F3">
      <w:pPr>
        <w:pStyle w:val="NO"/>
        <w:rPr>
          <w:lang w:eastAsia="ko-KR"/>
        </w:rPr>
      </w:pPr>
      <w:r>
        <w:rPr>
          <w:lang w:eastAsia="ko-KR"/>
        </w:rPr>
        <w:t>NOTE:</w:t>
      </w:r>
      <w:r>
        <w:rPr>
          <w:lang w:eastAsia="ko-KR"/>
        </w:rPr>
        <w:tab/>
        <w:t>The definition of Event A4 also applies to CondEvent A4.</w:t>
      </w:r>
    </w:p>
    <w:p w14:paraId="64057ED6" w14:textId="77777777" w:rsidR="00D158F3" w:rsidRPr="00D27132" w:rsidRDefault="00D158F3" w:rsidP="00D158F3">
      <w:pPr>
        <w:pStyle w:val="4"/>
      </w:pPr>
      <w:bookmarkStart w:id="507" w:name="_Toc60776891"/>
      <w:bookmarkStart w:id="508" w:name="_Toc90650763"/>
      <w:r w:rsidRPr="00D27132">
        <w:t>5.5.4.6</w:t>
      </w:r>
      <w:r w:rsidRPr="00D27132">
        <w:tab/>
        <w:t>Event A5 (SpCell becomes worse than threshold1 and neighbour becomes better than threshold2)</w:t>
      </w:r>
      <w:bookmarkEnd w:id="507"/>
      <w:bookmarkEnd w:id="508"/>
    </w:p>
    <w:p w14:paraId="41DFBA6C" w14:textId="77777777" w:rsidR="00D158F3" w:rsidRPr="00D27132" w:rsidRDefault="00D158F3" w:rsidP="00D158F3">
      <w:r w:rsidRPr="00D27132">
        <w:t>The UE shall:</w:t>
      </w:r>
    </w:p>
    <w:p w14:paraId="3EFFA38A" w14:textId="77777777" w:rsidR="00D158F3" w:rsidRPr="00D27132" w:rsidRDefault="00D158F3" w:rsidP="00D158F3">
      <w:pPr>
        <w:pStyle w:val="B1"/>
      </w:pPr>
      <w:r w:rsidRPr="00D27132">
        <w:t>1&gt;</w:t>
      </w:r>
      <w:r w:rsidRPr="00D27132">
        <w:tab/>
        <w:t>consider the entering condition for this event to be satisfied when both condition A5-1 and condition A5-2, as specified below, are fulfilled;</w:t>
      </w:r>
    </w:p>
    <w:p w14:paraId="7031CAF5" w14:textId="77777777" w:rsidR="00D158F3" w:rsidRPr="00D27132" w:rsidRDefault="00D158F3" w:rsidP="00D158F3">
      <w:pPr>
        <w:pStyle w:val="B1"/>
      </w:pPr>
      <w:r w:rsidRPr="00D27132">
        <w:t>1&gt;</w:t>
      </w:r>
      <w:r w:rsidRPr="00D27132">
        <w:tab/>
        <w:t>consider the leaving condition for this event to be satisfied when condition A5-3 or condition A5-4, i.e. at least one of the two, as specified below, is fulfilled;</w:t>
      </w:r>
    </w:p>
    <w:p w14:paraId="41441370" w14:textId="77777777" w:rsidR="00D158F3" w:rsidRPr="00D27132" w:rsidRDefault="00D158F3" w:rsidP="00D158F3">
      <w:pPr>
        <w:pStyle w:val="B1"/>
      </w:pPr>
      <w:r w:rsidRPr="00D27132">
        <w:t>1&gt;</w:t>
      </w:r>
      <w:r w:rsidRPr="00D27132">
        <w:tab/>
        <w:t xml:space="preserve">use the SpCell for </w:t>
      </w:r>
      <w:r w:rsidRPr="00D27132">
        <w:rPr>
          <w:i/>
        </w:rPr>
        <w:t>Mp</w:t>
      </w:r>
      <w:r w:rsidRPr="00D27132">
        <w:t>.</w:t>
      </w:r>
    </w:p>
    <w:p w14:paraId="6BAA8208" w14:textId="77777777" w:rsidR="00D158F3" w:rsidRPr="00D27132" w:rsidRDefault="00D158F3" w:rsidP="00D158F3">
      <w:pPr>
        <w:pStyle w:val="NO"/>
      </w:pPr>
      <w:r w:rsidRPr="00D27132">
        <w:rPr>
          <w:lang w:eastAsia="ko-KR"/>
        </w:rPr>
        <w:lastRenderedPageBreak/>
        <w:t>NOTE 1:</w:t>
      </w:r>
      <w:r w:rsidRPr="00D27132">
        <w:rPr>
          <w:lang w:eastAsia="ko-KR"/>
        </w:rPr>
        <w:tab/>
        <w:t xml:space="preserve">The parameters of the reference signal(s) of the cell(s) that triggers the event are indicated in the </w:t>
      </w:r>
      <w:r w:rsidRPr="00D27132">
        <w:rPr>
          <w:i/>
          <w:lang w:eastAsia="ko-KR"/>
        </w:rPr>
        <w:t xml:space="preserve">measObjectNR </w:t>
      </w:r>
      <w:r w:rsidRPr="00D27132">
        <w:rPr>
          <w:lang w:eastAsia="ko-KR"/>
        </w:rPr>
        <w:t xml:space="preserve">associated to the event which may be different from the </w:t>
      </w:r>
      <w:r w:rsidRPr="00D27132">
        <w:rPr>
          <w:i/>
          <w:lang w:eastAsia="ko-KR"/>
        </w:rPr>
        <w:t>measObjectNR</w:t>
      </w:r>
      <w:r w:rsidRPr="00D27132">
        <w:rPr>
          <w:lang w:eastAsia="ko-KR"/>
        </w:rPr>
        <w:t xml:space="preserve"> of the NR SpCell.</w:t>
      </w:r>
    </w:p>
    <w:p w14:paraId="074B5EA7" w14:textId="77777777" w:rsidR="00D158F3" w:rsidRPr="00D27132" w:rsidRDefault="00D158F3" w:rsidP="00D158F3">
      <w:r w:rsidRPr="00D27132">
        <w:rPr>
          <w:lang w:eastAsia="ko-KR"/>
        </w:rPr>
        <w:t>Inequality</w:t>
      </w:r>
      <w:r w:rsidRPr="00D27132">
        <w:t xml:space="preserve"> A5-1 (Entering condition 1)</w:t>
      </w:r>
    </w:p>
    <w:p w14:paraId="717AD5F3" w14:textId="77777777" w:rsidR="00D158F3" w:rsidRPr="00D27132" w:rsidRDefault="00D158F3" w:rsidP="00D158F3">
      <w:pPr>
        <w:pStyle w:val="EQ"/>
        <w:rPr>
          <w:i/>
          <w:iCs/>
        </w:rPr>
      </w:pPr>
      <w:r w:rsidRPr="00D27132">
        <w:rPr>
          <w:i/>
          <w:iCs/>
        </w:rPr>
        <w:t>Mp + Hys &lt; Thresh1</w:t>
      </w:r>
    </w:p>
    <w:p w14:paraId="106ECEB4" w14:textId="77777777" w:rsidR="00D158F3" w:rsidRPr="00D27132" w:rsidRDefault="00D158F3" w:rsidP="00D158F3">
      <w:r w:rsidRPr="00D27132">
        <w:rPr>
          <w:lang w:eastAsia="ko-KR"/>
        </w:rPr>
        <w:t>Inequality</w:t>
      </w:r>
      <w:r w:rsidRPr="00D27132">
        <w:t xml:space="preserve"> A5-2 (Entering condition 2)</w:t>
      </w:r>
    </w:p>
    <w:p w14:paraId="05FC99F3" w14:textId="77777777" w:rsidR="00D158F3" w:rsidRPr="00D27132" w:rsidRDefault="00D158F3" w:rsidP="00D158F3">
      <w:pPr>
        <w:pStyle w:val="EQ"/>
        <w:rPr>
          <w:i/>
          <w:iCs/>
        </w:rPr>
      </w:pPr>
      <w:r w:rsidRPr="00D27132">
        <w:rPr>
          <w:i/>
          <w:iCs/>
        </w:rPr>
        <w:t>Mn + Ofn + Ocn – Hys &gt; Thresh2</w:t>
      </w:r>
    </w:p>
    <w:p w14:paraId="46AAA87D" w14:textId="77777777" w:rsidR="00D158F3" w:rsidRPr="00D27132" w:rsidRDefault="00D158F3" w:rsidP="00D158F3">
      <w:r w:rsidRPr="00D27132">
        <w:rPr>
          <w:lang w:eastAsia="ko-KR"/>
        </w:rPr>
        <w:t>Inequality</w:t>
      </w:r>
      <w:r w:rsidRPr="00D27132">
        <w:t xml:space="preserve"> A5-3 (Leaving condition 1)</w:t>
      </w:r>
    </w:p>
    <w:p w14:paraId="1C0E9981" w14:textId="77777777" w:rsidR="00D158F3" w:rsidRPr="00D27132" w:rsidRDefault="00D158F3" w:rsidP="00D158F3">
      <w:pPr>
        <w:pStyle w:val="EQ"/>
        <w:rPr>
          <w:i/>
          <w:iCs/>
        </w:rPr>
      </w:pPr>
      <w:r w:rsidRPr="00D27132">
        <w:rPr>
          <w:i/>
          <w:iCs/>
        </w:rPr>
        <w:t>Mp – Hys &gt; Thresh1</w:t>
      </w:r>
    </w:p>
    <w:p w14:paraId="7723B863" w14:textId="77777777" w:rsidR="00D158F3" w:rsidRPr="00D27132" w:rsidRDefault="00D158F3" w:rsidP="00D158F3">
      <w:r w:rsidRPr="00D27132">
        <w:rPr>
          <w:lang w:eastAsia="ko-KR"/>
        </w:rPr>
        <w:t>Inequality</w:t>
      </w:r>
      <w:r w:rsidRPr="00D27132">
        <w:t xml:space="preserve"> A5-4 (Leaving condition 2)</w:t>
      </w:r>
    </w:p>
    <w:p w14:paraId="30659598" w14:textId="77777777" w:rsidR="00D158F3" w:rsidRPr="00D27132" w:rsidRDefault="00D158F3" w:rsidP="00D158F3">
      <w:pPr>
        <w:pStyle w:val="EQ"/>
        <w:rPr>
          <w:i/>
          <w:iCs/>
        </w:rPr>
      </w:pPr>
      <w:r w:rsidRPr="00D27132">
        <w:rPr>
          <w:i/>
          <w:iCs/>
        </w:rPr>
        <w:t>Mn + Ofn + Ocn + Hys &lt; Thresh2</w:t>
      </w:r>
    </w:p>
    <w:p w14:paraId="4428A3C9" w14:textId="77777777" w:rsidR="00D158F3" w:rsidRPr="00D27132" w:rsidRDefault="00D158F3" w:rsidP="00D158F3">
      <w:r w:rsidRPr="00D27132">
        <w:t>The variables in the formula are defined as follows:</w:t>
      </w:r>
    </w:p>
    <w:p w14:paraId="66203F5E" w14:textId="77777777" w:rsidR="00D158F3" w:rsidRPr="00D27132" w:rsidRDefault="00D158F3" w:rsidP="00D158F3">
      <w:pPr>
        <w:pStyle w:val="B1"/>
      </w:pPr>
      <w:r w:rsidRPr="00D27132">
        <w:rPr>
          <w:b/>
          <w:i/>
        </w:rPr>
        <w:t xml:space="preserve">Mp </w:t>
      </w:r>
      <w:r w:rsidRPr="00D27132">
        <w:t>is the measurement result of the NR SpCell, not taking into account any offsets.</w:t>
      </w:r>
    </w:p>
    <w:p w14:paraId="7E2BE1D2" w14:textId="77777777" w:rsidR="00D158F3" w:rsidRPr="00D27132" w:rsidRDefault="00D158F3" w:rsidP="00D158F3">
      <w:pPr>
        <w:pStyle w:val="B1"/>
      </w:pPr>
      <w:r w:rsidRPr="00D27132">
        <w:rPr>
          <w:b/>
          <w:i/>
        </w:rPr>
        <w:t xml:space="preserve">Mn </w:t>
      </w:r>
      <w:r w:rsidRPr="00D27132">
        <w:t>is the measurement result of the neighbouring cell, not taking into account any offsets.</w:t>
      </w:r>
    </w:p>
    <w:p w14:paraId="74832BF9" w14:textId="77777777" w:rsidR="00D158F3" w:rsidRPr="00D27132" w:rsidRDefault="00D158F3" w:rsidP="00D158F3">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673AE4DE" w14:textId="77777777" w:rsidR="00D158F3" w:rsidRPr="00D27132" w:rsidRDefault="00D158F3" w:rsidP="00D158F3">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596B0AC3" w14:textId="77777777" w:rsidR="00D158F3" w:rsidRPr="00D27132" w:rsidRDefault="00D158F3" w:rsidP="00D158F3">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7A88CD2D" w14:textId="77777777" w:rsidR="00D158F3" w:rsidRPr="00D27132" w:rsidRDefault="00D158F3" w:rsidP="00D158F3">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reportConfigNR </w:t>
      </w:r>
      <w:r w:rsidRPr="00D27132">
        <w:t>for this event).</w:t>
      </w:r>
    </w:p>
    <w:p w14:paraId="6D343E97" w14:textId="77777777" w:rsidR="00D158F3" w:rsidRPr="00D27132" w:rsidRDefault="00D158F3" w:rsidP="00D158F3">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reportConfigNR </w:t>
      </w:r>
      <w:r w:rsidRPr="00D27132">
        <w:t>for this event).</w:t>
      </w:r>
    </w:p>
    <w:p w14:paraId="085221D1" w14:textId="77777777" w:rsidR="00D158F3" w:rsidRPr="00D27132" w:rsidRDefault="00D158F3" w:rsidP="00D158F3">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51E8053F" w14:textId="77777777" w:rsidR="00D158F3" w:rsidRPr="00D27132" w:rsidRDefault="00D158F3" w:rsidP="00D158F3">
      <w:pPr>
        <w:pStyle w:val="B1"/>
      </w:pPr>
      <w:r w:rsidRPr="00D27132">
        <w:rPr>
          <w:b/>
          <w:i/>
        </w:rPr>
        <w:t xml:space="preserve">Ofn, Ocn, Hys </w:t>
      </w:r>
      <w:r w:rsidRPr="00D27132">
        <w:t>are expressed in dB.</w:t>
      </w:r>
    </w:p>
    <w:p w14:paraId="4D1E362D" w14:textId="77777777" w:rsidR="00D158F3" w:rsidRPr="00D27132" w:rsidRDefault="00D158F3" w:rsidP="00D158F3">
      <w:pPr>
        <w:pStyle w:val="B1"/>
        <w:rPr>
          <w:lang w:eastAsia="ko-KR"/>
        </w:rPr>
      </w:pPr>
      <w:r w:rsidRPr="00D27132">
        <w:rPr>
          <w:b/>
          <w:i/>
          <w:lang w:eastAsia="ko-KR"/>
        </w:rPr>
        <w:t>Thresh1</w:t>
      </w:r>
      <w:r w:rsidRPr="00D27132">
        <w:rPr>
          <w:lang w:eastAsia="ko-KR"/>
        </w:rPr>
        <w:t>is</w:t>
      </w:r>
      <w:r w:rsidRPr="00D27132">
        <w:t xml:space="preserve"> expressed in the same unit as </w:t>
      </w:r>
      <w:r w:rsidRPr="00D27132">
        <w:rPr>
          <w:b/>
          <w:i/>
        </w:rPr>
        <w:t>Mp</w:t>
      </w:r>
      <w:r w:rsidRPr="00D27132">
        <w:t>.</w:t>
      </w:r>
    </w:p>
    <w:p w14:paraId="1B113298" w14:textId="77777777" w:rsidR="00D158F3" w:rsidRPr="00D27132" w:rsidRDefault="00D158F3" w:rsidP="00D158F3">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7DCEA750" w14:textId="77777777" w:rsidR="00D158F3" w:rsidRPr="00D27132" w:rsidRDefault="00D158F3" w:rsidP="00D158F3">
      <w:pPr>
        <w:pStyle w:val="NO"/>
      </w:pPr>
      <w:r w:rsidRPr="00D27132">
        <w:rPr>
          <w:lang w:eastAsia="ko-KR"/>
        </w:rPr>
        <w:t>NOTE 2:</w:t>
      </w:r>
      <w:r w:rsidRPr="00D27132">
        <w:rPr>
          <w:lang w:eastAsia="ko-KR"/>
        </w:rPr>
        <w:tab/>
        <w:t>The definition of Event A5 also applies to CondEvent A5.</w:t>
      </w:r>
    </w:p>
    <w:p w14:paraId="7BF5ADCE" w14:textId="77777777" w:rsidR="00D158F3" w:rsidRPr="00D27132" w:rsidRDefault="00D158F3" w:rsidP="00D158F3">
      <w:pPr>
        <w:pStyle w:val="4"/>
      </w:pPr>
      <w:bookmarkStart w:id="509" w:name="_Toc60776892"/>
      <w:bookmarkStart w:id="510" w:name="_Toc90650764"/>
      <w:r w:rsidRPr="00D27132">
        <w:t>5.5.4.7</w:t>
      </w:r>
      <w:r w:rsidRPr="00D27132">
        <w:tab/>
        <w:t>Event A6 (Neighbour becomes offset better than SCell)</w:t>
      </w:r>
      <w:bookmarkEnd w:id="509"/>
      <w:bookmarkEnd w:id="510"/>
    </w:p>
    <w:p w14:paraId="1B19C0E2" w14:textId="77777777" w:rsidR="00D158F3" w:rsidRPr="00D27132" w:rsidRDefault="00D158F3" w:rsidP="00D158F3">
      <w:r w:rsidRPr="00D27132">
        <w:t>The UE shall:</w:t>
      </w:r>
    </w:p>
    <w:p w14:paraId="46095A1E" w14:textId="77777777" w:rsidR="00D158F3" w:rsidRPr="00D27132" w:rsidRDefault="00D158F3" w:rsidP="00D158F3">
      <w:pPr>
        <w:pStyle w:val="B1"/>
      </w:pPr>
      <w:r w:rsidRPr="00D27132">
        <w:t>1&gt;</w:t>
      </w:r>
      <w:r w:rsidRPr="00D27132">
        <w:tab/>
        <w:t>consider the entering condition for this event to be satisfied when condition A6-1, as specified below, is fulfilled;</w:t>
      </w:r>
    </w:p>
    <w:p w14:paraId="6FD31DB1" w14:textId="77777777" w:rsidR="00D158F3" w:rsidRPr="00D27132" w:rsidRDefault="00D158F3" w:rsidP="00D158F3">
      <w:pPr>
        <w:pStyle w:val="B1"/>
      </w:pPr>
      <w:r w:rsidRPr="00D27132">
        <w:t>1&gt;</w:t>
      </w:r>
      <w:r w:rsidRPr="00D27132">
        <w:tab/>
        <w:t>consider the leaving condition for this event to be satisfied when condition A6-2, as specified below, is fulfilled;</w:t>
      </w:r>
    </w:p>
    <w:p w14:paraId="1127059E" w14:textId="77777777" w:rsidR="00D158F3" w:rsidRPr="00D27132" w:rsidRDefault="00D158F3" w:rsidP="00D158F3">
      <w:pPr>
        <w:pStyle w:val="B1"/>
      </w:pPr>
      <w:r w:rsidRPr="00D27132">
        <w:t>1&gt;</w:t>
      </w:r>
      <w:r w:rsidRPr="00D27132">
        <w:tab/>
        <w:t xml:space="preserve">for this measurement, consider the (secondary) cell corresponding to the </w:t>
      </w:r>
      <w:r w:rsidRPr="00D27132">
        <w:rPr>
          <w:i/>
        </w:rPr>
        <w:t xml:space="preserve">measObjectNR </w:t>
      </w:r>
      <w:r w:rsidRPr="00D27132">
        <w:t>associated to this event to be the serving cell.</w:t>
      </w:r>
    </w:p>
    <w:p w14:paraId="210F2AAF" w14:textId="77777777" w:rsidR="00D158F3" w:rsidRPr="00D27132" w:rsidRDefault="00D158F3" w:rsidP="00D158F3">
      <w:pPr>
        <w:pStyle w:val="NO"/>
      </w:pPr>
      <w:r w:rsidRPr="00D27132">
        <w:rPr>
          <w:lang w:eastAsia="ko-KR"/>
        </w:rPr>
        <w:t>NOTE:</w:t>
      </w:r>
      <w:r w:rsidRPr="00D27132">
        <w:rPr>
          <w:lang w:eastAsia="ko-KR"/>
        </w:rPr>
        <w:tab/>
        <w:t xml:space="preserve">The reference signal(s) of the neighbour(s) and the reference signal(s) of the SCell are both indicated in the associated </w:t>
      </w:r>
      <w:r w:rsidRPr="00D27132">
        <w:rPr>
          <w:i/>
          <w:lang w:eastAsia="ko-KR"/>
        </w:rPr>
        <w:t>measObjectNR</w:t>
      </w:r>
      <w:r w:rsidRPr="00D27132">
        <w:rPr>
          <w:lang w:eastAsia="ko-KR"/>
        </w:rPr>
        <w:t>.</w:t>
      </w:r>
    </w:p>
    <w:p w14:paraId="5DE53C76" w14:textId="77777777" w:rsidR="00D158F3" w:rsidRPr="00D27132" w:rsidRDefault="00D158F3" w:rsidP="00D158F3">
      <w:r w:rsidRPr="00D27132">
        <w:rPr>
          <w:lang w:eastAsia="ko-KR"/>
        </w:rPr>
        <w:t>Inequality</w:t>
      </w:r>
      <w:r w:rsidRPr="00D27132">
        <w:t xml:space="preserve"> A6-1 (Entering condition)</w:t>
      </w:r>
    </w:p>
    <w:p w14:paraId="3E4D603F" w14:textId="77777777" w:rsidR="00D158F3" w:rsidRPr="00D27132" w:rsidRDefault="00D158F3" w:rsidP="00D158F3">
      <w:pPr>
        <w:pStyle w:val="EQ"/>
        <w:rPr>
          <w:i/>
          <w:iCs/>
        </w:rPr>
      </w:pPr>
      <w:r w:rsidRPr="00D27132">
        <w:rPr>
          <w:i/>
          <w:iCs/>
        </w:rPr>
        <w:t>Mn + Ocn – Hys &gt; Ms + Ocs + Off</w:t>
      </w:r>
    </w:p>
    <w:p w14:paraId="39722183" w14:textId="77777777" w:rsidR="00D158F3" w:rsidRPr="00D27132" w:rsidRDefault="00D158F3" w:rsidP="00D158F3">
      <w:r w:rsidRPr="00D27132">
        <w:rPr>
          <w:lang w:eastAsia="ko-KR"/>
        </w:rPr>
        <w:t>Inequality</w:t>
      </w:r>
      <w:r w:rsidRPr="00D27132">
        <w:t xml:space="preserve"> A6-2 (Leaving condition)</w:t>
      </w:r>
    </w:p>
    <w:p w14:paraId="6A7C6326" w14:textId="77777777" w:rsidR="00D158F3" w:rsidRPr="00D27132" w:rsidRDefault="00D158F3" w:rsidP="00D158F3">
      <w:pPr>
        <w:pStyle w:val="EQ"/>
        <w:rPr>
          <w:i/>
          <w:iCs/>
        </w:rPr>
      </w:pPr>
      <w:r w:rsidRPr="00D27132">
        <w:rPr>
          <w:i/>
          <w:iCs/>
        </w:rPr>
        <w:lastRenderedPageBreak/>
        <w:t>Mn + Ocn + Hys &lt; Ms + Ocs + Off</w:t>
      </w:r>
    </w:p>
    <w:p w14:paraId="40F48A5D" w14:textId="77777777" w:rsidR="00D158F3" w:rsidRPr="00D27132" w:rsidRDefault="00D158F3" w:rsidP="00D158F3">
      <w:r w:rsidRPr="00D27132">
        <w:t>The variables in the formula are defined as follows:</w:t>
      </w:r>
    </w:p>
    <w:p w14:paraId="006CD84C" w14:textId="77777777" w:rsidR="00D158F3" w:rsidRPr="00D27132" w:rsidRDefault="00D158F3" w:rsidP="00D158F3">
      <w:pPr>
        <w:pStyle w:val="B1"/>
      </w:pPr>
      <w:r w:rsidRPr="00D27132">
        <w:rPr>
          <w:b/>
          <w:i/>
        </w:rPr>
        <w:t xml:space="preserve">Mn </w:t>
      </w:r>
      <w:r w:rsidRPr="00D27132">
        <w:t>is the measurement result of the neighbouring cell, not taking into account any offsets.</w:t>
      </w:r>
    </w:p>
    <w:p w14:paraId="6AB28C29" w14:textId="77777777" w:rsidR="00D158F3" w:rsidRPr="00D27132" w:rsidRDefault="00D158F3" w:rsidP="00D158F3">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the associated </w:t>
      </w:r>
      <w:r w:rsidRPr="00D27132">
        <w:rPr>
          <w:i/>
        </w:rPr>
        <w:t>measObjectNR</w:t>
      </w:r>
      <w:r w:rsidRPr="00D27132">
        <w:t>), and set to zero if not configured for the neighbour cell.</w:t>
      </w:r>
    </w:p>
    <w:p w14:paraId="5EB7F5B5" w14:textId="77777777" w:rsidR="00D158F3" w:rsidRPr="00D27132" w:rsidRDefault="00D158F3" w:rsidP="00D158F3">
      <w:pPr>
        <w:pStyle w:val="B1"/>
      </w:pPr>
      <w:r w:rsidRPr="00D27132">
        <w:rPr>
          <w:b/>
          <w:i/>
        </w:rPr>
        <w:t xml:space="preserve">Ms </w:t>
      </w:r>
      <w:r w:rsidRPr="00D27132">
        <w:t>is the measurement result of the serving cell, not taking into account any offsets.</w:t>
      </w:r>
    </w:p>
    <w:p w14:paraId="525A0CE0" w14:textId="77777777" w:rsidR="00D158F3" w:rsidRPr="00D27132" w:rsidRDefault="00D158F3" w:rsidP="00D158F3">
      <w:pPr>
        <w:pStyle w:val="B1"/>
      </w:pPr>
      <w:r w:rsidRPr="00D27132">
        <w:rPr>
          <w:b/>
          <w:i/>
        </w:rPr>
        <w:t xml:space="preserve">Ocs </w:t>
      </w:r>
      <w:r w:rsidRPr="00D27132">
        <w:t xml:space="preserve">is the cell specific offset of the serving cell (i.e. </w:t>
      </w:r>
      <w:r w:rsidRPr="00D27132">
        <w:rPr>
          <w:i/>
        </w:rPr>
        <w:t>cellIndividualOffset</w:t>
      </w:r>
      <w:r w:rsidRPr="00D27132">
        <w:t xml:space="preserve"> as defined within the associated </w:t>
      </w:r>
      <w:r w:rsidRPr="00D27132">
        <w:rPr>
          <w:i/>
        </w:rPr>
        <w:t>measObjectNR</w:t>
      </w:r>
      <w:r w:rsidRPr="00D27132">
        <w:t>), and is set to zero if not configured for the serving cell.</w:t>
      </w:r>
    </w:p>
    <w:p w14:paraId="63ACCB55" w14:textId="77777777" w:rsidR="00D158F3" w:rsidRPr="00D27132" w:rsidRDefault="00D158F3" w:rsidP="00D158F3">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77017389" w14:textId="77777777" w:rsidR="00D158F3" w:rsidRPr="00D27132" w:rsidRDefault="00D158F3" w:rsidP="00D158F3">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r w:rsidRPr="00D27132">
        <w:rPr>
          <w:i/>
        </w:rPr>
        <w:t xml:space="preserve">reportConfigNR </w:t>
      </w:r>
      <w:r w:rsidRPr="00D27132">
        <w:t>for this event).</w:t>
      </w:r>
    </w:p>
    <w:p w14:paraId="0DBA520C" w14:textId="77777777" w:rsidR="00D158F3" w:rsidRPr="00D27132" w:rsidRDefault="00D158F3" w:rsidP="00D158F3">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3FEA52D4" w14:textId="77777777" w:rsidR="00D158F3" w:rsidRPr="00D27132" w:rsidRDefault="00D158F3" w:rsidP="00D158F3">
      <w:pPr>
        <w:pStyle w:val="B1"/>
      </w:pPr>
      <w:r w:rsidRPr="00D27132">
        <w:rPr>
          <w:b/>
          <w:i/>
        </w:rPr>
        <w:t>Ocn, Ocs, Hys, Off</w:t>
      </w:r>
      <w:r w:rsidRPr="00D27132">
        <w:t xml:space="preserve"> are expressed in dB.</w:t>
      </w:r>
    </w:p>
    <w:p w14:paraId="1B7858E6" w14:textId="77777777" w:rsidR="00D158F3" w:rsidRPr="00D27132" w:rsidRDefault="00D158F3" w:rsidP="00D158F3">
      <w:pPr>
        <w:pStyle w:val="4"/>
      </w:pPr>
      <w:bookmarkStart w:id="511" w:name="_Toc60776893"/>
      <w:bookmarkStart w:id="512" w:name="_Toc90650765"/>
      <w:r w:rsidRPr="00D27132">
        <w:t>5.5.4.8</w:t>
      </w:r>
      <w:r w:rsidRPr="00D27132">
        <w:tab/>
        <w:t>Event B1 (Inter RAT neighbour becomes better than threshold)</w:t>
      </w:r>
      <w:bookmarkEnd w:id="511"/>
      <w:bookmarkEnd w:id="512"/>
    </w:p>
    <w:p w14:paraId="72F726C6" w14:textId="77777777" w:rsidR="00D158F3" w:rsidRPr="00D27132" w:rsidRDefault="00D158F3" w:rsidP="00D158F3">
      <w:r w:rsidRPr="00D27132">
        <w:t>The UE shall:</w:t>
      </w:r>
    </w:p>
    <w:p w14:paraId="0E97751D" w14:textId="77777777" w:rsidR="00D158F3" w:rsidRPr="00D27132" w:rsidRDefault="00D158F3" w:rsidP="00D158F3">
      <w:pPr>
        <w:pStyle w:val="B1"/>
      </w:pPr>
      <w:r w:rsidRPr="00D27132">
        <w:rPr>
          <w:lang w:eastAsia="zh-CN"/>
        </w:rPr>
        <w:t>1&gt;</w:t>
      </w:r>
      <w:r w:rsidRPr="00D27132">
        <w:rPr>
          <w:lang w:eastAsia="zh-CN"/>
        </w:rPr>
        <w:tab/>
        <w:t>consider the entering condition for this event to be satisfied when condition B1-1, as specified below, is fulfilled;</w:t>
      </w:r>
    </w:p>
    <w:p w14:paraId="6374A4B0" w14:textId="77777777" w:rsidR="00D158F3" w:rsidRPr="00D27132" w:rsidRDefault="00D158F3" w:rsidP="00D158F3">
      <w:pPr>
        <w:pStyle w:val="B1"/>
      </w:pPr>
      <w:r w:rsidRPr="00D27132">
        <w:rPr>
          <w:lang w:eastAsia="zh-CN"/>
        </w:rPr>
        <w:t>1&gt;</w:t>
      </w:r>
      <w:r w:rsidRPr="00D27132">
        <w:rPr>
          <w:lang w:eastAsia="zh-CN"/>
        </w:rPr>
        <w:tab/>
        <w:t>consider the leaving condition for this event to be satisfied when condition B1-2, as specified below, is fulfilled.</w:t>
      </w:r>
    </w:p>
    <w:p w14:paraId="0CDED4E6" w14:textId="77777777" w:rsidR="00D158F3" w:rsidRPr="00D27132" w:rsidRDefault="00D158F3" w:rsidP="00D158F3">
      <w:r w:rsidRPr="00D27132">
        <w:rPr>
          <w:lang w:eastAsia="ko-KR"/>
        </w:rPr>
        <w:t>Inequality</w:t>
      </w:r>
      <w:r w:rsidRPr="00D27132">
        <w:t xml:space="preserve"> B1-1 (Entering condition)</w:t>
      </w:r>
    </w:p>
    <w:p w14:paraId="5B9A30AD" w14:textId="77777777" w:rsidR="00D158F3" w:rsidRPr="00D27132" w:rsidRDefault="00D158F3" w:rsidP="00D158F3">
      <w:pPr>
        <w:pStyle w:val="EQ"/>
        <w:rPr>
          <w:i/>
          <w:iCs/>
        </w:rPr>
      </w:pPr>
      <w:r w:rsidRPr="00D27132">
        <w:rPr>
          <w:i/>
          <w:iCs/>
        </w:rPr>
        <w:t>Mn + Ofn + Ocn – Hys &gt; Thresh</w:t>
      </w:r>
    </w:p>
    <w:p w14:paraId="454A54BC" w14:textId="77777777" w:rsidR="00D158F3" w:rsidRPr="00D27132" w:rsidRDefault="00D158F3" w:rsidP="00D158F3">
      <w:r w:rsidRPr="00D27132">
        <w:rPr>
          <w:lang w:eastAsia="ko-KR"/>
        </w:rPr>
        <w:t>Inequality</w:t>
      </w:r>
      <w:r w:rsidRPr="00D27132">
        <w:t xml:space="preserve"> B1-2 (Leaving condition)</w:t>
      </w:r>
    </w:p>
    <w:p w14:paraId="4FA17BC0" w14:textId="77777777" w:rsidR="00D158F3" w:rsidRPr="00D27132" w:rsidRDefault="00D158F3" w:rsidP="00D158F3">
      <w:pPr>
        <w:pStyle w:val="EQ"/>
        <w:rPr>
          <w:i/>
          <w:iCs/>
        </w:rPr>
      </w:pPr>
      <w:r w:rsidRPr="00D27132">
        <w:rPr>
          <w:i/>
          <w:iCs/>
        </w:rPr>
        <w:t>Mn + Ofn + Ocn + Hys &lt; Thresh</w:t>
      </w:r>
    </w:p>
    <w:p w14:paraId="01154B39" w14:textId="77777777" w:rsidR="00D158F3" w:rsidRPr="00D27132" w:rsidRDefault="00D158F3" w:rsidP="00D158F3">
      <w:r w:rsidRPr="00D27132">
        <w:t>The variables in the formula are defined as follows:</w:t>
      </w:r>
    </w:p>
    <w:p w14:paraId="28F36E59" w14:textId="77777777" w:rsidR="00D158F3" w:rsidRPr="00D27132" w:rsidRDefault="00D158F3" w:rsidP="00D158F3">
      <w:pPr>
        <w:pStyle w:val="B1"/>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1DDD1F5B" w14:textId="77777777" w:rsidR="00D158F3" w:rsidRPr="00D27132" w:rsidRDefault="00D158F3" w:rsidP="00D158F3">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neighbour inter-RAT cell, </w:t>
      </w:r>
      <w:r w:rsidRPr="00D27132">
        <w:rPr>
          <w:i/>
          <w:lang w:eastAsia="zh-CN"/>
        </w:rPr>
        <w:t>utra-FDD-Q-OffsetRange</w:t>
      </w:r>
      <w:r w:rsidRPr="00D27132">
        <w:t xml:space="preserve"> as defined within the </w:t>
      </w:r>
      <w:r w:rsidRPr="00D27132">
        <w:rPr>
          <w:i/>
        </w:rPr>
        <w:t xml:space="preserve">measObjectUTRA-FDD </w:t>
      </w:r>
      <w:r w:rsidRPr="00D27132">
        <w:rPr>
          <w:lang w:eastAsia="zh-CN"/>
        </w:rPr>
        <w:t>corresponding to the frequency of the neighbour inter-RAT cell).</w:t>
      </w:r>
    </w:p>
    <w:p w14:paraId="4708AEED" w14:textId="77777777" w:rsidR="00D158F3" w:rsidRPr="00D27132" w:rsidRDefault="00D158F3" w:rsidP="00D158F3">
      <w:pPr>
        <w:pStyle w:val="B1"/>
        <w:rPr>
          <w:i/>
        </w:rPr>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332B9985" w14:textId="77777777" w:rsidR="00D158F3" w:rsidRPr="00D27132" w:rsidRDefault="00D158F3" w:rsidP="00D158F3">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2AAD5630" w14:textId="77777777" w:rsidR="00D158F3" w:rsidRPr="00D27132" w:rsidRDefault="00D158F3" w:rsidP="00D158F3">
      <w:pPr>
        <w:pStyle w:val="B1"/>
        <w:rPr>
          <w:lang w:eastAsia="zh-CN"/>
        </w:rPr>
      </w:pPr>
      <w:r w:rsidRPr="00D27132">
        <w:rPr>
          <w:b/>
          <w:i/>
          <w:lang w:eastAsia="zh-CN"/>
        </w:rPr>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56D0453B" w14:textId="77777777" w:rsidR="00D158F3" w:rsidRPr="00D27132" w:rsidRDefault="00D158F3" w:rsidP="00D158F3">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0EFCC174" w14:textId="77777777" w:rsidR="00D158F3" w:rsidRPr="00D27132" w:rsidRDefault="00D158F3" w:rsidP="00D158F3">
      <w:pPr>
        <w:pStyle w:val="B1"/>
      </w:pPr>
      <w:r w:rsidRPr="00D27132">
        <w:rPr>
          <w:b/>
          <w:i/>
          <w:lang w:eastAsia="zh-CN"/>
        </w:rPr>
        <w:t xml:space="preserve">Ofn, Ocn, Hys </w:t>
      </w:r>
      <w:r w:rsidRPr="00D27132">
        <w:rPr>
          <w:lang w:eastAsia="zh-CN"/>
        </w:rPr>
        <w:t>are expressed in dB.</w:t>
      </w:r>
    </w:p>
    <w:p w14:paraId="11962A87" w14:textId="77777777" w:rsidR="00D158F3" w:rsidRPr="00D27132" w:rsidRDefault="00D158F3" w:rsidP="00D158F3">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48EA370A" w14:textId="77777777" w:rsidR="00D158F3" w:rsidRPr="00D27132" w:rsidRDefault="00D158F3" w:rsidP="00D158F3">
      <w:pPr>
        <w:pStyle w:val="4"/>
      </w:pPr>
      <w:bookmarkStart w:id="513" w:name="_Toc60776894"/>
      <w:bookmarkStart w:id="514" w:name="_Toc90650766"/>
      <w:r w:rsidRPr="00D27132">
        <w:t>5.5.4.9</w:t>
      </w:r>
      <w:r w:rsidRPr="00D27132">
        <w:tab/>
        <w:t>Event B2 (PCell becomes worse than threshold1 and inter RAT neighbour becomes better than threshold2)</w:t>
      </w:r>
      <w:bookmarkEnd w:id="513"/>
      <w:bookmarkEnd w:id="514"/>
    </w:p>
    <w:p w14:paraId="5C4E44BC" w14:textId="77777777" w:rsidR="00D158F3" w:rsidRPr="00D27132" w:rsidRDefault="00D158F3" w:rsidP="00D158F3">
      <w:r w:rsidRPr="00D27132">
        <w:t>The UE shall:</w:t>
      </w:r>
    </w:p>
    <w:p w14:paraId="41AFD2CA" w14:textId="77777777" w:rsidR="00D158F3" w:rsidRPr="00D27132" w:rsidRDefault="00D158F3" w:rsidP="00D158F3">
      <w:pPr>
        <w:pStyle w:val="B1"/>
      </w:pPr>
      <w:r w:rsidRPr="00D27132">
        <w:rPr>
          <w:lang w:eastAsia="zh-CN"/>
        </w:rPr>
        <w:lastRenderedPageBreak/>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113657D7" w14:textId="77777777" w:rsidR="00D158F3" w:rsidRPr="00D27132" w:rsidRDefault="00D158F3" w:rsidP="00D158F3">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6CD49F61" w14:textId="77777777" w:rsidR="00D158F3" w:rsidRPr="00D27132" w:rsidRDefault="00D158F3" w:rsidP="00D158F3">
      <w:r w:rsidRPr="00D27132">
        <w:rPr>
          <w:lang w:eastAsia="ko-KR"/>
        </w:rPr>
        <w:t>Inequality</w:t>
      </w:r>
      <w:r w:rsidRPr="00D27132">
        <w:t xml:space="preserve"> B2-1 (Entering condition 1)</w:t>
      </w:r>
    </w:p>
    <w:p w14:paraId="33F348FF" w14:textId="77777777" w:rsidR="00D158F3" w:rsidRPr="00D27132" w:rsidRDefault="00D158F3" w:rsidP="00D158F3">
      <w:pPr>
        <w:pStyle w:val="EQ"/>
        <w:rPr>
          <w:i/>
          <w:iCs/>
        </w:rPr>
      </w:pPr>
      <w:r w:rsidRPr="00D27132">
        <w:rPr>
          <w:i/>
          <w:iCs/>
        </w:rPr>
        <w:t>Mp + Hys &lt; Thresh1</w:t>
      </w:r>
    </w:p>
    <w:p w14:paraId="174422C0" w14:textId="77777777" w:rsidR="00D158F3" w:rsidRPr="00D27132" w:rsidRDefault="00D158F3" w:rsidP="00D158F3">
      <w:r w:rsidRPr="00D27132">
        <w:rPr>
          <w:lang w:eastAsia="ko-KR"/>
        </w:rPr>
        <w:t>Inequality</w:t>
      </w:r>
      <w:r w:rsidRPr="00D27132">
        <w:t xml:space="preserve"> B2-2 (Entering condition 2)</w:t>
      </w:r>
    </w:p>
    <w:p w14:paraId="2BF5D780" w14:textId="77777777" w:rsidR="00D158F3" w:rsidRPr="00D27132" w:rsidRDefault="00D158F3" w:rsidP="00D158F3">
      <w:pPr>
        <w:pStyle w:val="EQ"/>
        <w:rPr>
          <w:i/>
          <w:iCs/>
        </w:rPr>
      </w:pPr>
      <w:r w:rsidRPr="00D27132">
        <w:rPr>
          <w:i/>
          <w:iCs/>
        </w:rPr>
        <w:t>Mn + Ofn + Ocn – Hys &gt; Thresh2</w:t>
      </w:r>
    </w:p>
    <w:p w14:paraId="11590260" w14:textId="77777777" w:rsidR="00D158F3" w:rsidRPr="00D27132" w:rsidRDefault="00D158F3" w:rsidP="00D158F3">
      <w:r w:rsidRPr="00D27132">
        <w:rPr>
          <w:lang w:eastAsia="ko-KR"/>
        </w:rPr>
        <w:t>Inequality</w:t>
      </w:r>
      <w:r w:rsidRPr="00D27132">
        <w:t xml:space="preserve"> B2-3 (Leaving condition 1)</w:t>
      </w:r>
    </w:p>
    <w:p w14:paraId="1EBCCB2F" w14:textId="77777777" w:rsidR="00D158F3" w:rsidRPr="00D27132" w:rsidRDefault="00D158F3" w:rsidP="00D158F3">
      <w:pPr>
        <w:pStyle w:val="EQ"/>
        <w:rPr>
          <w:i/>
          <w:iCs/>
        </w:rPr>
      </w:pPr>
      <w:r w:rsidRPr="00D27132">
        <w:rPr>
          <w:i/>
          <w:iCs/>
        </w:rPr>
        <w:t>Mp – Hys &gt; Thresh1</w:t>
      </w:r>
    </w:p>
    <w:p w14:paraId="4BCB874A" w14:textId="77777777" w:rsidR="00D158F3" w:rsidRPr="00D27132" w:rsidRDefault="00D158F3" w:rsidP="00D158F3">
      <w:r w:rsidRPr="00D27132">
        <w:rPr>
          <w:lang w:eastAsia="ko-KR"/>
        </w:rPr>
        <w:t>Inequality</w:t>
      </w:r>
      <w:r w:rsidRPr="00D27132">
        <w:t xml:space="preserve"> B2-4 (Leaving condition 2)</w:t>
      </w:r>
    </w:p>
    <w:p w14:paraId="5A120B15" w14:textId="77777777" w:rsidR="00D158F3" w:rsidRPr="00D27132" w:rsidRDefault="00D158F3" w:rsidP="00D158F3">
      <w:pPr>
        <w:rPr>
          <w:i/>
          <w:iCs/>
        </w:rPr>
      </w:pPr>
      <w:r w:rsidRPr="00D27132">
        <w:rPr>
          <w:i/>
          <w:iCs/>
        </w:rPr>
        <w:t>Mn + Ofn + Ocn + Hys &lt; Thresh2</w:t>
      </w:r>
    </w:p>
    <w:p w14:paraId="013FFF5F" w14:textId="77777777" w:rsidR="00D158F3" w:rsidRPr="00D27132" w:rsidRDefault="00D158F3" w:rsidP="00D158F3">
      <w:r w:rsidRPr="00D27132">
        <w:t>The variables in the formula are defined as follows:</w:t>
      </w:r>
    </w:p>
    <w:p w14:paraId="0F3491B8" w14:textId="77777777" w:rsidR="00D158F3" w:rsidRPr="00D27132" w:rsidRDefault="00D158F3" w:rsidP="00D158F3">
      <w:pPr>
        <w:pStyle w:val="B1"/>
      </w:pPr>
      <w:r w:rsidRPr="00D27132">
        <w:rPr>
          <w:b/>
          <w:i/>
          <w:lang w:eastAsia="zh-CN"/>
        </w:rPr>
        <w:t>Mp</w:t>
      </w:r>
      <w:r w:rsidRPr="00D27132">
        <w:rPr>
          <w:b/>
          <w:lang w:eastAsia="zh-CN"/>
        </w:rPr>
        <w:t xml:space="preserve"> </w:t>
      </w:r>
      <w:r w:rsidRPr="00D27132">
        <w:rPr>
          <w:lang w:eastAsia="zh-CN"/>
        </w:rPr>
        <w:t>is the measurement result of the PCell, not taking into account any offsets.</w:t>
      </w:r>
    </w:p>
    <w:p w14:paraId="6EC6E7C7" w14:textId="77777777" w:rsidR="00D158F3" w:rsidRPr="00D27132" w:rsidRDefault="00D158F3" w:rsidP="00D158F3">
      <w:pPr>
        <w:pStyle w:val="B1"/>
        <w:rPr>
          <w:lang w:eastAsia="zh-CN"/>
        </w:rPr>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5FB6C1E1" w14:textId="77777777" w:rsidR="00D158F3" w:rsidRPr="00D27132" w:rsidRDefault="00D158F3" w:rsidP="00D158F3">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inter-RAT neighbour cell, </w:t>
      </w:r>
      <w:r w:rsidRPr="00D27132">
        <w:rPr>
          <w:i/>
          <w:lang w:eastAsia="zh-CN"/>
        </w:rPr>
        <w:t>utra-FDD-Q-OffsetRange</w:t>
      </w:r>
      <w:r w:rsidRPr="00D27132">
        <w:t xml:space="preserve"> as defined within the </w:t>
      </w:r>
      <w:r w:rsidRPr="00D27132">
        <w:rPr>
          <w:i/>
        </w:rPr>
        <w:t>measObject</w:t>
      </w:r>
      <w:r w:rsidRPr="00D27132">
        <w:rPr>
          <w:i/>
          <w:lang w:eastAsia="zh-CN"/>
        </w:rPr>
        <w:t>UTRA-FDD</w:t>
      </w:r>
      <w:r w:rsidRPr="00D27132">
        <w:t xml:space="preserve"> corresponding to the frequency of the neighbour inter-RAT cell</w:t>
      </w:r>
      <w:r w:rsidRPr="00D27132">
        <w:rPr>
          <w:lang w:eastAsia="zh-CN"/>
        </w:rPr>
        <w:t>).</w:t>
      </w:r>
    </w:p>
    <w:p w14:paraId="0138AB49" w14:textId="77777777" w:rsidR="00D158F3" w:rsidRPr="00D27132" w:rsidRDefault="00D158F3" w:rsidP="00D158F3">
      <w:pPr>
        <w:pStyle w:val="B1"/>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760FBB20" w14:textId="77777777" w:rsidR="00D158F3" w:rsidRPr="00D27132" w:rsidRDefault="00D158F3" w:rsidP="00D158F3">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548AAFE3" w14:textId="77777777" w:rsidR="00D158F3" w:rsidRPr="00D27132" w:rsidRDefault="00D158F3" w:rsidP="00D158F3">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reportConfigInterRAT </w:t>
      </w:r>
      <w:r w:rsidRPr="00D27132">
        <w:rPr>
          <w:lang w:eastAsia="zh-CN"/>
        </w:rPr>
        <w:t>for this event).</w:t>
      </w:r>
    </w:p>
    <w:p w14:paraId="678A872E" w14:textId="77777777" w:rsidR="00D158F3" w:rsidRPr="00D27132" w:rsidRDefault="00D158F3" w:rsidP="00D158F3">
      <w:pPr>
        <w:pStyle w:val="B1"/>
        <w:rPr>
          <w:lang w:eastAsia="zh-CN"/>
        </w:rPr>
      </w:pPr>
      <w:r w:rsidRPr="00D27132">
        <w:rPr>
          <w:b/>
          <w:i/>
          <w:lang w:eastAsia="zh-CN"/>
        </w:rPr>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870E93F" w14:textId="77777777" w:rsidR="00D158F3" w:rsidRPr="00D27132" w:rsidRDefault="00D158F3" w:rsidP="00D158F3">
      <w:pPr>
        <w:pStyle w:val="B1"/>
      </w:pPr>
      <w:r w:rsidRPr="00D27132">
        <w:rPr>
          <w:b/>
          <w:i/>
          <w:lang w:eastAsia="zh-CN"/>
        </w:rPr>
        <w:t xml:space="preserve">Mp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EB0E131" w14:textId="77777777" w:rsidR="00D158F3" w:rsidRPr="00D27132" w:rsidRDefault="00D158F3" w:rsidP="00D158F3">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52BBDD55" w14:textId="77777777" w:rsidR="00D158F3" w:rsidRPr="00D27132" w:rsidRDefault="00D158F3" w:rsidP="00D158F3">
      <w:pPr>
        <w:pStyle w:val="B1"/>
      </w:pPr>
      <w:r w:rsidRPr="00D27132">
        <w:rPr>
          <w:b/>
          <w:i/>
          <w:lang w:eastAsia="zh-CN"/>
        </w:rPr>
        <w:t xml:space="preserve">Ofn, Ocn, Hys </w:t>
      </w:r>
      <w:r w:rsidRPr="00D27132">
        <w:rPr>
          <w:lang w:eastAsia="zh-CN"/>
        </w:rPr>
        <w:t>are expressed in dB.</w:t>
      </w:r>
    </w:p>
    <w:p w14:paraId="0C26D921" w14:textId="77777777" w:rsidR="00D158F3" w:rsidRPr="00D27132" w:rsidRDefault="00D158F3" w:rsidP="00D158F3">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r w:rsidRPr="00D27132">
        <w:rPr>
          <w:b/>
          <w:i/>
        </w:rPr>
        <w:t>Mp</w:t>
      </w:r>
      <w:r w:rsidRPr="00D27132">
        <w:t>.</w:t>
      </w:r>
    </w:p>
    <w:p w14:paraId="496472E5" w14:textId="77777777" w:rsidR="00D158F3" w:rsidRPr="00D27132" w:rsidRDefault="00D158F3" w:rsidP="00D158F3">
      <w:pPr>
        <w:pStyle w:val="B1"/>
      </w:pPr>
      <w:r w:rsidRPr="00D27132">
        <w:rPr>
          <w:b/>
          <w:i/>
          <w:lang w:eastAsia="ko-KR"/>
        </w:rPr>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2D98A5F7" w14:textId="77777777" w:rsidR="00D158F3" w:rsidRPr="00D27132" w:rsidRDefault="00D158F3" w:rsidP="00D158F3">
      <w:pPr>
        <w:pStyle w:val="4"/>
      </w:pPr>
      <w:bookmarkStart w:id="515" w:name="_Toc60776895"/>
      <w:bookmarkStart w:id="516" w:name="_Toc90650767"/>
      <w:r w:rsidRPr="00D27132">
        <w:t>5.5.4.10</w:t>
      </w:r>
      <w:r w:rsidRPr="00D27132">
        <w:tab/>
        <w:t>Event I1 (Interference becomes higher than threshold)</w:t>
      </w:r>
      <w:bookmarkEnd w:id="515"/>
      <w:bookmarkEnd w:id="516"/>
    </w:p>
    <w:p w14:paraId="5423C859" w14:textId="77777777" w:rsidR="00D158F3" w:rsidRPr="00D27132" w:rsidRDefault="00D158F3" w:rsidP="00D158F3">
      <w:r w:rsidRPr="00D27132">
        <w:t>The UE shall:</w:t>
      </w:r>
    </w:p>
    <w:p w14:paraId="7BC9F371" w14:textId="77777777" w:rsidR="00D158F3" w:rsidRPr="00D27132" w:rsidRDefault="00D158F3" w:rsidP="00D158F3">
      <w:pPr>
        <w:pStyle w:val="B1"/>
      </w:pPr>
      <w:r w:rsidRPr="00D27132">
        <w:t>1&gt;</w:t>
      </w:r>
      <w:r w:rsidRPr="00D27132">
        <w:tab/>
        <w:t>consider the entering condition for this event to be satisfied when condition I1-1, as specified below, is fulfilled;</w:t>
      </w:r>
    </w:p>
    <w:p w14:paraId="0D8D3296" w14:textId="77777777" w:rsidR="00D158F3" w:rsidRPr="00D27132" w:rsidRDefault="00D158F3" w:rsidP="00D158F3">
      <w:pPr>
        <w:pStyle w:val="B1"/>
      </w:pPr>
      <w:r w:rsidRPr="00D27132">
        <w:t>1&gt;</w:t>
      </w:r>
      <w:r w:rsidRPr="00D27132">
        <w:tab/>
        <w:t>consider the leaving condition for this event to be satisfied when condition I1-2, as specified below, is fulfilled.</w:t>
      </w:r>
    </w:p>
    <w:p w14:paraId="7CDA53C5" w14:textId="77777777" w:rsidR="00D158F3" w:rsidRPr="00D27132" w:rsidRDefault="00D158F3" w:rsidP="00D158F3">
      <w:r w:rsidRPr="00D27132">
        <w:rPr>
          <w:lang w:eastAsia="ko-KR"/>
        </w:rPr>
        <w:t>Inequality</w:t>
      </w:r>
      <w:r w:rsidRPr="00D27132">
        <w:t xml:space="preserve"> I1-1 (Entering condition)</w:t>
      </w:r>
    </w:p>
    <w:p w14:paraId="5ECC9E02" w14:textId="77777777" w:rsidR="00D158F3" w:rsidRPr="00D27132" w:rsidRDefault="00D158F3" w:rsidP="00D158F3">
      <w:pPr>
        <w:pStyle w:val="EQ"/>
        <w:rPr>
          <w:i/>
          <w:iCs/>
        </w:rPr>
      </w:pPr>
      <w:r w:rsidRPr="00D27132">
        <w:rPr>
          <w:i/>
          <w:iCs/>
        </w:rPr>
        <w:t xml:space="preserve">Mi </w:t>
      </w:r>
      <w:r w:rsidRPr="00D27132">
        <w:rPr>
          <w:iCs/>
        </w:rPr>
        <w:t>–</w:t>
      </w:r>
      <w:r w:rsidRPr="00D27132">
        <w:rPr>
          <w:i/>
          <w:iCs/>
        </w:rPr>
        <w:t xml:space="preserve"> Hys &gt; Thresh</w:t>
      </w:r>
    </w:p>
    <w:p w14:paraId="6AD68CDD" w14:textId="77777777" w:rsidR="00D158F3" w:rsidRPr="00D27132" w:rsidRDefault="00D158F3" w:rsidP="00D158F3">
      <w:r w:rsidRPr="00D27132">
        <w:rPr>
          <w:lang w:eastAsia="ko-KR"/>
        </w:rPr>
        <w:lastRenderedPageBreak/>
        <w:t>Inequality</w:t>
      </w:r>
      <w:r w:rsidRPr="00D27132">
        <w:t xml:space="preserve"> I1-2 (Leaving condition)</w:t>
      </w:r>
    </w:p>
    <w:p w14:paraId="43E6E7D5" w14:textId="77777777" w:rsidR="00D158F3" w:rsidRPr="00D27132" w:rsidRDefault="00D158F3" w:rsidP="00D158F3">
      <w:pPr>
        <w:pStyle w:val="EQ"/>
        <w:rPr>
          <w:i/>
          <w:iCs/>
        </w:rPr>
      </w:pPr>
      <w:r w:rsidRPr="00D27132">
        <w:rPr>
          <w:i/>
          <w:iCs/>
        </w:rPr>
        <w:t>Mi+ Hys &lt; Thresh</w:t>
      </w:r>
    </w:p>
    <w:p w14:paraId="0C589F70" w14:textId="77777777" w:rsidR="00D158F3" w:rsidRPr="00D27132" w:rsidRDefault="00D158F3" w:rsidP="00D158F3">
      <w:r w:rsidRPr="00D27132">
        <w:t>The variables in the formula are defined as follows:</w:t>
      </w:r>
    </w:p>
    <w:p w14:paraId="3EE942FC" w14:textId="77777777" w:rsidR="00D158F3" w:rsidRPr="00D27132" w:rsidRDefault="00D158F3" w:rsidP="00D158F3">
      <w:pPr>
        <w:pStyle w:val="B1"/>
      </w:pPr>
      <w:r w:rsidRPr="00D27132">
        <w:rPr>
          <w:b/>
          <w:i/>
        </w:rPr>
        <w:t xml:space="preserve">Mi </w:t>
      </w:r>
      <w:r w:rsidRPr="00D27132">
        <w:t>is the measurement result of the interference, not taking into account any offsets.</w:t>
      </w:r>
    </w:p>
    <w:p w14:paraId="15BB9956" w14:textId="77777777" w:rsidR="00D158F3" w:rsidRPr="00D27132" w:rsidRDefault="00D158F3" w:rsidP="00D158F3">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58F63F46" w14:textId="77777777" w:rsidR="00D158F3" w:rsidRPr="00D27132" w:rsidRDefault="00D158F3" w:rsidP="00D158F3">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reportConfigNR </w:t>
      </w:r>
      <w:r w:rsidRPr="00D27132">
        <w:t>for this event).</w:t>
      </w:r>
    </w:p>
    <w:p w14:paraId="79E641C2" w14:textId="77777777" w:rsidR="00D158F3" w:rsidRPr="00D27132" w:rsidRDefault="00D158F3" w:rsidP="00D158F3">
      <w:pPr>
        <w:pStyle w:val="B1"/>
      </w:pPr>
      <w:r w:rsidRPr="00D27132">
        <w:rPr>
          <w:b/>
          <w:i/>
        </w:rPr>
        <w:t xml:space="preserve">Mi, Thresh </w:t>
      </w:r>
      <w:r w:rsidRPr="00D27132">
        <w:t>are expressed in dBm.</w:t>
      </w:r>
    </w:p>
    <w:p w14:paraId="1175ADCF" w14:textId="77777777" w:rsidR="00D158F3" w:rsidRPr="00D27132" w:rsidRDefault="00D158F3" w:rsidP="00D158F3">
      <w:pPr>
        <w:pStyle w:val="B1"/>
      </w:pPr>
      <w:r w:rsidRPr="00D27132">
        <w:rPr>
          <w:b/>
          <w:i/>
        </w:rPr>
        <w:t xml:space="preserve">Hys </w:t>
      </w:r>
      <w:r w:rsidRPr="00D27132">
        <w:t>is expressed in dB.</w:t>
      </w:r>
    </w:p>
    <w:p w14:paraId="6A999B43" w14:textId="77777777" w:rsidR="00D158F3" w:rsidRPr="00D27132" w:rsidRDefault="00D158F3" w:rsidP="00D158F3">
      <w:pPr>
        <w:pStyle w:val="4"/>
        <w:rPr>
          <w:lang w:eastAsia="zh-CN"/>
        </w:rPr>
      </w:pPr>
      <w:bookmarkStart w:id="517" w:name="_Toc60776896"/>
      <w:bookmarkStart w:id="518" w:name="_Toc90650768"/>
      <w:r w:rsidRPr="00D27132">
        <w:t>5.5.4.11</w:t>
      </w:r>
      <w:r w:rsidRPr="00D27132">
        <w:tab/>
        <w:t>Event C1 (The NR sidelink channel busy ratio is above a threshold)</w:t>
      </w:r>
      <w:bookmarkEnd w:id="517"/>
      <w:bookmarkEnd w:id="518"/>
    </w:p>
    <w:p w14:paraId="21E65AF8" w14:textId="77777777" w:rsidR="00D158F3" w:rsidRPr="00D27132" w:rsidRDefault="00D158F3" w:rsidP="00D158F3">
      <w:r w:rsidRPr="00D27132">
        <w:t>The UE shall:</w:t>
      </w:r>
    </w:p>
    <w:p w14:paraId="1D3C98B7" w14:textId="77777777" w:rsidR="00D158F3" w:rsidRPr="00D27132" w:rsidRDefault="00D158F3" w:rsidP="00D158F3">
      <w:pPr>
        <w:pStyle w:val="B1"/>
      </w:pPr>
      <w:r w:rsidRPr="00D27132">
        <w:t>1&gt;</w:t>
      </w:r>
      <w:r w:rsidRPr="00D27132">
        <w:tab/>
        <w:t>consider the entering condition for this event to be satisfied when condition C1-1, as specified below, is fulfilled;</w:t>
      </w:r>
    </w:p>
    <w:p w14:paraId="38BB55EF" w14:textId="77777777" w:rsidR="00D158F3" w:rsidRPr="00D27132" w:rsidRDefault="00D158F3" w:rsidP="00D158F3">
      <w:pPr>
        <w:pStyle w:val="B1"/>
      </w:pPr>
      <w:r w:rsidRPr="00D27132">
        <w:t>1&gt;</w:t>
      </w:r>
      <w:r w:rsidRPr="00D27132">
        <w:tab/>
        <w:t>consider the leaving condition for this event to be satisfied when condition C1-2, as specified below, is fulfilled;</w:t>
      </w:r>
    </w:p>
    <w:p w14:paraId="05DC872C" w14:textId="77777777" w:rsidR="00D158F3" w:rsidRPr="00D27132" w:rsidRDefault="00D158F3" w:rsidP="00D158F3">
      <w:r w:rsidRPr="00D27132">
        <w:rPr>
          <w:lang w:eastAsia="ko-KR"/>
        </w:rPr>
        <w:t>Inequality</w:t>
      </w:r>
      <w:r w:rsidRPr="00D27132">
        <w:t xml:space="preserve"> C1-1 (Entering condition)</w:t>
      </w:r>
    </w:p>
    <w:p w14:paraId="783A5230" w14:textId="77777777" w:rsidR="00D158F3" w:rsidRPr="00D27132" w:rsidRDefault="00D158F3" w:rsidP="00D158F3">
      <w:pPr>
        <w:keepLines/>
        <w:tabs>
          <w:tab w:val="center" w:pos="4536"/>
          <w:tab w:val="right" w:pos="9072"/>
        </w:tabs>
        <w:rPr>
          <w:noProof/>
        </w:rPr>
      </w:pPr>
      <w:r w:rsidRPr="00D27132">
        <w:rPr>
          <w:noProof/>
          <w:position w:val="-10"/>
        </w:rPr>
        <w:object w:dxaOrig="1455" w:dyaOrig="270" w14:anchorId="2675BD8D">
          <v:shape id="_x0000_i1050" type="#_x0000_t75" style="width:72.5pt;height:12.5pt" o:ole="" fillcolor="yellow">
            <v:imagedata r:id="rId67" o:title=""/>
          </v:shape>
          <o:OLEObject Type="Embed" ProgID="Equation.3" ShapeID="_x0000_i1050" DrawAspect="Content" ObjectID="_1710994569" r:id="rId68"/>
        </w:object>
      </w:r>
    </w:p>
    <w:p w14:paraId="706FE5E8" w14:textId="77777777" w:rsidR="00D158F3" w:rsidRPr="00D27132" w:rsidRDefault="00D158F3" w:rsidP="00D158F3">
      <w:r w:rsidRPr="00D27132">
        <w:rPr>
          <w:lang w:eastAsia="ko-KR"/>
        </w:rPr>
        <w:t>Inequality</w:t>
      </w:r>
      <w:r w:rsidRPr="00D27132">
        <w:t xml:space="preserve"> C1-2 (Leaving condition)</w:t>
      </w:r>
    </w:p>
    <w:p w14:paraId="0FD3F9D5" w14:textId="77777777" w:rsidR="00D158F3" w:rsidRPr="00D27132" w:rsidRDefault="00D158F3" w:rsidP="00D158F3">
      <w:r w:rsidRPr="00D27132">
        <w:rPr>
          <w:position w:val="-10"/>
        </w:rPr>
        <w:object w:dxaOrig="1440" w:dyaOrig="270" w14:anchorId="0DF58F16">
          <v:shape id="_x0000_i1051" type="#_x0000_t75" style="width:1in;height:12.5pt" o:ole="">
            <v:imagedata r:id="rId69" o:title=""/>
          </v:shape>
          <o:OLEObject Type="Embed" ProgID="Equation.3" ShapeID="_x0000_i1051" DrawAspect="Content" ObjectID="_1710994570" r:id="rId70"/>
        </w:object>
      </w:r>
    </w:p>
    <w:p w14:paraId="5224204B" w14:textId="77777777" w:rsidR="00D158F3" w:rsidRPr="00D27132" w:rsidRDefault="00D158F3" w:rsidP="00D158F3">
      <w:r w:rsidRPr="00D27132">
        <w:t>The variables in the formula are defined as follows:</w:t>
      </w:r>
    </w:p>
    <w:p w14:paraId="4EF7B4C3" w14:textId="77777777" w:rsidR="00D158F3" w:rsidRPr="00D27132" w:rsidRDefault="00D158F3" w:rsidP="00D158F3">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0FDE7CAD" w14:textId="77777777" w:rsidR="00D158F3" w:rsidRPr="00D27132" w:rsidRDefault="00D158F3" w:rsidP="00D158F3">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SL </w:t>
      </w:r>
      <w:r w:rsidRPr="00D27132">
        <w:t>for this event).</w:t>
      </w:r>
    </w:p>
    <w:p w14:paraId="6561B889" w14:textId="77777777" w:rsidR="00D158F3" w:rsidRPr="00D27132" w:rsidRDefault="00D158F3" w:rsidP="00D158F3">
      <w:pPr>
        <w:pStyle w:val="B1"/>
      </w:pPr>
      <w:r w:rsidRPr="00D27132">
        <w:rPr>
          <w:b/>
          <w:i/>
        </w:rPr>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r w:rsidRPr="00D27132">
        <w:rPr>
          <w:i/>
        </w:rPr>
        <w:t>reportConfigNR-SL</w:t>
      </w:r>
      <w:r w:rsidRPr="00D27132">
        <w:t xml:space="preserve"> for this event).</w:t>
      </w:r>
    </w:p>
    <w:p w14:paraId="70F148BE" w14:textId="77777777" w:rsidR="00D158F3" w:rsidRPr="00D27132" w:rsidRDefault="00D158F3" w:rsidP="00D158F3">
      <w:pPr>
        <w:pStyle w:val="B1"/>
      </w:pPr>
      <w:r w:rsidRPr="00D27132">
        <w:rPr>
          <w:b/>
          <w:i/>
        </w:rPr>
        <w:t xml:space="preserve">Ms </w:t>
      </w:r>
      <w:r w:rsidRPr="00D27132">
        <w:t>is expressed in decimal from 0 to 1 in steps of 0.01.</w:t>
      </w:r>
    </w:p>
    <w:p w14:paraId="73808D38" w14:textId="77777777" w:rsidR="00D158F3" w:rsidRPr="00D27132" w:rsidRDefault="00D158F3" w:rsidP="00D158F3">
      <w:pPr>
        <w:pStyle w:val="B1"/>
      </w:pPr>
      <w:r w:rsidRPr="00D27132">
        <w:rPr>
          <w:b/>
          <w:i/>
        </w:rPr>
        <w:t>Hys</w:t>
      </w:r>
      <w:r w:rsidRPr="00D27132">
        <w:t xml:space="preserve"> is expressed is in the same unit as </w:t>
      </w:r>
      <w:r w:rsidRPr="00D27132">
        <w:rPr>
          <w:b/>
          <w:i/>
        </w:rPr>
        <w:t>Ms</w:t>
      </w:r>
      <w:r w:rsidRPr="00D27132">
        <w:t>.</w:t>
      </w:r>
    </w:p>
    <w:p w14:paraId="25B68246" w14:textId="77777777" w:rsidR="00D158F3" w:rsidRPr="00D27132" w:rsidRDefault="00D158F3" w:rsidP="00D158F3">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65B084AE" w14:textId="77777777" w:rsidR="00D158F3" w:rsidRPr="00D27132" w:rsidRDefault="00D158F3" w:rsidP="00D158F3">
      <w:pPr>
        <w:pStyle w:val="4"/>
        <w:rPr>
          <w:lang w:eastAsia="zh-CN"/>
        </w:rPr>
      </w:pPr>
      <w:bookmarkStart w:id="519" w:name="_Toc60776897"/>
      <w:bookmarkStart w:id="520" w:name="_Toc90650769"/>
      <w:r w:rsidRPr="00D27132">
        <w:t>5.5.4.12</w:t>
      </w:r>
      <w:r w:rsidRPr="00D27132">
        <w:tab/>
        <w:t>Event C2 (The NR sidelink channel busy ratio is below a threshold)</w:t>
      </w:r>
      <w:bookmarkEnd w:id="519"/>
      <w:bookmarkEnd w:id="520"/>
    </w:p>
    <w:p w14:paraId="3FDEEB77" w14:textId="77777777" w:rsidR="00D158F3" w:rsidRPr="00D27132" w:rsidRDefault="00D158F3" w:rsidP="00D158F3">
      <w:r w:rsidRPr="00D27132">
        <w:t>The UE shall:</w:t>
      </w:r>
    </w:p>
    <w:p w14:paraId="65FC0F6B" w14:textId="77777777" w:rsidR="00D158F3" w:rsidRPr="00D27132" w:rsidRDefault="00D158F3" w:rsidP="00D158F3">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11E857E3" w14:textId="77777777" w:rsidR="00D158F3" w:rsidRPr="00D27132" w:rsidRDefault="00D158F3" w:rsidP="00D158F3">
      <w:pPr>
        <w:pStyle w:val="B1"/>
      </w:pPr>
      <w:r w:rsidRPr="00D27132">
        <w:t>1&gt;</w:t>
      </w:r>
      <w:r w:rsidRPr="00D27132">
        <w:tab/>
        <w:t>consider the leaving condition for this event to be satisfied when condition C</w:t>
      </w:r>
      <w:r w:rsidRPr="00D27132">
        <w:rPr>
          <w:lang w:eastAsia="zh-CN"/>
        </w:rPr>
        <w:t>2</w:t>
      </w:r>
      <w:r w:rsidRPr="00D27132">
        <w:t>-2, as specified below, is fulfilled;</w:t>
      </w:r>
    </w:p>
    <w:p w14:paraId="1980550B" w14:textId="77777777" w:rsidR="00D158F3" w:rsidRPr="00D27132" w:rsidRDefault="00D158F3" w:rsidP="00D158F3">
      <w:r w:rsidRPr="00D27132">
        <w:rPr>
          <w:lang w:eastAsia="ko-KR"/>
        </w:rPr>
        <w:t>Inequality</w:t>
      </w:r>
      <w:r w:rsidRPr="00D27132">
        <w:t xml:space="preserve"> C</w:t>
      </w:r>
      <w:r w:rsidRPr="00D27132">
        <w:rPr>
          <w:lang w:eastAsia="zh-CN"/>
        </w:rPr>
        <w:t>2</w:t>
      </w:r>
      <w:r w:rsidRPr="00D27132">
        <w:t>-1 (Entering condition)</w:t>
      </w:r>
    </w:p>
    <w:p w14:paraId="6B4B3599" w14:textId="77777777" w:rsidR="00D158F3" w:rsidRPr="00D27132" w:rsidRDefault="00D158F3" w:rsidP="00D158F3">
      <w:pPr>
        <w:keepLines/>
        <w:tabs>
          <w:tab w:val="center" w:pos="4536"/>
          <w:tab w:val="right" w:pos="9072"/>
        </w:tabs>
        <w:rPr>
          <w:noProof/>
        </w:rPr>
      </w:pPr>
      <w:r w:rsidRPr="00D27132">
        <w:rPr>
          <w:noProof/>
          <w:position w:val="-10"/>
        </w:rPr>
        <w:object w:dxaOrig="1440" w:dyaOrig="270" w14:anchorId="207EEFB3">
          <v:shape id="_x0000_i1052" type="#_x0000_t75" style="width:1in;height:12.5pt" o:ole="">
            <v:imagedata r:id="rId69" o:title=""/>
          </v:shape>
          <o:OLEObject Type="Embed" ProgID="Equation.3" ShapeID="_x0000_i1052" DrawAspect="Content" ObjectID="_1710994571" r:id="rId71"/>
        </w:object>
      </w:r>
    </w:p>
    <w:p w14:paraId="3F542E09" w14:textId="77777777" w:rsidR="00D158F3" w:rsidRPr="00D27132" w:rsidRDefault="00D158F3" w:rsidP="00D158F3">
      <w:r w:rsidRPr="00D27132">
        <w:rPr>
          <w:lang w:eastAsia="ko-KR"/>
        </w:rPr>
        <w:t>Inequality</w:t>
      </w:r>
      <w:r w:rsidRPr="00D27132">
        <w:t xml:space="preserve"> C</w:t>
      </w:r>
      <w:r w:rsidRPr="00D27132">
        <w:rPr>
          <w:lang w:eastAsia="zh-CN"/>
        </w:rPr>
        <w:t>2</w:t>
      </w:r>
      <w:r w:rsidRPr="00D27132">
        <w:t>-2 (Leaving condition)</w:t>
      </w:r>
    </w:p>
    <w:p w14:paraId="1B76E810" w14:textId="77777777" w:rsidR="00D158F3" w:rsidRPr="00D27132" w:rsidRDefault="00D158F3" w:rsidP="00D158F3">
      <w:r w:rsidRPr="00D27132">
        <w:rPr>
          <w:position w:val="-10"/>
        </w:rPr>
        <w:object w:dxaOrig="1455" w:dyaOrig="270" w14:anchorId="40BE5C0D">
          <v:shape id="_x0000_i1053" type="#_x0000_t75" style="width:72.5pt;height:12.5pt" o:ole="" fillcolor="yellow">
            <v:imagedata r:id="rId67" o:title=""/>
          </v:shape>
          <o:OLEObject Type="Embed" ProgID="Equation.3" ShapeID="_x0000_i1053" DrawAspect="Content" ObjectID="_1710994572" r:id="rId72"/>
        </w:object>
      </w:r>
    </w:p>
    <w:p w14:paraId="3BB16AA8" w14:textId="77777777" w:rsidR="00D158F3" w:rsidRPr="00D27132" w:rsidRDefault="00D158F3" w:rsidP="00D158F3">
      <w:r w:rsidRPr="00D27132">
        <w:t>The variables in the formula are defined as follows:</w:t>
      </w:r>
    </w:p>
    <w:p w14:paraId="20557564" w14:textId="77777777" w:rsidR="00D158F3" w:rsidRPr="00D27132" w:rsidRDefault="00D158F3" w:rsidP="00D158F3">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09854650" w14:textId="77777777" w:rsidR="00D158F3" w:rsidRPr="00D27132" w:rsidRDefault="00D158F3" w:rsidP="00D158F3">
      <w:pPr>
        <w:pStyle w:val="B1"/>
      </w:pPr>
      <w:r w:rsidRPr="00D27132">
        <w:rPr>
          <w:b/>
          <w:i/>
        </w:rPr>
        <w:lastRenderedPageBreak/>
        <w:t>Hys</w:t>
      </w:r>
      <w:r w:rsidRPr="00D27132">
        <w:t xml:space="preserve"> is the hysteresis parameter for this event (i.e. </w:t>
      </w:r>
      <w:r w:rsidRPr="00D27132">
        <w:rPr>
          <w:i/>
        </w:rPr>
        <w:t>hysteresis</w:t>
      </w:r>
      <w:r w:rsidRPr="00D27132">
        <w:t xml:space="preserve"> as defined within </w:t>
      </w:r>
      <w:r w:rsidRPr="00D27132">
        <w:rPr>
          <w:i/>
        </w:rPr>
        <w:t>reportConfigNR-SL</w:t>
      </w:r>
      <w:r w:rsidRPr="00D27132">
        <w:t xml:space="preserve"> for this event).</w:t>
      </w:r>
    </w:p>
    <w:p w14:paraId="58E71B64" w14:textId="77777777" w:rsidR="00D158F3" w:rsidRPr="00D27132" w:rsidRDefault="00D158F3" w:rsidP="00D158F3">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reportConfigNR-SL</w:t>
      </w:r>
      <w:r w:rsidRPr="00D27132">
        <w:t xml:space="preserve"> for this event).</w:t>
      </w:r>
    </w:p>
    <w:p w14:paraId="3512AB3D" w14:textId="77777777" w:rsidR="00D158F3" w:rsidRPr="00D27132" w:rsidRDefault="00D158F3" w:rsidP="00D158F3">
      <w:pPr>
        <w:pStyle w:val="B1"/>
      </w:pPr>
      <w:r w:rsidRPr="00D27132">
        <w:rPr>
          <w:b/>
          <w:i/>
        </w:rPr>
        <w:t xml:space="preserve">Ms </w:t>
      </w:r>
      <w:r w:rsidRPr="00D27132">
        <w:t>is expressed in decimal from 0 to 1 in steps of 0.01.</w:t>
      </w:r>
    </w:p>
    <w:p w14:paraId="284009D2" w14:textId="77777777" w:rsidR="00D158F3" w:rsidRPr="00D27132" w:rsidRDefault="00D158F3" w:rsidP="00D158F3">
      <w:pPr>
        <w:pStyle w:val="B1"/>
      </w:pPr>
      <w:r w:rsidRPr="00D27132">
        <w:rPr>
          <w:b/>
          <w:i/>
        </w:rPr>
        <w:t>Hys</w:t>
      </w:r>
      <w:r w:rsidRPr="00D27132">
        <w:t xml:space="preserve"> is expressed is in the same unit as </w:t>
      </w:r>
      <w:r w:rsidRPr="00D27132">
        <w:rPr>
          <w:b/>
          <w:i/>
        </w:rPr>
        <w:t>Ms</w:t>
      </w:r>
      <w:r w:rsidRPr="00D27132">
        <w:t>.</w:t>
      </w:r>
    </w:p>
    <w:p w14:paraId="3BC57BC8" w14:textId="77777777" w:rsidR="00D158F3" w:rsidRPr="00D27132" w:rsidRDefault="00D158F3" w:rsidP="00D158F3">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222A6DDE" w14:textId="77777777" w:rsidR="00D158F3" w:rsidRPr="00D27132" w:rsidRDefault="00D158F3" w:rsidP="00D158F3">
      <w:pPr>
        <w:pStyle w:val="4"/>
      </w:pPr>
      <w:bookmarkStart w:id="521" w:name="_Toc60776898"/>
      <w:bookmarkStart w:id="522" w:name="_Toc90650770"/>
      <w:r w:rsidRPr="00D27132">
        <w:t>5.5.4.13</w:t>
      </w:r>
      <w:r w:rsidRPr="00D27132">
        <w:tab/>
        <w:t>Void</w:t>
      </w:r>
      <w:bookmarkEnd w:id="521"/>
      <w:bookmarkEnd w:id="522"/>
    </w:p>
    <w:p w14:paraId="50C598B1" w14:textId="77777777" w:rsidR="00D158F3" w:rsidRPr="00D27132" w:rsidRDefault="00D158F3" w:rsidP="00D158F3">
      <w:pPr>
        <w:pStyle w:val="4"/>
      </w:pPr>
      <w:bookmarkStart w:id="523" w:name="_Toc60776899"/>
      <w:bookmarkStart w:id="524" w:name="_Toc90650771"/>
      <w:r w:rsidRPr="00D27132">
        <w:t>5.5.4.14</w:t>
      </w:r>
      <w:r w:rsidRPr="00D27132">
        <w:tab/>
        <w:t>Void</w:t>
      </w:r>
      <w:bookmarkEnd w:id="523"/>
      <w:bookmarkEnd w:id="524"/>
    </w:p>
    <w:p w14:paraId="477F9D3C" w14:textId="77777777" w:rsidR="00D158F3" w:rsidRDefault="00D158F3" w:rsidP="00D158F3">
      <w:pPr>
        <w:pStyle w:val="4"/>
      </w:pPr>
      <w:bookmarkStart w:id="525" w:name="_Toc60776900"/>
      <w:bookmarkStart w:id="526" w:name="_Toc90650772"/>
      <w:r>
        <w:t>5.5.4.15</w:t>
      </w:r>
      <w:r>
        <w:tab/>
        <w:t>Event X1 (Serving L2 U2N Relay UE becomes worse than threshold1 and NR Cell becomes better than threshold2)</w:t>
      </w:r>
    </w:p>
    <w:p w14:paraId="05BFE5F6" w14:textId="77777777" w:rsidR="00D158F3" w:rsidRDefault="00D158F3" w:rsidP="00D158F3">
      <w:r>
        <w:t>The UE shall:</w:t>
      </w:r>
    </w:p>
    <w:p w14:paraId="2DE5B5B5" w14:textId="77777777" w:rsidR="00D158F3" w:rsidRDefault="00D158F3" w:rsidP="00D158F3">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6078A217" w14:textId="77777777" w:rsidR="00D158F3" w:rsidRDefault="00D158F3" w:rsidP="00D158F3">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0EEF352F" w14:textId="77777777" w:rsidR="00D158F3" w:rsidRDefault="00D158F3" w:rsidP="00D158F3">
      <w:r>
        <w:rPr>
          <w:lang w:eastAsia="ko-KR"/>
        </w:rPr>
        <w:t>Inequality</w:t>
      </w:r>
      <w:r>
        <w:t xml:space="preserve"> </w:t>
      </w:r>
      <w:r>
        <w:rPr>
          <w:lang w:eastAsia="zh-CN"/>
        </w:rPr>
        <w:t>X</w:t>
      </w:r>
      <w:r>
        <w:t>1-1 (Entering condition 1)</w:t>
      </w:r>
    </w:p>
    <w:p w14:paraId="09D803F9" w14:textId="77777777" w:rsidR="00D158F3" w:rsidRDefault="00D158F3" w:rsidP="00D158F3">
      <w:pPr>
        <w:pStyle w:val="EQ"/>
        <w:rPr>
          <w:i/>
          <w:iCs/>
        </w:rPr>
      </w:pPr>
      <w:r>
        <w:rPr>
          <w:i/>
          <w:iCs/>
        </w:rPr>
        <w:t>Mr + Hys &lt; Thresh1</w:t>
      </w:r>
    </w:p>
    <w:p w14:paraId="3F1D2E44" w14:textId="77777777" w:rsidR="00D158F3" w:rsidRDefault="00D158F3" w:rsidP="00D158F3">
      <w:r>
        <w:rPr>
          <w:lang w:eastAsia="ko-KR"/>
        </w:rPr>
        <w:t>Inequality</w:t>
      </w:r>
      <w:r>
        <w:t xml:space="preserve"> </w:t>
      </w:r>
      <w:r>
        <w:rPr>
          <w:lang w:eastAsia="zh-CN"/>
        </w:rPr>
        <w:t>X</w:t>
      </w:r>
      <w:r>
        <w:t>1-2 (Entering condition 2)</w:t>
      </w:r>
    </w:p>
    <w:p w14:paraId="5D84B321" w14:textId="77777777" w:rsidR="00D158F3" w:rsidRDefault="00D158F3" w:rsidP="00D158F3">
      <w:pPr>
        <w:pStyle w:val="EQ"/>
        <w:rPr>
          <w:i/>
          <w:iCs/>
        </w:rPr>
      </w:pPr>
      <w:r>
        <w:rPr>
          <w:i/>
          <w:iCs/>
        </w:rPr>
        <w:t>Mn + Ofn + Ocn – Hys &gt; Thresh2</w:t>
      </w:r>
    </w:p>
    <w:p w14:paraId="46D8DD51" w14:textId="77777777" w:rsidR="00D158F3" w:rsidRDefault="00D158F3" w:rsidP="00D158F3">
      <w:r>
        <w:rPr>
          <w:lang w:eastAsia="ko-KR"/>
        </w:rPr>
        <w:t>Inequality</w:t>
      </w:r>
      <w:r>
        <w:t xml:space="preserve"> </w:t>
      </w:r>
      <w:r>
        <w:rPr>
          <w:lang w:eastAsia="zh-CN"/>
        </w:rPr>
        <w:t>X</w:t>
      </w:r>
      <w:r>
        <w:t>1-3 (Leaving condition 1)</w:t>
      </w:r>
    </w:p>
    <w:p w14:paraId="08AF4E96" w14:textId="77777777" w:rsidR="00D158F3" w:rsidRDefault="00D158F3" w:rsidP="00D158F3">
      <w:pPr>
        <w:pStyle w:val="EQ"/>
        <w:rPr>
          <w:i/>
          <w:iCs/>
        </w:rPr>
      </w:pPr>
      <w:r>
        <w:rPr>
          <w:i/>
          <w:iCs/>
        </w:rPr>
        <w:t>Mr – Hys &gt; Thresh1</w:t>
      </w:r>
    </w:p>
    <w:p w14:paraId="48668205" w14:textId="77777777" w:rsidR="00D158F3" w:rsidRDefault="00D158F3" w:rsidP="00D158F3">
      <w:r>
        <w:rPr>
          <w:lang w:eastAsia="ko-KR"/>
        </w:rPr>
        <w:t>Inequality</w:t>
      </w:r>
      <w:r>
        <w:t xml:space="preserve"> </w:t>
      </w:r>
      <w:r>
        <w:rPr>
          <w:lang w:eastAsia="zh-CN"/>
        </w:rPr>
        <w:t>X</w:t>
      </w:r>
      <w:r>
        <w:t>1-4 (Leaving condition 2)</w:t>
      </w:r>
    </w:p>
    <w:p w14:paraId="1F96D621" w14:textId="77777777" w:rsidR="00D158F3" w:rsidRPr="00C47AA1" w:rsidRDefault="00D158F3" w:rsidP="00D158F3">
      <w:pPr>
        <w:pStyle w:val="EQ"/>
        <w:rPr>
          <w:i/>
          <w:iCs/>
        </w:rPr>
      </w:pPr>
      <w:r w:rsidRPr="00C47AA1">
        <w:rPr>
          <w:i/>
          <w:iCs/>
        </w:rPr>
        <w:t>Mn + Ofn + Ocn + Hys &lt; Thresh2</w:t>
      </w:r>
    </w:p>
    <w:p w14:paraId="78A1816F" w14:textId="77777777" w:rsidR="00D158F3" w:rsidRDefault="00D158F3" w:rsidP="00D158F3">
      <w:r>
        <w:t>The variables in the formula are defined as follows:</w:t>
      </w:r>
    </w:p>
    <w:p w14:paraId="66EF6A2C" w14:textId="77777777" w:rsidR="00D158F3" w:rsidRDefault="00D158F3" w:rsidP="00D158F3">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9C8F4BA" w14:textId="77777777" w:rsidR="00D158F3" w:rsidRDefault="00D158F3" w:rsidP="00D158F3">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7D6135C5" w14:textId="77777777" w:rsidR="00D158F3" w:rsidRDefault="00D158F3" w:rsidP="00D158F3">
      <w:pPr>
        <w:pStyle w:val="B1"/>
        <w:rPr>
          <w:lang w:eastAsia="zh-CN"/>
        </w:rPr>
      </w:pPr>
      <w:r>
        <w:rPr>
          <w:b/>
          <w:i/>
          <w:lang w:eastAsia="zh-CN"/>
        </w:rPr>
        <w:t xml:space="preserve">Ofn </w:t>
      </w:r>
      <w:r>
        <w:rPr>
          <w:lang w:eastAsia="zh-CN"/>
        </w:rPr>
        <w:t>is the measurement object specific offset of the frequency of the NR cell.</w:t>
      </w:r>
    </w:p>
    <w:p w14:paraId="1558BB3C" w14:textId="77777777" w:rsidR="00D158F3" w:rsidRDefault="00D158F3" w:rsidP="00D158F3">
      <w:pPr>
        <w:pStyle w:val="B1"/>
      </w:pPr>
      <w:r>
        <w:rPr>
          <w:b/>
          <w:i/>
          <w:lang w:eastAsia="zh-CN"/>
        </w:rPr>
        <w:t xml:space="preserve">Ocn </w:t>
      </w:r>
      <w:r>
        <w:rPr>
          <w:lang w:eastAsia="zh-CN"/>
        </w:rPr>
        <w:t>is the cell specific offset of the NR cell, and set to zero if not configured for the cell.</w:t>
      </w:r>
    </w:p>
    <w:p w14:paraId="0813993C" w14:textId="77777777" w:rsidR="00D158F3" w:rsidRDefault="00D158F3" w:rsidP="00D158F3">
      <w:pPr>
        <w:pStyle w:val="B1"/>
      </w:pPr>
      <w:r>
        <w:rPr>
          <w:b/>
          <w:i/>
          <w:lang w:eastAsia="zh-CN"/>
        </w:rPr>
        <w:t>Hys</w:t>
      </w:r>
      <w:r>
        <w:rPr>
          <w:lang w:eastAsia="zh-CN"/>
        </w:rPr>
        <w:t xml:space="preserve"> is the hysteresis parameter for this event.</w:t>
      </w:r>
    </w:p>
    <w:p w14:paraId="72EA3B41" w14:textId="77777777" w:rsidR="00D158F3" w:rsidRDefault="00D158F3" w:rsidP="00D158F3">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1EF0301D" w14:textId="77777777" w:rsidR="00D158F3" w:rsidRDefault="00D158F3" w:rsidP="00D158F3">
      <w:pPr>
        <w:pStyle w:val="B1"/>
        <w:rPr>
          <w:lang w:eastAsia="zh-CN"/>
        </w:rPr>
      </w:pPr>
      <w:r>
        <w:rPr>
          <w:b/>
          <w:i/>
          <w:lang w:eastAsia="zh-CN"/>
        </w:rPr>
        <w:t>Thresh2</w:t>
      </w:r>
      <w:r>
        <w:rPr>
          <w:lang w:eastAsia="zh-CN"/>
        </w:rPr>
        <w:t xml:space="preserve"> is the threshold parameter for this event </w:t>
      </w:r>
      <w:r>
        <w:t xml:space="preserve">(i.e. </w:t>
      </w:r>
      <w:r>
        <w:rPr>
          <w:i/>
        </w:rPr>
        <w:t>x</w:t>
      </w:r>
      <w:r w:rsidRPr="00F91D4F">
        <w:rPr>
          <w:i/>
        </w:rPr>
        <w:t>1</w:t>
      </w:r>
      <w:r>
        <w:rPr>
          <w:i/>
        </w:rPr>
        <w:t xml:space="preserve">-Threshold2 </w:t>
      </w:r>
      <w:r>
        <w:t>as defined within</w:t>
      </w:r>
      <w:r>
        <w:rPr>
          <w:i/>
        </w:rPr>
        <w:t xml:space="preserve"> reportConfigNR </w:t>
      </w:r>
      <w:r>
        <w:t>for this event)</w:t>
      </w:r>
      <w:r>
        <w:rPr>
          <w:lang w:eastAsia="zh-CN"/>
        </w:rPr>
        <w:t>.</w:t>
      </w:r>
    </w:p>
    <w:p w14:paraId="7F7299FB" w14:textId="77777777" w:rsidR="00D158F3" w:rsidRDefault="00D158F3" w:rsidP="00D158F3">
      <w:pPr>
        <w:pStyle w:val="B1"/>
      </w:pPr>
      <w:r>
        <w:rPr>
          <w:b/>
          <w:i/>
          <w:lang w:eastAsia="zh-CN"/>
        </w:rPr>
        <w:t xml:space="preserve">Mr </w:t>
      </w:r>
      <w:r>
        <w:rPr>
          <w:lang w:eastAsia="zh-CN"/>
        </w:rPr>
        <w:t>is expressed in dBm.</w:t>
      </w:r>
    </w:p>
    <w:p w14:paraId="6A8A1D07" w14:textId="77777777" w:rsidR="00D158F3" w:rsidRDefault="00D158F3" w:rsidP="00D158F3">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4F8896A5" w14:textId="77777777" w:rsidR="00D158F3" w:rsidRDefault="00D158F3" w:rsidP="00D158F3">
      <w:pPr>
        <w:pStyle w:val="B1"/>
      </w:pPr>
      <w:r>
        <w:rPr>
          <w:b/>
          <w:i/>
          <w:lang w:eastAsia="zh-CN"/>
        </w:rPr>
        <w:t xml:space="preserve">Ofn, Ocn, Hys </w:t>
      </w:r>
      <w:r>
        <w:rPr>
          <w:lang w:eastAsia="zh-CN"/>
        </w:rPr>
        <w:t>are expressed in dB.</w:t>
      </w:r>
    </w:p>
    <w:p w14:paraId="46081082" w14:textId="77777777" w:rsidR="00D158F3" w:rsidRDefault="00D158F3" w:rsidP="00D158F3">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E6E1987" w14:textId="77777777" w:rsidR="00D158F3" w:rsidRDefault="00D158F3" w:rsidP="00D158F3">
      <w:pPr>
        <w:pStyle w:val="B1"/>
      </w:pPr>
      <w:r>
        <w:rPr>
          <w:b/>
          <w:i/>
          <w:lang w:eastAsia="ko-KR"/>
        </w:rPr>
        <w:lastRenderedPageBreak/>
        <w:t>Thresh2</w:t>
      </w:r>
      <w:r>
        <w:rPr>
          <w:b/>
          <w:i/>
        </w:rPr>
        <w:t xml:space="preserve"> </w:t>
      </w:r>
      <w:r>
        <w:rPr>
          <w:lang w:eastAsia="ko-KR"/>
        </w:rPr>
        <w:t>is</w:t>
      </w:r>
      <w:r>
        <w:t xml:space="preserve"> expressed in the same unit as </w:t>
      </w:r>
      <w:r>
        <w:rPr>
          <w:b/>
          <w:i/>
        </w:rPr>
        <w:t>Mn</w:t>
      </w:r>
      <w:r>
        <w:t>.</w:t>
      </w:r>
    </w:p>
    <w:p w14:paraId="20D622C4" w14:textId="77777777" w:rsidR="00D158F3" w:rsidRDefault="00D158F3" w:rsidP="00D158F3">
      <w:pPr>
        <w:pStyle w:val="4"/>
      </w:pPr>
      <w:r>
        <w:t>5.5.4.16</w:t>
      </w:r>
      <w:r>
        <w:tab/>
        <w:t>Event X2 (Serving L2 U2N Relay UE becomes worse than threshold)</w:t>
      </w:r>
    </w:p>
    <w:p w14:paraId="5200810F" w14:textId="77777777" w:rsidR="00D158F3" w:rsidRDefault="00D158F3" w:rsidP="00D158F3">
      <w:r>
        <w:t>The UE shall:</w:t>
      </w:r>
    </w:p>
    <w:p w14:paraId="7863FDB4" w14:textId="77777777" w:rsidR="00D158F3" w:rsidRDefault="00D158F3" w:rsidP="00D158F3">
      <w:pPr>
        <w:pStyle w:val="B1"/>
      </w:pPr>
      <w:r>
        <w:rPr>
          <w:lang w:eastAsia="zh-CN"/>
        </w:rPr>
        <w:t>1&gt;</w:t>
      </w:r>
      <w:r>
        <w:rPr>
          <w:lang w:eastAsia="zh-CN"/>
        </w:rPr>
        <w:tab/>
        <w:t>consider the entering condition for this event to be satisfied when condition X2-1, as specified below, is fulfilled;</w:t>
      </w:r>
    </w:p>
    <w:p w14:paraId="2F08D9C1" w14:textId="77777777" w:rsidR="00D158F3" w:rsidRDefault="00D158F3" w:rsidP="00D158F3">
      <w:pPr>
        <w:pStyle w:val="B1"/>
      </w:pPr>
      <w:r>
        <w:rPr>
          <w:lang w:eastAsia="zh-CN"/>
        </w:rPr>
        <w:t>1&gt;</w:t>
      </w:r>
      <w:r>
        <w:rPr>
          <w:lang w:eastAsia="zh-CN"/>
        </w:rPr>
        <w:tab/>
        <w:t>consider the leaving condition for this event to be satisfied when condition X2-2, as specified below, is fulfilled;</w:t>
      </w:r>
    </w:p>
    <w:p w14:paraId="0196823B" w14:textId="77777777" w:rsidR="00D158F3" w:rsidRDefault="00D158F3" w:rsidP="00D158F3">
      <w:r>
        <w:rPr>
          <w:lang w:eastAsia="ko-KR"/>
        </w:rPr>
        <w:t>Inequality</w:t>
      </w:r>
      <w:r>
        <w:t xml:space="preserve"> </w:t>
      </w:r>
      <w:r>
        <w:rPr>
          <w:lang w:eastAsia="zh-CN"/>
        </w:rPr>
        <w:t>X</w:t>
      </w:r>
      <w:r>
        <w:t>2-1 (Entering condition)</w:t>
      </w:r>
    </w:p>
    <w:p w14:paraId="060EBEFE" w14:textId="77777777" w:rsidR="00D158F3" w:rsidRDefault="00D158F3" w:rsidP="00D158F3">
      <w:pPr>
        <w:pStyle w:val="EQ"/>
        <w:rPr>
          <w:i/>
          <w:iCs/>
        </w:rPr>
      </w:pPr>
      <w:r>
        <w:rPr>
          <w:i/>
          <w:iCs/>
        </w:rPr>
        <w:t>Mr + Hys &lt; Thresh</w:t>
      </w:r>
    </w:p>
    <w:p w14:paraId="7EC1DA88" w14:textId="77777777" w:rsidR="00D158F3" w:rsidRDefault="00D158F3" w:rsidP="00D158F3">
      <w:r>
        <w:rPr>
          <w:lang w:eastAsia="ko-KR"/>
        </w:rPr>
        <w:t>Inequality</w:t>
      </w:r>
      <w:r>
        <w:t xml:space="preserve"> </w:t>
      </w:r>
      <w:r>
        <w:rPr>
          <w:lang w:eastAsia="zh-CN"/>
        </w:rPr>
        <w:t>X</w:t>
      </w:r>
      <w:r>
        <w:t>2-2 (Leaving condition)</w:t>
      </w:r>
    </w:p>
    <w:p w14:paraId="6DE98AF2" w14:textId="77777777" w:rsidR="00D158F3" w:rsidRDefault="00D158F3" w:rsidP="00D158F3">
      <w:pPr>
        <w:pStyle w:val="EQ"/>
        <w:rPr>
          <w:i/>
          <w:iCs/>
        </w:rPr>
      </w:pPr>
      <w:r>
        <w:rPr>
          <w:i/>
          <w:iCs/>
        </w:rPr>
        <w:t>Mr – Hys &gt; Thresh</w:t>
      </w:r>
    </w:p>
    <w:p w14:paraId="33846A50" w14:textId="77777777" w:rsidR="00D158F3" w:rsidRDefault="00D158F3" w:rsidP="00D158F3">
      <w:r>
        <w:t>The variables in the formula are defined as follows:</w:t>
      </w:r>
    </w:p>
    <w:p w14:paraId="79EF5766" w14:textId="77777777" w:rsidR="00D158F3" w:rsidRDefault="00D158F3" w:rsidP="00D158F3">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DF8EA2D" w14:textId="77777777" w:rsidR="00D158F3" w:rsidRDefault="00D158F3" w:rsidP="00D158F3">
      <w:pPr>
        <w:pStyle w:val="B1"/>
      </w:pPr>
      <w:r>
        <w:rPr>
          <w:b/>
          <w:i/>
          <w:lang w:eastAsia="zh-CN"/>
        </w:rPr>
        <w:t>Hys</w:t>
      </w:r>
      <w:r>
        <w:rPr>
          <w:lang w:eastAsia="zh-CN"/>
        </w:rPr>
        <w:t xml:space="preserve"> is the hysteresis parameter for this event.</w:t>
      </w:r>
    </w:p>
    <w:p w14:paraId="013C9F96" w14:textId="77777777" w:rsidR="00D158F3" w:rsidRDefault="00D158F3" w:rsidP="00D158F3">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0DC2EBE0" w14:textId="77777777" w:rsidR="00D158F3" w:rsidRDefault="00D158F3" w:rsidP="00D158F3">
      <w:pPr>
        <w:pStyle w:val="B1"/>
      </w:pPr>
      <w:r>
        <w:rPr>
          <w:b/>
          <w:i/>
          <w:lang w:eastAsia="zh-CN"/>
        </w:rPr>
        <w:t xml:space="preserve">Mr </w:t>
      </w:r>
      <w:r>
        <w:rPr>
          <w:lang w:eastAsia="zh-CN"/>
        </w:rPr>
        <w:t>is expressed in dBm.</w:t>
      </w:r>
    </w:p>
    <w:p w14:paraId="09DFB491" w14:textId="77777777" w:rsidR="00D158F3" w:rsidRDefault="00D158F3" w:rsidP="00D158F3">
      <w:pPr>
        <w:pStyle w:val="B1"/>
      </w:pPr>
      <w:r>
        <w:rPr>
          <w:b/>
          <w:i/>
          <w:lang w:eastAsia="zh-CN"/>
        </w:rPr>
        <w:t xml:space="preserve">Hys </w:t>
      </w:r>
      <w:r>
        <w:rPr>
          <w:lang w:eastAsia="zh-CN"/>
        </w:rPr>
        <w:t>are expressed in dB.</w:t>
      </w:r>
    </w:p>
    <w:p w14:paraId="661EC287" w14:textId="77777777" w:rsidR="00D158F3" w:rsidRDefault="00D158F3" w:rsidP="00D158F3">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5199ECE" w14:textId="77777777" w:rsidR="00D158F3" w:rsidRDefault="00D158F3" w:rsidP="00D158F3">
      <w:pPr>
        <w:pStyle w:val="4"/>
      </w:pPr>
      <w:r>
        <w:t>5.5.4.17</w:t>
      </w:r>
      <w:r>
        <w:tab/>
        <w:t>Event Y1 (PCell becomes worse than threshold1 and candidate L2 U2N Relay UE becomes better than threshold2)</w:t>
      </w:r>
    </w:p>
    <w:p w14:paraId="02EE1A42" w14:textId="77777777" w:rsidR="00D158F3" w:rsidRDefault="00D158F3" w:rsidP="00D158F3">
      <w:r>
        <w:t>The UE shall:</w:t>
      </w:r>
    </w:p>
    <w:p w14:paraId="03720C27" w14:textId="77777777" w:rsidR="00D158F3" w:rsidRDefault="00D158F3" w:rsidP="00D158F3">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4948F429" w14:textId="77777777" w:rsidR="00D158F3" w:rsidRDefault="00D158F3" w:rsidP="00D158F3">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0ECB9803" w14:textId="77777777" w:rsidR="00D158F3" w:rsidRDefault="00D158F3" w:rsidP="00D158F3">
      <w:r>
        <w:rPr>
          <w:lang w:eastAsia="ko-KR"/>
        </w:rPr>
        <w:t>Inequality</w:t>
      </w:r>
      <w:r>
        <w:t xml:space="preserve"> Y1-1 (Entering condition 1)</w:t>
      </w:r>
    </w:p>
    <w:p w14:paraId="33936E74" w14:textId="77777777" w:rsidR="00D158F3" w:rsidRDefault="00D158F3" w:rsidP="00D158F3">
      <w:pPr>
        <w:pStyle w:val="EQ"/>
        <w:rPr>
          <w:i/>
          <w:iCs/>
        </w:rPr>
      </w:pPr>
      <w:r>
        <w:rPr>
          <w:i/>
          <w:iCs/>
        </w:rPr>
        <w:t>Mp + Hys &lt; Thresh1</w:t>
      </w:r>
    </w:p>
    <w:p w14:paraId="3A0116EE" w14:textId="77777777" w:rsidR="00D158F3" w:rsidRDefault="00D158F3" w:rsidP="00D158F3">
      <w:r>
        <w:rPr>
          <w:lang w:eastAsia="ko-KR"/>
        </w:rPr>
        <w:t>Inequality</w:t>
      </w:r>
      <w:r>
        <w:t xml:space="preserve"> Y1-2 (Entering condition 2)</w:t>
      </w:r>
    </w:p>
    <w:p w14:paraId="56D98A8A" w14:textId="77777777" w:rsidR="00D158F3" w:rsidRDefault="00D158F3" w:rsidP="00D158F3">
      <w:pPr>
        <w:pStyle w:val="EQ"/>
        <w:rPr>
          <w:i/>
          <w:iCs/>
        </w:rPr>
      </w:pPr>
      <w:r>
        <w:rPr>
          <w:i/>
          <w:iCs/>
        </w:rPr>
        <w:t>Mr– Hys &gt; Thresh2</w:t>
      </w:r>
    </w:p>
    <w:p w14:paraId="72A4C76A" w14:textId="77777777" w:rsidR="00D158F3" w:rsidRDefault="00D158F3" w:rsidP="00D158F3">
      <w:r>
        <w:rPr>
          <w:lang w:eastAsia="ko-KR"/>
        </w:rPr>
        <w:t>Inequality</w:t>
      </w:r>
      <w:r>
        <w:t xml:space="preserve"> Y1-3 (Leaving condition 1)</w:t>
      </w:r>
    </w:p>
    <w:p w14:paraId="3683344E" w14:textId="77777777" w:rsidR="00D158F3" w:rsidRDefault="00D158F3" w:rsidP="00D158F3">
      <w:pPr>
        <w:pStyle w:val="EQ"/>
        <w:rPr>
          <w:i/>
          <w:iCs/>
        </w:rPr>
      </w:pPr>
      <w:r>
        <w:rPr>
          <w:i/>
          <w:iCs/>
        </w:rPr>
        <w:t>Mp – Hys &gt; Thresh1</w:t>
      </w:r>
    </w:p>
    <w:p w14:paraId="627A657B" w14:textId="77777777" w:rsidR="00D158F3" w:rsidRDefault="00D158F3" w:rsidP="00D158F3">
      <w:r>
        <w:rPr>
          <w:lang w:eastAsia="ko-KR"/>
        </w:rPr>
        <w:t>Inequality</w:t>
      </w:r>
      <w:r>
        <w:t xml:space="preserve"> Y1-4 (Leaving condition 2)</w:t>
      </w:r>
    </w:p>
    <w:p w14:paraId="0C941506" w14:textId="77777777" w:rsidR="00D158F3" w:rsidRPr="00C47AA1" w:rsidRDefault="00D158F3" w:rsidP="00D158F3">
      <w:pPr>
        <w:pStyle w:val="EQ"/>
        <w:rPr>
          <w:i/>
          <w:iCs/>
        </w:rPr>
      </w:pPr>
      <w:r w:rsidRPr="00C47AA1">
        <w:rPr>
          <w:i/>
          <w:iCs/>
        </w:rPr>
        <w:t>Mr + Hys &lt; Thresh2</w:t>
      </w:r>
    </w:p>
    <w:p w14:paraId="27F74BE4" w14:textId="77777777" w:rsidR="00D158F3" w:rsidRDefault="00D158F3" w:rsidP="00D158F3">
      <w:r>
        <w:t>The variables in the formula are defined as follows:</w:t>
      </w:r>
    </w:p>
    <w:p w14:paraId="552732F5" w14:textId="77777777" w:rsidR="00D158F3" w:rsidRDefault="00D158F3" w:rsidP="00D158F3">
      <w:pPr>
        <w:pStyle w:val="B1"/>
      </w:pPr>
      <w:r>
        <w:rPr>
          <w:b/>
          <w:i/>
          <w:lang w:eastAsia="zh-CN"/>
        </w:rPr>
        <w:t>Mp</w:t>
      </w:r>
      <w:r>
        <w:rPr>
          <w:b/>
          <w:lang w:eastAsia="zh-CN"/>
        </w:rPr>
        <w:t xml:space="preserve"> </w:t>
      </w:r>
      <w:r>
        <w:rPr>
          <w:lang w:eastAsia="zh-CN"/>
        </w:rPr>
        <w:t>is the measurement result of the PCell, not taking into account any offsets.</w:t>
      </w:r>
    </w:p>
    <w:p w14:paraId="5BDAC5A2" w14:textId="77777777" w:rsidR="00D158F3" w:rsidRDefault="00D158F3" w:rsidP="00D158F3">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72DCAF84" w14:textId="77777777" w:rsidR="00D158F3" w:rsidRDefault="00D158F3" w:rsidP="00D158F3">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74648BA" w14:textId="77777777" w:rsidR="00D158F3" w:rsidRDefault="00D158F3" w:rsidP="00D158F3">
      <w:pPr>
        <w:pStyle w:val="B1"/>
      </w:pPr>
      <w:r>
        <w:rPr>
          <w:b/>
          <w:i/>
          <w:lang w:eastAsia="zh-CN"/>
        </w:rPr>
        <w:lastRenderedPageBreak/>
        <w:t>Thresh1</w:t>
      </w:r>
      <w:r>
        <w:rPr>
          <w:lang w:eastAsia="zh-CN"/>
        </w:rPr>
        <w:t xml:space="preserve"> is the threshold parameter for this event (i.e. </w:t>
      </w:r>
      <w:r w:rsidRPr="007B2A32">
        <w:rPr>
          <w:i/>
          <w:lang w:eastAsia="zh-CN"/>
        </w:rPr>
        <w:t>y1</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7E60BF17" w14:textId="77777777" w:rsidR="00D158F3" w:rsidRDefault="00D158F3" w:rsidP="00D158F3">
      <w:pPr>
        <w:pStyle w:val="B1"/>
        <w:rPr>
          <w:lang w:eastAsia="zh-CN"/>
        </w:rPr>
      </w:pPr>
      <w:r>
        <w:rPr>
          <w:b/>
          <w:i/>
          <w:lang w:eastAsia="zh-CN"/>
        </w:rPr>
        <w:t>Thresh2</w:t>
      </w:r>
      <w:r>
        <w:rPr>
          <w:lang w:eastAsia="zh-CN"/>
        </w:rPr>
        <w:t xml:space="preserve"> is the threshold parameter for this event (i.e. </w:t>
      </w:r>
      <w:r w:rsidRPr="005C5D02">
        <w:rPr>
          <w:i/>
          <w:lang w:eastAsia="zh-CN"/>
        </w:rPr>
        <w:t>y1-T</w:t>
      </w:r>
      <w:r>
        <w:rPr>
          <w:i/>
          <w:lang w:eastAsia="zh-CN"/>
        </w:rPr>
        <w:t xml:space="preserve">hreshold2-Relay </w:t>
      </w:r>
      <w:r>
        <w:rPr>
          <w:lang w:eastAsia="zh-CN"/>
        </w:rPr>
        <w:t>as defined within</w:t>
      </w:r>
      <w:r>
        <w:rPr>
          <w:i/>
          <w:lang w:eastAsia="zh-CN"/>
        </w:rPr>
        <w:t xml:space="preserve"> reportConfigInterRAT </w:t>
      </w:r>
      <w:r>
        <w:rPr>
          <w:lang w:eastAsia="zh-CN"/>
        </w:rPr>
        <w:t>for this even).</w:t>
      </w:r>
    </w:p>
    <w:p w14:paraId="608FC60C" w14:textId="77777777" w:rsidR="00D158F3" w:rsidRDefault="00D158F3" w:rsidP="00D158F3">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06AD9B65" w14:textId="77777777" w:rsidR="00D158F3" w:rsidRDefault="00D158F3" w:rsidP="00D158F3">
      <w:pPr>
        <w:pStyle w:val="B1"/>
      </w:pPr>
      <w:r>
        <w:rPr>
          <w:b/>
          <w:i/>
        </w:rPr>
        <w:t>Mr</w:t>
      </w:r>
      <w:r>
        <w:rPr>
          <w:lang w:eastAsia="ko-KR"/>
        </w:rPr>
        <w:t xml:space="preserve"> is expressed in dBm or dB, depending on the measurement quantity of </w:t>
      </w:r>
      <w:r>
        <w:rPr>
          <w:lang w:eastAsia="zh-CN"/>
        </w:rPr>
        <w:t>candidate L2 U2N Relay UE</w:t>
      </w:r>
      <w:r>
        <w:t>.</w:t>
      </w:r>
    </w:p>
    <w:p w14:paraId="4D2F2DC9" w14:textId="77777777" w:rsidR="00D158F3" w:rsidRDefault="00D158F3" w:rsidP="00D158F3">
      <w:pPr>
        <w:pStyle w:val="B1"/>
      </w:pPr>
      <w:r>
        <w:rPr>
          <w:b/>
          <w:i/>
          <w:lang w:eastAsia="zh-CN"/>
        </w:rPr>
        <w:t xml:space="preserve">Hys </w:t>
      </w:r>
      <w:r>
        <w:rPr>
          <w:lang w:eastAsia="zh-CN"/>
        </w:rPr>
        <w:t>are expressed in dB.</w:t>
      </w:r>
    </w:p>
    <w:p w14:paraId="25FC456C" w14:textId="77777777" w:rsidR="00D158F3" w:rsidRDefault="00D158F3" w:rsidP="00D158F3">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A000C0F" w14:textId="77777777" w:rsidR="00D158F3" w:rsidRDefault="00D158F3" w:rsidP="00D158F3">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4EDB94C2" w14:textId="77777777" w:rsidR="00D158F3" w:rsidRDefault="00D158F3" w:rsidP="00D158F3">
      <w:pPr>
        <w:pStyle w:val="4"/>
      </w:pPr>
      <w:r>
        <w:t>5.5.4.18</w:t>
      </w:r>
      <w:r>
        <w:tab/>
        <w:t>Event Y2 (Candidate L2 U2N Relay UE becomes better than threshold)</w:t>
      </w:r>
    </w:p>
    <w:p w14:paraId="58E6B33D" w14:textId="77777777" w:rsidR="00D158F3" w:rsidRDefault="00D158F3" w:rsidP="00D158F3">
      <w:r>
        <w:t>The UE shall:</w:t>
      </w:r>
    </w:p>
    <w:p w14:paraId="2577000E" w14:textId="77777777" w:rsidR="00D158F3" w:rsidRDefault="00D158F3" w:rsidP="00D158F3">
      <w:pPr>
        <w:pStyle w:val="B1"/>
      </w:pPr>
      <w:r>
        <w:rPr>
          <w:lang w:eastAsia="zh-CN"/>
        </w:rPr>
        <w:t>1&gt;</w:t>
      </w:r>
      <w:r>
        <w:rPr>
          <w:lang w:eastAsia="zh-CN"/>
        </w:rPr>
        <w:tab/>
        <w:t>consider the entering condition for this event to be satisfied when condition Y2-1, as specified below, is fulfilled;</w:t>
      </w:r>
    </w:p>
    <w:p w14:paraId="6149EB35" w14:textId="77777777" w:rsidR="00D158F3" w:rsidRDefault="00D158F3" w:rsidP="00D158F3">
      <w:pPr>
        <w:pStyle w:val="B1"/>
      </w:pPr>
      <w:r>
        <w:rPr>
          <w:lang w:eastAsia="zh-CN"/>
        </w:rPr>
        <w:t>1&gt;</w:t>
      </w:r>
      <w:r>
        <w:rPr>
          <w:lang w:eastAsia="zh-CN"/>
        </w:rPr>
        <w:tab/>
        <w:t>consider the leaving condition for this event to be satisfied when condition Y2-2, as specified below, is fulfilled;</w:t>
      </w:r>
    </w:p>
    <w:p w14:paraId="6BD12D16" w14:textId="77777777" w:rsidR="00D158F3" w:rsidRDefault="00D158F3" w:rsidP="00D158F3">
      <w:r>
        <w:rPr>
          <w:lang w:eastAsia="ko-KR"/>
        </w:rPr>
        <w:t>Inequality</w:t>
      </w:r>
      <w:r>
        <w:t xml:space="preserve"> Y2-1 (Entering condition)</w:t>
      </w:r>
    </w:p>
    <w:p w14:paraId="52BBA737" w14:textId="77777777" w:rsidR="00D158F3" w:rsidRDefault="00D158F3" w:rsidP="00D158F3">
      <w:pPr>
        <w:pStyle w:val="EQ"/>
        <w:rPr>
          <w:i/>
          <w:iCs/>
        </w:rPr>
      </w:pPr>
      <w:r>
        <w:rPr>
          <w:i/>
          <w:iCs/>
        </w:rPr>
        <w:t>Mr– Hys &gt; Thresh2</w:t>
      </w:r>
    </w:p>
    <w:p w14:paraId="040ADD7F" w14:textId="77777777" w:rsidR="00D158F3" w:rsidRDefault="00D158F3" w:rsidP="00D158F3">
      <w:r>
        <w:rPr>
          <w:lang w:eastAsia="ko-KR"/>
        </w:rPr>
        <w:t>Inequality</w:t>
      </w:r>
      <w:r>
        <w:t xml:space="preserve"> Y2-2 (Leaving condition)</w:t>
      </w:r>
    </w:p>
    <w:p w14:paraId="2FE015EC" w14:textId="77777777" w:rsidR="00D158F3" w:rsidRPr="00C47AA1" w:rsidRDefault="00D158F3" w:rsidP="00D158F3">
      <w:pPr>
        <w:pStyle w:val="EQ"/>
        <w:rPr>
          <w:i/>
          <w:iCs/>
        </w:rPr>
      </w:pPr>
      <w:r w:rsidRPr="00C47AA1">
        <w:rPr>
          <w:i/>
          <w:iCs/>
        </w:rPr>
        <w:t>Mr + Hys &lt; Thresh2</w:t>
      </w:r>
    </w:p>
    <w:p w14:paraId="42B5CED5" w14:textId="77777777" w:rsidR="00D158F3" w:rsidRDefault="00D158F3" w:rsidP="00D158F3">
      <w:r>
        <w:t>The variables in the formula are defined as follows:</w:t>
      </w:r>
    </w:p>
    <w:p w14:paraId="53CCA1E3" w14:textId="77777777" w:rsidR="00D158F3" w:rsidRDefault="00D158F3" w:rsidP="00D158F3">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C6B5981" w14:textId="77777777" w:rsidR="00D158F3" w:rsidRDefault="00D158F3" w:rsidP="00D158F3">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D55941C" w14:textId="77777777" w:rsidR="00D158F3" w:rsidRDefault="00D158F3" w:rsidP="00D158F3">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071FE5E5" w14:textId="77777777" w:rsidR="00D158F3" w:rsidRDefault="00D158F3" w:rsidP="00D158F3">
      <w:pPr>
        <w:pStyle w:val="B1"/>
      </w:pPr>
      <w:r>
        <w:rPr>
          <w:b/>
          <w:i/>
        </w:rPr>
        <w:t>Mr</w:t>
      </w:r>
      <w:r>
        <w:rPr>
          <w:lang w:eastAsia="ko-KR"/>
        </w:rPr>
        <w:t xml:space="preserve"> is expressed in dBm or dB, depending on the measurement quantity of </w:t>
      </w:r>
      <w:r>
        <w:rPr>
          <w:lang w:eastAsia="zh-CN"/>
        </w:rPr>
        <w:t>candidate L2 U2N Relay UE</w:t>
      </w:r>
      <w:r>
        <w:t>.</w:t>
      </w:r>
    </w:p>
    <w:p w14:paraId="6DC32F12" w14:textId="77777777" w:rsidR="00D158F3" w:rsidRDefault="00D158F3" w:rsidP="00D158F3">
      <w:pPr>
        <w:pStyle w:val="B1"/>
      </w:pPr>
      <w:r>
        <w:rPr>
          <w:b/>
          <w:i/>
          <w:lang w:eastAsia="zh-CN"/>
        </w:rPr>
        <w:t xml:space="preserve">Hys </w:t>
      </w:r>
      <w:r>
        <w:rPr>
          <w:lang w:eastAsia="zh-CN"/>
        </w:rPr>
        <w:t>are expressed in dB.</w:t>
      </w:r>
    </w:p>
    <w:p w14:paraId="73F1BE2C" w14:textId="77777777" w:rsidR="00D158F3" w:rsidRDefault="00D158F3" w:rsidP="00D158F3">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C1988E9" w14:textId="77777777" w:rsidR="00D158F3" w:rsidRDefault="00D158F3" w:rsidP="00D158F3">
      <w:pPr>
        <w:pStyle w:val="4"/>
      </w:pPr>
      <w:bookmarkStart w:id="527" w:name="_Hlk87814599"/>
      <w:bookmarkStart w:id="528" w:name="_Hlk82781674"/>
      <w:r>
        <w:t>5.5.4.19</w:t>
      </w:r>
      <w:r>
        <w:tab/>
        <w:t>Event D1</w:t>
      </w:r>
      <w:bookmarkEnd w:id="527"/>
    </w:p>
    <w:p w14:paraId="1AA60DEA" w14:textId="77777777" w:rsidR="00D158F3" w:rsidRDefault="00D158F3" w:rsidP="00D158F3">
      <w:r>
        <w:t>The UE shall:</w:t>
      </w:r>
    </w:p>
    <w:p w14:paraId="6F70977B" w14:textId="77777777" w:rsidR="00D158F3" w:rsidRDefault="00D158F3" w:rsidP="00D158F3">
      <w:pPr>
        <w:pStyle w:val="B1"/>
      </w:pPr>
      <w:r>
        <w:t>1&gt;</w:t>
      </w:r>
      <w:r>
        <w:tab/>
        <w:t>consider the entering condition for this event to be satisfied when both condition D1-1 and conditionD1-2, as specified below, is fulfilled;</w:t>
      </w:r>
    </w:p>
    <w:p w14:paraId="4D7042D8" w14:textId="77777777" w:rsidR="00D158F3" w:rsidRDefault="00D158F3" w:rsidP="00D158F3">
      <w:pPr>
        <w:pStyle w:val="B1"/>
      </w:pPr>
      <w:r>
        <w:t>1&gt;</w:t>
      </w:r>
      <w:r>
        <w:tab/>
        <w:t>consider the leaving condition for this event to be satisfied when condition D1-3 or conditionD1-4, as specified below, is fulfilled;</w:t>
      </w:r>
    </w:p>
    <w:p w14:paraId="66C1275E" w14:textId="77777777" w:rsidR="00D158F3" w:rsidRDefault="00D158F3" w:rsidP="00D158F3">
      <w:r>
        <w:rPr>
          <w:lang w:eastAsia="ko-KR"/>
        </w:rPr>
        <w:t>Inequality</w:t>
      </w:r>
      <w:r>
        <w:t xml:space="preserve"> D1-1 (Entering condition 1)</w:t>
      </w:r>
    </w:p>
    <w:p w14:paraId="1B102541" w14:textId="77777777" w:rsidR="00D158F3" w:rsidRDefault="00D158F3" w:rsidP="00D158F3">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5571FBDD" w14:textId="77777777" w:rsidR="00D158F3" w:rsidRDefault="00D158F3" w:rsidP="00D158F3">
      <w:r>
        <w:rPr>
          <w:lang w:eastAsia="ko-KR"/>
        </w:rPr>
        <w:t>Inequality</w:t>
      </w:r>
      <w:r>
        <w:t xml:space="preserve"> D1-2 (Entering condition 2)</w:t>
      </w:r>
    </w:p>
    <w:p w14:paraId="10D8318B" w14:textId="77777777" w:rsidR="00D158F3" w:rsidRDefault="00D158F3" w:rsidP="00D158F3">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50F15652" w14:textId="77777777" w:rsidR="00D158F3" w:rsidRDefault="00D158F3" w:rsidP="00D158F3">
      <w:r>
        <w:rPr>
          <w:lang w:eastAsia="ko-KR"/>
        </w:rPr>
        <w:t>Inequality</w:t>
      </w:r>
      <w:r>
        <w:t xml:space="preserve"> D1-3 (Leaving condition 1)</w:t>
      </w:r>
    </w:p>
    <w:p w14:paraId="558963CD" w14:textId="77777777" w:rsidR="00D158F3" w:rsidRDefault="00D158F3" w:rsidP="00D158F3">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12C68B6A" w14:textId="77777777" w:rsidR="00D158F3" w:rsidRDefault="00D158F3" w:rsidP="00D158F3">
      <w:r>
        <w:rPr>
          <w:lang w:eastAsia="ko-KR"/>
        </w:rPr>
        <w:lastRenderedPageBreak/>
        <w:t>Inequality</w:t>
      </w:r>
      <w:r>
        <w:t xml:space="preserve"> D1-4 (Leaving condition 2)</w:t>
      </w:r>
    </w:p>
    <w:p w14:paraId="65DF101C" w14:textId="77777777" w:rsidR="00D158F3" w:rsidRDefault="00D158F3" w:rsidP="00D158F3">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397A01A0" w14:textId="77777777" w:rsidR="00D158F3" w:rsidRDefault="00D158F3" w:rsidP="00D158F3">
      <w:r>
        <w:t>The variables in the formula are defined as follows:</w:t>
      </w:r>
    </w:p>
    <w:p w14:paraId="189D2FD8" w14:textId="77777777" w:rsidR="00D158F3" w:rsidRDefault="00D158F3" w:rsidP="00D158F3">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61412757" w14:textId="77777777" w:rsidR="00D158F3" w:rsidRDefault="00D158F3" w:rsidP="00D158F3">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p>
    <w:p w14:paraId="1B8F2573" w14:textId="77777777" w:rsidR="00D158F3" w:rsidRDefault="00D158F3" w:rsidP="00D158F3">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5D9C7562" w14:textId="77777777" w:rsidR="00D158F3" w:rsidRDefault="00D158F3" w:rsidP="00D158F3">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56500AD0" w14:textId="77777777" w:rsidR="00D158F3" w:rsidRDefault="00D158F3" w:rsidP="00D158F3">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57BBC213" w14:textId="77777777" w:rsidR="00D158F3" w:rsidRDefault="00D158F3" w:rsidP="00D158F3">
      <w:pPr>
        <w:pStyle w:val="B1"/>
      </w:pPr>
      <w:r>
        <w:rPr>
          <w:b/>
          <w:i/>
        </w:rPr>
        <w:t xml:space="preserve">Ml1 </w:t>
      </w:r>
      <w:r>
        <w:t>is expressed in meters.</w:t>
      </w:r>
    </w:p>
    <w:p w14:paraId="59113E0C" w14:textId="77777777" w:rsidR="00D158F3" w:rsidRDefault="00D158F3" w:rsidP="00D158F3">
      <w:pPr>
        <w:pStyle w:val="B1"/>
      </w:pPr>
      <w:r>
        <w:rPr>
          <w:b/>
          <w:i/>
        </w:rPr>
        <w:t xml:space="preserve">Ml2 </w:t>
      </w:r>
      <w:r>
        <w:t>is expressed in meters.</w:t>
      </w:r>
    </w:p>
    <w:p w14:paraId="058648D3" w14:textId="77777777" w:rsidR="00D158F3" w:rsidRDefault="00D158F3" w:rsidP="00D158F3">
      <w:pPr>
        <w:pStyle w:val="B1"/>
      </w:pPr>
      <w:r>
        <w:rPr>
          <w:b/>
          <w:i/>
        </w:rPr>
        <w:t>Hys</w:t>
      </w:r>
      <w:r>
        <w:t xml:space="preserve"> is expressed in the same unit as </w:t>
      </w:r>
      <w:r>
        <w:rPr>
          <w:b/>
          <w:i/>
        </w:rPr>
        <w:t>Ml1.</w:t>
      </w:r>
    </w:p>
    <w:p w14:paraId="0BA480CD" w14:textId="77777777" w:rsidR="00D158F3" w:rsidRDefault="00D158F3" w:rsidP="00D158F3">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bookmarkEnd w:id="528"/>
    <w:p w14:paraId="40EDEA26" w14:textId="77777777" w:rsidR="00D158F3" w:rsidRDefault="00D158F3" w:rsidP="00D158F3">
      <w:pPr>
        <w:pStyle w:val="NO"/>
      </w:pPr>
      <w:r>
        <w:rPr>
          <w:lang w:eastAsia="ko-KR"/>
        </w:rPr>
        <w:t>NOTE:</w:t>
      </w:r>
      <w:r>
        <w:rPr>
          <w:lang w:eastAsia="ko-KR"/>
        </w:rPr>
        <w:tab/>
        <w:t>The definition of Event D1 also applies to CondEvent D1.</w:t>
      </w:r>
    </w:p>
    <w:p w14:paraId="023C9E0F" w14:textId="77777777" w:rsidR="00D158F3" w:rsidRDefault="00D158F3" w:rsidP="00D158F3">
      <w:pPr>
        <w:pStyle w:val="4"/>
      </w:pPr>
      <w:bookmarkStart w:id="529" w:name="_Hlk87969234"/>
      <w:r>
        <w:t>5.5.4.20</w:t>
      </w:r>
      <w:r>
        <w:tab/>
        <w:t>CondEvent T1</w:t>
      </w:r>
    </w:p>
    <w:p w14:paraId="6A88484A" w14:textId="77777777" w:rsidR="00D158F3" w:rsidRDefault="00D158F3" w:rsidP="00D158F3">
      <w:r>
        <w:t>The UE shall:</w:t>
      </w:r>
    </w:p>
    <w:p w14:paraId="094A2A7C" w14:textId="77777777" w:rsidR="00D158F3" w:rsidRDefault="00D158F3" w:rsidP="00D158F3">
      <w:pPr>
        <w:pStyle w:val="B1"/>
      </w:pPr>
      <w:r>
        <w:t>1&gt;</w:t>
      </w:r>
      <w:r>
        <w:tab/>
        <w:t>consider the entering condition for this event to be satisfied when condition T1-1, as specified below, is fulfilled;</w:t>
      </w:r>
    </w:p>
    <w:p w14:paraId="7D4C9B3A" w14:textId="77777777" w:rsidR="00D158F3" w:rsidRDefault="00D158F3" w:rsidP="00D158F3">
      <w:pPr>
        <w:pStyle w:val="B1"/>
      </w:pPr>
      <w:r>
        <w:t>1&gt;</w:t>
      </w:r>
      <w:r>
        <w:tab/>
        <w:t>consider the leaving condition for this event to be satisfied when condition T1-2, as specified below, is fulfilled;</w:t>
      </w:r>
    </w:p>
    <w:p w14:paraId="7EEC0B82" w14:textId="77777777" w:rsidR="00D158F3" w:rsidRDefault="00D158F3" w:rsidP="00D158F3">
      <w:r>
        <w:rPr>
          <w:lang w:eastAsia="ko-KR"/>
        </w:rPr>
        <w:t>Inequality</w:t>
      </w:r>
      <w:r>
        <w:t xml:space="preserve"> T1-1 (Entering condition)</w:t>
      </w:r>
    </w:p>
    <w:p w14:paraId="40827BC7" w14:textId="77777777" w:rsidR="00D158F3" w:rsidRDefault="00D158F3" w:rsidP="00D158F3">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8D35D61" w14:textId="77777777" w:rsidR="00D158F3" w:rsidRDefault="00D158F3" w:rsidP="00D158F3">
      <w:r>
        <w:rPr>
          <w:lang w:eastAsia="ko-KR"/>
        </w:rPr>
        <w:t>Inequality</w:t>
      </w:r>
      <w:r>
        <w:t xml:space="preserve"> T1-2 (Leaving condition)</w:t>
      </w:r>
    </w:p>
    <w:p w14:paraId="0FB23526" w14:textId="77777777" w:rsidR="00D158F3" w:rsidRDefault="00D158F3" w:rsidP="00D158F3">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2AD9D4A" w14:textId="77777777" w:rsidR="00D158F3" w:rsidRDefault="00D158F3" w:rsidP="00D158F3">
      <w:r>
        <w:t>The variables in the formula are defined as follows:</w:t>
      </w:r>
    </w:p>
    <w:p w14:paraId="1977F95A" w14:textId="77777777" w:rsidR="00D158F3" w:rsidRDefault="00D158F3" w:rsidP="00D158F3">
      <w:pPr>
        <w:pStyle w:val="B1"/>
      </w:pPr>
      <w:r>
        <w:rPr>
          <w:b/>
          <w:i/>
        </w:rPr>
        <w:t>Mt</w:t>
      </w:r>
      <w:r>
        <w:rPr>
          <w:b/>
        </w:rPr>
        <w:t xml:space="preserve"> </w:t>
      </w:r>
      <w:r>
        <w:t>is the time measured at UE.</w:t>
      </w:r>
    </w:p>
    <w:p w14:paraId="2AA5A087" w14:textId="77777777" w:rsidR="00D158F3" w:rsidRDefault="00D158F3" w:rsidP="00D158F3">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2F0C22AD" w14:textId="77777777" w:rsidR="00D158F3" w:rsidRDefault="00D158F3" w:rsidP="00D158F3">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7F9B1332" w14:textId="77777777" w:rsidR="00D158F3" w:rsidRDefault="00D158F3" w:rsidP="00D158F3">
      <w:pPr>
        <w:pStyle w:val="B1"/>
      </w:pPr>
      <w:r>
        <w:rPr>
          <w:b/>
          <w:i/>
        </w:rPr>
        <w:t xml:space="preserve">Mt </w:t>
      </w:r>
      <w:r>
        <w:t xml:space="preserve">is expressed in </w:t>
      </w:r>
      <w:r>
        <w:rPr>
          <w:i/>
          <w:iCs/>
        </w:rPr>
        <w:t>ms</w:t>
      </w:r>
      <w:r>
        <w:t>.</w:t>
      </w:r>
    </w:p>
    <w:p w14:paraId="7B3C68E2" w14:textId="77777777" w:rsidR="00D158F3" w:rsidRDefault="00D158F3" w:rsidP="00D158F3">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529"/>
    <w:p w14:paraId="5790B2E4" w14:textId="77777777" w:rsidR="00D158F3" w:rsidRPr="00D27132" w:rsidRDefault="00D158F3" w:rsidP="00D158F3">
      <w:pPr>
        <w:pStyle w:val="3"/>
      </w:pPr>
      <w:r w:rsidRPr="00D27132">
        <w:lastRenderedPageBreak/>
        <w:t>5.5.5</w:t>
      </w:r>
      <w:r w:rsidRPr="00D27132">
        <w:tab/>
        <w:t>Measurement reporting</w:t>
      </w:r>
      <w:bookmarkEnd w:id="525"/>
      <w:bookmarkEnd w:id="526"/>
    </w:p>
    <w:p w14:paraId="652BBA5B" w14:textId="77777777" w:rsidR="00D158F3" w:rsidRPr="00D27132" w:rsidRDefault="00D158F3" w:rsidP="00D158F3">
      <w:pPr>
        <w:pStyle w:val="4"/>
      </w:pPr>
      <w:bookmarkStart w:id="530" w:name="_Toc60776901"/>
      <w:bookmarkStart w:id="531" w:name="_Toc90650773"/>
      <w:r w:rsidRPr="00D27132">
        <w:t>5.5.5.1</w:t>
      </w:r>
      <w:r w:rsidRPr="00D27132">
        <w:tab/>
        <w:t>General</w:t>
      </w:r>
      <w:bookmarkEnd w:id="530"/>
      <w:bookmarkEnd w:id="531"/>
    </w:p>
    <w:p w14:paraId="5999139E" w14:textId="77777777" w:rsidR="00D158F3" w:rsidRPr="00D27132" w:rsidRDefault="00D158F3" w:rsidP="00D158F3">
      <w:pPr>
        <w:pStyle w:val="TH"/>
      </w:pPr>
      <w:r w:rsidRPr="00D27132">
        <w:rPr>
          <w:noProof/>
        </w:rPr>
        <w:object w:dxaOrig="3450" w:dyaOrig="1605" w14:anchorId="61DE3723">
          <v:shape id="_x0000_i1054" type="#_x0000_t75" style="width:173.5pt;height:81pt" o:ole="">
            <v:imagedata r:id="rId73" o:title=""/>
          </v:shape>
          <o:OLEObject Type="Embed" ProgID="Mscgen.Chart" ShapeID="_x0000_i1054" DrawAspect="Content" ObjectID="_1710994573" r:id="rId74"/>
        </w:object>
      </w:r>
    </w:p>
    <w:p w14:paraId="60927714" w14:textId="77777777" w:rsidR="00D158F3" w:rsidRPr="00D27132" w:rsidRDefault="00D158F3" w:rsidP="00D158F3">
      <w:pPr>
        <w:pStyle w:val="TF"/>
      </w:pPr>
      <w:r w:rsidRPr="00D27132">
        <w:t>Figure 5.5.5.1-1: Measurement reporting</w:t>
      </w:r>
    </w:p>
    <w:p w14:paraId="6DEF1C92" w14:textId="77777777" w:rsidR="00D158F3" w:rsidRPr="00D27132" w:rsidRDefault="00D158F3" w:rsidP="00D158F3">
      <w:r w:rsidRPr="00D27132">
        <w:t>The purpose of this procedure is to transfer measurement results from the UE to the network. The UE shall initiate this procedure only after successful AS security activation.</w:t>
      </w:r>
    </w:p>
    <w:p w14:paraId="0927F2DF" w14:textId="77777777" w:rsidR="00D158F3" w:rsidRPr="00D27132" w:rsidRDefault="00D158F3" w:rsidP="00D158F3">
      <w:r w:rsidRPr="00D27132">
        <w:t xml:space="preserve">For the </w:t>
      </w:r>
      <w:r w:rsidRPr="00D27132">
        <w:rPr>
          <w:i/>
        </w:rPr>
        <w:t>measId</w:t>
      </w:r>
      <w:r w:rsidRPr="00D27132">
        <w:t xml:space="preserve"> for which the measurement reporting procedure was triggered, the UE shall set the </w:t>
      </w:r>
      <w:r w:rsidRPr="00D27132">
        <w:rPr>
          <w:i/>
        </w:rPr>
        <w:t>measResults</w:t>
      </w:r>
      <w:r w:rsidRPr="00D27132">
        <w:t xml:space="preserve"> within the </w:t>
      </w:r>
      <w:r w:rsidRPr="00D27132">
        <w:rPr>
          <w:i/>
        </w:rPr>
        <w:t>MeasurementReport</w:t>
      </w:r>
      <w:r w:rsidRPr="00D27132">
        <w:t xml:space="preserve"> message as follows:</w:t>
      </w:r>
    </w:p>
    <w:p w14:paraId="5C9D02CB" w14:textId="77777777" w:rsidR="00D158F3" w:rsidRPr="00D27132" w:rsidRDefault="00D158F3" w:rsidP="00D158F3">
      <w:pPr>
        <w:pStyle w:val="B1"/>
      </w:pPr>
      <w:r w:rsidRPr="00D27132">
        <w:t>1&gt;</w:t>
      </w:r>
      <w:r w:rsidRPr="00D27132">
        <w:tab/>
        <w:t xml:space="preserve">set the </w:t>
      </w:r>
      <w:r w:rsidRPr="00D27132">
        <w:rPr>
          <w:i/>
        </w:rPr>
        <w:t>measId</w:t>
      </w:r>
      <w:r w:rsidRPr="00D27132">
        <w:t xml:space="preserve"> to the measurement identity that triggered the measurement reporting;</w:t>
      </w:r>
    </w:p>
    <w:p w14:paraId="0E80FEEA" w14:textId="77777777" w:rsidR="00D158F3" w:rsidRPr="00D27132" w:rsidRDefault="00D158F3" w:rsidP="00D158F3">
      <w:pPr>
        <w:pStyle w:val="B1"/>
        <w:rPr>
          <w:rFonts w:eastAsia="MS PGothic"/>
          <w:i/>
          <w:iCs/>
        </w:rPr>
      </w:pPr>
      <w:r w:rsidRPr="00D27132">
        <w:rPr>
          <w:rFonts w:eastAsia="MS PGothic"/>
        </w:rPr>
        <w:t>1&gt;</w:t>
      </w:r>
      <w:r w:rsidRPr="00D27132">
        <w:rPr>
          <w:rFonts w:eastAsia="MS PGothic"/>
        </w:rPr>
        <w:tab/>
        <w:t xml:space="preserve">for each serving cell configured with </w:t>
      </w:r>
      <w:r w:rsidRPr="00D27132">
        <w:rPr>
          <w:i/>
        </w:rPr>
        <w:t>servingCellMO</w:t>
      </w:r>
      <w:r w:rsidRPr="00D27132">
        <w:rPr>
          <w:rFonts w:eastAsia="MS PGothic"/>
          <w:iCs/>
        </w:rPr>
        <w:t>:</w:t>
      </w:r>
    </w:p>
    <w:p w14:paraId="05C01055" w14:textId="77777777" w:rsidR="00D158F3" w:rsidRPr="00D27132" w:rsidRDefault="00D158F3" w:rsidP="00D158F3">
      <w:pPr>
        <w:pStyle w:val="B2"/>
        <w:rPr>
          <w:rFonts w:eastAsia="MS PGothic"/>
        </w:rPr>
      </w:pPr>
      <w:r w:rsidRPr="00D27132">
        <w:rPr>
          <w:rFonts w:eastAsia="MS PGothic"/>
        </w:rPr>
        <w:t>2&gt;</w:t>
      </w:r>
      <w:r w:rsidRPr="00D27132">
        <w:rPr>
          <w:rFonts w:eastAsia="MS PGothic"/>
        </w:rPr>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w:t>
      </w:r>
      <w:r w:rsidRPr="00D27132">
        <w:rPr>
          <w:rFonts w:eastAsia="MS PGothic"/>
        </w:rPr>
        <w:t xml:space="preserve"> </w:t>
      </w:r>
      <w:r w:rsidRPr="00D27132">
        <w:rPr>
          <w:rFonts w:eastAsia="MS PGothic"/>
          <w:i/>
          <w:iCs/>
        </w:rPr>
        <w:t>rsType</w:t>
      </w:r>
      <w:r w:rsidRPr="00D27132">
        <w:rPr>
          <w:rFonts w:eastAsia="MS PGothic"/>
          <w:iCs/>
        </w:rPr>
        <w:t>:</w:t>
      </w:r>
    </w:p>
    <w:p w14:paraId="343F3EA2" w14:textId="77777777" w:rsidR="00D158F3" w:rsidRPr="00D27132" w:rsidRDefault="00D158F3" w:rsidP="00D158F3">
      <w:pPr>
        <w:pStyle w:val="B3"/>
        <w:rPr>
          <w:rFonts w:eastAsia="MS PGothic"/>
        </w:rPr>
      </w:pPr>
      <w:r w:rsidRPr="00D27132">
        <w:rPr>
          <w:rFonts w:eastAsia="MS PGothic"/>
        </w:rPr>
        <w:t>3&gt;</w:t>
      </w:r>
      <w:r w:rsidRPr="00D27132">
        <w:rPr>
          <w:rFonts w:eastAsia="MS PGothic"/>
        </w:rPr>
        <w:tab/>
        <w:t xml:space="preserve">if the serving cell measurements based on the </w:t>
      </w:r>
      <w:r w:rsidRPr="00D27132">
        <w:rPr>
          <w:rFonts w:eastAsia="MS PGothic"/>
          <w:i/>
          <w:iCs/>
        </w:rPr>
        <w:t xml:space="preserve">rsType </w:t>
      </w:r>
      <w:r w:rsidRPr="00D27132">
        <w:rPr>
          <w:rFonts w:eastAsia="MS PGothic"/>
          <w:iCs/>
        </w:rPr>
        <w:t xml:space="preserve">included in the </w:t>
      </w:r>
      <w:r w:rsidRPr="00D27132">
        <w:rPr>
          <w:i/>
        </w:rPr>
        <w:t>reportConfig</w:t>
      </w:r>
      <w:r w:rsidRPr="00D27132">
        <w:t xml:space="preserve"> </w:t>
      </w:r>
      <w:r w:rsidRPr="00D27132">
        <w:rPr>
          <w:rFonts w:eastAsia="MS PGothic"/>
          <w:iCs/>
        </w:rPr>
        <w:t>that triggered the measurement report are available:</w:t>
      </w:r>
    </w:p>
    <w:p w14:paraId="795297B4" w14:textId="77777777" w:rsidR="00D158F3" w:rsidRPr="00D27132" w:rsidRDefault="00D158F3" w:rsidP="00D158F3">
      <w:pPr>
        <w:pStyle w:val="B4"/>
        <w:rPr>
          <w:rFonts w:eastAsia="MS PGothic"/>
        </w:rPr>
      </w:pPr>
      <w:r w:rsidRPr="00D27132">
        <w:rPr>
          <w:rFonts w:eastAsia="MS PGothic"/>
        </w:rPr>
        <w:t>4&gt;</w:t>
      </w:r>
      <w:r w:rsidRPr="00D27132">
        <w:rPr>
          <w:rFonts w:eastAsia="MS PGothic"/>
        </w:rPr>
        <w:tab/>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the </w:t>
      </w:r>
      <w:r w:rsidRPr="00D27132">
        <w:rPr>
          <w:rFonts w:eastAsia="MS PGothic"/>
          <w:i/>
          <w:iCs/>
        </w:rPr>
        <w:t>rsType</w:t>
      </w:r>
      <w:r w:rsidRPr="00D27132">
        <w:rPr>
          <w:rFonts w:eastAsia="MS PGothic"/>
        </w:rPr>
        <w:t xml:space="preserve"> included in the </w:t>
      </w:r>
      <w:r w:rsidRPr="00D27132">
        <w:rPr>
          <w:rFonts w:eastAsia="MS PGothic"/>
          <w:i/>
          <w:iCs/>
        </w:rPr>
        <w:t xml:space="preserve">reportConfig </w:t>
      </w:r>
      <w:r w:rsidRPr="00D27132">
        <w:rPr>
          <w:rFonts w:eastAsia="MS PGothic"/>
          <w:iCs/>
        </w:rPr>
        <w:t>that triggered the measurement report;</w:t>
      </w:r>
    </w:p>
    <w:p w14:paraId="7092BFD6" w14:textId="77777777" w:rsidR="00D158F3" w:rsidRPr="00D27132" w:rsidRDefault="00D158F3" w:rsidP="00D158F3">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48D660DD" w14:textId="77777777" w:rsidR="00D158F3" w:rsidRPr="00D27132" w:rsidRDefault="00D158F3" w:rsidP="00D158F3">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634EDC51" w14:textId="77777777" w:rsidR="00D158F3" w:rsidRPr="00D27132" w:rsidRDefault="00D158F3" w:rsidP="00D158F3">
      <w:pPr>
        <w:pStyle w:val="B4"/>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SSB</w:t>
      </w:r>
      <w:r w:rsidRPr="00D27132">
        <w:t>;</w:t>
      </w:r>
    </w:p>
    <w:p w14:paraId="63670E0E" w14:textId="77777777" w:rsidR="00D158F3" w:rsidRPr="00D27132" w:rsidRDefault="00D158F3" w:rsidP="00D158F3">
      <w:pPr>
        <w:pStyle w:val="B3"/>
        <w:rPr>
          <w:rFonts w:eastAsia="MS PGothic"/>
        </w:rPr>
      </w:pPr>
      <w:r w:rsidRPr="00D27132">
        <w:rPr>
          <w:rFonts w:eastAsia="MS PGothic"/>
        </w:rPr>
        <w:t>3&gt;</w:t>
      </w:r>
      <w:r w:rsidRPr="00D27132">
        <w:rPr>
          <w:rFonts w:eastAsia="MS PGothic"/>
        </w:rPr>
        <w:tab/>
        <w:t>else if CSI-RS based serving cell measurements are available:</w:t>
      </w:r>
    </w:p>
    <w:p w14:paraId="039307E1" w14:textId="77777777" w:rsidR="00D158F3" w:rsidRPr="00D27132" w:rsidRDefault="00D158F3" w:rsidP="00D158F3">
      <w:pPr>
        <w:pStyle w:val="B4"/>
        <w:rPr>
          <w:rFonts w:eastAsia="MS PGothic"/>
        </w:rPr>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CSI-RS;</w:t>
      </w:r>
    </w:p>
    <w:p w14:paraId="3AA1FF95" w14:textId="77777777" w:rsidR="00D158F3" w:rsidRPr="00D27132" w:rsidRDefault="00D158F3" w:rsidP="00D158F3">
      <w:pPr>
        <w:pStyle w:val="B1"/>
      </w:pPr>
      <w:r w:rsidRPr="00D27132">
        <w:t>1&gt;</w:t>
      </w:r>
      <w:r w:rsidRPr="00D27132">
        <w:tab/>
        <w:t xml:space="preserve">set the </w:t>
      </w:r>
      <w:r w:rsidRPr="00D27132">
        <w:rPr>
          <w:i/>
        </w:rPr>
        <w:t xml:space="preserve">servCellId </w:t>
      </w:r>
      <w:r w:rsidRPr="00D27132">
        <w:t xml:space="preserve">within </w:t>
      </w:r>
      <w:r w:rsidRPr="00D27132">
        <w:rPr>
          <w:i/>
        </w:rPr>
        <w:t>measResultServingMOList</w:t>
      </w:r>
      <w:r w:rsidRPr="00D27132">
        <w:t xml:space="preserve"> to include each NR serving cell that is configured with </w:t>
      </w:r>
      <w:r w:rsidRPr="00D27132">
        <w:rPr>
          <w:i/>
        </w:rPr>
        <w:t>servingCellMO</w:t>
      </w:r>
      <w:r w:rsidRPr="00D27132">
        <w:t>, if any;</w:t>
      </w:r>
    </w:p>
    <w:p w14:paraId="73D6BD7C" w14:textId="77777777" w:rsidR="00D158F3" w:rsidRPr="00D27132" w:rsidRDefault="00D158F3" w:rsidP="00D158F3">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10302D65" w14:textId="77777777" w:rsidR="00D158F3" w:rsidRPr="00D27132" w:rsidRDefault="00D158F3" w:rsidP="00D158F3">
      <w:pPr>
        <w:pStyle w:val="B2"/>
      </w:pPr>
      <w:r w:rsidRPr="00D27132">
        <w:t>2&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as described in 5.5.5.2;</w:t>
      </w:r>
    </w:p>
    <w:p w14:paraId="234A2C2C" w14:textId="77777777" w:rsidR="00D158F3" w:rsidRPr="00D27132" w:rsidRDefault="00D158F3" w:rsidP="00D158F3">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6F8D5B77" w14:textId="77777777" w:rsidR="00D158F3" w:rsidRPr="00D27132" w:rsidRDefault="00D158F3" w:rsidP="00D158F3">
      <w:pPr>
        <w:pStyle w:val="B2"/>
      </w:pPr>
      <w:r w:rsidRPr="00D27132">
        <w:t>2&gt;</w:t>
      </w:r>
      <w:r w:rsidRPr="00D27132">
        <w:tab/>
        <w:t xml:space="preserve">for each </w:t>
      </w:r>
      <w:r w:rsidRPr="00D27132">
        <w:rPr>
          <w:i/>
        </w:rPr>
        <w:t>measObjectId</w:t>
      </w:r>
      <w:r w:rsidRPr="00D27132">
        <w:t xml:space="preserve"> referenced in the </w:t>
      </w:r>
      <w:r w:rsidRPr="00D27132">
        <w:rPr>
          <w:i/>
        </w:rPr>
        <w:t xml:space="preserve">measIdList </w:t>
      </w:r>
      <w:r w:rsidRPr="00D27132">
        <w:t>which is also referenced with</w:t>
      </w:r>
      <w:r w:rsidRPr="00D27132">
        <w:rPr>
          <w:i/>
        </w:rPr>
        <w:t xml:space="preserve"> servingCellMO</w:t>
      </w:r>
      <w:r w:rsidRPr="00D27132">
        <w:t xml:space="preserve">, other than the </w:t>
      </w:r>
      <w:r w:rsidRPr="00D27132">
        <w:rPr>
          <w:i/>
        </w:rPr>
        <w:t>measObjectId</w:t>
      </w:r>
      <w:r w:rsidRPr="00D27132">
        <w:t xml:space="preserve"> corresponding with the </w:t>
      </w:r>
      <w:r w:rsidRPr="00D27132">
        <w:rPr>
          <w:i/>
        </w:rPr>
        <w:t>measId</w:t>
      </w:r>
      <w:r w:rsidRPr="00D27132">
        <w:t xml:space="preserve"> that triggered the measurement reporting:</w:t>
      </w:r>
    </w:p>
    <w:p w14:paraId="1CFAC903" w14:textId="77777777" w:rsidR="00D158F3" w:rsidRPr="00D27132" w:rsidRDefault="00D158F3" w:rsidP="00D158F3">
      <w:pPr>
        <w:pStyle w:val="B3"/>
      </w:pPr>
      <w:r w:rsidRPr="00D27132">
        <w:t>3</w:t>
      </w:r>
      <w:r w:rsidRPr="00D27132">
        <w:rPr>
          <w:lang w:eastAsia="zh-CN"/>
        </w:rPr>
        <w:t>&gt;</w:t>
      </w:r>
      <w:r w:rsidRPr="00D27132">
        <w:rPr>
          <w:lang w:eastAsia="zh-CN"/>
        </w:rPr>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5BFE3767" w14:textId="77777777" w:rsidR="00D158F3" w:rsidRPr="00D27132" w:rsidRDefault="00D158F3" w:rsidP="00D158F3">
      <w:pPr>
        <w:pStyle w:val="B4"/>
      </w:pPr>
      <w:r w:rsidRPr="00D27132">
        <w:t>4&gt;</w:t>
      </w:r>
      <w:r w:rsidRPr="00D27132">
        <w:tab/>
        <w:t xml:space="preserve">set the </w:t>
      </w:r>
      <w:r w:rsidRPr="00D27132">
        <w:rPr>
          <w:i/>
        </w:rPr>
        <w:t>measResultBestNeighCell</w:t>
      </w:r>
      <w:r w:rsidRPr="00D27132">
        <w:t xml:space="preserve"> within </w:t>
      </w:r>
      <w:r w:rsidRPr="00D27132">
        <w:rPr>
          <w:i/>
        </w:rPr>
        <w:t xml:space="preserve">measResultServingMOList </w:t>
      </w:r>
      <w:r w:rsidRPr="00D27132">
        <w:t xml:space="preserve">to include the </w:t>
      </w:r>
      <w:r w:rsidRPr="00D27132">
        <w:rPr>
          <w:i/>
        </w:rPr>
        <w:t>physCellId</w:t>
      </w:r>
      <w:r w:rsidRPr="00D27132">
        <w:t xml:space="preserve"> and the available measurement quantities based on the </w:t>
      </w:r>
      <w:r w:rsidRPr="00D27132">
        <w:rPr>
          <w:rFonts w:eastAsia="宋体"/>
          <w:i/>
          <w:lang w:eastAsia="zh-CN"/>
        </w:rPr>
        <w:t>reportQuantityCell</w:t>
      </w:r>
      <w:r w:rsidRPr="00D27132">
        <w:rPr>
          <w:rFonts w:eastAsia="宋体"/>
          <w:lang w:eastAsia="zh-CN"/>
        </w:rPr>
        <w:t xml:space="preserve"> </w:t>
      </w:r>
      <w:r w:rsidRPr="00D27132">
        <w:t xml:space="preserve">and </w:t>
      </w:r>
      <w:r w:rsidRPr="00D27132">
        <w:rPr>
          <w:i/>
        </w:rPr>
        <w:t>rsType</w:t>
      </w:r>
      <w:r w:rsidRPr="00D27132">
        <w:t xml:space="preserve"> indicated in </w:t>
      </w:r>
      <w:r w:rsidRPr="00D27132">
        <w:rPr>
          <w:i/>
        </w:rPr>
        <w:t xml:space="preserve">reportConfig </w:t>
      </w:r>
      <w:r w:rsidRPr="00D27132">
        <w:t xml:space="preserve">of the non-serving cell corresponding to the concerned </w:t>
      </w:r>
      <w:r w:rsidRPr="00D27132">
        <w:rPr>
          <w:i/>
        </w:rPr>
        <w:t xml:space="preserve">measObjectNR </w:t>
      </w:r>
      <w:r w:rsidRPr="00D27132">
        <w:t xml:space="preserve">with the highest </w:t>
      </w:r>
      <w:r w:rsidRPr="00D27132">
        <w:lastRenderedPageBreak/>
        <w:t xml:space="preserve">measured RSRP if RSRP measurement results are available for cells corresponding to this </w:t>
      </w:r>
      <w:r w:rsidRPr="00D27132">
        <w:rPr>
          <w:i/>
        </w:rPr>
        <w:t>measObjectNR</w:t>
      </w:r>
      <w:r w:rsidRPr="00D27132">
        <w:t xml:space="preserve">, otherwise with the highest measured RSRQ if RSRQ measurement results are available for cells corresponding to this </w:t>
      </w:r>
      <w:r w:rsidRPr="00D27132">
        <w:rPr>
          <w:i/>
        </w:rPr>
        <w:t>measObjectNR</w:t>
      </w:r>
      <w:r w:rsidRPr="00D27132">
        <w:t xml:space="preserve">, otherwise with the highest measured </w:t>
      </w:r>
      <w:r w:rsidRPr="00D27132">
        <w:rPr>
          <w:rFonts w:eastAsia="等线"/>
          <w:lang w:eastAsia="zh-CN"/>
        </w:rPr>
        <w:t>SINR</w:t>
      </w:r>
      <w:r w:rsidRPr="00D27132">
        <w:t>;</w:t>
      </w:r>
    </w:p>
    <w:p w14:paraId="42A056EA" w14:textId="77777777" w:rsidR="00D158F3" w:rsidRPr="00D27132" w:rsidRDefault="00D158F3" w:rsidP="00D158F3">
      <w:pPr>
        <w:pStyle w:val="B4"/>
        <w:rPr>
          <w:i/>
        </w:rPr>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w:t>
      </w:r>
      <w:r w:rsidRPr="00D27132">
        <w:rPr>
          <w:i/>
        </w:rPr>
        <w:t xml:space="preserve"> maxNrofRS-IndexesToReport:</w:t>
      </w:r>
    </w:p>
    <w:p w14:paraId="1C332973" w14:textId="77777777" w:rsidR="00D158F3" w:rsidRPr="00D27132" w:rsidRDefault="00D158F3" w:rsidP="00D158F3">
      <w:pPr>
        <w:pStyle w:val="B5"/>
      </w:pPr>
      <w:r w:rsidRPr="00D27132">
        <w:t>5&gt;</w:t>
      </w:r>
      <w:r w:rsidRPr="00D27132">
        <w:tab/>
        <w:t>for each best non-serving cell included in the measurement report:</w:t>
      </w:r>
    </w:p>
    <w:p w14:paraId="71C9DD77" w14:textId="77777777" w:rsidR="00D158F3" w:rsidRPr="00D27132" w:rsidRDefault="00D158F3" w:rsidP="00D158F3">
      <w:pPr>
        <w:pStyle w:val="B6"/>
        <w:rPr>
          <w:lang w:val="en-GB"/>
        </w:rPr>
      </w:pPr>
      <w:r w:rsidRPr="00D27132">
        <w:rPr>
          <w:lang w:val="en-GB"/>
        </w:rPr>
        <w:t>6&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w:t>
      </w:r>
    </w:p>
    <w:p w14:paraId="68422360" w14:textId="77777777" w:rsidR="00D158F3" w:rsidRPr="00D27132" w:rsidRDefault="00D158F3" w:rsidP="00D158F3">
      <w:pPr>
        <w:pStyle w:val="B1"/>
      </w:pPr>
      <w:r w:rsidRPr="00D27132">
        <w:t>1&gt;</w:t>
      </w:r>
      <w:r w:rsidRPr="00D27132">
        <w:tab/>
        <w:t xml:space="preserve">if the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4C541189" w14:textId="77777777" w:rsidR="00D158F3" w:rsidRPr="00D27132" w:rsidRDefault="00D158F3" w:rsidP="00D158F3">
      <w:pPr>
        <w:pStyle w:val="B2"/>
      </w:pPr>
      <w:r w:rsidRPr="00D27132">
        <w:t>2&gt;</w:t>
      </w:r>
      <w:r w:rsidRPr="00D27132">
        <w:tab/>
        <w:t>if the UE is in NE-DC and the measurement configuration that triggered this measurement report is associated with the MCG:</w:t>
      </w:r>
    </w:p>
    <w:p w14:paraId="503191AE" w14:textId="77777777" w:rsidR="00D158F3" w:rsidRPr="00D27132" w:rsidRDefault="00D158F3" w:rsidP="00D158F3">
      <w:pPr>
        <w:pStyle w:val="B3"/>
      </w:pPr>
      <w:r w:rsidRPr="00D27132">
        <w:t>3&gt;</w:t>
      </w:r>
      <w:r w:rsidRPr="00D27132">
        <w:tab/>
        <w:t xml:space="preserve">set the </w:t>
      </w:r>
      <w:r w:rsidRPr="00D27132">
        <w:rPr>
          <w:i/>
        </w:rPr>
        <w:t>measResultServFreqListEUTRA-SCG</w:t>
      </w:r>
      <w:r w:rsidRPr="00D27132">
        <w:t xml:space="preserve"> to include an entry for each E-UTRA SCG serving frequency with the following:</w:t>
      </w:r>
    </w:p>
    <w:p w14:paraId="18AEA30B" w14:textId="77777777" w:rsidR="00D158F3" w:rsidRPr="00D27132" w:rsidRDefault="00D158F3" w:rsidP="00D158F3">
      <w:pPr>
        <w:pStyle w:val="B4"/>
      </w:pPr>
      <w:r w:rsidRPr="00D27132">
        <w:t>4&gt;</w:t>
      </w:r>
      <w:r w:rsidRPr="00D27132">
        <w:tab/>
        <w:t xml:space="preserve">include </w:t>
      </w:r>
      <w:r w:rsidRPr="00D27132">
        <w:rPr>
          <w:i/>
        </w:rPr>
        <w:t>carrierFreq</w:t>
      </w:r>
      <w:r w:rsidRPr="00D27132">
        <w:t xml:space="preserve"> of the E-UTRA serving frequency;</w:t>
      </w:r>
    </w:p>
    <w:p w14:paraId="7EB1A6DF" w14:textId="77777777" w:rsidR="00D158F3" w:rsidRPr="00D27132" w:rsidRDefault="00D158F3" w:rsidP="00D158F3">
      <w:pPr>
        <w:pStyle w:val="B4"/>
      </w:pPr>
      <w:r w:rsidRPr="00D27132">
        <w:t>4&gt;</w:t>
      </w:r>
      <w:r w:rsidRPr="00D27132">
        <w:tab/>
        <w:t xml:space="preserve">set the </w:t>
      </w:r>
      <w:r w:rsidRPr="00D27132">
        <w:rPr>
          <w:i/>
        </w:rPr>
        <w:t>measResultServingCell</w:t>
      </w:r>
      <w:r w:rsidRPr="00D27132">
        <w:t xml:space="preserve"> to include the available measurement quantities that the UE is configured to measure by the measurement configuration associated with the SCG;</w:t>
      </w:r>
    </w:p>
    <w:p w14:paraId="005BBCF7" w14:textId="77777777" w:rsidR="00D158F3" w:rsidRPr="00D27132" w:rsidRDefault="00D158F3" w:rsidP="00D158F3">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5A6CFE42" w14:textId="77777777" w:rsidR="00D158F3" w:rsidRPr="00D27132" w:rsidRDefault="00D158F3" w:rsidP="00D158F3">
      <w:pPr>
        <w:pStyle w:val="B5"/>
      </w:pPr>
      <w:r w:rsidRPr="00D27132">
        <w:t>5&gt;</w:t>
      </w:r>
      <w:r w:rsidRPr="00D27132">
        <w:tab/>
        <w:t xml:space="preserve">set the </w:t>
      </w:r>
      <w:r w:rsidRPr="00D27132">
        <w:rPr>
          <w:i/>
        </w:rPr>
        <w:t>measResultServFreqListEUTRA-SCG</w:t>
      </w:r>
      <w:r w:rsidRPr="00D27132">
        <w:t xml:space="preserve"> to include within </w:t>
      </w:r>
      <w:r w:rsidRPr="00D27132">
        <w:rPr>
          <w:i/>
        </w:rPr>
        <w:t>measResultBestNeighCell</w:t>
      </w:r>
      <w:r w:rsidRPr="00D27132">
        <w:t xml:space="preserve"> the quantities of the best non-serving cell, based on RSRP, on the concerned serving frequency;</w:t>
      </w:r>
    </w:p>
    <w:p w14:paraId="22632277" w14:textId="77777777" w:rsidR="00D158F3" w:rsidRPr="00D27132" w:rsidRDefault="00D158F3" w:rsidP="00D158F3">
      <w:pPr>
        <w:pStyle w:val="B1"/>
      </w:pPr>
      <w:r w:rsidRPr="00D27132">
        <w:t>1&gt;</w:t>
      </w:r>
      <w:r w:rsidRPr="00D27132">
        <w:tab/>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502DF417" w14:textId="77777777" w:rsidR="00D158F3" w:rsidRPr="00D27132" w:rsidRDefault="00D158F3" w:rsidP="00D158F3">
      <w:pPr>
        <w:pStyle w:val="B2"/>
      </w:pPr>
      <w:r w:rsidRPr="00D27132">
        <w:t>2&gt;</w:t>
      </w:r>
      <w:r w:rsidRPr="00D27132">
        <w:tab/>
        <w:t>if the UE is in NR-DC and the measurement configuration that triggered this measurement report is associated with the MCG:</w:t>
      </w:r>
    </w:p>
    <w:p w14:paraId="0DF9ED6D" w14:textId="77777777" w:rsidR="00D158F3" w:rsidRPr="00D27132" w:rsidRDefault="00D158F3" w:rsidP="00D158F3">
      <w:pPr>
        <w:pStyle w:val="B3"/>
      </w:pPr>
      <w:r w:rsidRPr="00D27132">
        <w:t>3&gt;</w:t>
      </w:r>
      <w:r w:rsidRPr="00D27132">
        <w:tab/>
        <w:t xml:space="preserve">set the </w:t>
      </w:r>
      <w:r w:rsidRPr="00D27132">
        <w:rPr>
          <w:i/>
        </w:rPr>
        <w:t>measResultServFreqListNR-SCG</w:t>
      </w:r>
      <w:r w:rsidRPr="00D27132">
        <w:t xml:space="preserve"> to include for each NR SCG serving cell that is configured with </w:t>
      </w:r>
      <w:r w:rsidRPr="00D27132">
        <w:rPr>
          <w:i/>
        </w:rPr>
        <w:t>servingCellMO</w:t>
      </w:r>
      <w:r w:rsidRPr="00D27132">
        <w:t>, if any, the following:</w:t>
      </w:r>
    </w:p>
    <w:p w14:paraId="4816249F" w14:textId="77777777" w:rsidR="00D158F3" w:rsidRPr="00D27132" w:rsidRDefault="00D158F3" w:rsidP="00D158F3">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sType</w:t>
      </w:r>
      <w:r w:rsidRPr="00D27132">
        <w:t>:</w:t>
      </w:r>
    </w:p>
    <w:p w14:paraId="1487C02E" w14:textId="77777777" w:rsidR="00D158F3" w:rsidRPr="00D27132" w:rsidRDefault="00D158F3" w:rsidP="00D158F3">
      <w:pPr>
        <w:pStyle w:val="B5"/>
      </w:pPr>
      <w:r w:rsidRPr="00D27132">
        <w:t>5&gt;</w:t>
      </w:r>
      <w:r w:rsidRPr="00D27132">
        <w:tab/>
        <w:t xml:space="preserve">if the serving cell measurements based on the </w:t>
      </w:r>
      <w:r w:rsidRPr="00D27132">
        <w:rPr>
          <w:i/>
        </w:rPr>
        <w:t>rsType</w:t>
      </w:r>
      <w:r w:rsidRPr="00D27132">
        <w:t xml:space="preserve"> included in the </w:t>
      </w:r>
      <w:r w:rsidRPr="00D27132">
        <w:rPr>
          <w:i/>
        </w:rPr>
        <w:t>reportConfig</w:t>
      </w:r>
      <w:r w:rsidRPr="00D27132">
        <w:t xml:space="preserve"> that triggered the measurement report are available according to the measurement configuration associated with the SCG:</w:t>
      </w:r>
    </w:p>
    <w:p w14:paraId="36E46513" w14:textId="77777777" w:rsidR="00D158F3" w:rsidRPr="00D27132" w:rsidRDefault="00D158F3" w:rsidP="00D158F3">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the </w:t>
      </w:r>
      <w:r w:rsidRPr="00D27132">
        <w:rPr>
          <w:i/>
          <w:lang w:val="en-GB"/>
        </w:rPr>
        <w:t>rsType</w:t>
      </w:r>
      <w:r w:rsidRPr="00D27132">
        <w:rPr>
          <w:lang w:val="en-GB"/>
        </w:rPr>
        <w:t xml:space="preserve"> included in the </w:t>
      </w:r>
      <w:r w:rsidRPr="00D27132">
        <w:rPr>
          <w:i/>
          <w:lang w:val="en-GB"/>
        </w:rPr>
        <w:t>reportConfig</w:t>
      </w:r>
      <w:r w:rsidRPr="00D27132">
        <w:rPr>
          <w:lang w:val="en-GB"/>
        </w:rPr>
        <w:t xml:space="preserve"> that triggered the measurement report;</w:t>
      </w:r>
    </w:p>
    <w:p w14:paraId="730664DD" w14:textId="77777777" w:rsidR="00D158F3" w:rsidRPr="00D27132" w:rsidRDefault="00D158F3" w:rsidP="00D158F3">
      <w:pPr>
        <w:pStyle w:val="B4"/>
      </w:pPr>
      <w:r w:rsidRPr="00D27132">
        <w:t>4&gt;</w:t>
      </w:r>
      <w:r w:rsidRPr="00D27132">
        <w:tab/>
        <w:t>else:</w:t>
      </w:r>
    </w:p>
    <w:p w14:paraId="57585FC1" w14:textId="77777777" w:rsidR="00D158F3" w:rsidRPr="00D27132" w:rsidRDefault="00D158F3" w:rsidP="00D158F3">
      <w:pPr>
        <w:pStyle w:val="B5"/>
      </w:pPr>
      <w:r w:rsidRPr="00D27132">
        <w:t>5&gt;</w:t>
      </w:r>
      <w:r w:rsidRPr="00D27132">
        <w:tab/>
        <w:t>if SSB based serving cell measurements are available according to the measurement configuration associated with the SCG:</w:t>
      </w:r>
    </w:p>
    <w:p w14:paraId="745E577C" w14:textId="77777777" w:rsidR="00D158F3" w:rsidRPr="00D27132" w:rsidRDefault="00D158F3" w:rsidP="00D158F3">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SSB;</w:t>
      </w:r>
    </w:p>
    <w:p w14:paraId="624F3139" w14:textId="77777777" w:rsidR="00D158F3" w:rsidRPr="00D27132" w:rsidRDefault="00D158F3" w:rsidP="00D158F3">
      <w:pPr>
        <w:pStyle w:val="B5"/>
      </w:pPr>
      <w:r w:rsidRPr="00D27132">
        <w:t>5&gt;</w:t>
      </w:r>
      <w:r w:rsidRPr="00D27132">
        <w:tab/>
        <w:t>else if CSI-RS based serving cell measurements are available according to the measurement configuration associated with the SCG:</w:t>
      </w:r>
    </w:p>
    <w:p w14:paraId="1320373E" w14:textId="77777777" w:rsidR="00D158F3" w:rsidRPr="00D27132" w:rsidRDefault="00D158F3" w:rsidP="00D158F3">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CSI-RS;</w:t>
      </w:r>
    </w:p>
    <w:p w14:paraId="55F40FB4" w14:textId="77777777" w:rsidR="00D158F3" w:rsidRPr="00D27132" w:rsidRDefault="00D158F3" w:rsidP="00D158F3">
      <w:pPr>
        <w:pStyle w:val="B4"/>
      </w:pPr>
      <w:r w:rsidRPr="00D27132">
        <w:lastRenderedPageBreak/>
        <w:t>4&gt;</w:t>
      </w:r>
      <w:r w:rsidRPr="00D27132">
        <w:tab/>
        <w:t>if results for the serving cell derived based on SSB are included:</w:t>
      </w:r>
    </w:p>
    <w:p w14:paraId="0F0B3F7D" w14:textId="77777777" w:rsidR="00D158F3" w:rsidRPr="00D27132" w:rsidRDefault="00D158F3" w:rsidP="00D158F3">
      <w:pPr>
        <w:pStyle w:val="B5"/>
      </w:pPr>
      <w:r w:rsidRPr="00D27132">
        <w:t>5&gt;</w:t>
      </w:r>
      <w:r w:rsidRPr="00D27132">
        <w:tab/>
        <w:t xml:space="preserve">include the </w:t>
      </w:r>
      <w:r w:rsidRPr="00D27132">
        <w:rPr>
          <w:i/>
        </w:rPr>
        <w:t>ssbFrequency</w:t>
      </w:r>
      <w:r w:rsidRPr="00D27132">
        <w:t xml:space="preserve"> to the value indicated by ssbFrequency as included in the</w:t>
      </w:r>
      <w:r w:rsidRPr="00D27132">
        <w:rPr>
          <w:i/>
        </w:rPr>
        <w:t xml:space="preserve"> MeasObjectNR</w:t>
      </w:r>
      <w:r w:rsidRPr="00D27132">
        <w:t xml:space="preserve"> of the serving cell;</w:t>
      </w:r>
    </w:p>
    <w:p w14:paraId="3D8F62BF" w14:textId="77777777" w:rsidR="00D158F3" w:rsidRPr="00D27132" w:rsidRDefault="00D158F3" w:rsidP="00D158F3">
      <w:pPr>
        <w:pStyle w:val="B4"/>
      </w:pPr>
      <w:r w:rsidRPr="00D27132">
        <w:t>4&gt;</w:t>
      </w:r>
      <w:r w:rsidRPr="00D27132">
        <w:tab/>
        <w:t>if results for the serving cell derived based on CSI-RS are included:</w:t>
      </w:r>
    </w:p>
    <w:p w14:paraId="40CC060A" w14:textId="77777777" w:rsidR="00D158F3" w:rsidRPr="00D27132" w:rsidRDefault="00D158F3" w:rsidP="00D158F3">
      <w:pPr>
        <w:pStyle w:val="B5"/>
      </w:pPr>
      <w:r w:rsidRPr="00D27132">
        <w:t>5&gt;</w:t>
      </w:r>
      <w:r w:rsidRPr="00D27132">
        <w:tab/>
        <w:t xml:space="preserve">include the </w:t>
      </w:r>
      <w:r w:rsidRPr="00D27132">
        <w:rPr>
          <w:i/>
        </w:rPr>
        <w:t>refFreqCSI-RS</w:t>
      </w:r>
      <w:r w:rsidRPr="00D27132">
        <w:t xml:space="preserve"> to the value indicated by </w:t>
      </w:r>
      <w:r w:rsidRPr="00D27132">
        <w:rPr>
          <w:i/>
        </w:rPr>
        <w:t>refFreqCSI-RS</w:t>
      </w:r>
      <w:r w:rsidRPr="00D27132">
        <w:t xml:space="preserve"> as included in the </w:t>
      </w:r>
      <w:r w:rsidRPr="00D27132">
        <w:rPr>
          <w:i/>
        </w:rPr>
        <w:t>MeasObjectNR</w:t>
      </w:r>
      <w:r w:rsidRPr="00D27132">
        <w:t xml:space="preserve"> of the serving cell;</w:t>
      </w:r>
    </w:p>
    <w:p w14:paraId="6E108080" w14:textId="77777777" w:rsidR="00D158F3" w:rsidRPr="00D27132" w:rsidRDefault="00D158F3" w:rsidP="00D158F3">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0A1EAAA9" w14:textId="77777777" w:rsidR="00D158F3" w:rsidRPr="00D27132" w:rsidRDefault="00D158F3" w:rsidP="00D158F3">
      <w:pPr>
        <w:pStyle w:val="B5"/>
      </w:pPr>
      <w:r w:rsidRPr="00D27132">
        <w:t>5&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 xml:space="preserve">as described in 5.5.5.2, </w:t>
      </w:r>
      <w:r w:rsidRPr="00D27132">
        <w:rPr>
          <w:rFonts w:eastAsia="等线"/>
          <w:lang w:eastAsia="zh-CN"/>
        </w:rPr>
        <w:t xml:space="preserve">where availability is considered </w:t>
      </w:r>
      <w:r w:rsidRPr="00D27132">
        <w:t>according to the measurement configuration associated with the SCG;</w:t>
      </w:r>
    </w:p>
    <w:p w14:paraId="5585C81F" w14:textId="77777777" w:rsidR="00D158F3" w:rsidRPr="00D27132" w:rsidRDefault="00D158F3" w:rsidP="00D158F3">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085B25FB" w14:textId="77777777" w:rsidR="00D158F3" w:rsidRPr="00D27132" w:rsidRDefault="00D158F3" w:rsidP="00D158F3">
      <w:pPr>
        <w:pStyle w:val="B5"/>
      </w:pPr>
      <w:r w:rsidRPr="00D27132">
        <w:t>5&gt;</w:t>
      </w:r>
      <w:r w:rsidRPr="00D27132">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2BCCC40F" w14:textId="77777777" w:rsidR="00D158F3" w:rsidRPr="00D27132" w:rsidRDefault="00D158F3" w:rsidP="00D158F3">
      <w:pPr>
        <w:pStyle w:val="B6"/>
        <w:rPr>
          <w:lang w:val="en-GB"/>
        </w:rPr>
      </w:pPr>
      <w:r w:rsidRPr="00D27132">
        <w:rPr>
          <w:lang w:val="en-GB"/>
        </w:rPr>
        <w:t>6&gt;</w:t>
      </w:r>
      <w:r w:rsidRPr="00D27132">
        <w:rPr>
          <w:lang w:val="en-GB"/>
        </w:rPr>
        <w:tab/>
        <w:t xml:space="preserve">set the </w:t>
      </w:r>
      <w:r w:rsidRPr="00D27132">
        <w:rPr>
          <w:i/>
          <w:lang w:val="en-GB"/>
        </w:rPr>
        <w:t>measResultBestNeighCellListNR</w:t>
      </w:r>
      <w:r w:rsidRPr="00D27132">
        <w:rPr>
          <w:lang w:val="en-GB"/>
        </w:rPr>
        <w:t xml:space="preserve"> within </w:t>
      </w:r>
      <w:r w:rsidRPr="00D27132">
        <w:rPr>
          <w:i/>
          <w:lang w:val="en-GB"/>
        </w:rPr>
        <w:t xml:space="preserve">measResultServFreqListNR-SCG </w:t>
      </w:r>
      <w:r w:rsidRPr="00D27132">
        <w:rPr>
          <w:lang w:val="en-GB"/>
        </w:rPr>
        <w:t xml:space="preserve">to include one entry with the </w:t>
      </w:r>
      <w:r w:rsidRPr="00D27132">
        <w:rPr>
          <w:i/>
          <w:lang w:val="en-GB"/>
        </w:rPr>
        <w:t>physCellId</w:t>
      </w:r>
      <w:r w:rsidRPr="00D27132">
        <w:rPr>
          <w:lang w:val="en-GB"/>
        </w:rPr>
        <w:t xml:space="preserve"> and the available measurement quantities based on the </w:t>
      </w:r>
      <w:r w:rsidRPr="00D27132">
        <w:rPr>
          <w:rFonts w:eastAsia="宋体"/>
          <w:i/>
          <w:lang w:val="en-GB" w:eastAsia="zh-CN"/>
        </w:rPr>
        <w:t>reportQuantityCell</w:t>
      </w:r>
      <w:r w:rsidRPr="00D27132">
        <w:rPr>
          <w:rFonts w:eastAsia="宋体"/>
          <w:lang w:val="en-GB" w:eastAsia="zh-CN"/>
        </w:rPr>
        <w:t xml:space="preserve"> </w:t>
      </w:r>
      <w:r w:rsidRPr="00D27132">
        <w:rPr>
          <w:lang w:val="en-GB"/>
        </w:rPr>
        <w:t xml:space="preserve">and </w:t>
      </w:r>
      <w:r w:rsidRPr="00D27132">
        <w:rPr>
          <w:i/>
          <w:lang w:val="en-GB"/>
        </w:rPr>
        <w:t>rsType</w:t>
      </w:r>
      <w:r w:rsidRPr="00D27132">
        <w:rPr>
          <w:lang w:val="en-GB"/>
        </w:rPr>
        <w:t xml:space="preserve"> indicated in </w:t>
      </w:r>
      <w:r w:rsidRPr="00D27132">
        <w:rPr>
          <w:i/>
          <w:lang w:val="en-GB"/>
        </w:rPr>
        <w:t xml:space="preserve">reportConfig </w:t>
      </w:r>
      <w:r w:rsidRPr="00D27132">
        <w:rPr>
          <w:lang w:val="en-GB"/>
        </w:rPr>
        <w:t xml:space="preserve">of the non-serving cell corresponding to the concerned </w:t>
      </w:r>
      <w:r w:rsidRPr="00D27132">
        <w:rPr>
          <w:i/>
          <w:lang w:val="en-GB"/>
        </w:rPr>
        <w:t xml:space="preserve">measObjectNR </w:t>
      </w:r>
      <w:r w:rsidRPr="00D27132">
        <w:rPr>
          <w:lang w:val="en-GB"/>
        </w:rPr>
        <w:t xml:space="preserve">with the highest measured RSRP if RSRP measurement results are available for cells corresponding to this </w:t>
      </w:r>
      <w:r w:rsidRPr="00D27132">
        <w:rPr>
          <w:i/>
          <w:lang w:val="en-GB"/>
        </w:rPr>
        <w:t>measObjectNR</w:t>
      </w:r>
      <w:r w:rsidRPr="00D27132">
        <w:rPr>
          <w:lang w:val="en-GB"/>
        </w:rPr>
        <w:t xml:space="preserve">, otherwise with the highest measured RSRQ if RSRQ measurement results are available for cells corresponding to this </w:t>
      </w:r>
      <w:r w:rsidRPr="00D27132">
        <w:rPr>
          <w:i/>
          <w:lang w:val="en-GB"/>
        </w:rPr>
        <w:t>measObjectNR</w:t>
      </w:r>
      <w:r w:rsidRPr="00D27132">
        <w:rPr>
          <w:lang w:val="en-GB"/>
        </w:rPr>
        <w:t xml:space="preserve">, otherwise with the highest measured </w:t>
      </w:r>
      <w:r w:rsidRPr="00D27132">
        <w:rPr>
          <w:rFonts w:eastAsia="等线"/>
          <w:lang w:val="en-GB" w:eastAsia="zh-CN"/>
        </w:rPr>
        <w:t xml:space="preserve">SINR, where availability is considered </w:t>
      </w:r>
      <w:r w:rsidRPr="00D27132">
        <w:rPr>
          <w:lang w:val="en-GB"/>
        </w:rPr>
        <w:t>according to the measurement configuration associated with the SCG;</w:t>
      </w:r>
    </w:p>
    <w:p w14:paraId="698A3DED" w14:textId="77777777" w:rsidR="00D158F3" w:rsidRPr="00D27132" w:rsidRDefault="00D158F3" w:rsidP="00D158F3">
      <w:pPr>
        <w:pStyle w:val="B7"/>
        <w:rPr>
          <w:i/>
          <w:lang w:val="en-GB"/>
        </w:rPr>
      </w:pPr>
      <w:r w:rsidRPr="00D27132">
        <w:rPr>
          <w:lang w:val="en-GB"/>
        </w:rPr>
        <w:t>7&gt;</w:t>
      </w:r>
      <w:r w:rsidRPr="00D27132">
        <w:rPr>
          <w:lang w:val="en-GB"/>
        </w:rPr>
        <w:tab/>
        <w:t xml:space="preserve">if the </w:t>
      </w:r>
      <w:r w:rsidRPr="00D27132">
        <w:rPr>
          <w:i/>
          <w:lang w:val="en-GB"/>
        </w:rPr>
        <w:t>reportConfig</w:t>
      </w:r>
      <w:r w:rsidRPr="00D27132">
        <w:rPr>
          <w:lang w:val="en-GB"/>
        </w:rPr>
        <w:t xml:space="preserve"> associated with the </w:t>
      </w:r>
      <w:r w:rsidRPr="00D27132">
        <w:rPr>
          <w:i/>
          <w:lang w:val="en-GB"/>
        </w:rPr>
        <w:t>measId</w:t>
      </w:r>
      <w:r w:rsidRPr="00D27132">
        <w:rPr>
          <w:lang w:val="en-GB"/>
        </w:rPr>
        <w:t xml:space="preserve"> that triggered the measurement reporting includes </w:t>
      </w:r>
      <w:r w:rsidRPr="00D27132">
        <w:rPr>
          <w:i/>
          <w:lang w:val="en-GB"/>
        </w:rPr>
        <w:t>reportQuantityRS-Indexes</w:t>
      </w:r>
      <w:r w:rsidRPr="00D27132">
        <w:rPr>
          <w:lang w:val="en-GB"/>
        </w:rPr>
        <w:t xml:space="preserve"> and</w:t>
      </w:r>
      <w:r w:rsidRPr="00D27132">
        <w:rPr>
          <w:i/>
          <w:lang w:val="en-GB"/>
        </w:rPr>
        <w:t xml:space="preserve"> maxNrofRS-IndexesToReport:</w:t>
      </w:r>
    </w:p>
    <w:p w14:paraId="77769C10" w14:textId="77777777" w:rsidR="00D158F3" w:rsidRPr="00D27132" w:rsidRDefault="00D158F3" w:rsidP="00D158F3">
      <w:pPr>
        <w:pStyle w:val="B8"/>
        <w:rPr>
          <w:lang w:val="en-GB"/>
        </w:rPr>
      </w:pPr>
      <w:r w:rsidRPr="00D27132">
        <w:rPr>
          <w:lang w:val="en-GB"/>
        </w:rPr>
        <w:t>8&gt;</w:t>
      </w:r>
      <w:r w:rsidRPr="00D27132">
        <w:rPr>
          <w:lang w:val="en-GB"/>
        </w:rPr>
        <w:tab/>
        <w:t>for each best non-serving cell included in the measurement report:</w:t>
      </w:r>
    </w:p>
    <w:p w14:paraId="1C4E1264" w14:textId="77777777" w:rsidR="00D158F3" w:rsidRPr="00D27132" w:rsidRDefault="00D158F3" w:rsidP="00D158F3">
      <w:pPr>
        <w:pStyle w:val="B9"/>
        <w:rPr>
          <w:lang w:val="en-GB"/>
        </w:rPr>
      </w:pPr>
      <w:r w:rsidRPr="00D27132">
        <w:rPr>
          <w:lang w:val="en-GB"/>
        </w:rPr>
        <w:t>9&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 </w:t>
      </w:r>
      <w:r w:rsidRPr="00D27132">
        <w:rPr>
          <w:rFonts w:eastAsia="等线"/>
          <w:lang w:val="en-GB" w:eastAsia="zh-CN"/>
        </w:rPr>
        <w:t xml:space="preserve">where availability is considered </w:t>
      </w:r>
      <w:r w:rsidRPr="00D27132">
        <w:rPr>
          <w:lang w:val="en-GB"/>
        </w:rPr>
        <w:t>according to the measurement configuration associated with the SCG;</w:t>
      </w:r>
    </w:p>
    <w:p w14:paraId="7A24547A" w14:textId="77777777" w:rsidR="00D158F3" w:rsidRPr="00D27132" w:rsidRDefault="00D158F3" w:rsidP="00D158F3">
      <w:pPr>
        <w:pStyle w:val="B1"/>
      </w:pPr>
      <w:r w:rsidRPr="00D27132">
        <w:t>1&gt;</w:t>
      </w:r>
      <w:r w:rsidRPr="00D27132">
        <w:tab/>
        <w:t xml:space="preserve">if the </w:t>
      </w:r>
      <w:r w:rsidRPr="00D27132">
        <w:rPr>
          <w:i/>
          <w:lang w:eastAsia="zh-CN"/>
        </w:rPr>
        <w:t>m</w:t>
      </w:r>
      <w:r w:rsidRPr="00D27132">
        <w:rPr>
          <w:i/>
        </w:rPr>
        <w:t>easRSSI-ReportConfig</w:t>
      </w:r>
      <w:r w:rsidRPr="00D27132">
        <w:t xml:space="preserve"> is configured within the corresponding </w:t>
      </w:r>
      <w:r w:rsidRPr="00D27132">
        <w:rPr>
          <w:i/>
        </w:rPr>
        <w:t>reportConfig</w:t>
      </w:r>
      <w:r w:rsidRPr="00D27132">
        <w:t xml:space="preserve"> for this </w:t>
      </w:r>
      <w:r w:rsidRPr="00D27132">
        <w:rPr>
          <w:i/>
        </w:rPr>
        <w:t>measId</w:t>
      </w:r>
      <w:r w:rsidRPr="00D27132">
        <w:t>:</w:t>
      </w:r>
    </w:p>
    <w:p w14:paraId="5EC9B777" w14:textId="77777777" w:rsidR="00D158F3" w:rsidRPr="00D27132" w:rsidRDefault="00D158F3" w:rsidP="00D158F3">
      <w:pPr>
        <w:pStyle w:val="B2"/>
        <w:rPr>
          <w:i/>
          <w:lang w:eastAsia="zh-CN"/>
        </w:rPr>
      </w:pPr>
      <w:r w:rsidRPr="00D27132">
        <w:t>2&gt;</w:t>
      </w:r>
      <w:r w:rsidRPr="00D27132">
        <w:tab/>
        <w:t xml:space="preserve">set the </w:t>
      </w:r>
      <w:r w:rsidRPr="00D27132">
        <w:rPr>
          <w:i/>
          <w:lang w:eastAsia="zh-CN"/>
        </w:rPr>
        <w:t>rssi-Result</w:t>
      </w:r>
      <w:r w:rsidRPr="00D27132">
        <w:t xml:space="preserve"> to the </w:t>
      </w:r>
      <w:r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r w:rsidRPr="00D27132">
        <w:rPr>
          <w:i/>
          <w:lang w:eastAsia="zh-CN"/>
        </w:rPr>
        <w:t>reportInterval;</w:t>
      </w:r>
    </w:p>
    <w:p w14:paraId="7B9046D7" w14:textId="77777777" w:rsidR="00D158F3" w:rsidRPr="00D27132" w:rsidRDefault="00D158F3" w:rsidP="00D158F3">
      <w:pPr>
        <w:pStyle w:val="B2"/>
      </w:pPr>
      <w:r w:rsidRPr="00D27132">
        <w:t>2&gt;</w:t>
      </w:r>
      <w:r w:rsidRPr="00D27132">
        <w:tab/>
        <w:t xml:space="preserve">set the </w:t>
      </w:r>
      <w:r w:rsidRPr="00D27132">
        <w:rPr>
          <w:i/>
        </w:rPr>
        <w:t>chan</w:t>
      </w:r>
      <w:r w:rsidRPr="00D27132">
        <w:rPr>
          <w:i/>
          <w:lang w:eastAsia="zh-CN"/>
        </w:rPr>
        <w:t>n</w:t>
      </w:r>
      <w:r w:rsidRPr="00D27132">
        <w:rPr>
          <w:i/>
        </w:rPr>
        <w:t>elOccupancy</w:t>
      </w:r>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r w:rsidRPr="00D27132">
        <w:rPr>
          <w:i/>
          <w:lang w:eastAsia="zh-CN"/>
        </w:rPr>
        <w:t>channelOccupancyThreshold</w:t>
      </w:r>
      <w:r w:rsidRPr="00D27132">
        <w:rPr>
          <w:lang w:eastAsia="zh-CN"/>
        </w:rPr>
        <w:t xml:space="preserve"> within all the sample values in the </w:t>
      </w:r>
      <w:r w:rsidRPr="00D27132">
        <w:rPr>
          <w:i/>
          <w:lang w:eastAsia="zh-CN"/>
        </w:rPr>
        <w:t>reportInterval;</w:t>
      </w:r>
    </w:p>
    <w:p w14:paraId="68FA948C" w14:textId="77777777" w:rsidR="00D158F3" w:rsidRPr="004F62EA" w:rsidRDefault="00D158F3" w:rsidP="00D158F3">
      <w:pPr>
        <w:pStyle w:val="B1"/>
        <w:rPr>
          <w:rFonts w:eastAsia="MS PGothic"/>
          <w:i/>
          <w:iCs/>
          <w:lang w:eastAsia="en-US"/>
        </w:rPr>
      </w:pPr>
      <w:r w:rsidRPr="004F62EA">
        <w:rPr>
          <w:rFonts w:eastAsia="MS PGothic"/>
          <w:lang w:eastAsia="en-US"/>
        </w:rPr>
        <w:t>1&gt;</w:t>
      </w:r>
      <w:r w:rsidRPr="004F62EA">
        <w:rPr>
          <w:rFonts w:eastAsia="MS PGothic"/>
          <w:lang w:eastAsia="en-US"/>
        </w:rPr>
        <w:tab/>
      </w:r>
      <w:r w:rsidRPr="004F62EA">
        <w:rPr>
          <w:rFonts w:eastAsia="宋体"/>
          <w:lang w:eastAsia="en-US"/>
        </w:rPr>
        <w:t>if the UE is connected with a L2 U2N Relay UE via PC5-RRC connection (i.e. the UE is a L2 U2N Remote UE):</w:t>
      </w:r>
    </w:p>
    <w:p w14:paraId="7021B52B" w14:textId="77777777" w:rsidR="00D158F3" w:rsidRPr="004F62EA" w:rsidRDefault="00D158F3" w:rsidP="00D158F3">
      <w:pPr>
        <w:pStyle w:val="B2"/>
        <w:rPr>
          <w:lang w:eastAsia="en-US"/>
        </w:rPr>
      </w:pPr>
      <w:r w:rsidRPr="004F62EA">
        <w:rPr>
          <w:rFonts w:eastAsia="MS PGothic"/>
          <w:lang w:eastAsia="en-US"/>
        </w:rPr>
        <w:t>2&gt;</w:t>
      </w:r>
      <w:r w:rsidRPr="004F62EA">
        <w:rPr>
          <w:rFonts w:eastAsia="MS PGothic"/>
          <w:lang w:eastAsia="en-US"/>
        </w:rPr>
        <w:tab/>
      </w:r>
      <w:r w:rsidRPr="004F62EA">
        <w:rPr>
          <w:rFonts w:eastAsia="宋体"/>
          <w:lang w:eastAsia="en-US"/>
        </w:rPr>
        <w:t xml:space="preserve">set the </w:t>
      </w:r>
      <w:r w:rsidRPr="004F62EA">
        <w:rPr>
          <w:rFonts w:eastAsia="宋体"/>
          <w:i/>
          <w:lang w:eastAsia="en-US"/>
        </w:rPr>
        <w:t>sl-MeasResultServingRelay</w:t>
      </w:r>
      <w:r w:rsidRPr="004F62EA">
        <w:rPr>
          <w:rFonts w:eastAsia="宋体"/>
          <w:lang w:eastAsia="en-US"/>
        </w:rPr>
        <w:t xml:space="preserve"> to include the SL-RSRP of the serving L2 U2N Relay UE;</w:t>
      </w:r>
    </w:p>
    <w:p w14:paraId="58302B8E" w14:textId="77777777" w:rsidR="00D158F3" w:rsidRPr="004F62EA" w:rsidRDefault="00D158F3" w:rsidP="00D158F3">
      <w:pPr>
        <w:pStyle w:val="NO"/>
        <w:rPr>
          <w:rFonts w:eastAsia="宋体"/>
          <w:lang w:eastAsia="en-US"/>
        </w:rPr>
      </w:pPr>
      <w:r w:rsidRPr="004F62EA">
        <w:rPr>
          <w:rFonts w:eastAsia="宋体"/>
          <w:lang w:eastAsia="en-US"/>
        </w:rPr>
        <w:t>NOTE 1:</w:t>
      </w:r>
      <w:r>
        <w:rPr>
          <w:rFonts w:eastAsia="宋体"/>
          <w:lang w:eastAsia="en-US"/>
        </w:rPr>
        <w:tab/>
      </w:r>
      <w:r w:rsidRPr="004F62EA">
        <w:rPr>
          <w:rFonts w:eastAsia="宋体"/>
          <w:lang w:eastAsia="en-US"/>
        </w:rPr>
        <w:t xml:space="preserve">In case of no data transmission from L2 U2N Relay UE to L2 U2N Remote UE, it is left to UE implementation whether to use SL-RSRP or SD-RSRP when setting the </w:t>
      </w:r>
      <w:r w:rsidRPr="004F62EA">
        <w:rPr>
          <w:rFonts w:eastAsia="宋体"/>
          <w:i/>
          <w:lang w:eastAsia="en-US"/>
        </w:rPr>
        <w:t>sl-MeasResultServingRelay</w:t>
      </w:r>
      <w:r w:rsidRPr="004F62EA">
        <w:rPr>
          <w:rFonts w:eastAsia="宋体"/>
          <w:lang w:eastAsia="en-US"/>
        </w:rPr>
        <w:t xml:space="preserve"> of the serving L2 U2N Relay UE.</w:t>
      </w:r>
    </w:p>
    <w:p w14:paraId="4B03C705" w14:textId="77777777" w:rsidR="00D158F3" w:rsidRPr="00D27132" w:rsidRDefault="00D158F3" w:rsidP="00D158F3">
      <w:pPr>
        <w:pStyle w:val="B1"/>
      </w:pPr>
      <w:r w:rsidRPr="00D27132">
        <w:t>1&gt;</w:t>
      </w:r>
      <w:r w:rsidRPr="00D27132">
        <w:tab/>
        <w:t>if there is at least one applicable neighbouring cell to report:</w:t>
      </w:r>
    </w:p>
    <w:p w14:paraId="6AF6DBE3" w14:textId="77777777" w:rsidR="00D158F3" w:rsidRPr="00D27132" w:rsidRDefault="00D158F3" w:rsidP="00D158F3">
      <w:pPr>
        <w:pStyle w:val="B2"/>
      </w:pPr>
      <w:r w:rsidRPr="00D27132">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1B5E81D6" w14:textId="77777777" w:rsidR="00D158F3" w:rsidRDefault="00D158F3" w:rsidP="00D158F3">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13A7B7A7" w14:textId="77777777" w:rsidR="00D158F3" w:rsidRDefault="00D158F3" w:rsidP="00D158F3">
      <w:pPr>
        <w:pStyle w:val="B4"/>
      </w:pPr>
      <w:r>
        <w:t>4&gt;</w:t>
      </w:r>
      <w:r>
        <w:tab/>
        <w:t xml:space="preserve">set the </w:t>
      </w:r>
      <w:r w:rsidRPr="002D494F">
        <w:rPr>
          <w:i/>
        </w:rPr>
        <w:t>sl-M</w:t>
      </w:r>
      <w:r>
        <w:rPr>
          <w:i/>
        </w:rPr>
        <w:t>easResultCandRelay</w:t>
      </w:r>
      <w:r>
        <w:t xml:space="preserve"> to include the best candidate L2 U2N Relay UEs up to </w:t>
      </w:r>
      <w:r>
        <w:rPr>
          <w:i/>
        </w:rPr>
        <w:t>maxReportCells</w:t>
      </w:r>
      <w:r>
        <w:t xml:space="preserve"> in accordance with the following:</w:t>
      </w:r>
    </w:p>
    <w:p w14:paraId="243D2B08" w14:textId="77777777" w:rsidR="00D158F3" w:rsidRDefault="00D158F3" w:rsidP="00D158F3">
      <w:pPr>
        <w:pStyle w:val="B5"/>
      </w:pPr>
      <w:r>
        <w:t>5&gt;</w:t>
      </w:r>
      <w:r>
        <w:tab/>
        <w:t xml:space="preserve">if the </w:t>
      </w:r>
      <w:r w:rsidRPr="002C6C0D">
        <w:rPr>
          <w:i/>
        </w:rPr>
        <w:t>reportType</w:t>
      </w:r>
      <w:r>
        <w:t xml:space="preserve"> is set to </w:t>
      </w:r>
      <w:r w:rsidRPr="002C6C0D">
        <w:rPr>
          <w:i/>
        </w:rPr>
        <w:t>eventTriggered</w:t>
      </w:r>
      <w:r>
        <w:t>:</w:t>
      </w:r>
    </w:p>
    <w:p w14:paraId="59A88F92" w14:textId="77777777" w:rsidR="00D158F3" w:rsidRDefault="00D158F3" w:rsidP="00D158F3">
      <w:pPr>
        <w:pStyle w:val="B6"/>
      </w:pPr>
      <w:r>
        <w:lastRenderedPageBreak/>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3298C0B0" w14:textId="77777777" w:rsidR="00D158F3" w:rsidRDefault="00D158F3" w:rsidP="00D158F3">
      <w:pPr>
        <w:pStyle w:val="B5"/>
      </w:pPr>
      <w:r>
        <w:t>5&gt;</w:t>
      </w:r>
      <w:r>
        <w:tab/>
        <w:t>else:</w:t>
      </w:r>
    </w:p>
    <w:p w14:paraId="2924E1F3" w14:textId="77777777" w:rsidR="00D158F3" w:rsidRDefault="00D158F3" w:rsidP="00D158F3">
      <w:pPr>
        <w:pStyle w:val="B6"/>
      </w:pPr>
      <w:r>
        <w:t>6&gt;</w:t>
      </w:r>
      <w:r>
        <w:tab/>
        <w:t>include the applicable L2 U2N Relay UEs for which the new measurement results became available since the last periodical reporting or since the measurement was initiated or reset;</w:t>
      </w:r>
    </w:p>
    <w:p w14:paraId="06FD0218" w14:textId="77777777" w:rsidR="00D158F3" w:rsidRDefault="00D158F3" w:rsidP="00D158F3">
      <w:pPr>
        <w:pStyle w:val="B3"/>
        <w:rPr>
          <w:lang w:eastAsia="zh-CN"/>
        </w:rPr>
      </w:pPr>
      <w:r>
        <w:rPr>
          <w:rFonts w:hint="eastAsia"/>
          <w:lang w:eastAsia="zh-CN"/>
        </w:rPr>
        <w:t>3</w:t>
      </w:r>
      <w:r>
        <w:rPr>
          <w:lang w:eastAsia="zh-CN"/>
        </w:rPr>
        <w:t>&gt;</w:t>
      </w:r>
      <w:r>
        <w:rPr>
          <w:lang w:eastAsia="zh-CN"/>
        </w:rPr>
        <w:tab/>
        <w:t>else:</w:t>
      </w:r>
    </w:p>
    <w:p w14:paraId="33460BE4" w14:textId="77777777" w:rsidR="00D158F3" w:rsidRPr="00D27132" w:rsidRDefault="00D158F3" w:rsidP="00D158F3">
      <w:pPr>
        <w:pStyle w:val="B4"/>
      </w:pPr>
      <w:r>
        <w:t>4</w:t>
      </w:r>
      <w:r w:rsidRPr="00D27132">
        <w:t>&gt;</w:t>
      </w:r>
      <w:r w:rsidRPr="00D27132">
        <w:tab/>
        <w:t xml:space="preserve">set the </w:t>
      </w:r>
      <w:r w:rsidRPr="00D27132">
        <w:rPr>
          <w:i/>
        </w:rPr>
        <w:t>measResultNeighCells</w:t>
      </w:r>
      <w:r w:rsidRPr="00D27132">
        <w:t xml:space="preserve"> to include the best neighbouring cells up to </w:t>
      </w:r>
      <w:r w:rsidRPr="00D27132">
        <w:rPr>
          <w:i/>
        </w:rPr>
        <w:t>maxReportCells</w:t>
      </w:r>
      <w:r w:rsidRPr="00D27132">
        <w:t xml:space="preserve"> in accordance with the following:</w:t>
      </w:r>
    </w:p>
    <w:p w14:paraId="2142F402" w14:textId="77777777" w:rsidR="00D158F3" w:rsidRPr="00D27132" w:rsidRDefault="00D158F3" w:rsidP="00D158F3">
      <w:pPr>
        <w:pStyle w:val="B5"/>
      </w:pPr>
      <w:r>
        <w:t>5</w:t>
      </w:r>
      <w:r w:rsidRPr="00D27132">
        <w:t>&gt;</w:t>
      </w:r>
      <w:r w:rsidRPr="00D27132">
        <w:tab/>
        <w:t xml:space="preserve">if the </w:t>
      </w:r>
      <w:r w:rsidRPr="00C47AA1">
        <w:rPr>
          <w:i/>
          <w:iCs/>
        </w:rPr>
        <w:t>reportType</w:t>
      </w:r>
      <w:r w:rsidRPr="00D27132">
        <w:t xml:space="preserve"> is set to </w:t>
      </w:r>
      <w:r w:rsidRPr="00C47AA1">
        <w:rPr>
          <w:i/>
          <w:iCs/>
        </w:rPr>
        <w:t>eventTriggered</w:t>
      </w:r>
      <w:r w:rsidRPr="00D27132">
        <w:t>:</w:t>
      </w:r>
    </w:p>
    <w:p w14:paraId="2097C3D3" w14:textId="77777777" w:rsidR="00D158F3" w:rsidRPr="00D27132" w:rsidRDefault="00D158F3" w:rsidP="00D158F3">
      <w:pPr>
        <w:pStyle w:val="B6"/>
      </w:pPr>
      <w:r>
        <w:t>6</w:t>
      </w:r>
      <w:r w:rsidRPr="00D27132">
        <w:t>&gt;</w:t>
      </w:r>
      <w:r w:rsidRPr="00D27132">
        <w:tab/>
        <w:t xml:space="preserve">include the cells included in the </w:t>
      </w:r>
      <w:r w:rsidRPr="00D27132">
        <w:rPr>
          <w:i/>
        </w:rPr>
        <w:t>cell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794039FC" w14:textId="77777777" w:rsidR="00D158F3" w:rsidRPr="00D27132" w:rsidRDefault="00D158F3" w:rsidP="00D158F3">
      <w:pPr>
        <w:pStyle w:val="B5"/>
      </w:pPr>
      <w:r>
        <w:t>5</w:t>
      </w:r>
      <w:r w:rsidRPr="00D27132">
        <w:t>&gt;</w:t>
      </w:r>
      <w:r w:rsidRPr="00D27132">
        <w:tab/>
        <w:t>else:</w:t>
      </w:r>
    </w:p>
    <w:p w14:paraId="2FFD6B90" w14:textId="77777777" w:rsidR="00D158F3" w:rsidRPr="00D27132" w:rsidRDefault="00D158F3" w:rsidP="00D158F3">
      <w:pPr>
        <w:pStyle w:val="B6"/>
      </w:pPr>
      <w:r>
        <w:t>6</w:t>
      </w:r>
      <w:r w:rsidRPr="00D27132">
        <w:t>&gt;</w:t>
      </w:r>
      <w:r w:rsidRPr="00D27132">
        <w:tab/>
        <w:t>include the applicable cells for which the new measurement results became available since the last periodical reporting or since the measurement was initiated or reset;</w:t>
      </w:r>
    </w:p>
    <w:p w14:paraId="28144643" w14:textId="77777777" w:rsidR="00D158F3" w:rsidRPr="00D27132" w:rsidRDefault="00D158F3" w:rsidP="00D158F3">
      <w:pPr>
        <w:pStyle w:val="B3"/>
      </w:pPr>
      <w:r>
        <w:t>3</w:t>
      </w:r>
      <w:r w:rsidRPr="00D27132">
        <w:t>&gt;</w:t>
      </w:r>
      <w:r w:rsidRPr="00D27132">
        <w:tab/>
        <w:t xml:space="preserve">for each cell that is included in the </w:t>
      </w:r>
      <w:r w:rsidRPr="00D27132">
        <w:rPr>
          <w:i/>
        </w:rPr>
        <w:t>measResultNeighCells</w:t>
      </w:r>
      <w:r w:rsidRPr="00D27132">
        <w:t xml:space="preserve">, include the </w:t>
      </w:r>
      <w:r w:rsidRPr="00D27132">
        <w:rPr>
          <w:i/>
        </w:rPr>
        <w:t>physCellId</w:t>
      </w:r>
      <w:r w:rsidRPr="00D27132">
        <w:t>;</w:t>
      </w:r>
    </w:p>
    <w:p w14:paraId="2CD82EBD" w14:textId="77777777" w:rsidR="00D158F3" w:rsidRDefault="00D158F3" w:rsidP="00D158F3">
      <w:pPr>
        <w:pStyle w:val="B3"/>
      </w:pPr>
      <w:r>
        <w:t>3&gt;</w:t>
      </w:r>
      <w:r>
        <w:tab/>
        <w:t xml:space="preserve">for each L2 U2N Relay UE that is included in the </w:t>
      </w:r>
      <w:r w:rsidRPr="002D494F">
        <w:rPr>
          <w:i/>
        </w:rPr>
        <w:t>sl-MeasResultsCandRelay</w:t>
      </w:r>
      <w:r>
        <w:t xml:space="preserve">, include the </w:t>
      </w:r>
      <w:r w:rsidRPr="002D494F">
        <w:rPr>
          <w:i/>
        </w:rPr>
        <w:t>sl-RelayUEIdentity</w:t>
      </w:r>
      <w:r>
        <w:t>;</w:t>
      </w:r>
    </w:p>
    <w:p w14:paraId="7C85DD8D" w14:textId="77777777" w:rsidR="00D158F3" w:rsidRPr="00D27132" w:rsidRDefault="00D158F3" w:rsidP="00D158F3">
      <w:pPr>
        <w:pStyle w:val="B3"/>
      </w:pPr>
      <w:r>
        <w:t>3</w:t>
      </w:r>
      <w:r w:rsidRPr="00D27132">
        <w:t>&gt;</w:t>
      </w:r>
      <w:r w:rsidRPr="00D27132">
        <w:tab/>
        <w:t xml:space="preserve">if the </w:t>
      </w:r>
      <w:r w:rsidRPr="00C47AA1">
        <w:rPr>
          <w:i/>
          <w:iCs/>
        </w:rPr>
        <w:t>reportType</w:t>
      </w:r>
      <w:r w:rsidRPr="00D27132">
        <w:t xml:space="preserve"> is set to </w:t>
      </w:r>
      <w:r w:rsidRPr="00C47AA1">
        <w:rPr>
          <w:i/>
          <w:iCs/>
        </w:rPr>
        <w:t>eventTriggered</w:t>
      </w:r>
      <w:r w:rsidRPr="00D27132">
        <w:t xml:space="preserve"> or </w:t>
      </w:r>
      <w:r w:rsidRPr="00C47AA1">
        <w:rPr>
          <w:i/>
          <w:iCs/>
        </w:rPr>
        <w:t>periodical</w:t>
      </w:r>
      <w:r w:rsidRPr="00D27132">
        <w:t>:</w:t>
      </w:r>
    </w:p>
    <w:p w14:paraId="369162B5" w14:textId="77777777" w:rsidR="00D158F3" w:rsidRPr="00D27132" w:rsidRDefault="00D158F3" w:rsidP="00D158F3">
      <w:pPr>
        <w:pStyle w:val="B4"/>
      </w:pPr>
      <w:r>
        <w:t>4</w:t>
      </w:r>
      <w:r w:rsidRPr="00D27132">
        <w:t>&gt;</w:t>
      </w:r>
      <w:r w:rsidRPr="00D27132">
        <w:tab/>
        <w:t>for each included cell</w:t>
      </w:r>
      <w:r>
        <w:t>/L2 U2N Relay UE</w:t>
      </w:r>
      <w:r w:rsidRPr="00D27132">
        <w:t xml:space="preserve">, include the layer 3 filtered measured results in accordance with the </w:t>
      </w:r>
      <w:r w:rsidRPr="00D27132">
        <w:rPr>
          <w:i/>
        </w:rPr>
        <w:t>reportConfig</w:t>
      </w:r>
      <w:r w:rsidRPr="00D27132">
        <w:t xml:space="preserve"> for this </w:t>
      </w:r>
      <w:r w:rsidRPr="00D27132">
        <w:rPr>
          <w:i/>
        </w:rPr>
        <w:t>measId</w:t>
      </w:r>
      <w:r w:rsidRPr="00D27132">
        <w:t>, ordered as follows:</w:t>
      </w:r>
    </w:p>
    <w:p w14:paraId="02849698" w14:textId="77777777" w:rsidR="00D158F3" w:rsidRPr="00D27132" w:rsidRDefault="00D158F3" w:rsidP="00D158F3">
      <w:pPr>
        <w:pStyle w:val="B5"/>
      </w:pPr>
      <w:r>
        <w:t>5</w:t>
      </w:r>
      <w:r w:rsidRPr="00D27132">
        <w:t>&gt;</w:t>
      </w:r>
      <w:r w:rsidRPr="00D27132">
        <w:tab/>
        <w:t xml:space="preserve">if the </w:t>
      </w:r>
      <w:r w:rsidRPr="00D27132">
        <w:rPr>
          <w:i/>
        </w:rPr>
        <w:t>measObject</w:t>
      </w:r>
      <w:r w:rsidRPr="00D27132">
        <w:t xml:space="preserve"> associated with this </w:t>
      </w:r>
      <w:r w:rsidRPr="00D27132">
        <w:rPr>
          <w:i/>
        </w:rPr>
        <w:t>measId</w:t>
      </w:r>
      <w:r w:rsidRPr="00D27132">
        <w:t xml:space="preserve"> concerns NR:</w:t>
      </w:r>
    </w:p>
    <w:p w14:paraId="3391FAB8" w14:textId="77777777" w:rsidR="00D158F3" w:rsidRPr="00D27132" w:rsidRDefault="00D158F3" w:rsidP="00D158F3">
      <w:pPr>
        <w:pStyle w:val="B6"/>
      </w:pPr>
      <w:r>
        <w:t>6</w:t>
      </w:r>
      <w:r w:rsidRPr="00D27132">
        <w:t>&gt;</w:t>
      </w:r>
      <w:r w:rsidRPr="00D27132">
        <w:tab/>
        <w:t xml:space="preserve">if </w:t>
      </w:r>
      <w:r w:rsidRPr="00D27132">
        <w:rPr>
          <w:i/>
        </w:rPr>
        <w:t>rsType</w:t>
      </w:r>
      <w:r w:rsidRPr="00D27132">
        <w:t xml:space="preserve"> in the associated </w:t>
      </w:r>
      <w:r w:rsidRPr="00D27132">
        <w:rPr>
          <w:i/>
        </w:rPr>
        <w:t>reportConfig</w:t>
      </w:r>
      <w:r w:rsidRPr="00D27132">
        <w:t xml:space="preserve"> is set to </w:t>
      </w:r>
      <w:r w:rsidRPr="00D27132">
        <w:rPr>
          <w:i/>
        </w:rPr>
        <w:t>ssb</w:t>
      </w:r>
      <w:r w:rsidRPr="00D27132">
        <w:t>:</w:t>
      </w:r>
    </w:p>
    <w:p w14:paraId="024C32DA" w14:textId="77777777" w:rsidR="00D158F3" w:rsidRPr="00D27132" w:rsidRDefault="00D158F3" w:rsidP="00D158F3">
      <w:pPr>
        <w:pStyle w:val="B7"/>
      </w:pPr>
      <w:r>
        <w:t>7</w:t>
      </w:r>
      <w:r w:rsidRPr="00D27132">
        <w:t>&gt;</w:t>
      </w:r>
      <w:r w:rsidRPr="00D27132">
        <w:tab/>
        <w:t xml:space="preserve">set </w:t>
      </w:r>
      <w:r w:rsidRPr="00D27132">
        <w:rPr>
          <w:i/>
        </w:rPr>
        <w:t>resultsSSB-Cell</w:t>
      </w:r>
      <w:r w:rsidRPr="00D27132">
        <w:t xml:space="preserve"> within the </w:t>
      </w:r>
      <w:r w:rsidRPr="00D27132">
        <w:rPr>
          <w:i/>
        </w:rPr>
        <w:t>measResult</w:t>
      </w:r>
      <w:r w:rsidRPr="00D27132">
        <w:t xml:space="preserve"> to include the SS/PBCH block based quantity(ies) indicated in the </w:t>
      </w:r>
      <w:r w:rsidRPr="00D27132">
        <w:rPr>
          <w:i/>
        </w:rPr>
        <w:t>reportQuantityCell</w:t>
      </w:r>
      <w:r w:rsidRPr="00D27132">
        <w:t xml:space="preserve"> within the concerned </w:t>
      </w:r>
      <w:r w:rsidRPr="00D27132">
        <w:rPr>
          <w:i/>
        </w:rPr>
        <w:t>reportConfig</w:t>
      </w:r>
      <w:r w:rsidRPr="00D27132">
        <w:t>, in decreasing order of the sorting quantity, determined as specified in 5.5.5.3, i.e. the best cell is included first;</w:t>
      </w:r>
    </w:p>
    <w:p w14:paraId="40477CAF" w14:textId="77777777" w:rsidR="00D158F3" w:rsidRPr="00D27132" w:rsidRDefault="00D158F3" w:rsidP="00D158F3">
      <w:pPr>
        <w:pStyle w:val="B7"/>
      </w:pPr>
      <w:r>
        <w:t>7</w:t>
      </w:r>
      <w:r w:rsidRPr="00D27132">
        <w:t>&gt;</w:t>
      </w:r>
      <w:r w:rsidRPr="00D27132">
        <w:tab/>
        <w:t xml:space="preserve">if </w:t>
      </w:r>
      <w:r w:rsidRPr="00D27132">
        <w:rPr>
          <w:i/>
        </w:rPr>
        <w:t>reportQuantityRS-Indexes</w:t>
      </w:r>
      <w:r w:rsidRPr="00D27132">
        <w:t xml:space="preserve"> </w:t>
      </w:r>
      <w:r w:rsidRPr="00D27132">
        <w:rPr>
          <w:lang w:eastAsia="ko-KR"/>
        </w:rPr>
        <w:t>and</w:t>
      </w:r>
      <w:r w:rsidRPr="00D27132">
        <w:rPr>
          <w:i/>
          <w:lang w:eastAsia="ko-KR"/>
        </w:rPr>
        <w:t xml:space="preserve"> maxNrofRS-IndexesToReport </w:t>
      </w:r>
      <w:r w:rsidRPr="00D27132">
        <w:rPr>
          <w:lang w:eastAsia="ko-KR"/>
        </w:rPr>
        <w:t xml:space="preserve">are </w:t>
      </w:r>
      <w:r w:rsidRPr="00D27132">
        <w:t>configured, include beam measurement information as described in 5.5.5.2;</w:t>
      </w:r>
    </w:p>
    <w:p w14:paraId="118714DB" w14:textId="77777777" w:rsidR="00D158F3" w:rsidRPr="00D27132" w:rsidRDefault="00D158F3" w:rsidP="00D158F3">
      <w:pPr>
        <w:pStyle w:val="B6"/>
      </w:pPr>
      <w:r>
        <w:t>6</w:t>
      </w:r>
      <w:r w:rsidRPr="00D27132">
        <w:t>&gt;</w:t>
      </w:r>
      <w:r w:rsidRPr="00D27132">
        <w:tab/>
        <w:t xml:space="preserve">else if </w:t>
      </w:r>
      <w:r w:rsidRPr="00D27132">
        <w:rPr>
          <w:i/>
        </w:rPr>
        <w:t>rsType</w:t>
      </w:r>
      <w:r w:rsidRPr="00D27132">
        <w:t xml:space="preserve"> in the associated </w:t>
      </w:r>
      <w:r w:rsidRPr="00D27132">
        <w:rPr>
          <w:i/>
        </w:rPr>
        <w:t>reportConfig</w:t>
      </w:r>
      <w:r w:rsidRPr="00D27132">
        <w:t xml:space="preserve"> is set to </w:t>
      </w:r>
      <w:r w:rsidRPr="00D27132">
        <w:rPr>
          <w:i/>
        </w:rPr>
        <w:t>csi-rs</w:t>
      </w:r>
      <w:r w:rsidRPr="00D27132">
        <w:t>:</w:t>
      </w:r>
    </w:p>
    <w:p w14:paraId="0637C06C" w14:textId="77777777" w:rsidR="00D158F3" w:rsidRPr="00D27132" w:rsidRDefault="00D158F3" w:rsidP="00D158F3">
      <w:pPr>
        <w:pStyle w:val="B7"/>
      </w:pPr>
      <w:r>
        <w:t>7</w:t>
      </w:r>
      <w:r w:rsidRPr="00D27132">
        <w:t>&gt;</w:t>
      </w:r>
      <w:r w:rsidRPr="00D27132">
        <w:tab/>
        <w:t xml:space="preserve">set </w:t>
      </w:r>
      <w:r w:rsidRPr="00D27132">
        <w:rPr>
          <w:i/>
        </w:rPr>
        <w:t>resultsCSI-RS-Cell</w:t>
      </w:r>
      <w:r w:rsidRPr="00D27132">
        <w:t xml:space="preserve"> within the </w:t>
      </w:r>
      <w:r w:rsidRPr="00D27132">
        <w:rPr>
          <w:i/>
        </w:rPr>
        <w:t>measResult</w:t>
      </w:r>
      <w:r w:rsidRPr="00D27132">
        <w:t xml:space="preserve"> to include the CSI-RS based quantity(ies) indicated in the </w:t>
      </w:r>
      <w:r w:rsidRPr="00D27132">
        <w:rPr>
          <w:i/>
        </w:rPr>
        <w:t>reportQuantityCell</w:t>
      </w:r>
      <w:r w:rsidRPr="00D27132">
        <w:t xml:space="preserve"> within the concerned </w:t>
      </w:r>
      <w:r w:rsidRPr="00D27132">
        <w:rPr>
          <w:i/>
        </w:rPr>
        <w:t>reportConfig</w:t>
      </w:r>
      <w:r w:rsidRPr="00D27132">
        <w:t>, in decreasing order of the sorting quantity, determined as specified in 5.5.5.3, i.e. the best cell is included first;</w:t>
      </w:r>
    </w:p>
    <w:p w14:paraId="23DD9ED1" w14:textId="77777777" w:rsidR="00D158F3" w:rsidRPr="00D27132" w:rsidRDefault="00D158F3" w:rsidP="00D158F3">
      <w:pPr>
        <w:pStyle w:val="B7"/>
      </w:pPr>
      <w:r>
        <w:t>7</w:t>
      </w:r>
      <w:r w:rsidRPr="00D27132">
        <w:t>&gt;</w:t>
      </w:r>
      <w:r w:rsidRPr="00D27132">
        <w:tab/>
        <w:t xml:space="preserve">if </w:t>
      </w:r>
      <w:r w:rsidRPr="00D27132">
        <w:rPr>
          <w:i/>
        </w:rPr>
        <w:t>reportQuantityRS-Indexes</w:t>
      </w:r>
      <w:r w:rsidRPr="00D27132">
        <w:t xml:space="preserve"> </w:t>
      </w:r>
      <w:r w:rsidRPr="00D27132">
        <w:rPr>
          <w:lang w:eastAsia="ko-KR"/>
        </w:rPr>
        <w:t>and</w:t>
      </w:r>
      <w:r w:rsidRPr="00D27132">
        <w:rPr>
          <w:i/>
          <w:lang w:eastAsia="ko-KR"/>
        </w:rPr>
        <w:t xml:space="preserve"> maxNrofRS-IndexesToReport </w:t>
      </w:r>
      <w:r w:rsidRPr="00D27132">
        <w:rPr>
          <w:lang w:eastAsia="ko-KR"/>
        </w:rPr>
        <w:t>are configured</w:t>
      </w:r>
      <w:r w:rsidRPr="00D27132">
        <w:t>, include beam measurement information as described in 5.5.5.2;</w:t>
      </w:r>
    </w:p>
    <w:p w14:paraId="08227885" w14:textId="77777777" w:rsidR="00D158F3" w:rsidRPr="00D27132" w:rsidRDefault="00D158F3" w:rsidP="00D158F3">
      <w:pPr>
        <w:pStyle w:val="B5"/>
      </w:pPr>
      <w:r>
        <w:t>5</w:t>
      </w:r>
      <w:r w:rsidRPr="00D27132">
        <w:t>&gt;</w:t>
      </w:r>
      <w:r w:rsidRPr="00D27132">
        <w:tab/>
        <w:t xml:space="preserve">if the </w:t>
      </w:r>
      <w:r w:rsidRPr="00D27132">
        <w:rPr>
          <w:i/>
        </w:rPr>
        <w:t>measObject</w:t>
      </w:r>
      <w:r w:rsidRPr="00D27132">
        <w:t xml:space="preserve"> associated with this </w:t>
      </w:r>
      <w:r w:rsidRPr="00D27132">
        <w:rPr>
          <w:i/>
        </w:rPr>
        <w:t>measId</w:t>
      </w:r>
      <w:r w:rsidRPr="00D27132">
        <w:t xml:space="preserve"> concerns E-UTRA:</w:t>
      </w:r>
    </w:p>
    <w:p w14:paraId="2D762976" w14:textId="77777777" w:rsidR="00D158F3" w:rsidRPr="00D27132" w:rsidRDefault="00D158F3" w:rsidP="00D158F3">
      <w:pPr>
        <w:pStyle w:val="B6"/>
        <w:rPr>
          <w:rFonts w:cs="Arial"/>
          <w:lang w:eastAsia="zh-CN"/>
        </w:rPr>
      </w:pPr>
      <w:r>
        <w:t>6</w:t>
      </w:r>
      <w:r w:rsidRPr="00D27132">
        <w:t>&gt;</w:t>
      </w:r>
      <w:r w:rsidRPr="00D27132">
        <w:tab/>
        <w:t xml:space="preserve">set the </w:t>
      </w:r>
      <w:r w:rsidRPr="00D27132">
        <w:rPr>
          <w:i/>
        </w:rPr>
        <w:t>measResult</w:t>
      </w:r>
      <w:r w:rsidRPr="00D27132">
        <w:t xml:space="preserve"> to include the quantity(ies) indicated in the </w:t>
      </w:r>
      <w:r w:rsidRPr="00D27132">
        <w:rPr>
          <w:rFonts w:eastAsia="宋体"/>
          <w:i/>
          <w:iCs/>
        </w:rPr>
        <w:t>reportQuantity</w:t>
      </w:r>
      <w:r w:rsidRPr="00D27132">
        <w:rPr>
          <w:rFonts w:cs="Arial"/>
          <w:lang w:eastAsia="zh-CN"/>
        </w:rPr>
        <w:t xml:space="preserve"> within the concerned </w:t>
      </w:r>
      <w:r w:rsidRPr="00D27132">
        <w:rPr>
          <w:rFonts w:eastAsia="宋体"/>
          <w:i/>
          <w:iCs/>
        </w:rPr>
        <w:t>reportConfigInterRAT</w:t>
      </w:r>
      <w:r w:rsidRPr="00D27132">
        <w:rPr>
          <w:rFonts w:eastAsia="宋体"/>
        </w:rPr>
        <w:t xml:space="preserve"> </w:t>
      </w:r>
      <w:r w:rsidRPr="00D27132">
        <w:rPr>
          <w:rFonts w:cs="Arial"/>
          <w:lang w:eastAsia="zh-CN"/>
        </w:rPr>
        <w:t xml:space="preserve">in decreasing order of the sorting </w:t>
      </w:r>
      <w:r w:rsidRPr="00D27132">
        <w:t>quantity, determined as specified in 5.5.5.3</w:t>
      </w:r>
      <w:r w:rsidRPr="00D27132">
        <w:rPr>
          <w:rFonts w:cs="Arial"/>
          <w:lang w:eastAsia="zh-CN"/>
        </w:rPr>
        <w:t>, i.e. the best cell is included first;</w:t>
      </w:r>
    </w:p>
    <w:p w14:paraId="29214E9D" w14:textId="77777777" w:rsidR="00D158F3" w:rsidRPr="00D27132" w:rsidRDefault="00D158F3" w:rsidP="00D158F3">
      <w:pPr>
        <w:pStyle w:val="B5"/>
      </w:pPr>
      <w:r>
        <w:t>5</w:t>
      </w:r>
      <w:r w:rsidRPr="00D27132">
        <w:t>&gt;</w:t>
      </w:r>
      <w:r w:rsidRPr="00D27132">
        <w:tab/>
        <w:t xml:space="preserve">if the </w:t>
      </w:r>
      <w:r w:rsidRPr="00D27132">
        <w:rPr>
          <w:i/>
        </w:rPr>
        <w:t>measObject</w:t>
      </w:r>
      <w:r w:rsidRPr="00D27132">
        <w:t xml:space="preserve"> associated with this </w:t>
      </w:r>
      <w:r w:rsidRPr="00D27132">
        <w:rPr>
          <w:i/>
        </w:rPr>
        <w:t>measId</w:t>
      </w:r>
      <w:r w:rsidRPr="00D27132">
        <w:t xml:space="preserve"> concerns UTRA-FDD </w:t>
      </w:r>
      <w:r w:rsidRPr="00D27132">
        <w:rPr>
          <w:lang w:eastAsia="zh-CN"/>
        </w:rPr>
        <w:t xml:space="preserve">and if </w:t>
      </w:r>
      <w:r w:rsidRPr="00D27132">
        <w:rPr>
          <w:i/>
          <w:noProof/>
        </w:rPr>
        <w:t>ReportConfigInterRA</w:t>
      </w:r>
      <w:r w:rsidRPr="00D27132">
        <w:rPr>
          <w:i/>
          <w:noProof/>
          <w:lang w:eastAsia="zh-CN"/>
        </w:rPr>
        <w:t>T</w:t>
      </w:r>
      <w:r w:rsidRPr="00D27132">
        <w:t xml:space="preserve"> </w:t>
      </w:r>
      <w:r w:rsidRPr="00D27132">
        <w:rPr>
          <w:lang w:eastAsia="zh-CN"/>
        </w:rPr>
        <w:t xml:space="preserve">includes the </w:t>
      </w:r>
      <w:r w:rsidRPr="00D27132">
        <w:rPr>
          <w:i/>
        </w:rPr>
        <w:t>reportQuantityUTRA-FDD</w:t>
      </w:r>
      <w:r w:rsidRPr="00D27132">
        <w:t>:</w:t>
      </w:r>
    </w:p>
    <w:p w14:paraId="7DD1A018" w14:textId="77777777" w:rsidR="00D158F3" w:rsidRPr="00D27132" w:rsidRDefault="00D158F3" w:rsidP="00D158F3">
      <w:pPr>
        <w:pStyle w:val="B6"/>
        <w:rPr>
          <w:rFonts w:cs="Arial"/>
          <w:lang w:eastAsia="zh-CN"/>
        </w:rPr>
      </w:pPr>
      <w:r>
        <w:t>6</w:t>
      </w:r>
      <w:r w:rsidRPr="00D27132">
        <w:t>&gt;</w:t>
      </w:r>
      <w:r w:rsidRPr="00D27132">
        <w:tab/>
        <w:t xml:space="preserve">set the </w:t>
      </w:r>
      <w:r w:rsidRPr="00D27132">
        <w:rPr>
          <w:i/>
        </w:rPr>
        <w:t>measResult</w:t>
      </w:r>
      <w:r w:rsidRPr="00D27132">
        <w:t xml:space="preserve"> to include the quantity(ies) indicated in the </w:t>
      </w:r>
      <w:r w:rsidRPr="00D27132">
        <w:rPr>
          <w:rFonts w:eastAsia="宋体"/>
          <w:i/>
          <w:iCs/>
        </w:rPr>
        <w:t>reportQuantity</w:t>
      </w:r>
      <w:r w:rsidRPr="00D27132">
        <w:rPr>
          <w:i/>
        </w:rPr>
        <w:t>UTRA-FDD</w:t>
      </w:r>
      <w:r w:rsidRPr="00D27132">
        <w:rPr>
          <w:rFonts w:cs="Arial"/>
          <w:lang w:eastAsia="zh-CN"/>
        </w:rPr>
        <w:t xml:space="preserve"> within the concerned </w:t>
      </w:r>
      <w:r w:rsidRPr="00D27132">
        <w:rPr>
          <w:rFonts w:eastAsia="宋体"/>
          <w:i/>
          <w:iCs/>
        </w:rPr>
        <w:t>reportConfigInterRAT</w:t>
      </w:r>
      <w:r w:rsidRPr="00D27132">
        <w:rPr>
          <w:rFonts w:eastAsia="宋体"/>
        </w:rPr>
        <w:t xml:space="preserve"> </w:t>
      </w:r>
      <w:r w:rsidRPr="00D27132">
        <w:rPr>
          <w:rFonts w:cs="Arial"/>
          <w:lang w:eastAsia="zh-CN"/>
        </w:rPr>
        <w:t xml:space="preserve">in decreasing order of the sorting </w:t>
      </w:r>
      <w:r w:rsidRPr="00D27132">
        <w:t>quantity, determined as specified in 5.5.5.3</w:t>
      </w:r>
      <w:r w:rsidRPr="00D27132">
        <w:rPr>
          <w:rFonts w:cs="Arial"/>
          <w:lang w:eastAsia="zh-CN"/>
        </w:rPr>
        <w:t>, i.e. the best cell is included first;</w:t>
      </w:r>
    </w:p>
    <w:p w14:paraId="6DF7A85C" w14:textId="77777777" w:rsidR="00D158F3" w:rsidRDefault="00D158F3" w:rsidP="00D158F3">
      <w:pPr>
        <w:pStyle w:val="B5"/>
      </w:pPr>
      <w:r>
        <w:lastRenderedPageBreak/>
        <w:t>5&gt;</w:t>
      </w:r>
      <w:r>
        <w:tab/>
        <w:t xml:space="preserve">if the </w:t>
      </w:r>
      <w:r>
        <w:rPr>
          <w:i/>
        </w:rPr>
        <w:t>measObject</w:t>
      </w:r>
      <w:r>
        <w:t xml:space="preserve"> associated with this </w:t>
      </w:r>
      <w:r>
        <w:rPr>
          <w:i/>
        </w:rPr>
        <w:t>measId</w:t>
      </w:r>
      <w:r>
        <w:t xml:space="preserve"> concerns L2 U2N Relay UE:</w:t>
      </w:r>
    </w:p>
    <w:p w14:paraId="5102C423" w14:textId="77777777" w:rsidR="00D158F3" w:rsidRDefault="00D158F3" w:rsidP="00D158F3">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722B5026" w14:textId="77777777" w:rsidR="00D158F3" w:rsidRPr="00D27132" w:rsidRDefault="00D158F3" w:rsidP="00D158F3">
      <w:pPr>
        <w:pStyle w:val="B2"/>
      </w:pPr>
      <w:r w:rsidRPr="00D27132">
        <w:t>2&gt;</w:t>
      </w:r>
      <w:r w:rsidRPr="00D27132">
        <w:tab/>
        <w:t>else:</w:t>
      </w:r>
    </w:p>
    <w:p w14:paraId="02AEAF0E" w14:textId="77777777" w:rsidR="00D158F3" w:rsidRPr="00D27132" w:rsidRDefault="00D158F3" w:rsidP="00D158F3">
      <w:pPr>
        <w:pStyle w:val="B3"/>
      </w:pPr>
      <w:r w:rsidRPr="00D27132">
        <w:t>3&gt;</w:t>
      </w:r>
      <w:r w:rsidRPr="00D27132">
        <w:tab/>
        <w:t xml:space="preserve">if the cell indicated by </w:t>
      </w:r>
      <w:r w:rsidRPr="00D27132">
        <w:rPr>
          <w:i/>
        </w:rPr>
        <w:t>cellForWhichToReportCGI</w:t>
      </w:r>
      <w:r w:rsidRPr="00D27132">
        <w:t xml:space="preserve"> is an NR cell:</w:t>
      </w:r>
    </w:p>
    <w:p w14:paraId="027E5946" w14:textId="77777777" w:rsidR="00D158F3" w:rsidRPr="00D27132" w:rsidRDefault="00D158F3" w:rsidP="00D158F3">
      <w:pPr>
        <w:pStyle w:val="B4"/>
      </w:pPr>
      <w:r w:rsidRPr="00D27132">
        <w:t>4&gt;</w:t>
      </w:r>
      <w:r w:rsidRPr="00D27132">
        <w:tab/>
        <w:t xml:space="preserve">if </w:t>
      </w:r>
      <w:r w:rsidRPr="00D27132">
        <w:rPr>
          <w:i/>
        </w:rPr>
        <w:t>plmn-IdentityInfoList</w:t>
      </w:r>
      <w:r w:rsidRPr="00D27132">
        <w:t xml:space="preserve"> of the </w:t>
      </w:r>
      <w:r w:rsidRPr="00D27132">
        <w:rPr>
          <w:i/>
        </w:rPr>
        <w:t>cgi-Info</w:t>
      </w:r>
      <w:r w:rsidRPr="00D27132">
        <w:t xml:space="preserve"> for the concerned cell has been obtained:</w:t>
      </w:r>
    </w:p>
    <w:p w14:paraId="443373DA" w14:textId="77777777" w:rsidR="00D158F3" w:rsidRPr="00D27132" w:rsidRDefault="00D158F3" w:rsidP="00D158F3">
      <w:pPr>
        <w:pStyle w:val="B5"/>
      </w:pPr>
      <w:r w:rsidRPr="00D27132">
        <w:t>5&gt;</w:t>
      </w:r>
      <w:r w:rsidRPr="00D27132">
        <w:tab/>
        <w:t xml:space="preserve">include the </w:t>
      </w:r>
      <w:r w:rsidRPr="00D27132">
        <w:rPr>
          <w:i/>
        </w:rPr>
        <w:t>plmn-IdentityInfoList</w:t>
      </w:r>
      <w:r w:rsidRPr="00D27132">
        <w:t xml:space="preserve"> including </w:t>
      </w:r>
      <w:r w:rsidRPr="00D27132">
        <w:rPr>
          <w:i/>
        </w:rPr>
        <w:t>plmn-IdentityList</w:t>
      </w:r>
      <w:r w:rsidRPr="00D27132">
        <w:t xml:space="preserve">, </w:t>
      </w:r>
      <w:r w:rsidRPr="00D27132">
        <w:rPr>
          <w:i/>
        </w:rPr>
        <w:t>trackingAreaCode</w:t>
      </w:r>
      <w:r w:rsidRPr="00D27132">
        <w:t xml:space="preserve"> (if available), </w:t>
      </w:r>
      <w:r w:rsidRPr="00D27132">
        <w:rPr>
          <w:i/>
        </w:rPr>
        <w:t>ranac</w:t>
      </w:r>
      <w:r w:rsidRPr="00D27132">
        <w:t xml:space="preserve"> (if available), </w:t>
      </w:r>
      <w:r w:rsidRPr="00D27132">
        <w:rPr>
          <w:i/>
        </w:rPr>
        <w:t>cellIdentity</w:t>
      </w:r>
      <w:r w:rsidRPr="00D27132">
        <w:t xml:space="preserve"> and </w:t>
      </w:r>
      <w:r w:rsidRPr="00D27132">
        <w:rPr>
          <w:i/>
        </w:rPr>
        <w:t>cellReservedForOperatorUse</w:t>
      </w:r>
      <w:r w:rsidRPr="00D27132">
        <w:t xml:space="preserve"> for each entry of the </w:t>
      </w:r>
      <w:r w:rsidRPr="00D27132">
        <w:rPr>
          <w:i/>
        </w:rPr>
        <w:t>plmn-IdentityInfoList</w:t>
      </w:r>
      <w:r w:rsidRPr="00D27132">
        <w:t>;</w:t>
      </w:r>
    </w:p>
    <w:p w14:paraId="04F03D1F" w14:textId="77777777" w:rsidR="00D158F3" w:rsidRPr="00D27132" w:rsidRDefault="00D158F3" w:rsidP="00D158F3">
      <w:pPr>
        <w:pStyle w:val="B5"/>
      </w:pPr>
      <w:r w:rsidRPr="00D27132">
        <w:t>5&gt;</w:t>
      </w:r>
      <w:r w:rsidRPr="00D27132">
        <w:tab/>
        <w:t xml:space="preserve">include </w:t>
      </w:r>
      <w:r w:rsidRPr="00D27132">
        <w:rPr>
          <w:i/>
        </w:rPr>
        <w:t>frequencyBandList</w:t>
      </w:r>
      <w:r w:rsidRPr="00D27132">
        <w:t xml:space="preserve"> if available;</w:t>
      </w:r>
    </w:p>
    <w:p w14:paraId="0F6592AD" w14:textId="77777777" w:rsidR="00D158F3" w:rsidRPr="00D27132" w:rsidRDefault="00D158F3" w:rsidP="00D158F3">
      <w:pPr>
        <w:pStyle w:val="B4"/>
      </w:pPr>
      <w:r w:rsidRPr="00D27132">
        <w:t>4&gt;</w:t>
      </w:r>
      <w:r w:rsidRPr="00D27132">
        <w:tab/>
        <w:t xml:space="preserve">if </w:t>
      </w:r>
      <w:r w:rsidRPr="00D27132">
        <w:rPr>
          <w:i/>
          <w:iCs/>
        </w:rPr>
        <w:t>nr-CGI-Reporting-NPN</w:t>
      </w:r>
      <w:r w:rsidRPr="00D27132">
        <w:t xml:space="preserve"> is supported by the UE and </w:t>
      </w:r>
      <w:r w:rsidRPr="00D27132">
        <w:rPr>
          <w:i/>
        </w:rPr>
        <w:t>npn-IdentityInfoList</w:t>
      </w:r>
      <w:r w:rsidRPr="00D27132">
        <w:t xml:space="preserve"> of the </w:t>
      </w:r>
      <w:r w:rsidRPr="00D27132">
        <w:rPr>
          <w:i/>
        </w:rPr>
        <w:t>cgi-Info</w:t>
      </w:r>
      <w:r w:rsidRPr="00D27132">
        <w:t xml:space="preserve"> for the concerned cell has been obtained:</w:t>
      </w:r>
    </w:p>
    <w:p w14:paraId="46B8A41B" w14:textId="77777777" w:rsidR="00D158F3" w:rsidRPr="00D27132" w:rsidRDefault="00D158F3" w:rsidP="00D158F3">
      <w:pPr>
        <w:pStyle w:val="B5"/>
      </w:pPr>
      <w:r w:rsidRPr="00D27132">
        <w:t>5&gt;</w:t>
      </w:r>
      <w:r w:rsidRPr="00D27132">
        <w:tab/>
        <w:t xml:space="preserve">include the </w:t>
      </w:r>
      <w:r w:rsidRPr="00D27132">
        <w:rPr>
          <w:i/>
          <w:iCs/>
          <w:lang w:eastAsia="x-none"/>
        </w:rPr>
        <w:t>npn-IdentityInfoList</w:t>
      </w:r>
      <w:r w:rsidRPr="00D27132">
        <w:t xml:space="preserve"> including </w:t>
      </w:r>
      <w:r w:rsidRPr="00D27132">
        <w:rPr>
          <w:i/>
          <w:iCs/>
          <w:lang w:eastAsia="x-none"/>
        </w:rPr>
        <w:t>npn-IdentityList</w:t>
      </w:r>
      <w:r w:rsidRPr="00D27132">
        <w:t xml:space="preserve">, </w:t>
      </w:r>
      <w:r w:rsidRPr="00D27132">
        <w:rPr>
          <w:i/>
          <w:iCs/>
          <w:lang w:eastAsia="x-none"/>
        </w:rPr>
        <w:t>trackingAreaCode</w:t>
      </w:r>
      <w:r w:rsidRPr="00D27132">
        <w:t xml:space="preserve">, </w:t>
      </w:r>
      <w:r w:rsidRPr="00D27132">
        <w:rPr>
          <w:i/>
          <w:iCs/>
          <w:lang w:eastAsia="x-none"/>
        </w:rPr>
        <w:t>ranac</w:t>
      </w:r>
      <w:r w:rsidRPr="00D27132">
        <w:t xml:space="preserve"> (if available), </w:t>
      </w:r>
      <w:r w:rsidRPr="00D27132">
        <w:rPr>
          <w:i/>
          <w:iCs/>
          <w:lang w:eastAsia="x-none"/>
        </w:rPr>
        <w:t>cellIdentity</w:t>
      </w:r>
      <w:r w:rsidRPr="00D27132">
        <w:t xml:space="preserve"> and </w:t>
      </w:r>
      <w:r w:rsidRPr="00D27132">
        <w:rPr>
          <w:i/>
          <w:iCs/>
          <w:lang w:eastAsia="x-none"/>
        </w:rPr>
        <w:t>cellReservedForOperatorUse</w:t>
      </w:r>
      <w:r w:rsidRPr="00D27132">
        <w:t xml:space="preserve"> for each entry of the </w:t>
      </w:r>
      <w:r w:rsidRPr="00D27132">
        <w:rPr>
          <w:i/>
          <w:iCs/>
          <w:lang w:eastAsia="x-none"/>
        </w:rPr>
        <w:t>npn-IdentityInfoList</w:t>
      </w:r>
      <w:r w:rsidRPr="00D27132">
        <w:t>;</w:t>
      </w:r>
    </w:p>
    <w:p w14:paraId="347C6E8F" w14:textId="77777777" w:rsidR="00D158F3" w:rsidRPr="00D27132" w:rsidRDefault="00D158F3" w:rsidP="00D158F3">
      <w:pPr>
        <w:pStyle w:val="B5"/>
        <w:rPr>
          <w:rFonts w:eastAsia="MS Mincho"/>
        </w:rPr>
      </w:pPr>
      <w:r w:rsidRPr="00D27132">
        <w:t>5&gt;</w:t>
      </w:r>
      <w:r w:rsidRPr="00D27132">
        <w:tab/>
        <w:t xml:space="preserve">include </w:t>
      </w:r>
      <w:r w:rsidRPr="00D27132">
        <w:rPr>
          <w:i/>
          <w:iCs/>
          <w:lang w:eastAsia="x-none"/>
        </w:rPr>
        <w:t>cellReservedFor</w:t>
      </w:r>
      <w:r w:rsidRPr="00D27132">
        <w:rPr>
          <w:i/>
          <w:iCs/>
        </w:rPr>
        <w:t xml:space="preserve">OtherUse </w:t>
      </w:r>
      <w:r w:rsidRPr="00D27132">
        <w:t>if available;</w:t>
      </w:r>
    </w:p>
    <w:p w14:paraId="24AA3A1E" w14:textId="77777777" w:rsidR="00D158F3" w:rsidRPr="00D27132" w:rsidRDefault="00D158F3" w:rsidP="00D158F3">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31846665" w14:textId="77777777" w:rsidR="00D158F3" w:rsidRPr="00D27132" w:rsidRDefault="00D158F3" w:rsidP="00D158F3">
      <w:pPr>
        <w:pStyle w:val="B5"/>
      </w:pPr>
      <w:r w:rsidRPr="00D27132">
        <w:t>5&gt;</w:t>
      </w:r>
      <w:r w:rsidRPr="00D27132">
        <w:tab/>
        <w:t xml:space="preserve">include the </w:t>
      </w:r>
      <w:r w:rsidRPr="00D27132">
        <w:rPr>
          <w:i/>
        </w:rPr>
        <w:t>noSIB1</w:t>
      </w:r>
      <w:r w:rsidRPr="00D27132">
        <w:t xml:space="preserve"> including the </w:t>
      </w:r>
      <w:r w:rsidRPr="00D27132">
        <w:rPr>
          <w:i/>
        </w:rPr>
        <w:t>ssb-SubcarrierOffset</w:t>
      </w:r>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3F58EDD5" w14:textId="77777777" w:rsidR="00D158F3" w:rsidRPr="00D27132" w:rsidRDefault="00D158F3" w:rsidP="00D158F3">
      <w:pPr>
        <w:pStyle w:val="B3"/>
      </w:pPr>
      <w:r w:rsidRPr="00D27132">
        <w:t>3&gt;</w:t>
      </w:r>
      <w:r w:rsidRPr="00D27132">
        <w:tab/>
        <w:t xml:space="preserve">if the cell indicated by </w:t>
      </w:r>
      <w:r w:rsidRPr="00D27132">
        <w:rPr>
          <w:i/>
        </w:rPr>
        <w:t>cellForWhichToReportCGI</w:t>
      </w:r>
      <w:r w:rsidRPr="00D27132">
        <w:t xml:space="preserve"> is an E-UTRA cell:</w:t>
      </w:r>
    </w:p>
    <w:p w14:paraId="51A8E69C" w14:textId="77777777" w:rsidR="00D158F3" w:rsidRPr="00D27132" w:rsidRDefault="00D158F3" w:rsidP="00D158F3">
      <w:pPr>
        <w:pStyle w:val="B4"/>
      </w:pPr>
      <w:r w:rsidRPr="00D27132">
        <w:t>4&gt;</w:t>
      </w:r>
      <w:r w:rsidRPr="00D27132">
        <w:tab/>
        <w:t xml:space="preserve">if all mandatory fields of the </w:t>
      </w:r>
      <w:r w:rsidRPr="00D27132">
        <w:rPr>
          <w:i/>
        </w:rPr>
        <w:t>cgi-Info-EPC</w:t>
      </w:r>
      <w:r w:rsidRPr="00D27132">
        <w:t xml:space="preserve"> for the concerned cell have been obtained:</w:t>
      </w:r>
    </w:p>
    <w:p w14:paraId="57A3CD88" w14:textId="77777777" w:rsidR="00D158F3" w:rsidRPr="00D27132" w:rsidRDefault="00D158F3" w:rsidP="00D158F3">
      <w:pPr>
        <w:pStyle w:val="B5"/>
      </w:pPr>
      <w:r w:rsidRPr="00D27132">
        <w:t>5&gt;</w:t>
      </w:r>
      <w:r w:rsidRPr="00D27132">
        <w:tab/>
        <w:t xml:space="preserve">include in the </w:t>
      </w:r>
      <w:r w:rsidRPr="00D27132">
        <w:rPr>
          <w:i/>
        </w:rPr>
        <w:t>cgi-Info-EPC</w:t>
      </w:r>
      <w:r w:rsidRPr="00D27132">
        <w:t xml:space="preserve"> the fields broadcasted in E-UTRA </w:t>
      </w:r>
      <w:r w:rsidRPr="00D27132">
        <w:rPr>
          <w:i/>
        </w:rPr>
        <w:t>SystemInformationBlockType1</w:t>
      </w:r>
      <w:r w:rsidRPr="00D27132">
        <w:t xml:space="preserve"> associated to EPC;</w:t>
      </w:r>
    </w:p>
    <w:p w14:paraId="4210B299" w14:textId="77777777" w:rsidR="00D158F3" w:rsidRPr="00D27132" w:rsidRDefault="00D158F3" w:rsidP="00D158F3">
      <w:pPr>
        <w:pStyle w:val="B4"/>
      </w:pPr>
      <w:r w:rsidRPr="00D27132">
        <w:t>4&gt;</w:t>
      </w:r>
      <w:r w:rsidRPr="00D27132">
        <w:tab/>
        <w:t xml:space="preserve">if the UE is E-UTRA/5GC capable and all mandatory fields of the </w:t>
      </w:r>
      <w:r w:rsidRPr="00D27132">
        <w:rPr>
          <w:i/>
        </w:rPr>
        <w:t>cgi-Info-5GC</w:t>
      </w:r>
      <w:r w:rsidRPr="00D27132">
        <w:t xml:space="preserve"> for the concerned cell have been obtained:</w:t>
      </w:r>
    </w:p>
    <w:p w14:paraId="15A06968" w14:textId="77777777" w:rsidR="00D158F3" w:rsidRPr="00D27132" w:rsidRDefault="00D158F3" w:rsidP="00D158F3">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45F87BBE" w14:textId="77777777" w:rsidR="00D158F3" w:rsidRPr="00D27132" w:rsidRDefault="00D158F3" w:rsidP="00D158F3">
      <w:pPr>
        <w:pStyle w:val="B4"/>
      </w:pPr>
      <w:r w:rsidRPr="00D27132">
        <w:t>4&gt;</w:t>
      </w:r>
      <w:r w:rsidRPr="00D27132">
        <w:tab/>
        <w:t xml:space="preserve">if the mandatory present fields of the </w:t>
      </w:r>
      <w:r w:rsidRPr="00D27132">
        <w:rPr>
          <w:i/>
        </w:rPr>
        <w:t>cgi-Info</w:t>
      </w:r>
      <w:r w:rsidRPr="00D27132">
        <w:t xml:space="preserve"> for the cell indicated by the </w:t>
      </w:r>
      <w:r w:rsidRPr="00D27132">
        <w:rPr>
          <w:i/>
        </w:rPr>
        <w:t>cellForWhichToReportCGI</w:t>
      </w:r>
      <w:r w:rsidRPr="00D27132">
        <w:t xml:space="preserve"> in the associated </w:t>
      </w:r>
      <w:r w:rsidRPr="00D27132">
        <w:rPr>
          <w:i/>
        </w:rPr>
        <w:t>measObject</w:t>
      </w:r>
      <w:r w:rsidRPr="00D27132">
        <w:t xml:space="preserve"> have been obtained:</w:t>
      </w:r>
    </w:p>
    <w:p w14:paraId="68B0145E" w14:textId="77777777" w:rsidR="00D158F3" w:rsidRPr="00D27132" w:rsidRDefault="00D158F3" w:rsidP="00D158F3">
      <w:pPr>
        <w:pStyle w:val="B5"/>
      </w:pPr>
      <w:r w:rsidRPr="00D27132">
        <w:t>5&gt;</w:t>
      </w:r>
      <w:r w:rsidRPr="00D27132">
        <w:tab/>
        <w:t xml:space="preserve">include the </w:t>
      </w:r>
      <w:r w:rsidRPr="00D27132">
        <w:rPr>
          <w:i/>
        </w:rPr>
        <w:t>freqBandIndicator</w:t>
      </w:r>
      <w:r w:rsidRPr="00D27132">
        <w:t>;</w:t>
      </w:r>
    </w:p>
    <w:p w14:paraId="460A4D03" w14:textId="77777777" w:rsidR="00D158F3" w:rsidRPr="00D27132" w:rsidRDefault="00D158F3" w:rsidP="00D158F3">
      <w:pPr>
        <w:pStyle w:val="B5"/>
      </w:pPr>
      <w:r w:rsidRPr="00D27132">
        <w:t>5&gt;</w:t>
      </w:r>
      <w:r w:rsidRPr="00D27132">
        <w:tab/>
        <w:t xml:space="preserve">if the cell broadcasts the </w:t>
      </w:r>
      <w:r w:rsidRPr="00D27132">
        <w:rPr>
          <w:i/>
        </w:rPr>
        <w:t>multiBandInfoList</w:t>
      </w:r>
      <w:r w:rsidRPr="00D27132">
        <w:t xml:space="preserve">, include the </w:t>
      </w:r>
      <w:r w:rsidRPr="00D27132">
        <w:rPr>
          <w:i/>
        </w:rPr>
        <w:t>multiBandInfoList</w:t>
      </w:r>
      <w:r w:rsidRPr="00D27132">
        <w:t>;</w:t>
      </w:r>
    </w:p>
    <w:p w14:paraId="14395764" w14:textId="77777777" w:rsidR="00D158F3" w:rsidRPr="00D27132" w:rsidRDefault="00D158F3" w:rsidP="00D158F3">
      <w:pPr>
        <w:pStyle w:val="B5"/>
      </w:pPr>
      <w:r w:rsidRPr="00D27132">
        <w:t>5&gt;</w:t>
      </w:r>
      <w:r w:rsidRPr="00D27132">
        <w:tab/>
        <w:t xml:space="preserve">if the cell broadcasts the </w:t>
      </w:r>
      <w:r w:rsidRPr="00D27132">
        <w:rPr>
          <w:i/>
        </w:rPr>
        <w:t>freqBandIndicatorPriority</w:t>
      </w:r>
      <w:r w:rsidRPr="00D27132">
        <w:t xml:space="preserve">, include the </w:t>
      </w:r>
      <w:r w:rsidRPr="00D27132">
        <w:rPr>
          <w:i/>
        </w:rPr>
        <w:t>freqBandIndicatorPriority</w:t>
      </w:r>
      <w:r w:rsidRPr="00D27132">
        <w:t>;</w:t>
      </w:r>
    </w:p>
    <w:p w14:paraId="76DA4EFF" w14:textId="77777777" w:rsidR="00D158F3" w:rsidRPr="00D27132" w:rsidRDefault="00D158F3" w:rsidP="00D158F3">
      <w:pPr>
        <w:pStyle w:val="B1"/>
      </w:pPr>
      <w:r w:rsidRPr="00D27132">
        <w:t>1&gt;</w:t>
      </w:r>
      <w:r w:rsidRPr="00D27132">
        <w:tab/>
        <w:t xml:space="preserve">if the corresponding </w:t>
      </w:r>
      <w:r w:rsidRPr="00D27132">
        <w:rPr>
          <w:i/>
        </w:rPr>
        <w:t>measObject</w:t>
      </w:r>
      <w:r w:rsidRPr="00D27132">
        <w:t xml:space="preserve"> concerns NR:</w:t>
      </w:r>
    </w:p>
    <w:p w14:paraId="30158B44" w14:textId="77777777" w:rsidR="00D158F3" w:rsidRPr="00D27132" w:rsidRDefault="00D158F3" w:rsidP="00D158F3">
      <w:pPr>
        <w:pStyle w:val="B2"/>
      </w:pPr>
      <w:r w:rsidRPr="00D27132">
        <w:t>2&gt;</w:t>
      </w:r>
      <w:r w:rsidRPr="00D27132">
        <w:tab/>
      </w:r>
      <w:r w:rsidRPr="00D27132">
        <w:rPr>
          <w:rFonts w:eastAsia="宋体"/>
        </w:rPr>
        <w:t xml:space="preserve">if the </w:t>
      </w:r>
      <w:r w:rsidRPr="00D27132">
        <w:rPr>
          <w:rFonts w:eastAsia="宋体"/>
          <w:i/>
        </w:rPr>
        <w:t>reportSFTD-Meas</w:t>
      </w:r>
      <w:r w:rsidRPr="00D27132">
        <w:rPr>
          <w:rFonts w:eastAsia="宋体"/>
        </w:rPr>
        <w:t xml:space="preserve"> is set to </w:t>
      </w:r>
      <w:r w:rsidRPr="00D27132">
        <w:rPr>
          <w:rFonts w:eastAsia="宋体"/>
          <w:i/>
        </w:rPr>
        <w:t>true</w:t>
      </w:r>
      <w:r w:rsidRPr="00D27132">
        <w:rPr>
          <w:rFonts w:eastAsia="宋体"/>
        </w:rPr>
        <w:t xml:space="preserve"> within the corresponding </w:t>
      </w:r>
      <w:r w:rsidRPr="00D27132">
        <w:rPr>
          <w:rFonts w:eastAsia="宋体"/>
          <w:i/>
        </w:rPr>
        <w:t>reportConfigNR</w:t>
      </w:r>
      <w:r w:rsidRPr="00D27132">
        <w:rPr>
          <w:rFonts w:eastAsia="宋体"/>
        </w:rPr>
        <w:t xml:space="preserve"> for this </w:t>
      </w:r>
      <w:r w:rsidRPr="00D27132">
        <w:rPr>
          <w:rFonts w:eastAsia="宋体"/>
          <w:i/>
        </w:rPr>
        <w:t>measId</w:t>
      </w:r>
      <w:r w:rsidRPr="00D27132">
        <w:t>:</w:t>
      </w:r>
    </w:p>
    <w:p w14:paraId="458C88A5" w14:textId="77777777" w:rsidR="00D158F3" w:rsidRPr="00D27132" w:rsidRDefault="00D158F3" w:rsidP="00D158F3">
      <w:pPr>
        <w:pStyle w:val="B3"/>
      </w:pPr>
      <w:r w:rsidRPr="00D27132">
        <w:t>3&gt;</w:t>
      </w:r>
      <w:r w:rsidRPr="00D27132">
        <w:tab/>
        <w:t xml:space="preserve">set the </w:t>
      </w:r>
      <w:r w:rsidRPr="00D27132">
        <w:rPr>
          <w:i/>
        </w:rPr>
        <w:t xml:space="preserve">measResultSFTD-NR </w:t>
      </w:r>
      <w:r w:rsidRPr="00D27132">
        <w:t>in accordance with the following:</w:t>
      </w:r>
    </w:p>
    <w:p w14:paraId="3B62ECB8" w14:textId="77777777" w:rsidR="00D158F3" w:rsidRPr="00D27132" w:rsidRDefault="00D158F3" w:rsidP="00D158F3">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D203352" w14:textId="77777777" w:rsidR="00D158F3" w:rsidRPr="00D27132" w:rsidRDefault="00D158F3" w:rsidP="00D158F3">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375DC0E2" w14:textId="77777777" w:rsidR="00D158F3" w:rsidRPr="00D27132" w:rsidRDefault="00D158F3" w:rsidP="00D158F3">
      <w:pPr>
        <w:pStyle w:val="B5"/>
      </w:pPr>
      <w:r w:rsidRPr="00D27132">
        <w:t>5&gt;</w:t>
      </w:r>
      <w:r w:rsidRPr="00D27132">
        <w:tab/>
        <w:t xml:space="preserve">set </w:t>
      </w:r>
      <w:r w:rsidRPr="00D27132">
        <w:rPr>
          <w:i/>
        </w:rPr>
        <w:t>rsrp-Result</w:t>
      </w:r>
      <w:r w:rsidRPr="00D27132">
        <w:t xml:space="preserve"> to the RSRP of the NR PSCell</w:t>
      </w:r>
      <w:r w:rsidRPr="00D27132">
        <w:rPr>
          <w:lang w:eastAsia="zh-CN"/>
        </w:rPr>
        <w:t xml:space="preserve"> </w:t>
      </w:r>
      <w:r w:rsidRPr="00D27132">
        <w:rPr>
          <w:rFonts w:eastAsia="MS PGothic"/>
        </w:rPr>
        <w:t>derived based on SSB</w:t>
      </w:r>
      <w:r w:rsidRPr="00D27132">
        <w:t>;</w:t>
      </w:r>
    </w:p>
    <w:p w14:paraId="22BD6DC1" w14:textId="77777777" w:rsidR="00D158F3" w:rsidRPr="00D27132" w:rsidRDefault="00D158F3" w:rsidP="00D158F3">
      <w:pPr>
        <w:pStyle w:val="B2"/>
      </w:pPr>
      <w:r w:rsidRPr="00D27132">
        <w:t>2&gt;</w:t>
      </w:r>
      <w:r w:rsidRPr="00D27132">
        <w:tab/>
        <w:t xml:space="preserve">else </w:t>
      </w:r>
      <w:r w:rsidRPr="00D27132">
        <w:rPr>
          <w:rFonts w:eastAsia="宋体"/>
        </w:rPr>
        <w:t xml:space="preserve">if the </w:t>
      </w:r>
      <w:r w:rsidRPr="00D27132">
        <w:rPr>
          <w:rFonts w:eastAsia="宋体"/>
          <w:i/>
        </w:rPr>
        <w:t>reportSFTD-NeighMeas</w:t>
      </w:r>
      <w:r w:rsidRPr="00D27132">
        <w:rPr>
          <w:rFonts w:eastAsia="宋体"/>
        </w:rPr>
        <w:t xml:space="preserve"> is </w:t>
      </w:r>
      <w:r w:rsidRPr="00D27132">
        <w:t>included</w:t>
      </w:r>
      <w:r w:rsidRPr="00D27132">
        <w:rPr>
          <w:rFonts w:eastAsia="宋体"/>
        </w:rPr>
        <w:t xml:space="preserve"> within the corresponding </w:t>
      </w:r>
      <w:r w:rsidRPr="00D27132">
        <w:rPr>
          <w:rFonts w:eastAsia="宋体"/>
          <w:i/>
        </w:rPr>
        <w:t>reportConfigNR</w:t>
      </w:r>
      <w:r w:rsidRPr="00D27132">
        <w:rPr>
          <w:rFonts w:eastAsia="宋体"/>
        </w:rPr>
        <w:t xml:space="preserve"> for this </w:t>
      </w:r>
      <w:r w:rsidRPr="00D27132">
        <w:rPr>
          <w:rFonts w:eastAsia="宋体"/>
          <w:i/>
        </w:rPr>
        <w:t>measId</w:t>
      </w:r>
      <w:r w:rsidRPr="00D27132">
        <w:t>:</w:t>
      </w:r>
    </w:p>
    <w:p w14:paraId="58283BCF" w14:textId="77777777" w:rsidR="00D158F3" w:rsidRPr="00D27132" w:rsidRDefault="00D158F3" w:rsidP="00D158F3">
      <w:pPr>
        <w:pStyle w:val="B3"/>
      </w:pPr>
      <w:r w:rsidRPr="00D27132">
        <w:lastRenderedPageBreak/>
        <w:t>3&gt;</w:t>
      </w:r>
      <w:r w:rsidRPr="00D27132">
        <w:tab/>
        <w:t xml:space="preserve">for each applicable cell which measurement results are available, include an entry in the </w:t>
      </w:r>
      <w:r w:rsidRPr="00D27132">
        <w:rPr>
          <w:i/>
        </w:rPr>
        <w:t xml:space="preserve">measResultCellListSFTD-NR </w:t>
      </w:r>
      <w:r w:rsidRPr="00D27132">
        <w:t>and set the contents as follows:</w:t>
      </w:r>
    </w:p>
    <w:p w14:paraId="1A8B64F8" w14:textId="77777777" w:rsidR="00D158F3" w:rsidRPr="00D27132" w:rsidRDefault="00D158F3" w:rsidP="00D158F3">
      <w:pPr>
        <w:pStyle w:val="B4"/>
      </w:pPr>
      <w:r w:rsidRPr="00D27132">
        <w:t>4&gt;</w:t>
      </w:r>
      <w:r w:rsidRPr="00D27132">
        <w:tab/>
        <w:t xml:space="preserve">set </w:t>
      </w:r>
      <w:r w:rsidRPr="00D27132">
        <w:rPr>
          <w:i/>
        </w:rPr>
        <w:t>physCellId</w:t>
      </w:r>
      <w:r w:rsidRPr="00D27132">
        <w:t xml:space="preserve"> to the physical cell identity of the concerned NR neighbour cell.</w:t>
      </w:r>
    </w:p>
    <w:p w14:paraId="70AD3FBA" w14:textId="77777777" w:rsidR="00D158F3" w:rsidRPr="00D27132" w:rsidRDefault="00D158F3" w:rsidP="00D158F3">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4172C745" w14:textId="77777777" w:rsidR="00D158F3" w:rsidRPr="00D27132" w:rsidRDefault="00D158F3" w:rsidP="00D158F3">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6B536FEA" w14:textId="77777777" w:rsidR="00D158F3" w:rsidRPr="00D27132" w:rsidRDefault="00D158F3" w:rsidP="00D158F3">
      <w:pPr>
        <w:pStyle w:val="B5"/>
      </w:pPr>
      <w:r w:rsidRPr="00D27132">
        <w:t>5&gt;</w:t>
      </w:r>
      <w:r w:rsidRPr="00D27132">
        <w:tab/>
        <w:t xml:space="preserve">set </w:t>
      </w:r>
      <w:r w:rsidRPr="00D27132">
        <w:rPr>
          <w:i/>
        </w:rPr>
        <w:t>rsrp-Result</w:t>
      </w:r>
      <w:r w:rsidRPr="00D27132">
        <w:t xml:space="preserve"> to the RSRP of the concerned cell derived based on SSB;</w:t>
      </w:r>
    </w:p>
    <w:p w14:paraId="7AF959A4" w14:textId="77777777" w:rsidR="00D158F3" w:rsidRPr="00D27132" w:rsidRDefault="00D158F3" w:rsidP="00D158F3">
      <w:pPr>
        <w:pStyle w:val="B1"/>
      </w:pPr>
      <w:r w:rsidRPr="00D27132">
        <w:t>1&gt;</w:t>
      </w:r>
      <w:r w:rsidRPr="00D27132">
        <w:tab/>
        <w:t xml:space="preserve">else if the corresponding </w:t>
      </w:r>
      <w:r w:rsidRPr="00D27132">
        <w:rPr>
          <w:i/>
        </w:rPr>
        <w:t>measObject</w:t>
      </w:r>
      <w:r w:rsidRPr="00D27132">
        <w:t xml:space="preserve"> concerns E-UTRA:</w:t>
      </w:r>
    </w:p>
    <w:p w14:paraId="4AF0EFAC" w14:textId="77777777" w:rsidR="00D158F3" w:rsidRPr="00D27132" w:rsidRDefault="00D158F3" w:rsidP="00D158F3">
      <w:pPr>
        <w:pStyle w:val="B2"/>
      </w:pPr>
      <w:r w:rsidRPr="00D27132">
        <w:t>2&gt;</w:t>
      </w:r>
      <w:r w:rsidRPr="00D27132">
        <w:tab/>
      </w:r>
      <w:r w:rsidRPr="00D27132">
        <w:rPr>
          <w:rFonts w:eastAsia="宋体"/>
        </w:rPr>
        <w:t xml:space="preserve">if the </w:t>
      </w:r>
      <w:r w:rsidRPr="00D27132">
        <w:rPr>
          <w:rFonts w:eastAsia="宋体"/>
          <w:i/>
        </w:rPr>
        <w:t>reportSFTD-Meas</w:t>
      </w:r>
      <w:r w:rsidRPr="00D27132">
        <w:rPr>
          <w:rFonts w:eastAsia="宋体"/>
        </w:rPr>
        <w:t xml:space="preserve"> is set to </w:t>
      </w:r>
      <w:r w:rsidRPr="00D27132">
        <w:rPr>
          <w:rFonts w:eastAsia="宋体"/>
          <w:i/>
        </w:rPr>
        <w:t>true</w:t>
      </w:r>
      <w:r w:rsidRPr="00D27132">
        <w:rPr>
          <w:rFonts w:eastAsia="宋体"/>
        </w:rPr>
        <w:t xml:space="preserve"> within the corresponding </w:t>
      </w:r>
      <w:r w:rsidRPr="00D27132">
        <w:rPr>
          <w:rFonts w:eastAsia="宋体"/>
          <w:i/>
        </w:rPr>
        <w:t>reportConfigInterRAT</w:t>
      </w:r>
      <w:r w:rsidRPr="00D27132">
        <w:rPr>
          <w:rFonts w:eastAsia="宋体"/>
        </w:rPr>
        <w:t xml:space="preserve"> for this </w:t>
      </w:r>
      <w:r w:rsidRPr="00D27132">
        <w:rPr>
          <w:rFonts w:eastAsia="宋体"/>
          <w:i/>
        </w:rPr>
        <w:t>measId</w:t>
      </w:r>
      <w:r w:rsidRPr="00D27132">
        <w:t>:</w:t>
      </w:r>
    </w:p>
    <w:p w14:paraId="18278682" w14:textId="77777777" w:rsidR="00D158F3" w:rsidRPr="00D27132" w:rsidRDefault="00D158F3" w:rsidP="00D158F3">
      <w:pPr>
        <w:pStyle w:val="B3"/>
      </w:pPr>
      <w:r w:rsidRPr="00D27132">
        <w:t>3&gt;</w:t>
      </w:r>
      <w:r w:rsidRPr="00D27132">
        <w:tab/>
        <w:t xml:space="preserve">set the </w:t>
      </w:r>
      <w:r w:rsidRPr="00D27132">
        <w:rPr>
          <w:i/>
        </w:rPr>
        <w:t xml:space="preserve">measResultSFTD-EUTRA </w:t>
      </w:r>
      <w:r w:rsidRPr="00D27132">
        <w:t>in accordance with the following:</w:t>
      </w:r>
    </w:p>
    <w:p w14:paraId="3F5FE7B8" w14:textId="77777777" w:rsidR="00D158F3" w:rsidRPr="00D27132" w:rsidRDefault="00D158F3" w:rsidP="00D158F3">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D49440D" w14:textId="77777777" w:rsidR="00D158F3" w:rsidRPr="00D27132" w:rsidRDefault="00D158F3" w:rsidP="00D158F3">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5EC48821" w14:textId="77777777" w:rsidR="00D158F3" w:rsidRPr="00D27132" w:rsidRDefault="00D158F3" w:rsidP="00D158F3">
      <w:pPr>
        <w:pStyle w:val="B5"/>
      </w:pPr>
      <w:r w:rsidRPr="00D27132">
        <w:t>5&gt;</w:t>
      </w:r>
      <w:r w:rsidRPr="00D27132">
        <w:tab/>
        <w:t xml:space="preserve">set </w:t>
      </w:r>
      <w:r w:rsidRPr="00D27132">
        <w:rPr>
          <w:i/>
        </w:rPr>
        <w:t>rsrpResult-EUTRA</w:t>
      </w:r>
      <w:r w:rsidRPr="00D27132">
        <w:t xml:space="preserve"> to the RSRP of the EUTRA PSCell;</w:t>
      </w:r>
    </w:p>
    <w:p w14:paraId="34A738EC" w14:textId="77777777" w:rsidR="00D158F3" w:rsidRPr="00D27132" w:rsidRDefault="00D158F3" w:rsidP="00D158F3">
      <w:pPr>
        <w:pStyle w:val="B1"/>
        <w:rPr>
          <w:rFonts w:eastAsia="等线"/>
        </w:rPr>
      </w:pPr>
      <w:r w:rsidRPr="00D27132">
        <w:rPr>
          <w:rFonts w:eastAsia="等线"/>
        </w:rPr>
        <w:t>1&gt;</w:t>
      </w:r>
      <w:r w:rsidRPr="00D27132">
        <w:rPr>
          <w:rFonts w:eastAsia="等线"/>
        </w:rPr>
        <w:tab/>
        <w:t>if average uplink PDCP delay values are available:</w:t>
      </w:r>
    </w:p>
    <w:p w14:paraId="0E3F94E6" w14:textId="77777777" w:rsidR="00D158F3" w:rsidRDefault="00D158F3" w:rsidP="00D158F3">
      <w:pPr>
        <w:pStyle w:val="B2"/>
      </w:pPr>
      <w:r w:rsidRPr="00D27132">
        <w:rPr>
          <w:rFonts w:eastAsia="等线"/>
        </w:rPr>
        <w:t>2&gt;</w:t>
      </w:r>
      <w:r w:rsidRPr="00D27132">
        <w:rPr>
          <w:rFonts w:eastAsia="等线"/>
        </w:rPr>
        <w:tab/>
        <w:t>s</w:t>
      </w:r>
      <w:r w:rsidRPr="00D27132">
        <w:t xml:space="preserve">et the </w:t>
      </w:r>
      <w:r w:rsidRPr="00D27132">
        <w:rPr>
          <w:i/>
        </w:rPr>
        <w:t>ul-PDCP-DelayValueResultList</w:t>
      </w:r>
      <w:r w:rsidRPr="00D27132">
        <w:t xml:space="preserve"> to include the corresponding average uplink PDCP delay values;</w:t>
      </w:r>
    </w:p>
    <w:p w14:paraId="383FE2E5" w14:textId="77777777" w:rsidR="00D158F3" w:rsidRPr="00D27132" w:rsidRDefault="00D158F3" w:rsidP="00D158F3">
      <w:pPr>
        <w:pStyle w:val="B1"/>
        <w:rPr>
          <w:rFonts w:eastAsia="等线"/>
        </w:rPr>
      </w:pPr>
      <w:r w:rsidRPr="00D27132">
        <w:rPr>
          <w:rFonts w:eastAsia="等线"/>
        </w:rPr>
        <w:t>1&gt;</w:t>
      </w:r>
      <w:r w:rsidRPr="00D27132">
        <w:rPr>
          <w:rFonts w:eastAsia="等线"/>
        </w:rPr>
        <w:tab/>
        <w:t xml:space="preserve">if </w:t>
      </w:r>
      <w:r>
        <w:rPr>
          <w:rFonts w:eastAsia="等线"/>
        </w:rPr>
        <w:t>PDCP excess delay measurements</w:t>
      </w:r>
      <w:r w:rsidRPr="00D27132">
        <w:rPr>
          <w:rFonts w:eastAsia="等线"/>
        </w:rPr>
        <w:t xml:space="preserve"> </w:t>
      </w:r>
      <w:r>
        <w:rPr>
          <w:rFonts w:eastAsia="等线"/>
        </w:rPr>
        <w:t>a</w:t>
      </w:r>
      <w:r w:rsidRPr="00D27132">
        <w:rPr>
          <w:rFonts w:eastAsia="等线"/>
        </w:rPr>
        <w:t>re available:</w:t>
      </w:r>
    </w:p>
    <w:p w14:paraId="05F02C88" w14:textId="77777777" w:rsidR="00D158F3" w:rsidRPr="00D27132" w:rsidRDefault="00D158F3" w:rsidP="00D158F3">
      <w:pPr>
        <w:pStyle w:val="B2"/>
      </w:pPr>
      <w:r w:rsidRPr="00D27132">
        <w:rPr>
          <w:rFonts w:eastAsia="等线"/>
        </w:rPr>
        <w:t>2&gt;</w:t>
      </w:r>
      <w:r w:rsidRPr="00D27132">
        <w:rPr>
          <w:rFonts w:eastAsia="等线"/>
        </w:rPr>
        <w:tab/>
        <w:t>s</w:t>
      </w:r>
      <w:r w:rsidRPr="00D27132">
        <w:t xml:space="preserve">et the </w:t>
      </w:r>
      <w:r w:rsidRPr="00D27132">
        <w:rPr>
          <w:i/>
        </w:rPr>
        <w:t>ul-PDCP-</w:t>
      </w:r>
      <w:r>
        <w:rPr>
          <w:i/>
        </w:rPr>
        <w:t>Excess</w:t>
      </w:r>
      <w:r w:rsidRPr="00D27132">
        <w:rPr>
          <w:i/>
        </w:rPr>
        <w:t>DelayResultList</w:t>
      </w:r>
      <w:r w:rsidRPr="00D27132">
        <w:t xml:space="preserve"> to include the corresponding </w:t>
      </w:r>
      <w:r>
        <w:t>PDCP excess delay measurements</w:t>
      </w:r>
      <w:r w:rsidRPr="00D27132">
        <w:t>;</w:t>
      </w:r>
    </w:p>
    <w:p w14:paraId="69E91FDE" w14:textId="77777777" w:rsidR="00D158F3" w:rsidRPr="00D27132" w:rsidRDefault="00D158F3" w:rsidP="00D158F3">
      <w:pPr>
        <w:pStyle w:val="B1"/>
      </w:pPr>
      <w:r w:rsidRPr="00D27132">
        <w:t>1&gt;</w:t>
      </w:r>
      <w:r w:rsidRPr="00D27132">
        <w:tab/>
        <w:t xml:space="preserve">if the </w:t>
      </w:r>
      <w:r w:rsidRPr="00D27132">
        <w:rPr>
          <w:i/>
          <w:iCs/>
        </w:rPr>
        <w:t xml:space="preserve">includeCommonLocationInfo </w:t>
      </w:r>
      <w:r w:rsidRPr="00D27132">
        <w:t xml:space="preserve">is configured in the corresponding </w:t>
      </w:r>
      <w:r w:rsidRPr="00D27132">
        <w:rPr>
          <w:i/>
          <w:iCs/>
        </w:rPr>
        <w:t>reportConfig</w:t>
      </w:r>
      <w:r w:rsidRPr="00D27132">
        <w:t xml:space="preserve"> for this </w:t>
      </w:r>
      <w:r w:rsidRPr="00D27132">
        <w:rPr>
          <w:i/>
          <w:iCs/>
        </w:rPr>
        <w:t>measId</w:t>
      </w:r>
      <w:r w:rsidRPr="00D27132">
        <w:t xml:space="preserve"> and detailed location information that has not been reported is available, set the content of </w:t>
      </w:r>
      <w:r w:rsidRPr="00D27132">
        <w:rPr>
          <w:i/>
        </w:rPr>
        <w:t>commonLocationInfo</w:t>
      </w:r>
      <w:r w:rsidRPr="00D27132">
        <w:t xml:space="preserve"> of the </w:t>
      </w:r>
      <w:r w:rsidRPr="00D27132">
        <w:rPr>
          <w:i/>
        </w:rPr>
        <w:t xml:space="preserve">locationInfo </w:t>
      </w:r>
      <w:r w:rsidRPr="00D27132">
        <w:t>as follows:</w:t>
      </w:r>
    </w:p>
    <w:p w14:paraId="2F7865E9" w14:textId="77777777" w:rsidR="00D158F3" w:rsidRPr="00D27132" w:rsidRDefault="00D158F3" w:rsidP="00D158F3">
      <w:pPr>
        <w:pStyle w:val="B2"/>
      </w:pPr>
      <w:r w:rsidRPr="00D27132">
        <w:t>2&gt;</w:t>
      </w:r>
      <w:r w:rsidRPr="00D27132">
        <w:tab/>
        <w:t xml:space="preserve">include the </w:t>
      </w:r>
      <w:r w:rsidRPr="00D27132">
        <w:rPr>
          <w:i/>
        </w:rPr>
        <w:t>locationTimestamp</w:t>
      </w:r>
      <w:r w:rsidRPr="00D27132">
        <w:t>;</w:t>
      </w:r>
    </w:p>
    <w:p w14:paraId="38EA6274" w14:textId="77777777" w:rsidR="00D158F3" w:rsidRPr="00D27132" w:rsidRDefault="00D158F3" w:rsidP="00D158F3">
      <w:pPr>
        <w:pStyle w:val="B2"/>
      </w:pPr>
      <w:r w:rsidRPr="00D27132">
        <w:t>2&gt;</w:t>
      </w:r>
      <w:r w:rsidRPr="00D27132">
        <w:tab/>
        <w:t xml:space="preserve">include the </w:t>
      </w:r>
      <w:r w:rsidRPr="00D27132">
        <w:rPr>
          <w:i/>
          <w:iCs/>
        </w:rPr>
        <w:t>locationCoordinate</w:t>
      </w:r>
      <w:r w:rsidRPr="00D27132">
        <w:t>, if available;</w:t>
      </w:r>
    </w:p>
    <w:p w14:paraId="12CFC892" w14:textId="77777777" w:rsidR="00D158F3" w:rsidRPr="00D27132" w:rsidRDefault="00D158F3" w:rsidP="00D158F3">
      <w:pPr>
        <w:pStyle w:val="B2"/>
      </w:pPr>
      <w:r w:rsidRPr="00D27132">
        <w:t>2&gt;</w:t>
      </w:r>
      <w:r w:rsidRPr="00D27132">
        <w:tab/>
        <w:t xml:space="preserve">include the </w:t>
      </w:r>
      <w:r w:rsidRPr="00D27132">
        <w:rPr>
          <w:i/>
          <w:iCs/>
        </w:rPr>
        <w:t>velocityEstimate</w:t>
      </w:r>
      <w:r w:rsidRPr="00D27132">
        <w:t>, if available;</w:t>
      </w:r>
    </w:p>
    <w:p w14:paraId="484E4701" w14:textId="77777777" w:rsidR="00D158F3" w:rsidRPr="00D27132" w:rsidRDefault="00D158F3" w:rsidP="00D158F3">
      <w:pPr>
        <w:pStyle w:val="B2"/>
      </w:pPr>
      <w:r w:rsidRPr="00D27132">
        <w:t>2&gt;</w:t>
      </w:r>
      <w:r w:rsidRPr="00D27132">
        <w:tab/>
        <w:t xml:space="preserve">include the </w:t>
      </w:r>
      <w:r w:rsidRPr="00D27132">
        <w:rPr>
          <w:i/>
          <w:iCs/>
        </w:rPr>
        <w:t>locationError</w:t>
      </w:r>
      <w:r w:rsidRPr="00D27132">
        <w:t>, if available;</w:t>
      </w:r>
    </w:p>
    <w:p w14:paraId="7E06D384" w14:textId="77777777" w:rsidR="00D158F3" w:rsidRPr="00D27132" w:rsidRDefault="00D158F3" w:rsidP="00D158F3">
      <w:pPr>
        <w:pStyle w:val="B2"/>
      </w:pPr>
      <w:r w:rsidRPr="00D27132">
        <w:t>2&gt;</w:t>
      </w:r>
      <w:r w:rsidRPr="00D27132">
        <w:tab/>
        <w:t xml:space="preserve">include the </w:t>
      </w:r>
      <w:r w:rsidRPr="00D27132">
        <w:rPr>
          <w:i/>
          <w:iCs/>
        </w:rPr>
        <w:t>locationSource</w:t>
      </w:r>
      <w:r w:rsidRPr="00D27132">
        <w:t>, if available;</w:t>
      </w:r>
    </w:p>
    <w:p w14:paraId="66ED6D35" w14:textId="77777777" w:rsidR="00D158F3" w:rsidRPr="00D27132" w:rsidRDefault="00D158F3" w:rsidP="00D158F3">
      <w:pPr>
        <w:pStyle w:val="B2"/>
      </w:pPr>
      <w:r w:rsidRPr="00D27132">
        <w:t>2&gt;</w:t>
      </w:r>
      <w:r w:rsidRPr="00D27132">
        <w:tab/>
        <w:t xml:space="preserve">if available, include the </w:t>
      </w:r>
      <w:r w:rsidRPr="00D27132">
        <w:rPr>
          <w:i/>
          <w:iCs/>
        </w:rPr>
        <w:t>gnss-TOD-msec</w:t>
      </w:r>
      <w:r w:rsidRPr="00D27132">
        <w:t>,</w:t>
      </w:r>
    </w:p>
    <w:p w14:paraId="3D8366A4" w14:textId="77777777" w:rsidR="00D158F3" w:rsidRPr="00D27132" w:rsidRDefault="00D158F3" w:rsidP="00D158F3">
      <w:pPr>
        <w:pStyle w:val="B1"/>
      </w:pPr>
      <w:r w:rsidRPr="00D27132">
        <w:t>1&gt;</w:t>
      </w:r>
      <w:r w:rsidRPr="00D27132">
        <w:tab/>
        <w:t xml:space="preserve">if the </w:t>
      </w:r>
      <w:r w:rsidRPr="00D27132">
        <w:rPr>
          <w:i/>
          <w:iCs/>
        </w:rPr>
        <w:t xml:space="preserve">includeWLAN-Meas </w:t>
      </w:r>
      <w:r w:rsidRPr="00D27132">
        <w:t xml:space="preserve">is configured in the corresponding </w:t>
      </w:r>
      <w:r w:rsidRPr="00D27132">
        <w:rPr>
          <w:i/>
        </w:rPr>
        <w:t xml:space="preserve">reportConfig </w:t>
      </w:r>
      <w:r w:rsidRPr="00D27132">
        <w:t xml:space="preserve">for this </w:t>
      </w:r>
      <w:r w:rsidRPr="00D27132">
        <w:rPr>
          <w:i/>
        </w:rPr>
        <w:t>measId</w:t>
      </w:r>
      <w:r w:rsidRPr="00D27132">
        <w:t xml:space="preserve">, set the </w:t>
      </w:r>
      <w:r w:rsidRPr="00D27132">
        <w:rPr>
          <w:i/>
          <w:iCs/>
        </w:rPr>
        <w:t xml:space="preserve">wlan-LocationInfo </w:t>
      </w:r>
      <w:r w:rsidRPr="00D27132">
        <w:t xml:space="preserve">of the </w:t>
      </w:r>
      <w:r w:rsidRPr="00D27132">
        <w:rPr>
          <w:i/>
          <w:iCs/>
        </w:rPr>
        <w:t xml:space="preserve">locationInfo </w:t>
      </w:r>
      <w:r w:rsidRPr="00D27132">
        <w:t xml:space="preserve">in the </w:t>
      </w:r>
      <w:r w:rsidRPr="00D27132">
        <w:rPr>
          <w:i/>
        </w:rPr>
        <w:t xml:space="preserve">measResults </w:t>
      </w:r>
      <w:r w:rsidRPr="00D27132">
        <w:t>as follows:</w:t>
      </w:r>
    </w:p>
    <w:p w14:paraId="750579FE" w14:textId="77777777" w:rsidR="00D158F3" w:rsidRPr="00D27132" w:rsidRDefault="00D158F3" w:rsidP="00D158F3">
      <w:pPr>
        <w:pStyle w:val="B2"/>
      </w:pPr>
      <w:r w:rsidRPr="00D27132">
        <w:t>2&gt;</w:t>
      </w:r>
      <w:r w:rsidRPr="00D27132">
        <w:tab/>
        <w:t xml:space="preserve">if available, include the </w:t>
      </w:r>
      <w:r w:rsidRPr="00D27132">
        <w:rPr>
          <w:i/>
          <w:iCs/>
        </w:rPr>
        <w:t>LogMeasResultWLAN</w:t>
      </w:r>
      <w:r w:rsidRPr="00D27132">
        <w:t>, in order of decreasing RSSI for WLAN APs;</w:t>
      </w:r>
    </w:p>
    <w:p w14:paraId="6E25EBFF" w14:textId="77777777" w:rsidR="00D158F3" w:rsidRPr="00D27132" w:rsidRDefault="00D158F3" w:rsidP="00D158F3">
      <w:pPr>
        <w:pStyle w:val="B1"/>
      </w:pPr>
      <w:r w:rsidRPr="00D27132">
        <w:t>1&gt;</w:t>
      </w:r>
      <w:r w:rsidRPr="00D27132">
        <w:tab/>
        <w:t xml:space="preserve">if the </w:t>
      </w:r>
      <w:r w:rsidRPr="00D27132">
        <w:rPr>
          <w:i/>
          <w:iCs/>
        </w:rPr>
        <w:t xml:space="preserve">includeBT-Meas </w:t>
      </w:r>
      <w:r w:rsidRPr="00D27132">
        <w:t xml:space="preserve">is configured in the corresponding </w:t>
      </w:r>
      <w:r w:rsidRPr="00D27132">
        <w:rPr>
          <w:i/>
          <w:iCs/>
        </w:rPr>
        <w:t xml:space="preserve">reportConfig </w:t>
      </w:r>
      <w:r w:rsidRPr="00D27132">
        <w:t xml:space="preserve">for this </w:t>
      </w:r>
      <w:r w:rsidRPr="00D27132">
        <w:rPr>
          <w:i/>
        </w:rPr>
        <w:t>measId</w:t>
      </w:r>
      <w:r w:rsidRPr="00D27132">
        <w:t xml:space="preserve">, set the </w:t>
      </w:r>
      <w:r w:rsidRPr="00D27132">
        <w:rPr>
          <w:i/>
        </w:rPr>
        <w:t xml:space="preserve">BT-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3FDB970A" w14:textId="77777777" w:rsidR="00D158F3" w:rsidRPr="00D27132" w:rsidRDefault="00D158F3" w:rsidP="00D158F3">
      <w:pPr>
        <w:pStyle w:val="B2"/>
      </w:pPr>
      <w:r w:rsidRPr="00D27132">
        <w:t>2&gt;</w:t>
      </w:r>
      <w:r w:rsidRPr="00D27132">
        <w:tab/>
        <w:t xml:space="preserve">if available, include the </w:t>
      </w:r>
      <w:r w:rsidRPr="00D27132">
        <w:rPr>
          <w:i/>
        </w:rPr>
        <w:t>LogMeasResultBT</w:t>
      </w:r>
      <w:r w:rsidRPr="00D27132">
        <w:t>, in order of decreasing RSSI for Bluetooth beacons;</w:t>
      </w:r>
    </w:p>
    <w:p w14:paraId="663E28C8" w14:textId="77777777" w:rsidR="00D158F3" w:rsidRPr="00D27132" w:rsidRDefault="00D158F3" w:rsidP="00D158F3">
      <w:pPr>
        <w:pStyle w:val="B1"/>
      </w:pPr>
      <w:r w:rsidRPr="00D27132">
        <w:t>1&gt;</w:t>
      </w:r>
      <w:r w:rsidRPr="00D27132">
        <w:tab/>
        <w:t xml:space="preserve">if the </w:t>
      </w:r>
      <w:r w:rsidRPr="00D27132">
        <w:rPr>
          <w:i/>
          <w:iCs/>
        </w:rPr>
        <w:t xml:space="preserve">includeSensor-Meas </w:t>
      </w:r>
      <w:r w:rsidRPr="00D27132">
        <w:t xml:space="preserve">is configured in the corresponding </w:t>
      </w:r>
      <w:r w:rsidRPr="00D27132">
        <w:rPr>
          <w:i/>
        </w:rPr>
        <w:t>reportConfig</w:t>
      </w:r>
      <w:r w:rsidRPr="00D27132">
        <w:t xml:space="preserve"> for this </w:t>
      </w:r>
      <w:r w:rsidRPr="00D27132">
        <w:rPr>
          <w:i/>
        </w:rPr>
        <w:t>measId</w:t>
      </w:r>
      <w:r w:rsidRPr="00D27132">
        <w:t xml:space="preserve">, set the </w:t>
      </w:r>
      <w:r w:rsidRPr="00D27132">
        <w:rPr>
          <w:i/>
        </w:rPr>
        <w:t xml:space="preserve">sensor-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79AF6BCD" w14:textId="77777777" w:rsidR="00D158F3" w:rsidRPr="00D27132" w:rsidRDefault="00D158F3" w:rsidP="00D158F3">
      <w:pPr>
        <w:pStyle w:val="B2"/>
      </w:pPr>
      <w:r w:rsidRPr="00D27132">
        <w:t>2&gt;</w:t>
      </w:r>
      <w:r w:rsidRPr="00D27132">
        <w:tab/>
        <w:t xml:space="preserve">if available, include the </w:t>
      </w:r>
      <w:r w:rsidRPr="00D27132">
        <w:rPr>
          <w:i/>
          <w:iCs/>
        </w:rPr>
        <w:t>sensor-MeasurementInformation</w:t>
      </w:r>
      <w:r w:rsidRPr="00D27132">
        <w:t>;</w:t>
      </w:r>
    </w:p>
    <w:p w14:paraId="59C78DEF" w14:textId="77777777" w:rsidR="00D158F3" w:rsidRPr="00D27132" w:rsidRDefault="00D158F3" w:rsidP="00D158F3">
      <w:pPr>
        <w:pStyle w:val="B2"/>
        <w:rPr>
          <w:i/>
        </w:rPr>
      </w:pPr>
      <w:r w:rsidRPr="00D27132">
        <w:t>2&gt;</w:t>
      </w:r>
      <w:r w:rsidRPr="00D27132">
        <w:tab/>
        <w:t xml:space="preserve">if available, include the </w:t>
      </w:r>
      <w:r w:rsidRPr="00D27132">
        <w:rPr>
          <w:i/>
          <w:iCs/>
        </w:rPr>
        <w:t>sensor-MotionInformation</w:t>
      </w:r>
      <w:r w:rsidRPr="00D27132">
        <w:t>;</w:t>
      </w:r>
    </w:p>
    <w:p w14:paraId="579CEA68" w14:textId="77777777" w:rsidR="00D158F3" w:rsidRPr="00D27132" w:rsidRDefault="00D158F3" w:rsidP="00D158F3">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sidelink communication (for </w:t>
      </w:r>
      <w:r w:rsidRPr="00D27132">
        <w:rPr>
          <w:i/>
          <w:iCs/>
        </w:rPr>
        <w:t>measResultsSL</w:t>
      </w:r>
      <w:r w:rsidRPr="00D27132">
        <w:t>):</w:t>
      </w:r>
    </w:p>
    <w:p w14:paraId="39D976CB" w14:textId="77777777" w:rsidR="00D158F3" w:rsidRPr="00D27132" w:rsidRDefault="00D158F3" w:rsidP="00D158F3">
      <w:pPr>
        <w:pStyle w:val="B2"/>
      </w:pPr>
      <w:r w:rsidRPr="00D27132">
        <w:rPr>
          <w:lang w:eastAsia="ko-KR"/>
        </w:rPr>
        <w:lastRenderedPageBreak/>
        <w:t>2&gt;</w:t>
      </w:r>
      <w:r w:rsidRPr="00D27132">
        <w:rPr>
          <w:lang w:eastAsia="ko-KR"/>
        </w:rPr>
        <w:tab/>
        <w:t xml:space="preserve">set the </w:t>
      </w:r>
      <w:r w:rsidRPr="00D27132">
        <w:rPr>
          <w:i/>
        </w:rPr>
        <w:t>measResultsListSL</w:t>
      </w:r>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66AF0982" w14:textId="77777777" w:rsidR="00D158F3" w:rsidRPr="00D27132" w:rsidRDefault="00D158F3" w:rsidP="00D158F3">
      <w:pPr>
        <w:pStyle w:val="B3"/>
      </w:pPr>
      <w:r w:rsidRPr="00D27132">
        <w:rPr>
          <w:lang w:eastAsia="ko-KR"/>
        </w:rPr>
        <w:t>3&gt;</w:t>
      </w:r>
      <w:r w:rsidRPr="00D27132">
        <w:rPr>
          <w:lang w:eastAsia="ko-KR"/>
        </w:rPr>
        <w:tab/>
        <w:t xml:space="preserve">if the </w:t>
      </w:r>
      <w:r w:rsidRPr="00D27132">
        <w:rPr>
          <w:i/>
          <w:iCs/>
          <w:lang w:eastAsia="ko-KR"/>
        </w:rPr>
        <w:t>reportType</w:t>
      </w:r>
      <w:r w:rsidRPr="00D27132">
        <w:rPr>
          <w:lang w:eastAsia="ko-KR"/>
        </w:rPr>
        <w:t xml:space="preserve"> is set to </w:t>
      </w:r>
      <w:r w:rsidRPr="00D27132">
        <w:rPr>
          <w:i/>
          <w:iCs/>
          <w:lang w:eastAsia="ko-KR"/>
        </w:rPr>
        <w:t>eventTriggered</w:t>
      </w:r>
      <w:r w:rsidRPr="00D27132">
        <w:rPr>
          <w:lang w:eastAsia="ko-KR"/>
        </w:rPr>
        <w:t>:</w:t>
      </w:r>
    </w:p>
    <w:p w14:paraId="640CB02B" w14:textId="77777777" w:rsidR="00D158F3" w:rsidRPr="00D27132" w:rsidRDefault="00D158F3" w:rsidP="00D158F3">
      <w:pPr>
        <w:pStyle w:val="B4"/>
      </w:pPr>
      <w:r w:rsidRPr="00D27132">
        <w:t>4&gt;</w:t>
      </w:r>
      <w:r w:rsidRPr="00D27132">
        <w:tab/>
        <w:t xml:space="preserve">include the </w:t>
      </w:r>
      <w:r w:rsidRPr="00D27132">
        <w:rPr>
          <w:lang w:eastAsia="zh-CN"/>
        </w:rPr>
        <w:t>transmission resource pools</w:t>
      </w:r>
      <w:r w:rsidRPr="00D27132">
        <w:t xml:space="preserve"> included in the </w:t>
      </w:r>
      <w:r w:rsidRPr="00D27132">
        <w:rPr>
          <w:i/>
          <w:lang w:eastAsia="zh-CN"/>
        </w:rPr>
        <w:t>pool</w:t>
      </w:r>
      <w:r w:rsidRPr="00D27132">
        <w:rPr>
          <w:i/>
        </w:rPr>
        <w:t>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55CF49B2" w14:textId="77777777" w:rsidR="00D158F3" w:rsidRPr="00D27132" w:rsidRDefault="00D158F3" w:rsidP="00D158F3">
      <w:pPr>
        <w:pStyle w:val="B3"/>
        <w:rPr>
          <w:lang w:eastAsia="ko-KR"/>
        </w:rPr>
      </w:pPr>
      <w:r w:rsidRPr="00D27132">
        <w:t>3&gt;</w:t>
      </w:r>
      <w:r w:rsidRPr="00D27132">
        <w:tab/>
      </w:r>
      <w:r w:rsidRPr="00D27132">
        <w:rPr>
          <w:lang w:eastAsia="ko-KR"/>
        </w:rPr>
        <w:t>else:</w:t>
      </w:r>
    </w:p>
    <w:p w14:paraId="0C4B16F8" w14:textId="77777777" w:rsidR="00D158F3" w:rsidRPr="00D27132" w:rsidRDefault="00D158F3" w:rsidP="00D158F3">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37BCF1C0" w14:textId="77777777" w:rsidR="00D158F3" w:rsidRPr="00D27132" w:rsidRDefault="00D158F3" w:rsidP="00D158F3">
      <w:pPr>
        <w:pStyle w:val="B3"/>
      </w:pPr>
      <w:r w:rsidRPr="00D27132">
        <w:rPr>
          <w:lang w:eastAsia="ko-KR"/>
        </w:rPr>
        <w:t>3&gt;</w:t>
      </w:r>
      <w:r w:rsidRPr="00D27132">
        <w:rPr>
          <w:lang w:eastAsia="ko-KR"/>
        </w:rPr>
        <w:tab/>
        <w:t xml:space="preserve">if the corresponding </w:t>
      </w:r>
      <w:r w:rsidRPr="00D27132">
        <w:rPr>
          <w:i/>
          <w:lang w:eastAsia="ko-KR"/>
        </w:rPr>
        <w:t>measObject</w:t>
      </w:r>
      <w:r w:rsidRPr="00D27132">
        <w:rPr>
          <w:lang w:eastAsia="ko-KR"/>
        </w:rPr>
        <w:t xml:space="preserve"> concerns NR sidelink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66931B6E" w14:textId="77777777" w:rsidR="00D158F3" w:rsidRPr="00D27132" w:rsidRDefault="00D158F3" w:rsidP="00D158F3">
      <w:pPr>
        <w:pStyle w:val="B4"/>
      </w:pPr>
      <w:r w:rsidRPr="00D27132">
        <w:t>4&gt;</w:t>
      </w:r>
      <w:r w:rsidRPr="00D27132">
        <w:tab/>
      </w:r>
      <w:r w:rsidRPr="00D27132">
        <w:rPr>
          <w:lang w:eastAsia="zh-CN"/>
        </w:rPr>
        <w:t>set</w:t>
      </w:r>
      <w:r w:rsidRPr="00D27132">
        <w:t xml:space="preserve"> the </w:t>
      </w:r>
      <w:r w:rsidRPr="00D27132">
        <w:rPr>
          <w:i/>
        </w:rPr>
        <w:t>sl-poolReportIdentity</w:t>
      </w:r>
      <w:r w:rsidRPr="00D27132">
        <w:t xml:space="preserve"> to the identity of this transmission resource pool;</w:t>
      </w:r>
    </w:p>
    <w:p w14:paraId="34902C25" w14:textId="77777777" w:rsidR="00D158F3" w:rsidRPr="00D27132" w:rsidRDefault="00D158F3" w:rsidP="00D158F3">
      <w:pPr>
        <w:pStyle w:val="B4"/>
      </w:pPr>
      <w:r w:rsidRPr="00D27132">
        <w:t>4&gt;</w:t>
      </w:r>
      <w:r w:rsidRPr="00D27132">
        <w:tab/>
        <w:t xml:space="preserve">set the </w:t>
      </w:r>
      <w:r w:rsidRPr="00D27132">
        <w:rPr>
          <w:i/>
        </w:rPr>
        <w:t xml:space="preserve">sl-CBR-ResultsNR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19FA5179" w14:textId="77777777" w:rsidR="00D158F3" w:rsidRPr="00D27132" w:rsidRDefault="00D158F3" w:rsidP="00D158F3">
      <w:pPr>
        <w:pStyle w:val="NO"/>
      </w:pPr>
      <w:r w:rsidRPr="00D27132">
        <w:t>NOTE 1:</w:t>
      </w:r>
      <w:r w:rsidRPr="00D27132">
        <w:tab/>
        <w:t>Void.</w:t>
      </w:r>
    </w:p>
    <w:p w14:paraId="3314541E" w14:textId="77777777" w:rsidR="00D158F3" w:rsidRPr="00D27132" w:rsidRDefault="00D158F3" w:rsidP="00D158F3">
      <w:pPr>
        <w:pStyle w:val="B1"/>
      </w:pPr>
      <w:r w:rsidRPr="00D27132">
        <w:t>1&gt;</w:t>
      </w:r>
      <w:r w:rsidRPr="00D27132">
        <w:tab/>
        <w:t>if there is at least one applicable CLI measurement resource to report:</w:t>
      </w:r>
    </w:p>
    <w:p w14:paraId="2DEBCF7A" w14:textId="77777777" w:rsidR="00D158F3" w:rsidRPr="00D27132" w:rsidRDefault="00D158F3" w:rsidP="00D158F3">
      <w:pPr>
        <w:pStyle w:val="B2"/>
      </w:pPr>
      <w:r w:rsidRPr="00D27132">
        <w:t>2&gt;</w:t>
      </w:r>
      <w:r w:rsidRPr="00D27132">
        <w:tab/>
        <w:t xml:space="preserve">if the </w:t>
      </w:r>
      <w:r w:rsidRPr="00D27132">
        <w:rPr>
          <w:i/>
        </w:rPr>
        <w:t>reportType</w:t>
      </w:r>
      <w:r w:rsidRPr="00D27132">
        <w:t xml:space="preserve"> is set to </w:t>
      </w:r>
      <w:r w:rsidRPr="00D27132">
        <w:rPr>
          <w:i/>
        </w:rPr>
        <w:t>cli-EventTriggered</w:t>
      </w:r>
      <w:r w:rsidRPr="00D27132">
        <w:t xml:space="preserve"> or </w:t>
      </w:r>
      <w:r w:rsidRPr="00D27132">
        <w:rPr>
          <w:i/>
        </w:rPr>
        <w:t>cli-Periodical</w:t>
      </w:r>
      <w:r w:rsidRPr="00D27132">
        <w:t>:</w:t>
      </w:r>
    </w:p>
    <w:p w14:paraId="4A834739" w14:textId="77777777" w:rsidR="00D158F3" w:rsidRPr="00D27132" w:rsidRDefault="00D158F3" w:rsidP="00D158F3">
      <w:pPr>
        <w:pStyle w:val="B3"/>
      </w:pPr>
      <w:r w:rsidRPr="00D27132">
        <w:t>3&gt;</w:t>
      </w:r>
      <w:r w:rsidRPr="00D27132">
        <w:tab/>
        <w:t xml:space="preserve">set the </w:t>
      </w:r>
      <w:r w:rsidRPr="00D27132">
        <w:rPr>
          <w:i/>
        </w:rPr>
        <w:t>measResultCLI</w:t>
      </w:r>
      <w:r w:rsidRPr="00D27132">
        <w:t xml:space="preserve"> to include the most interfering SRS resources or most interfering CLI-RSSI resources up to </w:t>
      </w:r>
      <w:r w:rsidRPr="00D27132">
        <w:rPr>
          <w:i/>
        </w:rPr>
        <w:t>maxReportCLI</w:t>
      </w:r>
      <w:r w:rsidRPr="00D27132">
        <w:t xml:space="preserve"> in accordance with the following:</w:t>
      </w:r>
    </w:p>
    <w:p w14:paraId="29502F9F" w14:textId="77777777" w:rsidR="00D158F3" w:rsidRPr="00D27132" w:rsidRDefault="00D158F3" w:rsidP="00D158F3">
      <w:pPr>
        <w:pStyle w:val="B4"/>
      </w:pPr>
      <w:r w:rsidRPr="00D27132">
        <w:t>4&gt;</w:t>
      </w:r>
      <w:r w:rsidRPr="00D27132">
        <w:tab/>
        <w:t xml:space="preserve">if the </w:t>
      </w:r>
      <w:r w:rsidRPr="00D27132">
        <w:rPr>
          <w:i/>
        </w:rPr>
        <w:t>reportType</w:t>
      </w:r>
      <w:r w:rsidRPr="00D27132">
        <w:t xml:space="preserve"> is set to </w:t>
      </w:r>
      <w:r w:rsidRPr="00D27132">
        <w:rPr>
          <w:i/>
        </w:rPr>
        <w:t>cli-EventTriggered</w:t>
      </w:r>
      <w:r w:rsidRPr="00D27132">
        <w:t>:</w:t>
      </w:r>
    </w:p>
    <w:p w14:paraId="043FBF68" w14:textId="77777777" w:rsidR="00D158F3" w:rsidRPr="00D27132" w:rsidRDefault="00D158F3" w:rsidP="00D158F3">
      <w:pPr>
        <w:pStyle w:val="B5"/>
      </w:pPr>
      <w:r w:rsidRPr="00D27132">
        <w:t>5&gt;</w:t>
      </w:r>
      <w:r w:rsidRPr="00D27132">
        <w:tab/>
        <w:t xml:space="preserve">if trigger quantity is set to </w:t>
      </w:r>
      <w:r w:rsidRPr="00D27132">
        <w:rPr>
          <w:i/>
        </w:rPr>
        <w:t>srs-RSRP</w:t>
      </w:r>
      <w:r w:rsidRPr="00D27132">
        <w:t xml:space="preserve"> i.e. </w:t>
      </w:r>
      <w:r w:rsidRPr="00D27132">
        <w:rPr>
          <w:i/>
        </w:rPr>
        <w:t>i1-Threshold</w:t>
      </w:r>
      <w:r w:rsidRPr="00D27132">
        <w:t xml:space="preserve"> is set to </w:t>
      </w:r>
      <w:r w:rsidRPr="00D27132">
        <w:rPr>
          <w:i/>
        </w:rPr>
        <w:t>srs-RSRP</w:t>
      </w:r>
      <w:r w:rsidRPr="00D27132">
        <w:t>:</w:t>
      </w:r>
    </w:p>
    <w:p w14:paraId="1C9EA7B0" w14:textId="77777777" w:rsidR="00D158F3" w:rsidRPr="00D27132" w:rsidRDefault="00D158F3" w:rsidP="00D158F3">
      <w:pPr>
        <w:pStyle w:val="B6"/>
        <w:rPr>
          <w:lang w:val="en-GB"/>
        </w:rPr>
      </w:pPr>
      <w:r w:rsidRPr="00D27132">
        <w:rPr>
          <w:lang w:val="en-GB"/>
        </w:rPr>
        <w:t>6&gt;</w:t>
      </w:r>
      <w:r w:rsidRPr="00D27132">
        <w:rPr>
          <w:lang w:val="en-GB"/>
        </w:rPr>
        <w:tab/>
        <w:t xml:space="preserve">include the SRS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0D93D98A" w14:textId="77777777" w:rsidR="00D158F3" w:rsidRPr="00D27132" w:rsidRDefault="00D158F3" w:rsidP="00D158F3">
      <w:pPr>
        <w:pStyle w:val="B5"/>
      </w:pPr>
      <w:r w:rsidRPr="00D27132">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7C0D4B5C" w14:textId="77777777" w:rsidR="00D158F3" w:rsidRPr="00D27132" w:rsidRDefault="00D158F3" w:rsidP="00D158F3">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25110C86" w14:textId="77777777" w:rsidR="00D158F3" w:rsidRPr="00D27132" w:rsidRDefault="00D158F3" w:rsidP="00D158F3">
      <w:pPr>
        <w:pStyle w:val="B4"/>
        <w:tabs>
          <w:tab w:val="left" w:pos="284"/>
          <w:tab w:val="left" w:pos="568"/>
          <w:tab w:val="left" w:pos="852"/>
          <w:tab w:val="left" w:pos="1136"/>
          <w:tab w:val="left" w:pos="1420"/>
          <w:tab w:val="left" w:pos="1704"/>
          <w:tab w:val="left" w:pos="4148"/>
        </w:tabs>
      </w:pPr>
      <w:r w:rsidRPr="00D27132">
        <w:t>4&gt;</w:t>
      </w:r>
      <w:r w:rsidRPr="00D27132">
        <w:tab/>
        <w:t>else:</w:t>
      </w:r>
    </w:p>
    <w:p w14:paraId="1A1A2D26" w14:textId="77777777" w:rsidR="00D158F3" w:rsidRPr="00D27132" w:rsidRDefault="00D158F3" w:rsidP="00D158F3">
      <w:pPr>
        <w:pStyle w:val="B5"/>
      </w:pPr>
      <w:r w:rsidRPr="00D27132">
        <w:t>5&gt;</w:t>
      </w:r>
      <w:r w:rsidRPr="00D27132">
        <w:tab/>
        <w:t xml:space="preserve">if </w:t>
      </w:r>
      <w:r w:rsidRPr="00D27132">
        <w:rPr>
          <w:i/>
        </w:rPr>
        <w:t>reportQuantityCLI</w:t>
      </w:r>
      <w:r w:rsidRPr="00D27132">
        <w:t xml:space="preserve"> is set to </w:t>
      </w:r>
      <w:r w:rsidRPr="00D27132">
        <w:rPr>
          <w:i/>
        </w:rPr>
        <w:t>srs-rsrp</w:t>
      </w:r>
      <w:r w:rsidRPr="00D27132">
        <w:t>:</w:t>
      </w:r>
    </w:p>
    <w:p w14:paraId="7942D4AE" w14:textId="77777777" w:rsidR="00D158F3" w:rsidRPr="00D27132" w:rsidRDefault="00D158F3" w:rsidP="00D158F3">
      <w:pPr>
        <w:pStyle w:val="B6"/>
        <w:rPr>
          <w:lang w:val="en-GB"/>
        </w:rPr>
      </w:pPr>
      <w:r w:rsidRPr="00D27132">
        <w:rPr>
          <w:lang w:val="en-GB"/>
        </w:rPr>
        <w:t>6&gt;</w:t>
      </w:r>
      <w:r w:rsidRPr="00D27132">
        <w:rPr>
          <w:lang w:val="en-GB"/>
        </w:rPr>
        <w:tab/>
        <w:t>include the applicable SRS resources for which the new measurement results became available since the last periodical reporting or since the measurement was initiated or reset;</w:t>
      </w:r>
    </w:p>
    <w:p w14:paraId="13E61B2A" w14:textId="77777777" w:rsidR="00D158F3" w:rsidRPr="00D27132" w:rsidRDefault="00D158F3" w:rsidP="00D158F3">
      <w:pPr>
        <w:pStyle w:val="B5"/>
      </w:pPr>
      <w:r w:rsidRPr="00D27132">
        <w:t>5&gt;</w:t>
      </w:r>
      <w:r w:rsidRPr="00D27132">
        <w:tab/>
        <w:t>else:</w:t>
      </w:r>
    </w:p>
    <w:p w14:paraId="7DACC8C9" w14:textId="77777777" w:rsidR="00D158F3" w:rsidRPr="00D27132" w:rsidRDefault="00D158F3" w:rsidP="00D158F3">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689FBF81" w14:textId="77777777" w:rsidR="00D158F3" w:rsidRPr="00D27132" w:rsidRDefault="00D158F3" w:rsidP="00D158F3">
      <w:pPr>
        <w:pStyle w:val="B4"/>
      </w:pPr>
      <w:r w:rsidRPr="00D27132">
        <w:t>4&gt;</w:t>
      </w:r>
      <w:r w:rsidRPr="00D27132">
        <w:tab/>
        <w:t xml:space="preserve">for each SRS resource that is included in the </w:t>
      </w:r>
      <w:r w:rsidRPr="00D27132">
        <w:rPr>
          <w:i/>
        </w:rPr>
        <w:t>measResultCLI</w:t>
      </w:r>
      <w:r w:rsidRPr="00D27132">
        <w:t>:</w:t>
      </w:r>
    </w:p>
    <w:p w14:paraId="538294B3" w14:textId="77777777" w:rsidR="00D158F3" w:rsidRPr="00D27132" w:rsidRDefault="00D158F3" w:rsidP="00D158F3">
      <w:pPr>
        <w:pStyle w:val="B5"/>
      </w:pPr>
      <w:r w:rsidRPr="00D27132">
        <w:t>5&gt;</w:t>
      </w:r>
      <w:r w:rsidRPr="00D27132">
        <w:tab/>
        <w:t xml:space="preserve">include the </w:t>
      </w:r>
      <w:r w:rsidRPr="00D27132">
        <w:rPr>
          <w:i/>
        </w:rPr>
        <w:t>srs-ResourceId</w:t>
      </w:r>
      <w:r w:rsidRPr="00D27132">
        <w:t>;</w:t>
      </w:r>
    </w:p>
    <w:p w14:paraId="538F72E3" w14:textId="77777777" w:rsidR="00D158F3" w:rsidRPr="00D27132" w:rsidRDefault="00D158F3" w:rsidP="00D158F3">
      <w:pPr>
        <w:pStyle w:val="B5"/>
      </w:pPr>
      <w:r w:rsidRPr="00D27132">
        <w:t>5&gt;</w:t>
      </w:r>
      <w:r w:rsidRPr="00D27132">
        <w:tab/>
        <w:t xml:space="preserve">set </w:t>
      </w:r>
      <w:r w:rsidRPr="00D27132">
        <w:rPr>
          <w:i/>
        </w:rPr>
        <w:t>srs-RSRP-Result</w:t>
      </w:r>
      <w:r w:rsidRPr="00D27132">
        <w:t xml:space="preserve"> to include the layer 3 filtered measured results in decreasing order, i.e. the most interfering SRS resource is included first;</w:t>
      </w:r>
    </w:p>
    <w:p w14:paraId="413762D4" w14:textId="77777777" w:rsidR="00D158F3" w:rsidRPr="00D27132" w:rsidRDefault="00D158F3" w:rsidP="00D158F3">
      <w:pPr>
        <w:pStyle w:val="B4"/>
      </w:pPr>
      <w:r w:rsidRPr="00D27132">
        <w:t>4&gt;</w:t>
      </w:r>
      <w:r w:rsidRPr="00D27132">
        <w:tab/>
        <w:t xml:space="preserve">for each CLI-RSSI resource that is included in the </w:t>
      </w:r>
      <w:r w:rsidRPr="00D27132">
        <w:rPr>
          <w:i/>
        </w:rPr>
        <w:t>measResultCLI</w:t>
      </w:r>
      <w:r w:rsidRPr="00D27132">
        <w:t>:</w:t>
      </w:r>
    </w:p>
    <w:p w14:paraId="04D73C3B" w14:textId="77777777" w:rsidR="00D158F3" w:rsidRPr="00D27132" w:rsidRDefault="00D158F3" w:rsidP="00D158F3">
      <w:pPr>
        <w:pStyle w:val="B5"/>
      </w:pPr>
      <w:r w:rsidRPr="00D27132">
        <w:t>5&gt;</w:t>
      </w:r>
      <w:r w:rsidRPr="00D27132">
        <w:tab/>
        <w:t xml:space="preserve">include the </w:t>
      </w:r>
      <w:r w:rsidRPr="00D27132">
        <w:rPr>
          <w:i/>
        </w:rPr>
        <w:t>rssi-ResourceId</w:t>
      </w:r>
      <w:r w:rsidRPr="00D27132">
        <w:t>;</w:t>
      </w:r>
    </w:p>
    <w:p w14:paraId="502E5569" w14:textId="77777777" w:rsidR="00D158F3" w:rsidRPr="00D27132" w:rsidRDefault="00D158F3" w:rsidP="00D158F3">
      <w:pPr>
        <w:pStyle w:val="B5"/>
      </w:pPr>
      <w:r w:rsidRPr="00D27132">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1C8F7CE8" w14:textId="77777777" w:rsidR="00D158F3" w:rsidRPr="008E08B5" w:rsidRDefault="00D158F3" w:rsidP="00D158F3">
      <w:pPr>
        <w:pStyle w:val="B1"/>
      </w:pPr>
      <w:r w:rsidRPr="008E08B5">
        <w:t>1&gt;</w:t>
      </w:r>
      <w:r w:rsidRPr="008E08B5">
        <w:tab/>
        <w:t xml:space="preserve">if there is at least one applicable </w:t>
      </w:r>
      <w:r>
        <w:t xml:space="preserve">UE Rx-Tx time difference </w:t>
      </w:r>
      <w:r w:rsidRPr="008E08B5">
        <w:t>measurement to report:</w:t>
      </w:r>
    </w:p>
    <w:p w14:paraId="47B78900" w14:textId="77777777" w:rsidR="00D158F3" w:rsidRPr="008E08B5" w:rsidRDefault="00D158F3" w:rsidP="00D158F3">
      <w:pPr>
        <w:pStyle w:val="B2"/>
      </w:pPr>
      <w:r w:rsidRPr="006B195E">
        <w:lastRenderedPageBreak/>
        <w:t>2&gt;</w:t>
      </w:r>
      <w:r>
        <w:tab/>
      </w:r>
      <w:r w:rsidRPr="006B195E">
        <w:t xml:space="preserve">set </w:t>
      </w:r>
      <w:r w:rsidRPr="00A25FEF">
        <w:rPr>
          <w:i/>
          <w:iCs/>
        </w:rPr>
        <w:t>measResultRxTxTimeDiff</w:t>
      </w:r>
      <w:r>
        <w:t xml:space="preserve"> </w:t>
      </w:r>
      <w:r w:rsidRPr="006B195E">
        <w:t xml:space="preserve">to the </w:t>
      </w:r>
      <w:r>
        <w:t xml:space="preserve">latest </w:t>
      </w:r>
      <w:r w:rsidRPr="006B195E">
        <w:t>measurement</w:t>
      </w:r>
      <w:r>
        <w:t xml:space="preserve"> result</w:t>
      </w:r>
      <w:r w:rsidRPr="008E08B5">
        <w:t>;</w:t>
      </w:r>
    </w:p>
    <w:p w14:paraId="670FB218" w14:textId="77777777" w:rsidR="00D158F3" w:rsidRPr="00A72265" w:rsidRDefault="00D158F3" w:rsidP="00D158F3">
      <w:pPr>
        <w:pStyle w:val="EditorsNote"/>
      </w:pPr>
      <w:r>
        <w:t xml:space="preserve">Editor’s note (IIoT): It is assumed (without explicit RAN2 agreements) that only the latest measurement is included in the report, e.g., no filtered measurement, no multiple measurement reports. </w:t>
      </w:r>
      <w:r w:rsidRPr="004A0B82">
        <w:t>Proponent companies for other measurement reporting can bring discussion paper in the maintenance phase.</w:t>
      </w:r>
    </w:p>
    <w:p w14:paraId="60302E8A" w14:textId="77777777" w:rsidR="00D158F3" w:rsidRPr="00D27132" w:rsidRDefault="00D158F3" w:rsidP="00D158F3">
      <w:pPr>
        <w:pStyle w:val="B1"/>
      </w:pPr>
      <w:r w:rsidRPr="00D27132">
        <w:t>1&gt;</w:t>
      </w:r>
      <w:r w:rsidRPr="00D27132">
        <w:tab/>
        <w:t xml:space="preserve">increment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by 1;</w:t>
      </w:r>
    </w:p>
    <w:p w14:paraId="33764C95" w14:textId="77777777" w:rsidR="00D158F3" w:rsidRPr="00D27132" w:rsidRDefault="00D158F3" w:rsidP="00D158F3">
      <w:pPr>
        <w:pStyle w:val="B1"/>
      </w:pPr>
      <w:r w:rsidRPr="00D27132">
        <w:t>1&gt;</w:t>
      </w:r>
      <w:r w:rsidRPr="00D27132">
        <w:tab/>
        <w:t>stop the periodical reporting timer, if running;</w:t>
      </w:r>
    </w:p>
    <w:p w14:paraId="5C64D1E9" w14:textId="77777777" w:rsidR="00D158F3" w:rsidRPr="00D27132" w:rsidRDefault="00D158F3" w:rsidP="00D158F3">
      <w:pPr>
        <w:pStyle w:val="B1"/>
      </w:pPr>
      <w:r w:rsidRPr="00D27132">
        <w:t>1&gt;</w:t>
      </w:r>
      <w:r w:rsidRPr="00D27132">
        <w:tab/>
        <w:t xml:space="preserve">if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the </w:t>
      </w:r>
      <w:r w:rsidRPr="00D27132">
        <w:rPr>
          <w:i/>
        </w:rPr>
        <w:t>reportAmount</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22D5B30F" w14:textId="77777777" w:rsidR="00D158F3" w:rsidRPr="00D27132" w:rsidRDefault="00D158F3" w:rsidP="00D158F3">
      <w:pPr>
        <w:pStyle w:val="B2"/>
      </w:pPr>
      <w:r w:rsidRPr="00D27132">
        <w:t>2&gt;</w:t>
      </w:r>
      <w:r w:rsidRPr="00D27132">
        <w:tab/>
        <w:t xml:space="preserve">start the periodical reporting timer with the value of </w:t>
      </w:r>
      <w:r w:rsidRPr="00D27132">
        <w:rPr>
          <w:i/>
        </w:rPr>
        <w:t>reportInterval</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7B431100" w14:textId="77777777" w:rsidR="00D158F3" w:rsidRPr="00D27132" w:rsidRDefault="00D158F3" w:rsidP="00D158F3">
      <w:pPr>
        <w:pStyle w:val="B1"/>
      </w:pPr>
      <w:r w:rsidRPr="00D27132">
        <w:t>1&gt;</w:t>
      </w:r>
      <w:r w:rsidRPr="00D27132">
        <w:tab/>
        <w:t>else:</w:t>
      </w:r>
    </w:p>
    <w:p w14:paraId="56F022F0" w14:textId="77777777" w:rsidR="00D158F3" w:rsidRPr="00D27132" w:rsidRDefault="00D158F3" w:rsidP="00D158F3">
      <w:pPr>
        <w:pStyle w:val="B2"/>
      </w:pPr>
      <w:r w:rsidRPr="00D27132">
        <w:t>2&gt;</w:t>
      </w:r>
      <w:r w:rsidRPr="00D27132">
        <w:tab/>
        <w:t xml:space="preserve">if the </w:t>
      </w:r>
      <w:r w:rsidRPr="00D27132">
        <w:rPr>
          <w:i/>
        </w:rPr>
        <w:t>reportType</w:t>
      </w:r>
      <w:r w:rsidRPr="00D27132">
        <w:t xml:space="preserve"> is set to </w:t>
      </w:r>
      <w:r w:rsidRPr="00D27132">
        <w:rPr>
          <w:i/>
        </w:rPr>
        <w:t xml:space="preserve">periodical </w:t>
      </w:r>
      <w:r w:rsidRPr="00D27132">
        <w:t xml:space="preserve">or </w:t>
      </w:r>
      <w:r w:rsidRPr="00D27132">
        <w:rPr>
          <w:i/>
        </w:rPr>
        <w:t>cli-Periodical</w:t>
      </w:r>
      <w:r w:rsidRPr="009322A6">
        <w:rPr>
          <w:iCs/>
        </w:rPr>
        <w:t xml:space="preserve"> </w:t>
      </w:r>
      <w:r w:rsidRPr="00F95954">
        <w:rPr>
          <w:iCs/>
        </w:rPr>
        <w:t>or</w:t>
      </w:r>
      <w:r>
        <w:rPr>
          <w:i/>
        </w:rPr>
        <w:t xml:space="preserve"> rxTxPeriodical</w:t>
      </w:r>
      <w:r w:rsidRPr="00D27132">
        <w:t>:</w:t>
      </w:r>
    </w:p>
    <w:p w14:paraId="5579276E" w14:textId="77777777" w:rsidR="00D158F3" w:rsidRPr="00D27132" w:rsidRDefault="00D158F3" w:rsidP="00D158F3">
      <w:pPr>
        <w:pStyle w:val="B3"/>
      </w:pPr>
      <w:r w:rsidRPr="00D27132">
        <w:t>3&gt;</w:t>
      </w:r>
      <w:r w:rsidRPr="00D27132">
        <w:tab/>
        <w:t xml:space="preserve">remove the entry within the </w:t>
      </w:r>
      <w:r w:rsidRPr="00D27132">
        <w:rPr>
          <w:i/>
        </w:rPr>
        <w:t>VarMeasReportList</w:t>
      </w:r>
      <w:r w:rsidRPr="00D27132">
        <w:t xml:space="preserve"> for this </w:t>
      </w:r>
      <w:r w:rsidRPr="00D27132">
        <w:rPr>
          <w:i/>
        </w:rPr>
        <w:t>measId</w:t>
      </w:r>
      <w:r w:rsidRPr="00D27132">
        <w:t>;</w:t>
      </w:r>
    </w:p>
    <w:p w14:paraId="23EA836D" w14:textId="77777777" w:rsidR="00D158F3" w:rsidRPr="00D27132" w:rsidRDefault="00D158F3" w:rsidP="00D158F3">
      <w:pPr>
        <w:pStyle w:val="B3"/>
      </w:pPr>
      <w:r w:rsidRPr="00D27132">
        <w:t>3&gt;</w:t>
      </w:r>
      <w:r w:rsidRPr="00D27132">
        <w:tab/>
        <w:t xml:space="preserve">remove this </w:t>
      </w:r>
      <w:r w:rsidRPr="00D27132">
        <w:rPr>
          <w:i/>
        </w:rPr>
        <w:t>measId</w:t>
      </w:r>
      <w:r w:rsidRPr="00D27132">
        <w:t xml:space="preserve"> from the </w:t>
      </w:r>
      <w:r w:rsidRPr="00D27132">
        <w:rPr>
          <w:i/>
        </w:rPr>
        <w:t>measIdList</w:t>
      </w:r>
      <w:r w:rsidRPr="00D27132">
        <w:t xml:space="preserve"> within </w:t>
      </w:r>
      <w:r w:rsidRPr="00D27132">
        <w:rPr>
          <w:i/>
        </w:rPr>
        <w:t>VarMeasConfig</w:t>
      </w:r>
      <w:r w:rsidRPr="00D27132">
        <w:t>;</w:t>
      </w:r>
    </w:p>
    <w:p w14:paraId="76C0A59D" w14:textId="77777777" w:rsidR="00D158F3" w:rsidRPr="00D27132" w:rsidRDefault="00D158F3" w:rsidP="00D158F3">
      <w:pPr>
        <w:pStyle w:val="B1"/>
        <w:rPr>
          <w:rFonts w:eastAsia="宋体"/>
        </w:rPr>
      </w:pPr>
      <w:r w:rsidRPr="00D27132">
        <w:rPr>
          <w:rFonts w:eastAsia="宋体"/>
        </w:rPr>
        <w:t>1&gt;</w:t>
      </w:r>
      <w:r w:rsidRPr="00D27132">
        <w:rPr>
          <w:rFonts w:eastAsia="宋体"/>
        </w:rPr>
        <w:tab/>
        <w:t xml:space="preserve">if the measurement reporting was configured by a </w:t>
      </w:r>
      <w:r w:rsidRPr="00D27132">
        <w:rPr>
          <w:rFonts w:eastAsia="宋体"/>
          <w:i/>
          <w:iCs/>
        </w:rPr>
        <w:t>sl-ConfigDedicatedNR</w:t>
      </w:r>
      <w:r w:rsidRPr="00D27132">
        <w:rPr>
          <w:rFonts w:eastAsia="宋体"/>
        </w:rPr>
        <w:t xml:space="preserve"> received within the </w:t>
      </w:r>
      <w:r w:rsidRPr="00D27132">
        <w:rPr>
          <w:rFonts w:eastAsia="宋体"/>
          <w:i/>
          <w:iCs/>
        </w:rPr>
        <w:t>RRCConnectionReconfiguration</w:t>
      </w:r>
      <w:r w:rsidRPr="00D27132">
        <w:rPr>
          <w:rFonts w:eastAsia="宋体"/>
        </w:rPr>
        <w:t>:</w:t>
      </w:r>
    </w:p>
    <w:p w14:paraId="579E8101" w14:textId="77777777" w:rsidR="00D158F3" w:rsidRPr="00D27132" w:rsidRDefault="00D158F3" w:rsidP="00D158F3">
      <w:pPr>
        <w:pStyle w:val="B2"/>
        <w:rPr>
          <w:rFonts w:eastAsia="宋体"/>
        </w:rPr>
      </w:pPr>
      <w:r w:rsidRPr="00D27132">
        <w:rPr>
          <w:rFonts w:eastAsia="宋体"/>
        </w:rPr>
        <w:t>2&gt;</w:t>
      </w:r>
      <w:r w:rsidRPr="00D27132">
        <w:rPr>
          <w:rFonts w:eastAsia="宋体"/>
        </w:rPr>
        <w:tab/>
        <w:t xml:space="preserve">submit the </w:t>
      </w:r>
      <w:r w:rsidRPr="00D27132">
        <w:rPr>
          <w:rFonts w:eastAsia="宋体"/>
          <w:i/>
          <w:iCs/>
        </w:rPr>
        <w:t>MeasurementReport</w:t>
      </w:r>
      <w:r w:rsidRPr="00D27132">
        <w:rPr>
          <w:rFonts w:eastAsia="宋体"/>
        </w:rPr>
        <w:t xml:space="preserve"> message to lower layers for transmission via SRB1, embedded in E-UTRA RRC message </w:t>
      </w:r>
      <w:r w:rsidRPr="00D27132">
        <w:rPr>
          <w:rFonts w:eastAsia="宋体"/>
          <w:i/>
          <w:iCs/>
        </w:rPr>
        <w:t>ULInformationTransferIRAT</w:t>
      </w:r>
      <w:r w:rsidRPr="00D27132">
        <w:rPr>
          <w:rFonts w:eastAsia="宋体"/>
        </w:rPr>
        <w:t xml:space="preserve"> as specified TS 36.331 [10], clause 5.6.28;</w:t>
      </w:r>
    </w:p>
    <w:p w14:paraId="76C7DEB3" w14:textId="77777777" w:rsidR="00D158F3" w:rsidRPr="00D27132" w:rsidRDefault="00D158F3" w:rsidP="00D158F3">
      <w:pPr>
        <w:pStyle w:val="B1"/>
      </w:pPr>
      <w:r w:rsidRPr="00D27132">
        <w:t>1&gt;</w:t>
      </w:r>
      <w:r w:rsidRPr="00D27132">
        <w:tab/>
        <w:t>else if the UE is in (NG)EN-DC:</w:t>
      </w:r>
    </w:p>
    <w:p w14:paraId="6CB762F9" w14:textId="77777777" w:rsidR="00D158F3" w:rsidRPr="00D27132" w:rsidRDefault="00D158F3" w:rsidP="00D158F3">
      <w:pPr>
        <w:pStyle w:val="B2"/>
      </w:pPr>
      <w:r w:rsidRPr="00D27132">
        <w:t>2&gt;</w:t>
      </w:r>
      <w:r w:rsidRPr="00D27132">
        <w:tab/>
        <w:t>if SRB3 is configured</w:t>
      </w:r>
      <w:r>
        <w:t xml:space="preserve"> and the SCG is not deactivated</w:t>
      </w:r>
      <w:r w:rsidRPr="00D27132">
        <w:t>:</w:t>
      </w:r>
    </w:p>
    <w:p w14:paraId="525CE4AA" w14:textId="77777777" w:rsidR="00D158F3" w:rsidRPr="00D27132" w:rsidRDefault="00D158F3" w:rsidP="00D158F3">
      <w:pPr>
        <w:pStyle w:val="B3"/>
      </w:pPr>
      <w:r w:rsidRPr="00D27132">
        <w:t>3&gt;</w:t>
      </w:r>
      <w:r w:rsidRPr="00D27132">
        <w:tab/>
        <w:t xml:space="preserve">submit the </w:t>
      </w:r>
      <w:r w:rsidRPr="00D27132">
        <w:rPr>
          <w:i/>
        </w:rPr>
        <w:t xml:space="preserve">MeasurementReport </w:t>
      </w:r>
      <w:r w:rsidRPr="00D27132">
        <w:t>message via SRB3 to lower layers for transmission, upon which the procedure ends;</w:t>
      </w:r>
    </w:p>
    <w:p w14:paraId="50BD317D" w14:textId="77777777" w:rsidR="00D158F3" w:rsidRPr="00D27132" w:rsidRDefault="00D158F3" w:rsidP="00D158F3">
      <w:pPr>
        <w:pStyle w:val="B2"/>
      </w:pPr>
      <w:r w:rsidRPr="00D27132">
        <w:t>2&gt;</w:t>
      </w:r>
      <w:r w:rsidRPr="00D27132">
        <w:tab/>
        <w:t>else:</w:t>
      </w:r>
    </w:p>
    <w:p w14:paraId="05205930" w14:textId="77777777" w:rsidR="00D158F3" w:rsidRPr="00D27132" w:rsidRDefault="00D158F3" w:rsidP="00D158F3">
      <w:pPr>
        <w:pStyle w:val="B3"/>
      </w:pPr>
      <w:r w:rsidRPr="00D27132">
        <w:t>3&gt;</w:t>
      </w:r>
      <w:r w:rsidRPr="00D27132">
        <w:tab/>
        <w:t xml:space="preserve">submit the </w:t>
      </w:r>
      <w:r w:rsidRPr="00D27132">
        <w:rPr>
          <w:i/>
        </w:rPr>
        <w:t xml:space="preserve">MeasurementReport </w:t>
      </w:r>
      <w:r w:rsidRPr="00D27132">
        <w:t xml:space="preserve">message via E-UTRA embedded in E-UTRA RRC message </w:t>
      </w:r>
      <w:r w:rsidRPr="00D27132">
        <w:rPr>
          <w:i/>
        </w:rPr>
        <w:t xml:space="preserve">ULInformationTransferMRDC </w:t>
      </w:r>
      <w:r w:rsidRPr="00D27132">
        <w:t>as specified in TS 36.331 [10].</w:t>
      </w:r>
    </w:p>
    <w:p w14:paraId="450A3292" w14:textId="77777777" w:rsidR="00D158F3" w:rsidRPr="00D27132" w:rsidRDefault="00D158F3" w:rsidP="00D158F3">
      <w:pPr>
        <w:pStyle w:val="B1"/>
      </w:pPr>
      <w:r w:rsidRPr="00D27132">
        <w:t>1&gt;</w:t>
      </w:r>
      <w:r w:rsidRPr="00D27132">
        <w:tab/>
        <w:t>else if the UE is in NR-DC:</w:t>
      </w:r>
    </w:p>
    <w:p w14:paraId="3342E45B" w14:textId="77777777" w:rsidR="00D158F3" w:rsidRPr="00D27132" w:rsidRDefault="00D158F3" w:rsidP="00D158F3">
      <w:pPr>
        <w:pStyle w:val="B2"/>
      </w:pPr>
      <w:r w:rsidRPr="00D27132">
        <w:t>2&gt;</w:t>
      </w:r>
      <w:r w:rsidRPr="00D27132">
        <w:tab/>
        <w:t>if the measurement configuration that triggered this measurement report is associated with the SCG:</w:t>
      </w:r>
    </w:p>
    <w:p w14:paraId="283F3E51" w14:textId="77777777" w:rsidR="00D158F3" w:rsidRPr="00D27132" w:rsidRDefault="00D158F3" w:rsidP="00D158F3">
      <w:pPr>
        <w:pStyle w:val="B3"/>
      </w:pPr>
      <w:r w:rsidRPr="00D27132">
        <w:t>3&gt;</w:t>
      </w:r>
      <w:r w:rsidRPr="00D27132">
        <w:tab/>
        <w:t>if SRB3 is configured</w:t>
      </w:r>
      <w:r>
        <w:t xml:space="preserve"> and the SCG is not deactivated</w:t>
      </w:r>
      <w:r w:rsidRPr="00D27132">
        <w:t>:</w:t>
      </w:r>
    </w:p>
    <w:p w14:paraId="1D46794D" w14:textId="77777777" w:rsidR="00D158F3" w:rsidRPr="00D27132" w:rsidRDefault="00D158F3" w:rsidP="00D158F3">
      <w:pPr>
        <w:pStyle w:val="B4"/>
      </w:pPr>
      <w:r w:rsidRPr="00D27132">
        <w:t>4&gt;</w:t>
      </w:r>
      <w:r w:rsidRPr="00D27132">
        <w:tab/>
        <w:t xml:space="preserve">submit the </w:t>
      </w:r>
      <w:r w:rsidRPr="00D27132">
        <w:rPr>
          <w:i/>
        </w:rPr>
        <w:t>MeasurementReport</w:t>
      </w:r>
      <w:r w:rsidRPr="00D27132">
        <w:t xml:space="preserve"> message via SRB3 to lower layers for transmission, upon which the procedure ends;</w:t>
      </w:r>
    </w:p>
    <w:p w14:paraId="33A84A94" w14:textId="77777777" w:rsidR="00D158F3" w:rsidRPr="00D27132" w:rsidRDefault="00D158F3" w:rsidP="00D158F3">
      <w:pPr>
        <w:pStyle w:val="B3"/>
      </w:pPr>
      <w:r w:rsidRPr="00D27132">
        <w:t>3&gt;</w:t>
      </w:r>
      <w:r w:rsidRPr="00D27132">
        <w:tab/>
        <w:t>else:</w:t>
      </w:r>
    </w:p>
    <w:p w14:paraId="5A41CDCE" w14:textId="77777777" w:rsidR="00D158F3" w:rsidRPr="00D27132" w:rsidRDefault="00D158F3" w:rsidP="00D158F3">
      <w:pPr>
        <w:pStyle w:val="B4"/>
      </w:pPr>
      <w:r w:rsidRPr="00D27132">
        <w:t>4&gt;</w:t>
      </w:r>
      <w:r w:rsidRPr="00D27132">
        <w:tab/>
        <w:t xml:space="preserve">submit the </w:t>
      </w:r>
      <w:r w:rsidRPr="00D27132">
        <w:rPr>
          <w:i/>
        </w:rPr>
        <w:t>MeasurementReport</w:t>
      </w:r>
      <w:r w:rsidRPr="00D27132">
        <w:t xml:space="preserve"> message via SRB1 embedded in NR RRC message </w:t>
      </w:r>
      <w:r w:rsidRPr="00D27132">
        <w:rPr>
          <w:i/>
        </w:rPr>
        <w:t xml:space="preserve">ULInformationTransferMRDC </w:t>
      </w:r>
      <w:r w:rsidRPr="00D27132">
        <w:t>as specified in</w:t>
      </w:r>
      <w:r w:rsidRPr="00D27132">
        <w:rPr>
          <w:i/>
        </w:rPr>
        <w:t xml:space="preserve"> </w:t>
      </w:r>
      <w:r w:rsidRPr="00D27132">
        <w:t>5.7.2a.3;</w:t>
      </w:r>
    </w:p>
    <w:p w14:paraId="298140F6" w14:textId="77777777" w:rsidR="00D158F3" w:rsidRPr="00D27132" w:rsidRDefault="00D158F3" w:rsidP="00D158F3">
      <w:pPr>
        <w:pStyle w:val="B2"/>
      </w:pPr>
      <w:r w:rsidRPr="00D27132">
        <w:t>2&gt;</w:t>
      </w:r>
      <w:r w:rsidRPr="00D27132">
        <w:tab/>
      </w:r>
      <w:r w:rsidRPr="00D27132">
        <w:rPr>
          <w:lang w:eastAsia="zh-CN"/>
        </w:rPr>
        <w:t>else</w:t>
      </w:r>
      <w:r w:rsidRPr="00D27132">
        <w:t>:</w:t>
      </w:r>
    </w:p>
    <w:p w14:paraId="5EA5F123" w14:textId="77777777" w:rsidR="00D158F3" w:rsidRPr="00D27132" w:rsidRDefault="00D158F3" w:rsidP="00D158F3">
      <w:pPr>
        <w:pStyle w:val="B3"/>
      </w:pPr>
      <w:r w:rsidRPr="00D27132">
        <w:t>3&gt;</w:t>
      </w:r>
      <w:r w:rsidRPr="00D27132">
        <w:tab/>
        <w:t xml:space="preserve">submit the </w:t>
      </w:r>
      <w:r w:rsidRPr="00D27132">
        <w:rPr>
          <w:i/>
        </w:rPr>
        <w:t xml:space="preserve">MeasurementReport </w:t>
      </w:r>
      <w:r w:rsidRPr="00D27132">
        <w:t xml:space="preserve">message </w:t>
      </w:r>
      <w:r w:rsidRPr="00D27132">
        <w:rPr>
          <w:lang w:eastAsia="zh-CN"/>
        </w:rPr>
        <w:t xml:space="preserve">via SRB1 </w:t>
      </w:r>
      <w:r w:rsidRPr="00D27132">
        <w:t>to lower layers for transmission, upon which the procedure ends;</w:t>
      </w:r>
    </w:p>
    <w:p w14:paraId="1F20A867" w14:textId="77777777" w:rsidR="00D158F3" w:rsidRPr="00D27132" w:rsidRDefault="00D158F3" w:rsidP="00D158F3">
      <w:pPr>
        <w:pStyle w:val="B1"/>
      </w:pPr>
      <w:r w:rsidRPr="00D27132">
        <w:t>1&gt;</w:t>
      </w:r>
      <w:r w:rsidRPr="00D27132">
        <w:tab/>
        <w:t>else:</w:t>
      </w:r>
    </w:p>
    <w:p w14:paraId="42E94558" w14:textId="77777777" w:rsidR="00D158F3" w:rsidRPr="00D27132" w:rsidRDefault="00D158F3" w:rsidP="00D158F3">
      <w:pPr>
        <w:pStyle w:val="B2"/>
        <w:rPr>
          <w:i/>
        </w:rPr>
      </w:pPr>
      <w:r w:rsidRPr="00D27132">
        <w:t>2&gt;</w:t>
      </w:r>
      <w:r w:rsidRPr="00D27132">
        <w:tab/>
        <w:t xml:space="preserve">submit the </w:t>
      </w:r>
      <w:r w:rsidRPr="00D27132">
        <w:rPr>
          <w:i/>
        </w:rPr>
        <w:t>MeasurementReport</w:t>
      </w:r>
      <w:r w:rsidRPr="00D27132">
        <w:t xml:space="preserve"> message to lower layers for transmission, upon which the procedure ends.</w:t>
      </w:r>
    </w:p>
    <w:p w14:paraId="0A161737" w14:textId="77777777" w:rsidR="00D158F3" w:rsidRPr="00D27132" w:rsidRDefault="00D158F3" w:rsidP="00D158F3">
      <w:pPr>
        <w:pStyle w:val="4"/>
      </w:pPr>
      <w:bookmarkStart w:id="532" w:name="_Toc60776902"/>
      <w:bookmarkStart w:id="533" w:name="_Toc90650774"/>
      <w:r w:rsidRPr="00D27132">
        <w:t>5.5.5.2</w:t>
      </w:r>
      <w:r w:rsidRPr="00D27132">
        <w:tab/>
        <w:t>Reporting of beam measurement information</w:t>
      </w:r>
      <w:bookmarkEnd w:id="532"/>
      <w:bookmarkEnd w:id="533"/>
    </w:p>
    <w:p w14:paraId="0C854F15" w14:textId="77777777" w:rsidR="00D158F3" w:rsidRPr="00D27132" w:rsidRDefault="00D158F3" w:rsidP="00D158F3">
      <w:r w:rsidRPr="00D27132">
        <w:t>For beam measurement information to be included in a measurement report the UE shall:</w:t>
      </w:r>
    </w:p>
    <w:p w14:paraId="713791A6" w14:textId="77777777" w:rsidR="00D158F3" w:rsidRPr="00D27132" w:rsidRDefault="00D158F3" w:rsidP="00D158F3">
      <w:pPr>
        <w:pStyle w:val="B1"/>
      </w:pPr>
      <w:r w:rsidRPr="00D27132">
        <w:lastRenderedPageBreak/>
        <w:t>1&gt;</w:t>
      </w:r>
      <w:r w:rsidRPr="00D27132">
        <w:tab/>
        <w:t xml:space="preserve">if </w:t>
      </w:r>
      <w:r w:rsidRPr="00D27132">
        <w:rPr>
          <w:i/>
        </w:rPr>
        <w:t>reportType</w:t>
      </w:r>
      <w:r w:rsidRPr="00D27132">
        <w:t xml:space="preserve"> is set to </w:t>
      </w:r>
      <w:r w:rsidRPr="00D27132">
        <w:rPr>
          <w:i/>
        </w:rPr>
        <w:t>eventTriggered</w:t>
      </w:r>
      <w:r w:rsidRPr="00D27132">
        <w:t>:</w:t>
      </w:r>
    </w:p>
    <w:p w14:paraId="7BDB6FE8" w14:textId="77777777" w:rsidR="00D158F3" w:rsidRPr="00D27132" w:rsidRDefault="00D158F3" w:rsidP="00D158F3">
      <w:pPr>
        <w:pStyle w:val="B2"/>
      </w:pPr>
      <w:r w:rsidRPr="00D27132">
        <w:t>2&gt;</w:t>
      </w:r>
      <w:r w:rsidRPr="00D27132">
        <w:tab/>
        <w:t>consider the trigger quantity as the sorting quantity if available, otherwise RSRP as sorting quantity if available, otherwise RSRQ as sorting quantity if available, otherwise SINR as sorting quantity;</w:t>
      </w:r>
    </w:p>
    <w:p w14:paraId="2C6118FC" w14:textId="77777777" w:rsidR="00D158F3" w:rsidRPr="00D27132" w:rsidRDefault="00D158F3" w:rsidP="00D158F3">
      <w:pPr>
        <w:pStyle w:val="B1"/>
      </w:pPr>
      <w:r w:rsidRPr="00D27132">
        <w:t>1&gt;</w:t>
      </w:r>
      <w:r w:rsidRPr="00D27132">
        <w:tab/>
        <w:t xml:space="preserve">if </w:t>
      </w:r>
      <w:r w:rsidRPr="00D27132">
        <w:rPr>
          <w:i/>
        </w:rPr>
        <w:t>reportType</w:t>
      </w:r>
      <w:r w:rsidRPr="00D27132">
        <w:t xml:space="preserve"> is set to </w:t>
      </w:r>
      <w:r w:rsidRPr="00D27132">
        <w:rPr>
          <w:i/>
        </w:rPr>
        <w:t>periodical</w:t>
      </w:r>
      <w:r w:rsidRPr="00D27132">
        <w:t>:</w:t>
      </w:r>
    </w:p>
    <w:p w14:paraId="24083F36" w14:textId="77777777" w:rsidR="00D158F3" w:rsidRPr="00D27132" w:rsidRDefault="00D158F3" w:rsidP="00D158F3">
      <w:pPr>
        <w:pStyle w:val="B2"/>
      </w:pPr>
      <w:r w:rsidRPr="00D27132">
        <w:t>2&gt;</w:t>
      </w:r>
      <w:r w:rsidRPr="00D27132">
        <w:tab/>
        <w:t xml:space="preserve">if a single reporting quantity is set to </w:t>
      </w:r>
      <w:r w:rsidRPr="00D27132">
        <w:rPr>
          <w:i/>
          <w:iCs/>
          <w:lang w:eastAsia="en-GB"/>
        </w:rPr>
        <w:t>true</w:t>
      </w:r>
      <w:r w:rsidRPr="00D27132">
        <w:t xml:space="preserve"> in </w:t>
      </w:r>
      <w:r w:rsidRPr="00D27132">
        <w:rPr>
          <w:i/>
        </w:rPr>
        <w:t>reportQuantityRS-Indexes</w:t>
      </w:r>
      <w:r w:rsidRPr="00D27132">
        <w:t>;</w:t>
      </w:r>
    </w:p>
    <w:p w14:paraId="6B6DAEEA" w14:textId="77777777" w:rsidR="00D158F3" w:rsidRPr="00D27132" w:rsidRDefault="00D158F3" w:rsidP="00D158F3">
      <w:pPr>
        <w:pStyle w:val="B3"/>
      </w:pPr>
      <w:r w:rsidRPr="00D27132">
        <w:t>3&gt;</w:t>
      </w:r>
      <w:r w:rsidRPr="00D27132">
        <w:tab/>
        <w:t>consider the configured single quantity as the sorting quantity;</w:t>
      </w:r>
    </w:p>
    <w:p w14:paraId="69DC3EF7" w14:textId="77777777" w:rsidR="00D158F3" w:rsidRPr="00D27132" w:rsidRDefault="00D158F3" w:rsidP="00D158F3">
      <w:pPr>
        <w:pStyle w:val="B2"/>
      </w:pPr>
      <w:r w:rsidRPr="00D27132">
        <w:t>2&gt;</w:t>
      </w:r>
      <w:r w:rsidRPr="00D27132">
        <w:tab/>
        <w:t>else:</w:t>
      </w:r>
    </w:p>
    <w:p w14:paraId="41688297" w14:textId="77777777" w:rsidR="00D158F3" w:rsidRPr="00D27132" w:rsidRDefault="00D158F3" w:rsidP="00D158F3">
      <w:pPr>
        <w:pStyle w:val="B3"/>
      </w:pPr>
      <w:r w:rsidRPr="00D27132">
        <w:t>3&gt;</w:t>
      </w:r>
      <w:r w:rsidRPr="00D27132">
        <w:tab/>
        <w:t xml:space="preserve">if </w:t>
      </w:r>
      <w:r w:rsidRPr="00D27132">
        <w:rPr>
          <w:i/>
        </w:rPr>
        <w:t>rsrp</w:t>
      </w:r>
      <w:r w:rsidRPr="00D27132">
        <w:t xml:space="preserve"> is set to </w:t>
      </w:r>
      <w:r w:rsidRPr="00D27132">
        <w:rPr>
          <w:i/>
          <w:iCs/>
          <w:lang w:eastAsia="en-GB"/>
        </w:rPr>
        <w:t>true</w:t>
      </w:r>
      <w:r w:rsidRPr="00D27132">
        <w:t>;</w:t>
      </w:r>
    </w:p>
    <w:p w14:paraId="6166B42B" w14:textId="77777777" w:rsidR="00D158F3" w:rsidRPr="00D27132" w:rsidRDefault="00D158F3" w:rsidP="00D158F3">
      <w:pPr>
        <w:pStyle w:val="B4"/>
      </w:pPr>
      <w:r w:rsidRPr="00D27132">
        <w:t>4&gt;</w:t>
      </w:r>
      <w:r w:rsidRPr="00D27132">
        <w:tab/>
        <w:t>consider RSRP as the sorting quantity;</w:t>
      </w:r>
    </w:p>
    <w:p w14:paraId="3C1AC33E" w14:textId="77777777" w:rsidR="00D158F3" w:rsidRPr="00D27132" w:rsidRDefault="00D158F3" w:rsidP="00D158F3">
      <w:pPr>
        <w:pStyle w:val="B3"/>
      </w:pPr>
      <w:r w:rsidRPr="00D27132">
        <w:t>3&gt;</w:t>
      </w:r>
      <w:r w:rsidRPr="00D27132">
        <w:tab/>
        <w:t>else:</w:t>
      </w:r>
    </w:p>
    <w:p w14:paraId="69C0F165" w14:textId="77777777" w:rsidR="00D158F3" w:rsidRPr="00D27132" w:rsidRDefault="00D158F3" w:rsidP="00D158F3">
      <w:pPr>
        <w:pStyle w:val="B4"/>
      </w:pPr>
      <w:r w:rsidRPr="00D27132">
        <w:t>4&gt;</w:t>
      </w:r>
      <w:r w:rsidRPr="00D27132">
        <w:tab/>
        <w:t>consider RSRQ as the sorting quantity;</w:t>
      </w:r>
    </w:p>
    <w:p w14:paraId="29F9A1A9" w14:textId="77777777" w:rsidR="00D158F3" w:rsidRPr="00D27132" w:rsidRDefault="00D158F3" w:rsidP="00D158F3">
      <w:pPr>
        <w:pStyle w:val="B1"/>
      </w:pPr>
      <w:r w:rsidRPr="00D27132">
        <w:t>1&gt;</w:t>
      </w:r>
      <w:r w:rsidRPr="00D27132">
        <w:tab/>
        <w:t xml:space="preserve">set </w:t>
      </w:r>
      <w:r w:rsidRPr="00D27132">
        <w:rPr>
          <w:i/>
        </w:rPr>
        <w:t>rsIndexResults</w:t>
      </w:r>
      <w:r w:rsidRPr="00D27132">
        <w:t xml:space="preserve"> to include up to </w:t>
      </w:r>
      <w:r w:rsidRPr="00D27132">
        <w:rPr>
          <w:i/>
        </w:rPr>
        <w:t>maxNrofRS-IndexesToReport</w:t>
      </w:r>
      <w:r w:rsidRPr="00D27132">
        <w:t xml:space="preserve"> SS/PBCH block indexes or CSI-RS indexes in order of decreasing sorting quantity as follows:</w:t>
      </w:r>
    </w:p>
    <w:p w14:paraId="68BB8E6F" w14:textId="77777777" w:rsidR="00D158F3" w:rsidRPr="00D27132" w:rsidRDefault="00D158F3" w:rsidP="00D158F3">
      <w:pPr>
        <w:pStyle w:val="B2"/>
      </w:pPr>
      <w:r w:rsidRPr="00D27132">
        <w:t>2&gt;</w:t>
      </w:r>
      <w:r w:rsidRPr="00D27132">
        <w:tab/>
        <w:t>if the measurement information to be included is based on SS/PBCH block:</w:t>
      </w:r>
    </w:p>
    <w:p w14:paraId="7E542172" w14:textId="77777777" w:rsidR="00D158F3" w:rsidRPr="00D27132" w:rsidRDefault="00D158F3" w:rsidP="00D158F3">
      <w:pPr>
        <w:pStyle w:val="B3"/>
      </w:pPr>
      <w:r w:rsidRPr="00D27132">
        <w:t>3&gt;</w:t>
      </w:r>
      <w:r w:rsidRPr="00D27132">
        <w:tab/>
        <w:t xml:space="preserve">include within </w:t>
      </w:r>
      <w:r w:rsidRPr="00D27132">
        <w:rPr>
          <w:i/>
        </w:rPr>
        <w:t>resultsSSB-Indexes</w:t>
      </w:r>
      <w:r w:rsidRPr="00D27132">
        <w:t xml:space="preserve"> the index associated to the best beam for that SS/PBCH block sorting quantity and if </w:t>
      </w:r>
      <w:r w:rsidRPr="00D27132">
        <w:rPr>
          <w:i/>
        </w:rPr>
        <w:t>absThreshSS-BlocksConsolidation</w:t>
      </w:r>
      <w:r w:rsidRPr="00D27132">
        <w:t xml:space="preserve"> 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SS-BlocksConsolidation</w:t>
      </w:r>
      <w:r w:rsidRPr="00D27132">
        <w:t>;</w:t>
      </w:r>
    </w:p>
    <w:p w14:paraId="7C940C8B" w14:textId="77777777" w:rsidR="00D158F3" w:rsidRPr="00D27132" w:rsidRDefault="00D158F3" w:rsidP="00D158F3">
      <w:pPr>
        <w:pStyle w:val="B3"/>
      </w:pPr>
      <w:r w:rsidRPr="00D27132">
        <w:t>3&gt;</w:t>
      </w:r>
      <w:r w:rsidRPr="00D27132">
        <w:tab/>
        <w:t xml:space="preserve">if </w:t>
      </w:r>
      <w:r w:rsidRPr="00D27132">
        <w:rPr>
          <w:i/>
        </w:rPr>
        <w:t xml:space="preserve">includeBeamMeasurements </w:t>
      </w:r>
      <w:r w:rsidRPr="00D27132">
        <w:t xml:space="preserve">is set to </w:t>
      </w:r>
      <w:r w:rsidRPr="00D27132">
        <w:rPr>
          <w:i/>
          <w:iCs/>
        </w:rPr>
        <w:t>true</w:t>
      </w:r>
      <w:r w:rsidRPr="00D27132">
        <w:t xml:space="preserve">, include the SS/PBCH based measurement results for the quantities in </w:t>
      </w:r>
      <w:r w:rsidRPr="00D27132">
        <w:rPr>
          <w:i/>
        </w:rPr>
        <w:t>reportQuantityRS-Indexes</w:t>
      </w:r>
      <w:r w:rsidRPr="00D27132">
        <w:t xml:space="preserve"> for each SS/PBCH block index;</w:t>
      </w:r>
    </w:p>
    <w:p w14:paraId="56B233B2" w14:textId="77777777" w:rsidR="00D158F3" w:rsidRPr="00D27132" w:rsidRDefault="00D158F3" w:rsidP="00D158F3">
      <w:pPr>
        <w:pStyle w:val="B2"/>
      </w:pPr>
      <w:r w:rsidRPr="00D27132">
        <w:t>2&gt;</w:t>
      </w:r>
      <w:r w:rsidRPr="00D27132">
        <w:tab/>
        <w:t>else if the beam measurement information to be included is based on CSI-RS:</w:t>
      </w:r>
    </w:p>
    <w:p w14:paraId="0D760F9B" w14:textId="77777777" w:rsidR="00D158F3" w:rsidRPr="00D27132" w:rsidRDefault="00D158F3" w:rsidP="00D158F3">
      <w:pPr>
        <w:pStyle w:val="B3"/>
      </w:pPr>
      <w:r w:rsidRPr="00D27132">
        <w:t>3&gt;</w:t>
      </w:r>
      <w:r w:rsidRPr="00D27132">
        <w:tab/>
        <w:t xml:space="preserve">include within </w:t>
      </w:r>
      <w:r w:rsidRPr="00D27132">
        <w:rPr>
          <w:i/>
        </w:rPr>
        <w:t>resultsCSI-RS-Indexes</w:t>
      </w:r>
      <w:r w:rsidRPr="00D27132">
        <w:t xml:space="preserve"> the index associated to the best beam for that CSI-RS sorting quantity and, if </w:t>
      </w:r>
      <w:r w:rsidRPr="00D27132">
        <w:rPr>
          <w:i/>
        </w:rPr>
        <w:t xml:space="preserve">absThreshCSI-RS-Consolidation </w:t>
      </w:r>
      <w:r w:rsidRPr="00D27132">
        <w:t xml:space="preserve">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CSI-RS-Consolidation</w:t>
      </w:r>
      <w:r w:rsidRPr="00D27132">
        <w:t>;</w:t>
      </w:r>
    </w:p>
    <w:p w14:paraId="05415BEB" w14:textId="77777777" w:rsidR="00D158F3" w:rsidRPr="00D27132" w:rsidRDefault="00D158F3" w:rsidP="00D158F3">
      <w:pPr>
        <w:pStyle w:val="B3"/>
      </w:pPr>
      <w:r w:rsidRPr="00D27132">
        <w:t>3&gt;</w:t>
      </w:r>
      <w:r w:rsidRPr="00D27132">
        <w:tab/>
        <w:t xml:space="preserve">if </w:t>
      </w:r>
      <w:r w:rsidRPr="00D27132">
        <w:rPr>
          <w:i/>
        </w:rPr>
        <w:t xml:space="preserve">includeBeamMeasurements </w:t>
      </w:r>
      <w:r w:rsidRPr="00D27132">
        <w:t xml:space="preserve">is set to </w:t>
      </w:r>
      <w:r w:rsidRPr="00D27132">
        <w:rPr>
          <w:i/>
          <w:iCs/>
        </w:rPr>
        <w:t>true</w:t>
      </w:r>
      <w:r w:rsidRPr="00D27132">
        <w:t xml:space="preserve">, include the CSI-RS based measurement results for the quantities in </w:t>
      </w:r>
      <w:r w:rsidRPr="00D27132">
        <w:rPr>
          <w:i/>
        </w:rPr>
        <w:t>reportQuantityRS-Indexes</w:t>
      </w:r>
      <w:r w:rsidRPr="00D27132">
        <w:t xml:space="preserve"> for each CSI-RS index.</w:t>
      </w:r>
    </w:p>
    <w:p w14:paraId="376FF919" w14:textId="77777777" w:rsidR="00D158F3" w:rsidRPr="00D27132" w:rsidRDefault="00D158F3" w:rsidP="00D158F3">
      <w:pPr>
        <w:pStyle w:val="4"/>
      </w:pPr>
      <w:bookmarkStart w:id="534" w:name="_Toc60776903"/>
      <w:bookmarkStart w:id="535" w:name="_Toc90650775"/>
      <w:r w:rsidRPr="00D27132">
        <w:t>5.5.5.3</w:t>
      </w:r>
      <w:r w:rsidRPr="00D27132">
        <w:tab/>
        <w:t>Sorting of cell measurement results</w:t>
      </w:r>
      <w:bookmarkEnd w:id="534"/>
      <w:bookmarkEnd w:id="535"/>
    </w:p>
    <w:p w14:paraId="5DB40CCC" w14:textId="77777777" w:rsidR="00D158F3" w:rsidRPr="00D27132" w:rsidRDefault="00D158F3" w:rsidP="00D158F3">
      <w:r w:rsidRPr="00D27132">
        <w:t xml:space="preserve">The UE shall determine the sorting quantity according to parameters of the </w:t>
      </w:r>
      <w:r w:rsidRPr="00D27132">
        <w:rPr>
          <w:i/>
        </w:rPr>
        <w:t>reportConfig</w:t>
      </w:r>
      <w:r w:rsidRPr="00D27132">
        <w:t xml:space="preserve"> associated with the </w:t>
      </w:r>
      <w:r w:rsidRPr="00D27132">
        <w:rPr>
          <w:i/>
        </w:rPr>
        <w:t>measId</w:t>
      </w:r>
      <w:r w:rsidRPr="00D27132">
        <w:t xml:space="preserve"> that triggered the reporting:</w:t>
      </w:r>
    </w:p>
    <w:p w14:paraId="5F5BCA58" w14:textId="77777777" w:rsidR="00D158F3" w:rsidRPr="00D27132" w:rsidRDefault="00D158F3" w:rsidP="00D158F3">
      <w:pPr>
        <w:pStyle w:val="B1"/>
      </w:pPr>
      <w:r w:rsidRPr="00D27132">
        <w:t>1&gt;</w:t>
      </w:r>
      <w:r w:rsidRPr="00D27132">
        <w:tab/>
        <w:t xml:space="preserve">if the </w:t>
      </w:r>
      <w:r w:rsidRPr="00D27132">
        <w:rPr>
          <w:i/>
        </w:rPr>
        <w:t>reportType</w:t>
      </w:r>
      <w:r w:rsidRPr="00D27132">
        <w:t xml:space="preserve"> is set to </w:t>
      </w:r>
      <w:r w:rsidRPr="00D27132">
        <w:rPr>
          <w:i/>
        </w:rPr>
        <w:t>eventTriggered</w:t>
      </w:r>
      <w:r w:rsidRPr="00D27132">
        <w:t>:</w:t>
      </w:r>
    </w:p>
    <w:p w14:paraId="5F6E82CF" w14:textId="77777777" w:rsidR="00D158F3" w:rsidRPr="00D27132" w:rsidRDefault="00D158F3" w:rsidP="00D158F3">
      <w:pPr>
        <w:pStyle w:val="B2"/>
      </w:pPr>
      <w:r w:rsidRPr="00D27132">
        <w:t>2&gt;</w:t>
      </w:r>
      <w:r w:rsidRPr="00D27132">
        <w:tab/>
        <w:t xml:space="preserve">for an NR cell, consider the quantity used in the </w:t>
      </w:r>
      <w:r w:rsidRPr="00D27132">
        <w:rPr>
          <w:i/>
        </w:rPr>
        <w:t>aN-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r w:rsidRPr="00D27132">
        <w:rPr>
          <w:i/>
        </w:rPr>
        <w:t>aN-Offset</w:t>
      </w:r>
      <w:r w:rsidRPr="00D27132">
        <w:t xml:space="preserve"> (for </w:t>
      </w:r>
      <w:r w:rsidRPr="00D27132">
        <w:rPr>
          <w:i/>
        </w:rPr>
        <w:t>eventA3</w:t>
      </w:r>
      <w:r w:rsidRPr="00D27132">
        <w:t xml:space="preserve"> and </w:t>
      </w:r>
      <w:r w:rsidRPr="00D27132">
        <w:rPr>
          <w:i/>
        </w:rPr>
        <w:t>eventA6</w:t>
      </w:r>
      <w:r w:rsidRPr="00D27132">
        <w:t>) as the sorting quantity;</w:t>
      </w:r>
    </w:p>
    <w:p w14:paraId="2D9D2E2B" w14:textId="77777777" w:rsidR="00D158F3" w:rsidRPr="00D27132" w:rsidRDefault="00D158F3" w:rsidP="00D158F3">
      <w:pPr>
        <w:pStyle w:val="B2"/>
      </w:pPr>
      <w:r w:rsidRPr="00D27132">
        <w:t>2&gt;</w:t>
      </w:r>
      <w:r w:rsidRPr="00D27132">
        <w:tab/>
        <w:t xml:space="preserve">for an E-UTRA cell, consider the quantity used in the </w:t>
      </w:r>
      <w:r w:rsidRPr="00D27132">
        <w:rPr>
          <w:i/>
        </w:rPr>
        <w:t>bN-ThresholdEUTRA</w:t>
      </w:r>
      <w:r w:rsidRPr="00D27132">
        <w:t xml:space="preserve"> as the sorting quantity;</w:t>
      </w:r>
    </w:p>
    <w:p w14:paraId="020101D7" w14:textId="77777777" w:rsidR="00D158F3" w:rsidRPr="00D27132" w:rsidRDefault="00D158F3" w:rsidP="00D158F3">
      <w:pPr>
        <w:pStyle w:val="B2"/>
      </w:pPr>
      <w:r w:rsidRPr="00D27132">
        <w:t>2&gt;</w:t>
      </w:r>
      <w:r w:rsidRPr="00D27132">
        <w:tab/>
        <w:t xml:space="preserve">for an UTRA-FDD cell, consider the quantity used in the </w:t>
      </w:r>
      <w:r w:rsidRPr="00D27132">
        <w:rPr>
          <w:i/>
        </w:rPr>
        <w:t xml:space="preserve">bN-ThresholdUTRA-FDD </w:t>
      </w:r>
      <w:r w:rsidRPr="00D27132">
        <w:t>as the sorting quantity;</w:t>
      </w:r>
    </w:p>
    <w:p w14:paraId="7BB03CE4" w14:textId="77777777" w:rsidR="00D158F3" w:rsidRPr="004F62EA" w:rsidRDefault="00D158F3" w:rsidP="00D158F3">
      <w:pPr>
        <w:pStyle w:val="B2"/>
        <w:rPr>
          <w:rFonts w:eastAsia="宋体"/>
          <w:lang w:eastAsia="en-US"/>
        </w:rPr>
      </w:pPr>
      <w:r w:rsidRPr="004F62EA">
        <w:rPr>
          <w:rFonts w:eastAsia="宋体"/>
          <w:lang w:eastAsia="en-US"/>
        </w:rPr>
        <w:t>2&gt;</w:t>
      </w:r>
      <w:r>
        <w:rPr>
          <w:rFonts w:eastAsia="宋体"/>
          <w:lang w:eastAsia="en-US"/>
        </w:rPr>
        <w:tab/>
      </w:r>
      <w:r w:rsidRPr="004F62EA">
        <w:rPr>
          <w:rFonts w:eastAsia="宋体"/>
          <w:lang w:eastAsia="en-US"/>
        </w:rPr>
        <w:t>for a candidate L2 U2N Relay UE, consider the y</w:t>
      </w:r>
      <w:r w:rsidRPr="004F62EA">
        <w:rPr>
          <w:rFonts w:eastAsia="宋体"/>
          <w:i/>
          <w:lang w:eastAsia="en-US"/>
        </w:rPr>
        <w:t xml:space="preserve">N-Threshold2-Relay </w:t>
      </w:r>
      <w:r w:rsidRPr="004F62EA">
        <w:rPr>
          <w:rFonts w:eastAsia="宋体"/>
          <w:lang w:eastAsia="en-US"/>
        </w:rPr>
        <w:t>as the sorting quantity;</w:t>
      </w:r>
    </w:p>
    <w:p w14:paraId="331CE1FB" w14:textId="77777777" w:rsidR="00D158F3" w:rsidRPr="00D27132" w:rsidRDefault="00D158F3" w:rsidP="00D158F3">
      <w:pPr>
        <w:pStyle w:val="B1"/>
      </w:pPr>
      <w:r w:rsidRPr="00D27132">
        <w:t>1&gt;</w:t>
      </w:r>
      <w:r w:rsidRPr="00D27132">
        <w:tab/>
        <w:t xml:space="preserve">if the </w:t>
      </w:r>
      <w:r w:rsidRPr="00D27132">
        <w:rPr>
          <w:i/>
        </w:rPr>
        <w:t>reportType</w:t>
      </w:r>
      <w:r w:rsidRPr="00D27132">
        <w:t xml:space="preserve"> is set to </w:t>
      </w:r>
      <w:r w:rsidRPr="00D27132">
        <w:rPr>
          <w:i/>
        </w:rPr>
        <w:t>periodical</w:t>
      </w:r>
      <w:r w:rsidRPr="00D27132">
        <w:t>:</w:t>
      </w:r>
    </w:p>
    <w:p w14:paraId="76161AFE" w14:textId="77777777" w:rsidR="00D158F3" w:rsidRPr="00D27132" w:rsidRDefault="00D158F3" w:rsidP="00D158F3">
      <w:pPr>
        <w:pStyle w:val="B2"/>
      </w:pPr>
      <w:r w:rsidRPr="00D27132">
        <w:t>2&gt;</w:t>
      </w:r>
      <w:r w:rsidRPr="00D27132">
        <w:tab/>
        <w:t xml:space="preserve">determine the sorting quantity according to </w:t>
      </w:r>
      <w:r w:rsidRPr="00D27132">
        <w:rPr>
          <w:i/>
        </w:rPr>
        <w:t>reportQuantityCell</w:t>
      </w:r>
      <w:r w:rsidRPr="00D27132">
        <w:t xml:space="preserve"> for an NR cell, and according to </w:t>
      </w:r>
      <w:r w:rsidRPr="00D27132">
        <w:rPr>
          <w:i/>
        </w:rPr>
        <w:t>reportQuantity</w:t>
      </w:r>
      <w:r w:rsidRPr="00D27132">
        <w:t xml:space="preserve"> for an E-UTRA cell, as below:</w:t>
      </w:r>
    </w:p>
    <w:p w14:paraId="4916870C" w14:textId="77777777" w:rsidR="00D158F3" w:rsidRPr="00D27132" w:rsidRDefault="00D158F3" w:rsidP="00D158F3">
      <w:pPr>
        <w:pStyle w:val="B3"/>
      </w:pPr>
      <w:r w:rsidRPr="00D27132">
        <w:t>3&gt;</w:t>
      </w:r>
      <w:r w:rsidRPr="00D27132">
        <w:tab/>
        <w:t xml:space="preserve">if a single quantity is set to </w:t>
      </w:r>
      <w:r w:rsidRPr="00D27132">
        <w:rPr>
          <w:i/>
          <w:iCs/>
          <w:lang w:eastAsia="en-GB"/>
        </w:rPr>
        <w:t>true</w:t>
      </w:r>
      <w:r w:rsidRPr="00D27132">
        <w:t>:</w:t>
      </w:r>
    </w:p>
    <w:p w14:paraId="0047AC1C" w14:textId="77777777" w:rsidR="00D158F3" w:rsidRPr="00D27132" w:rsidRDefault="00D158F3" w:rsidP="00D158F3">
      <w:pPr>
        <w:pStyle w:val="B4"/>
      </w:pPr>
      <w:r w:rsidRPr="00D27132">
        <w:lastRenderedPageBreak/>
        <w:t>4&gt;</w:t>
      </w:r>
      <w:r w:rsidRPr="00D27132">
        <w:tab/>
        <w:t>consider this quantity as the sorting quantity;</w:t>
      </w:r>
    </w:p>
    <w:p w14:paraId="58A24BFE" w14:textId="77777777" w:rsidR="00D158F3" w:rsidRPr="00D27132" w:rsidRDefault="00D158F3" w:rsidP="00D158F3">
      <w:pPr>
        <w:pStyle w:val="B3"/>
      </w:pPr>
      <w:r w:rsidRPr="00D27132">
        <w:t>3&gt;</w:t>
      </w:r>
      <w:r w:rsidRPr="00D27132">
        <w:tab/>
        <w:t>else:</w:t>
      </w:r>
    </w:p>
    <w:p w14:paraId="654A345A" w14:textId="77777777" w:rsidR="00D158F3" w:rsidRPr="00D27132" w:rsidRDefault="00D158F3" w:rsidP="00D158F3">
      <w:pPr>
        <w:pStyle w:val="B4"/>
      </w:pPr>
      <w:r w:rsidRPr="00D27132">
        <w:t>4&gt;</w:t>
      </w:r>
      <w:r w:rsidRPr="00D27132">
        <w:tab/>
        <w:t xml:space="preserve">if </w:t>
      </w:r>
      <w:r w:rsidRPr="00D27132">
        <w:rPr>
          <w:i/>
        </w:rPr>
        <w:t>rsrp</w:t>
      </w:r>
      <w:r w:rsidRPr="00D27132">
        <w:t xml:space="preserve"> is set to </w:t>
      </w:r>
      <w:r w:rsidRPr="00D27132">
        <w:rPr>
          <w:i/>
          <w:iCs/>
          <w:lang w:eastAsia="en-GB"/>
        </w:rPr>
        <w:t>true</w:t>
      </w:r>
      <w:r w:rsidRPr="00D27132">
        <w:t>;</w:t>
      </w:r>
    </w:p>
    <w:p w14:paraId="6AC74A31" w14:textId="77777777" w:rsidR="00D158F3" w:rsidRPr="00D27132" w:rsidRDefault="00D158F3" w:rsidP="00D158F3">
      <w:pPr>
        <w:pStyle w:val="B5"/>
      </w:pPr>
      <w:r w:rsidRPr="00D27132">
        <w:t>5&gt;</w:t>
      </w:r>
      <w:r w:rsidRPr="00D27132">
        <w:tab/>
        <w:t>consider RSRP as the sorting quantity;</w:t>
      </w:r>
    </w:p>
    <w:p w14:paraId="7A763069" w14:textId="77777777" w:rsidR="00D158F3" w:rsidRPr="00D27132" w:rsidRDefault="00D158F3" w:rsidP="00D158F3">
      <w:pPr>
        <w:pStyle w:val="B3"/>
      </w:pPr>
      <w:r w:rsidRPr="00D27132">
        <w:t>4&gt;</w:t>
      </w:r>
      <w:r w:rsidRPr="00D27132">
        <w:tab/>
        <w:t>else:</w:t>
      </w:r>
    </w:p>
    <w:p w14:paraId="232C1AAA" w14:textId="77777777" w:rsidR="00D158F3" w:rsidRPr="00D27132" w:rsidRDefault="00D158F3" w:rsidP="00D158F3">
      <w:pPr>
        <w:pStyle w:val="B5"/>
      </w:pPr>
      <w:r w:rsidRPr="00D27132">
        <w:t>5&gt;</w:t>
      </w:r>
      <w:r w:rsidRPr="00D27132">
        <w:tab/>
        <w:t>consider RSRQ as the sorting quantity;</w:t>
      </w:r>
    </w:p>
    <w:p w14:paraId="6E07C299" w14:textId="77777777" w:rsidR="00D158F3" w:rsidRPr="00D27132" w:rsidRDefault="00D158F3" w:rsidP="00D158F3">
      <w:pPr>
        <w:pStyle w:val="B2"/>
      </w:pPr>
      <w:r w:rsidRPr="00D27132">
        <w:t>2&gt;</w:t>
      </w:r>
      <w:r w:rsidRPr="00D27132">
        <w:tab/>
        <w:t xml:space="preserve">determine the sorting quantity according to </w:t>
      </w:r>
      <w:r w:rsidRPr="00D27132">
        <w:rPr>
          <w:i/>
        </w:rPr>
        <w:t>reportQuantityUTRA-FDD</w:t>
      </w:r>
      <w:r w:rsidRPr="00D27132">
        <w:t xml:space="preserve"> for UTRA-FDD cell, as below:</w:t>
      </w:r>
    </w:p>
    <w:p w14:paraId="3AC1556D" w14:textId="77777777" w:rsidR="00D158F3" w:rsidRPr="00D27132" w:rsidRDefault="00D158F3" w:rsidP="00D158F3">
      <w:pPr>
        <w:pStyle w:val="B3"/>
      </w:pPr>
      <w:r w:rsidRPr="00D27132">
        <w:t>3&gt;</w:t>
      </w:r>
      <w:r w:rsidRPr="00D27132">
        <w:tab/>
        <w:t xml:space="preserve">if a single quantity is set to </w:t>
      </w:r>
      <w:r w:rsidRPr="00D27132">
        <w:rPr>
          <w:i/>
        </w:rPr>
        <w:t>true</w:t>
      </w:r>
      <w:r w:rsidRPr="00D27132">
        <w:t>:</w:t>
      </w:r>
    </w:p>
    <w:p w14:paraId="25F71B87" w14:textId="77777777" w:rsidR="00D158F3" w:rsidRPr="00D27132" w:rsidRDefault="00D158F3" w:rsidP="00D158F3">
      <w:pPr>
        <w:pStyle w:val="B4"/>
      </w:pPr>
      <w:r w:rsidRPr="00D27132">
        <w:t>4&gt;</w:t>
      </w:r>
      <w:r w:rsidRPr="00D27132">
        <w:tab/>
        <w:t>consider this quantity as the sorting quantity;</w:t>
      </w:r>
    </w:p>
    <w:p w14:paraId="13E7D739" w14:textId="77777777" w:rsidR="00D158F3" w:rsidRPr="00D27132" w:rsidRDefault="00D158F3" w:rsidP="00D158F3">
      <w:pPr>
        <w:pStyle w:val="B3"/>
      </w:pPr>
      <w:r w:rsidRPr="00D27132">
        <w:t>3&gt;</w:t>
      </w:r>
      <w:r w:rsidRPr="00D27132">
        <w:tab/>
        <w:t>else:</w:t>
      </w:r>
    </w:p>
    <w:p w14:paraId="40385CA1" w14:textId="77777777" w:rsidR="00D158F3" w:rsidRPr="004F62EA" w:rsidRDefault="00D158F3" w:rsidP="00D158F3">
      <w:pPr>
        <w:pStyle w:val="B4"/>
        <w:rPr>
          <w:rFonts w:eastAsia="宋体"/>
          <w:lang w:eastAsia="en-US"/>
        </w:rPr>
      </w:pPr>
      <w:r w:rsidRPr="00D27132">
        <w:t>4&gt;</w:t>
      </w:r>
      <w:r w:rsidRPr="00D27132">
        <w:tab/>
        <w:t>consider RSCP as the sorting quantity.</w:t>
      </w:r>
    </w:p>
    <w:p w14:paraId="4D466BCC" w14:textId="77777777" w:rsidR="00D158F3" w:rsidRPr="00C47AA1" w:rsidRDefault="00D158F3" w:rsidP="00D158F3">
      <w:pPr>
        <w:pStyle w:val="B2"/>
        <w:rPr>
          <w:rFonts w:eastAsia="宋体"/>
          <w:lang w:eastAsia="en-US"/>
        </w:rPr>
      </w:pPr>
      <w:r w:rsidRPr="004F62EA">
        <w:rPr>
          <w:rFonts w:eastAsia="宋体"/>
          <w:lang w:eastAsia="en-US"/>
        </w:rPr>
        <w:t>2&gt;</w:t>
      </w:r>
      <w:r>
        <w:rPr>
          <w:rFonts w:eastAsia="宋体"/>
          <w:lang w:eastAsia="en-US"/>
        </w:rPr>
        <w:tab/>
      </w:r>
      <w:r w:rsidRPr="004F62EA">
        <w:rPr>
          <w:rFonts w:eastAsia="宋体"/>
          <w:lang w:eastAsia="en-US"/>
        </w:rPr>
        <w:t xml:space="preserve">for a candidate L2 U2N Relay UE, consider the </w:t>
      </w:r>
      <w:r w:rsidRPr="004F62EA">
        <w:rPr>
          <w:rFonts w:eastAsia="宋体"/>
          <w:i/>
          <w:lang w:eastAsia="en-US"/>
        </w:rPr>
        <w:t xml:space="preserve">reportQuantityRelay </w:t>
      </w:r>
      <w:r w:rsidRPr="004F62EA">
        <w:rPr>
          <w:rFonts w:eastAsia="宋体"/>
          <w:lang w:eastAsia="en-US"/>
        </w:rPr>
        <w:t>as the sorting quantity;</w:t>
      </w:r>
    </w:p>
    <w:p w14:paraId="21A24CC0" w14:textId="77777777" w:rsidR="00D158F3" w:rsidRPr="00D27132" w:rsidRDefault="00D158F3" w:rsidP="00D158F3">
      <w:pPr>
        <w:pStyle w:val="3"/>
      </w:pPr>
      <w:bookmarkStart w:id="536" w:name="_Toc60776904"/>
      <w:bookmarkStart w:id="537" w:name="_Toc90650776"/>
      <w:r w:rsidRPr="00D27132">
        <w:t>5.5.6</w:t>
      </w:r>
      <w:r w:rsidRPr="00D27132">
        <w:tab/>
        <w:t>Location measurement indication</w:t>
      </w:r>
      <w:bookmarkEnd w:id="536"/>
      <w:bookmarkEnd w:id="537"/>
    </w:p>
    <w:p w14:paraId="6A671AD8" w14:textId="77777777" w:rsidR="00D158F3" w:rsidRPr="00D27132" w:rsidRDefault="00D158F3" w:rsidP="00D158F3">
      <w:pPr>
        <w:pStyle w:val="4"/>
      </w:pPr>
      <w:bookmarkStart w:id="538" w:name="_Toc60776905"/>
      <w:bookmarkStart w:id="539" w:name="_Toc90650777"/>
      <w:r w:rsidRPr="00D27132">
        <w:t>5.5.6.1</w:t>
      </w:r>
      <w:r w:rsidRPr="00D27132">
        <w:tab/>
        <w:t>General</w:t>
      </w:r>
      <w:bookmarkEnd w:id="538"/>
      <w:bookmarkEnd w:id="539"/>
    </w:p>
    <w:p w14:paraId="107DBA0C" w14:textId="77777777" w:rsidR="00D158F3" w:rsidRPr="00D27132" w:rsidRDefault="00D158F3" w:rsidP="00D158F3">
      <w:pPr>
        <w:pStyle w:val="TH"/>
      </w:pPr>
      <w:r w:rsidRPr="00D27132">
        <w:rPr>
          <w:noProof/>
        </w:rPr>
        <w:object w:dxaOrig="4620" w:dyaOrig="1605" w14:anchorId="24F62072">
          <v:shape id="_x0000_i1055" type="#_x0000_t75" style="width:231.5pt;height:81pt" o:ole="">
            <v:imagedata r:id="rId75" o:title=""/>
          </v:shape>
          <o:OLEObject Type="Embed" ProgID="Mscgen.Chart" ShapeID="_x0000_i1055" DrawAspect="Content" ObjectID="_1710994574" r:id="rId76"/>
        </w:object>
      </w:r>
    </w:p>
    <w:p w14:paraId="42570F36" w14:textId="77777777" w:rsidR="00D158F3" w:rsidRPr="00D27132" w:rsidRDefault="00D158F3" w:rsidP="00D158F3">
      <w:pPr>
        <w:pStyle w:val="TF"/>
      </w:pPr>
      <w:r w:rsidRPr="00D27132">
        <w:t>Figure 5.5.5.1-1: Location measurement indication</w:t>
      </w:r>
    </w:p>
    <w:p w14:paraId="20EF74F1" w14:textId="77777777" w:rsidR="00D158F3" w:rsidRPr="00D27132" w:rsidRDefault="00D158F3" w:rsidP="00D158F3">
      <w:r w:rsidRPr="00D27132">
        <w:t xml:space="preserve">The purpose of this procedure is to </w:t>
      </w:r>
      <w:r w:rsidRPr="00D27132">
        <w:rPr>
          <w:lang w:eastAsia="zh-CN"/>
        </w:rPr>
        <w:t>indicate to the network that the UE is going to start/stop location related measurements towards E-UTRA or NR (</w:t>
      </w:r>
      <w:r w:rsidRPr="00D27132">
        <w:rPr>
          <w:i/>
        </w:rPr>
        <w:t>eutra-RSTD, nr-RSTD, nr-UE-RxTxTimeDiff, nr-PRS-RSRP</w:t>
      </w:r>
      <w:r w:rsidRPr="00D27132">
        <w:rPr>
          <w:lang w:eastAsia="zh-CN"/>
        </w:rPr>
        <w:t>) which require measurement gaps or start/stop detection of subframe and slot timing towards E-UTRA (</w:t>
      </w:r>
      <w:r w:rsidRPr="00D27132">
        <w:rPr>
          <w:i/>
          <w:lang w:eastAsia="zh-CN"/>
        </w:rPr>
        <w:t xml:space="preserve">eutra-FineTimingDetection) </w:t>
      </w:r>
      <w:r w:rsidRPr="00D27132">
        <w:rPr>
          <w:lang w:eastAsia="zh-CN"/>
        </w:rPr>
        <w:t>which requires measurement gaps.</w:t>
      </w:r>
      <w:r w:rsidRPr="00D27132">
        <w:t xml:space="preserve"> UE shall initiate this procedure only after successful AS security activation.</w:t>
      </w:r>
    </w:p>
    <w:p w14:paraId="1D6611BA" w14:textId="77777777" w:rsidR="00D158F3" w:rsidRPr="00D27132" w:rsidRDefault="00D158F3" w:rsidP="00D158F3">
      <w:pPr>
        <w:pStyle w:val="NO"/>
        <w:rPr>
          <w:lang w:eastAsia="zh-CN"/>
        </w:rPr>
      </w:pPr>
      <w:r w:rsidRPr="00D27132">
        <w:rPr>
          <w:lang w:eastAsia="zh-CN"/>
        </w:rPr>
        <w:t>NOTE:</w:t>
      </w:r>
      <w:r w:rsidRPr="00D27132">
        <w:rPr>
          <w:lang w:eastAsia="zh-CN"/>
        </w:rPr>
        <w:tab/>
      </w:r>
      <w:r w:rsidRPr="00D27132">
        <w:t>It is a network decision to configure the measurement gap.</w:t>
      </w:r>
    </w:p>
    <w:p w14:paraId="6FC2CDAE" w14:textId="77777777" w:rsidR="00D158F3" w:rsidRPr="00D27132" w:rsidRDefault="00D158F3" w:rsidP="00D158F3">
      <w:pPr>
        <w:pStyle w:val="4"/>
      </w:pPr>
      <w:bookmarkStart w:id="540" w:name="_Toc60776906"/>
      <w:bookmarkStart w:id="541" w:name="_Toc90650778"/>
      <w:r w:rsidRPr="00D27132">
        <w:t>5.5.6.2</w:t>
      </w:r>
      <w:r w:rsidRPr="00D27132">
        <w:tab/>
        <w:t>Initiation</w:t>
      </w:r>
      <w:bookmarkEnd w:id="540"/>
      <w:bookmarkEnd w:id="541"/>
    </w:p>
    <w:p w14:paraId="1F59867F" w14:textId="77777777" w:rsidR="00D158F3" w:rsidRPr="00D27132" w:rsidRDefault="00D158F3" w:rsidP="00D158F3">
      <w:pPr>
        <w:rPr>
          <w:lang w:eastAsia="zh-CN"/>
        </w:rPr>
      </w:pPr>
      <w:r w:rsidRPr="00D27132">
        <w:rPr>
          <w:lang w:eastAsia="zh-CN"/>
        </w:rPr>
        <w:t>The UE shall:</w:t>
      </w:r>
    </w:p>
    <w:p w14:paraId="48897A65" w14:textId="77777777" w:rsidR="00D158F3" w:rsidRPr="00D27132" w:rsidRDefault="00D158F3" w:rsidP="00D158F3">
      <w:pPr>
        <w:pStyle w:val="B1"/>
        <w:rPr>
          <w:lang w:eastAsia="zh-CN"/>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5D2960BD" w14:textId="77777777" w:rsidR="00D158F3" w:rsidRDefault="00D158F3" w:rsidP="00D158F3">
      <w:pPr>
        <w:pStyle w:val="B2"/>
      </w:pPr>
      <w:r w:rsidRPr="00AF39FD">
        <w:t>2&gt;</w:t>
      </w:r>
      <w:r w:rsidRPr="00AF39FD">
        <w:tab/>
        <w:t xml:space="preserve">if preconfigured measurement gaps are configured and the UE considers that </w:t>
      </w:r>
      <w:r>
        <w:t xml:space="preserve">at least </w:t>
      </w:r>
      <w:r w:rsidRPr="00AF39FD">
        <w:t>one of the preconfigured gaps meet</w:t>
      </w:r>
      <w:r>
        <w:t>s</w:t>
      </w:r>
      <w:r w:rsidRPr="00AF39FD">
        <w:t xml:space="preserve"> the measurement gap requirements:</w:t>
      </w:r>
    </w:p>
    <w:p w14:paraId="177109A8" w14:textId="77777777" w:rsidR="00D158F3" w:rsidRDefault="00D158F3" w:rsidP="00D158F3">
      <w:pPr>
        <w:pStyle w:val="EditorsNote"/>
      </w:pPr>
      <w:r>
        <w:t>Editor’s Note: check if Reference for TS 38.133 on measurement gap requirements is needed.</w:t>
      </w:r>
    </w:p>
    <w:p w14:paraId="668C2116" w14:textId="77777777" w:rsidR="00D158F3" w:rsidRDefault="00D158F3" w:rsidP="00D158F3">
      <w:pPr>
        <w:pStyle w:val="B3"/>
      </w:pPr>
      <w:r>
        <w:t>3&gt;</w:t>
      </w:r>
      <w:r>
        <w:tab/>
        <w:t xml:space="preserve">trigger the lower layers to initiate the measurement gap activation request using UL MAC CE as specified in TS 38.321 </w:t>
      </w:r>
      <w:r w:rsidRPr="00D27132">
        <w:t>[6]</w:t>
      </w:r>
      <w:r>
        <w:t>;</w:t>
      </w:r>
    </w:p>
    <w:p w14:paraId="28DE2588" w14:textId="77777777" w:rsidR="00D158F3" w:rsidRDefault="00D158F3" w:rsidP="00D158F3">
      <w:pPr>
        <w:pStyle w:val="B2"/>
      </w:pPr>
      <w:r>
        <w:t>2&gt; else:</w:t>
      </w:r>
    </w:p>
    <w:p w14:paraId="6D529264" w14:textId="77777777" w:rsidR="00D158F3" w:rsidRPr="00D27132" w:rsidRDefault="00D158F3" w:rsidP="00D158F3">
      <w:pPr>
        <w:pStyle w:val="B3"/>
        <w:rPr>
          <w:lang w:eastAsia="zh-CN"/>
        </w:rPr>
      </w:pPr>
      <w:r>
        <w:t>3</w:t>
      </w:r>
      <w:r w:rsidRPr="00D27132">
        <w:t>&gt;</w:t>
      </w:r>
      <w:r w:rsidRPr="00D27132">
        <w:tab/>
      </w:r>
      <w:r w:rsidRPr="00D27132">
        <w:rPr>
          <w:lang w:eastAsia="zh-CN"/>
        </w:rPr>
        <w:t>initiate the procedure to indicate start;</w:t>
      </w:r>
    </w:p>
    <w:p w14:paraId="13C70B2E" w14:textId="77777777" w:rsidR="00D158F3" w:rsidRPr="00D27132" w:rsidRDefault="00D158F3" w:rsidP="00D158F3">
      <w:pPr>
        <w:pStyle w:val="NO"/>
        <w:rPr>
          <w:lang w:eastAsia="zh-CN"/>
        </w:rPr>
      </w:pPr>
      <w:r w:rsidRPr="00D27132">
        <w:rPr>
          <w:lang w:eastAsia="zh-CN"/>
        </w:rPr>
        <w:lastRenderedPageBreak/>
        <w:t>NOTE 1:</w:t>
      </w:r>
      <w:r w:rsidRPr="00D2713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6049922" w14:textId="77777777" w:rsidR="00D158F3" w:rsidRPr="00D27132" w:rsidRDefault="00D158F3" w:rsidP="00D158F3">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r>
        <w:t xml:space="preserve"> and </w:t>
      </w:r>
      <w:r w:rsidRPr="001626A8">
        <w:rPr>
          <w:i/>
        </w:rPr>
        <w:t>preConfigG</w:t>
      </w:r>
      <w:r w:rsidRPr="001626A8">
        <w:rPr>
          <w:i/>
          <w:lang w:val="sv-SE"/>
        </w:rPr>
        <w:t>apID</w:t>
      </w:r>
      <w:r>
        <w:t xml:space="preserve"> is not activated</w:t>
      </w:r>
      <w:r w:rsidRPr="00D27132">
        <w:t>:</w:t>
      </w:r>
    </w:p>
    <w:p w14:paraId="09739AC0" w14:textId="77777777" w:rsidR="00D158F3" w:rsidRPr="00D27132" w:rsidRDefault="00D158F3" w:rsidP="00D158F3">
      <w:pPr>
        <w:pStyle w:val="B2"/>
        <w:rPr>
          <w:lang w:eastAsia="zh-CN"/>
        </w:rPr>
      </w:pPr>
      <w:r w:rsidRPr="00D27132">
        <w:t>2&gt;</w:t>
      </w:r>
      <w:r w:rsidRPr="00D27132">
        <w:tab/>
      </w:r>
      <w:r w:rsidRPr="00D27132">
        <w:rPr>
          <w:lang w:eastAsia="zh-CN"/>
        </w:rPr>
        <w:t>initiate the procedure to indicate stop.</w:t>
      </w:r>
    </w:p>
    <w:p w14:paraId="330472B8" w14:textId="77777777" w:rsidR="00D158F3" w:rsidRDefault="00D158F3" w:rsidP="00D158F3">
      <w:pPr>
        <w:pStyle w:val="NO"/>
      </w:pPr>
      <w:r w:rsidRPr="00D27132">
        <w:rPr>
          <w:lang w:eastAsia="zh-CN"/>
        </w:rPr>
        <w:t>NOTE 2:</w:t>
      </w:r>
      <w:r w:rsidRPr="00D27132">
        <w:tab/>
        <w:t>The UE may initiate the procedure to indicate stop even if it did not previously initiate the procedure to indicate start.</w:t>
      </w:r>
    </w:p>
    <w:p w14:paraId="4CB1D4CF" w14:textId="77777777" w:rsidR="00D158F3" w:rsidRDefault="00D158F3" w:rsidP="00D158F3">
      <w:pPr>
        <w:pStyle w:val="B1"/>
      </w:pPr>
      <w:r>
        <w:t>1</w:t>
      </w:r>
      <w:r w:rsidRPr="00AF39FD">
        <w:t>&gt;</w:t>
      </w:r>
      <w:r w:rsidRPr="00AF39FD">
        <w:tab/>
        <w:t xml:space="preserve">if </w:t>
      </w:r>
      <w:r w:rsidRPr="001626A8">
        <w:rPr>
          <w:i/>
        </w:rPr>
        <w:t>preConfigG</w:t>
      </w:r>
      <w:r w:rsidRPr="001626A8">
        <w:rPr>
          <w:i/>
          <w:lang w:val="sv-SE"/>
        </w:rPr>
        <w:t>apID</w:t>
      </w:r>
      <w:r>
        <w:t xml:space="preserve"> is</w:t>
      </w:r>
      <w:r w:rsidRPr="00AF39FD">
        <w:t xml:space="preserve"> </w:t>
      </w:r>
      <w:r>
        <w:t>activated:</w:t>
      </w:r>
    </w:p>
    <w:p w14:paraId="5D3DEC7A" w14:textId="77777777" w:rsidR="00D158F3" w:rsidRDefault="00D158F3" w:rsidP="00D158F3">
      <w:pPr>
        <w:pStyle w:val="B2"/>
      </w:pPr>
      <w:r>
        <w:t>2&gt;</w:t>
      </w:r>
      <w:r>
        <w:tab/>
        <w:t xml:space="preserve">if a request from upper layers to transmit either a new </w:t>
      </w:r>
      <w:r w:rsidRPr="001626A8">
        <w:rPr>
          <w:i/>
        </w:rPr>
        <w:t>preConfigG</w:t>
      </w:r>
      <w:r w:rsidRPr="001626A8">
        <w:rPr>
          <w:i/>
          <w:lang w:val="sv-SE"/>
        </w:rPr>
        <w:t>apID</w:t>
      </w:r>
      <w:r>
        <w:t xml:space="preserve"> or to modify the current </w:t>
      </w:r>
      <w:r>
        <w:rPr>
          <w:i/>
        </w:rPr>
        <w:t xml:space="preserve">measGapConfig </w:t>
      </w:r>
      <w:r>
        <w:t>is received; or</w:t>
      </w:r>
    </w:p>
    <w:p w14:paraId="2BA5F803" w14:textId="77777777" w:rsidR="00D158F3" w:rsidRDefault="00D158F3" w:rsidP="00D158F3">
      <w:pPr>
        <w:pStyle w:val="B2"/>
      </w:pPr>
      <w:r>
        <w:t>2</w:t>
      </w:r>
      <w:r w:rsidRPr="00AF39FD">
        <w:t>&gt;</w:t>
      </w:r>
      <w:r w:rsidRPr="00AF39FD">
        <w:tab/>
      </w:r>
      <w:r>
        <w:t>if a request from upper layers indicate that the current gap is not needed:</w:t>
      </w:r>
    </w:p>
    <w:p w14:paraId="19284FF4" w14:textId="77777777" w:rsidR="00D158F3" w:rsidRPr="00D27132" w:rsidRDefault="00D158F3" w:rsidP="00D158F3">
      <w:pPr>
        <w:pStyle w:val="B3"/>
      </w:pPr>
      <w:r>
        <w:t>3&gt;</w:t>
      </w:r>
      <w:r>
        <w:tab/>
        <w:t xml:space="preserve">trigger the lower layers to deactivate the current active measurement gap as specified in TS 38.321 </w:t>
      </w:r>
      <w:r w:rsidRPr="00D27132">
        <w:t>[6]</w:t>
      </w:r>
      <w:r>
        <w:t>;</w:t>
      </w:r>
    </w:p>
    <w:p w14:paraId="3A8FF458" w14:textId="77777777" w:rsidR="00D158F3" w:rsidRPr="00D27132" w:rsidRDefault="00D158F3" w:rsidP="00D158F3">
      <w:pPr>
        <w:pStyle w:val="4"/>
        <w:rPr>
          <w:lang w:eastAsia="zh-CN"/>
        </w:rPr>
      </w:pPr>
      <w:bookmarkStart w:id="542" w:name="_Toc60776907"/>
      <w:bookmarkStart w:id="543"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r w:rsidRPr="00D27132">
        <w:rPr>
          <w:i/>
          <w:lang w:eastAsia="zh-CN"/>
        </w:rPr>
        <w:t>LocationMeasurementIndication</w:t>
      </w:r>
      <w:r w:rsidRPr="00D27132">
        <w:rPr>
          <w:lang w:eastAsia="zh-CN"/>
        </w:rPr>
        <w:t xml:space="preserve"> message</w:t>
      </w:r>
      <w:bookmarkEnd w:id="542"/>
      <w:bookmarkEnd w:id="543"/>
    </w:p>
    <w:p w14:paraId="3F9DB05B" w14:textId="77777777" w:rsidR="00D158F3" w:rsidRPr="00D27132" w:rsidRDefault="00D158F3" w:rsidP="00D158F3">
      <w:pPr>
        <w:rPr>
          <w:lang w:eastAsia="zh-CN"/>
        </w:rPr>
      </w:pPr>
      <w:r w:rsidRPr="00D27132">
        <w:t xml:space="preserve">The UE shall set the contents of </w:t>
      </w:r>
      <w:r w:rsidRPr="00D27132">
        <w:rPr>
          <w:i/>
          <w:lang w:eastAsia="zh-CN"/>
        </w:rPr>
        <w:t>LocationMeasurementIndication</w:t>
      </w:r>
      <w:r w:rsidRPr="00D27132">
        <w:t xml:space="preserve"> message as follows:</w:t>
      </w:r>
    </w:p>
    <w:p w14:paraId="1F836B7A" w14:textId="77777777" w:rsidR="00D158F3" w:rsidRPr="00D27132" w:rsidRDefault="00D158F3" w:rsidP="00D158F3">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0FBEE7B0" w14:textId="77777777" w:rsidR="00D158F3" w:rsidRPr="00D27132" w:rsidRDefault="00D158F3" w:rsidP="00D158F3">
      <w:pPr>
        <w:pStyle w:val="B2"/>
      </w:pPr>
      <w:r w:rsidRPr="00D27132">
        <w:t>2&gt;</w:t>
      </w:r>
      <w:r w:rsidRPr="00D27132">
        <w:tab/>
        <w:t>if the procedure is initiated for RSTD measurements towards E-UTRA:</w:t>
      </w:r>
    </w:p>
    <w:p w14:paraId="29CAFF8A" w14:textId="77777777" w:rsidR="00D158F3" w:rsidRPr="00D27132" w:rsidRDefault="00D158F3" w:rsidP="00D158F3">
      <w:pPr>
        <w:pStyle w:val="B3"/>
      </w:pPr>
      <w:r w:rsidRPr="00D27132">
        <w:t>3&gt;</w:t>
      </w:r>
      <w:r w:rsidRPr="00D27132">
        <w:tab/>
        <w:t xml:space="preserve">set the </w:t>
      </w:r>
      <w:r w:rsidRPr="00D27132">
        <w:rPr>
          <w:i/>
        </w:rPr>
        <w:t>measurementIndication</w:t>
      </w:r>
      <w:r w:rsidRPr="00D27132">
        <w:t xml:space="preserve"> to the </w:t>
      </w:r>
      <w:r w:rsidRPr="00D27132">
        <w:rPr>
          <w:i/>
        </w:rPr>
        <w:t>eutra-RSTD</w:t>
      </w:r>
      <w:r w:rsidRPr="00D27132">
        <w:t xml:space="preserve"> according to the information received from upper layers;</w:t>
      </w:r>
    </w:p>
    <w:p w14:paraId="6BBA183D" w14:textId="77777777" w:rsidR="00D158F3" w:rsidRPr="00D27132" w:rsidRDefault="00D158F3" w:rsidP="00D158F3">
      <w:pPr>
        <w:pStyle w:val="B2"/>
      </w:pPr>
      <w:r w:rsidRPr="00D27132">
        <w:t>2&gt;</w:t>
      </w:r>
      <w:r w:rsidRPr="00D27132">
        <w:tab/>
        <w:t>else if the procedure is initiated for positioning measurement towards NR:</w:t>
      </w:r>
    </w:p>
    <w:p w14:paraId="5D40C475" w14:textId="77777777" w:rsidR="00D158F3" w:rsidRPr="00D27132" w:rsidRDefault="00D158F3" w:rsidP="00D158F3">
      <w:pPr>
        <w:pStyle w:val="B3"/>
      </w:pPr>
      <w:r w:rsidRPr="00D27132">
        <w:t>3&gt;</w:t>
      </w:r>
      <w:r w:rsidRPr="00D27132">
        <w:tab/>
        <w:t xml:space="preserve">set the </w:t>
      </w:r>
      <w:r w:rsidRPr="00D27132">
        <w:rPr>
          <w:i/>
        </w:rPr>
        <w:t>measurementIndication</w:t>
      </w:r>
      <w:r w:rsidRPr="00D27132">
        <w:t xml:space="preserve"> to the </w:t>
      </w:r>
      <w:r w:rsidRPr="00D27132">
        <w:rPr>
          <w:i/>
        </w:rPr>
        <w:t>nr-PRS-Measurement</w:t>
      </w:r>
      <w:r w:rsidRPr="00D27132">
        <w:t xml:space="preserve"> according to the information received from upper layers;</w:t>
      </w:r>
    </w:p>
    <w:p w14:paraId="18BDB6B7" w14:textId="77777777" w:rsidR="00D158F3" w:rsidRPr="00D27132" w:rsidRDefault="00D158F3" w:rsidP="00D158F3">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411747C6" w14:textId="77777777" w:rsidR="00D158F3" w:rsidRPr="00D27132" w:rsidRDefault="00D158F3" w:rsidP="00D158F3">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352940BC" w14:textId="77777777" w:rsidR="00D158F3" w:rsidRPr="00D27132" w:rsidRDefault="00D158F3" w:rsidP="00D158F3">
      <w:pPr>
        <w:pStyle w:val="B1"/>
      </w:pPr>
      <w:r w:rsidRPr="00D27132">
        <w:t>1&gt;</w:t>
      </w:r>
      <w:r w:rsidRPr="00D27132">
        <w:tab/>
        <w:t>if the procedure is initiated to indicate start of subframe and slot timing detection towards E-UTRA:</w:t>
      </w:r>
    </w:p>
    <w:p w14:paraId="0AA542EB" w14:textId="77777777" w:rsidR="00D158F3" w:rsidRPr="00D27132" w:rsidRDefault="00D158F3" w:rsidP="00D158F3">
      <w:pPr>
        <w:pStyle w:val="B2"/>
      </w:pPr>
      <w:r w:rsidRPr="00D27132">
        <w:t>2&gt;</w:t>
      </w:r>
      <w:r w:rsidRPr="00D27132">
        <w:tab/>
        <w:t xml:space="preserve">set the </w:t>
      </w:r>
      <w:r w:rsidRPr="00D27132">
        <w:rPr>
          <w:i/>
          <w:iCs/>
        </w:rPr>
        <w:t>measurementIndication</w:t>
      </w:r>
      <w:r w:rsidRPr="00D27132">
        <w:t xml:space="preserve"> to the value </w:t>
      </w:r>
      <w:r w:rsidRPr="00D27132">
        <w:rPr>
          <w:i/>
          <w:iCs/>
        </w:rPr>
        <w:t>eutra-FineTimingDetection</w:t>
      </w:r>
      <w:r w:rsidRPr="00D27132">
        <w:t>;</w:t>
      </w:r>
    </w:p>
    <w:p w14:paraId="0104E3F4" w14:textId="77777777" w:rsidR="00D158F3" w:rsidRPr="00D27132" w:rsidRDefault="00D158F3" w:rsidP="00D158F3">
      <w:pPr>
        <w:pStyle w:val="B1"/>
      </w:pPr>
      <w:r w:rsidRPr="00D27132">
        <w:t>1&gt;</w:t>
      </w:r>
      <w:r w:rsidRPr="00D27132">
        <w:tab/>
        <w:t>else if the procedure is initiated to indicate stop of subframe and slot timing detection towards E-UTRA:</w:t>
      </w:r>
    </w:p>
    <w:p w14:paraId="33A9AC0F" w14:textId="77777777" w:rsidR="00D158F3" w:rsidRPr="00D27132" w:rsidRDefault="00D158F3" w:rsidP="00D158F3">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0F3A7992" w14:textId="77777777" w:rsidR="00D158F3" w:rsidRPr="00D27132" w:rsidRDefault="00D158F3" w:rsidP="00D158F3">
      <w:pPr>
        <w:pStyle w:val="B1"/>
      </w:pPr>
      <w:r w:rsidRPr="00D27132">
        <w:t>1&gt;</w:t>
      </w:r>
      <w:r w:rsidRPr="00D27132">
        <w:tab/>
        <w:t xml:space="preserve">submit the </w:t>
      </w:r>
      <w:r w:rsidRPr="00D27132">
        <w:rPr>
          <w:i/>
          <w:lang w:eastAsia="zh-CN"/>
        </w:rPr>
        <w:t>LocationMeasurementIndication</w:t>
      </w:r>
      <w:r w:rsidRPr="00D27132">
        <w:t xml:space="preserve"> message to lower layers for transmission, upon which the procedure ends</w:t>
      </w:r>
      <w:r w:rsidRPr="00D27132">
        <w:rPr>
          <w:lang w:eastAsia="zh-CN"/>
        </w:rPr>
        <w:t>.</w:t>
      </w:r>
    </w:p>
    <w:p w14:paraId="515684E8" w14:textId="77777777" w:rsidR="00D158F3" w:rsidRPr="00D27132" w:rsidRDefault="00D158F3" w:rsidP="00D158F3">
      <w:pPr>
        <w:pStyle w:val="2"/>
      </w:pPr>
      <w:bookmarkStart w:id="544" w:name="_Toc60776908"/>
      <w:bookmarkStart w:id="545" w:name="_Toc90650780"/>
      <w:r w:rsidRPr="00D27132">
        <w:t>5.5a</w:t>
      </w:r>
      <w:r w:rsidRPr="00D27132">
        <w:tab/>
        <w:t>Logged Measurements</w:t>
      </w:r>
      <w:bookmarkEnd w:id="544"/>
      <w:bookmarkEnd w:id="545"/>
    </w:p>
    <w:p w14:paraId="7F359693" w14:textId="77777777" w:rsidR="00D158F3" w:rsidRPr="00D27132" w:rsidRDefault="00D158F3" w:rsidP="00D158F3">
      <w:pPr>
        <w:pStyle w:val="3"/>
      </w:pPr>
      <w:bookmarkStart w:id="546" w:name="_Toc60776909"/>
      <w:bookmarkStart w:id="547" w:name="_Toc90650781"/>
      <w:r w:rsidRPr="00D27132">
        <w:t>5.5a.1</w:t>
      </w:r>
      <w:r w:rsidRPr="00D27132">
        <w:tab/>
        <w:t>Logged Measurement Configuration</w:t>
      </w:r>
      <w:bookmarkEnd w:id="546"/>
      <w:bookmarkEnd w:id="547"/>
    </w:p>
    <w:p w14:paraId="45DE8947" w14:textId="77777777" w:rsidR="00D158F3" w:rsidRPr="00D27132" w:rsidRDefault="00D158F3" w:rsidP="00D158F3">
      <w:pPr>
        <w:pStyle w:val="4"/>
      </w:pPr>
      <w:bookmarkStart w:id="548" w:name="_Toc60776910"/>
      <w:bookmarkStart w:id="549" w:name="_Toc90650782"/>
      <w:r w:rsidRPr="00D27132">
        <w:t>5.5a.1.1</w:t>
      </w:r>
      <w:r w:rsidRPr="00D27132">
        <w:tab/>
        <w:t>General</w:t>
      </w:r>
      <w:bookmarkEnd w:id="548"/>
      <w:bookmarkEnd w:id="549"/>
    </w:p>
    <w:p w14:paraId="054536A6" w14:textId="77777777" w:rsidR="00D158F3" w:rsidRPr="00D27132" w:rsidRDefault="00D158F3" w:rsidP="00D158F3"/>
    <w:p w14:paraId="4B4E2737" w14:textId="77777777" w:rsidR="00D158F3" w:rsidRPr="00D27132" w:rsidRDefault="00D158F3" w:rsidP="00D158F3">
      <w:pPr>
        <w:pStyle w:val="TH"/>
      </w:pPr>
      <w:r w:rsidRPr="00D27132">
        <w:object w:dxaOrig="7065" w:dyaOrig="2505" w14:anchorId="11476A04">
          <v:shape id="_x0000_i1056" type="#_x0000_t75" style="width:353.5pt;height:124.5pt" o:ole="">
            <v:imagedata r:id="rId77" o:title=""/>
          </v:shape>
          <o:OLEObject Type="Embed" ProgID="Word.Picture.8" ShapeID="_x0000_i1056" DrawAspect="Content" ObjectID="_1710994575" r:id="rId78"/>
        </w:object>
      </w:r>
    </w:p>
    <w:p w14:paraId="10434991" w14:textId="77777777" w:rsidR="00D158F3" w:rsidRPr="00D27132" w:rsidRDefault="00D158F3" w:rsidP="00D158F3">
      <w:pPr>
        <w:pStyle w:val="TF"/>
      </w:pPr>
      <w:r w:rsidRPr="00D27132">
        <w:t>Figure 5.5a.1.1-1: Logged measurement configuration</w:t>
      </w:r>
    </w:p>
    <w:p w14:paraId="0069F853" w14:textId="77777777" w:rsidR="00D158F3" w:rsidRPr="00D27132" w:rsidRDefault="00D158F3" w:rsidP="00D158F3">
      <w:r w:rsidRPr="00D27132">
        <w:t>The purpose of this procedure is to configure the UE to perform logging of measurement results while in RRC_IDLE and RRC_INACTIVE. The procedure applies to logged measurements capable UEs that are in RRC_CONNECTED.</w:t>
      </w:r>
    </w:p>
    <w:p w14:paraId="7C6847EA" w14:textId="77777777" w:rsidR="00D158F3" w:rsidRPr="00D27132" w:rsidRDefault="00D158F3" w:rsidP="00D158F3">
      <w:pPr>
        <w:pStyle w:val="NO"/>
      </w:pPr>
      <w:r w:rsidRPr="00D27132">
        <w:t>NOTE:</w:t>
      </w:r>
      <w:r w:rsidRPr="00D27132">
        <w:tab/>
        <w:t>NG-RAN may retrieve stored logged measurement information by means of the UE information procedure.</w:t>
      </w:r>
    </w:p>
    <w:p w14:paraId="479BCBF4" w14:textId="77777777" w:rsidR="00D158F3" w:rsidRPr="00D27132" w:rsidRDefault="00D158F3" w:rsidP="00D158F3">
      <w:pPr>
        <w:pStyle w:val="4"/>
      </w:pPr>
      <w:bookmarkStart w:id="550" w:name="_Toc60776911"/>
      <w:bookmarkStart w:id="551" w:name="_Toc90650783"/>
      <w:r w:rsidRPr="00D27132">
        <w:t>5.5a.1.2</w:t>
      </w:r>
      <w:r w:rsidRPr="00D27132">
        <w:tab/>
        <w:t>Initiation</w:t>
      </w:r>
      <w:bookmarkEnd w:id="550"/>
      <w:bookmarkEnd w:id="551"/>
    </w:p>
    <w:p w14:paraId="3EEC1FBD" w14:textId="77777777" w:rsidR="00D158F3" w:rsidRPr="00D27132" w:rsidRDefault="00D158F3" w:rsidP="00D158F3">
      <w:r w:rsidRPr="00D27132">
        <w:t xml:space="preserve">NG-RAN initiates the logged measurement configuration procedure to UE in RRC_CONNECTED by sending the </w:t>
      </w:r>
      <w:r w:rsidRPr="00D27132">
        <w:rPr>
          <w:i/>
          <w:iCs/>
        </w:rPr>
        <w:t>LoggedMeasurementConfiguration</w:t>
      </w:r>
      <w:r w:rsidRPr="00D27132">
        <w:t xml:space="preserve"> message.</w:t>
      </w:r>
    </w:p>
    <w:p w14:paraId="038A762C" w14:textId="77777777" w:rsidR="00D158F3" w:rsidRPr="00D27132" w:rsidRDefault="00D158F3" w:rsidP="00D158F3">
      <w:pPr>
        <w:pStyle w:val="4"/>
      </w:pPr>
      <w:bookmarkStart w:id="552" w:name="_Toc60776912"/>
      <w:bookmarkStart w:id="553" w:name="_Toc90650784"/>
      <w:r w:rsidRPr="00D27132">
        <w:t>5.5a.1.3</w:t>
      </w:r>
      <w:r w:rsidRPr="00D27132">
        <w:tab/>
        <w:t xml:space="preserve">Reception of the </w:t>
      </w:r>
      <w:r w:rsidRPr="00D27132">
        <w:rPr>
          <w:i/>
        </w:rPr>
        <w:t>LoggedMeasurementConfiguration</w:t>
      </w:r>
      <w:r w:rsidRPr="00D27132">
        <w:t xml:space="preserve"> by the UE</w:t>
      </w:r>
      <w:bookmarkEnd w:id="552"/>
      <w:bookmarkEnd w:id="553"/>
    </w:p>
    <w:p w14:paraId="71E427A9" w14:textId="77777777" w:rsidR="00D158F3" w:rsidRPr="00D27132" w:rsidRDefault="00D158F3" w:rsidP="00D158F3">
      <w:r w:rsidRPr="00D27132">
        <w:t xml:space="preserve">Upon receiving the </w:t>
      </w:r>
      <w:r w:rsidRPr="00D27132">
        <w:rPr>
          <w:i/>
          <w:iCs/>
        </w:rPr>
        <w:t>LoggedMeasurementConfiguration</w:t>
      </w:r>
      <w:r w:rsidRPr="00D27132">
        <w:t xml:space="preserve"> message the UE shall:</w:t>
      </w:r>
    </w:p>
    <w:p w14:paraId="58D268A4" w14:textId="77777777" w:rsidR="00D158F3" w:rsidRPr="00D27132" w:rsidRDefault="00D158F3" w:rsidP="00D158F3">
      <w:pPr>
        <w:pStyle w:val="B1"/>
      </w:pPr>
      <w:r w:rsidRPr="00D27132">
        <w:t>1&gt;</w:t>
      </w:r>
      <w:r w:rsidRPr="00D27132">
        <w:tab/>
        <w:t>discard the logged measurement configuration as well as the logged measurement information as specified in 5.5a.2;</w:t>
      </w:r>
    </w:p>
    <w:p w14:paraId="1B054B4C" w14:textId="77777777" w:rsidR="00D158F3" w:rsidRPr="00D27132" w:rsidRDefault="00D158F3" w:rsidP="00D158F3">
      <w:pPr>
        <w:pStyle w:val="B1"/>
      </w:pPr>
      <w:r w:rsidRPr="00D27132">
        <w:t>1&gt;</w:t>
      </w:r>
      <w:r w:rsidRPr="00D27132">
        <w:tab/>
        <w:t xml:space="preserve">store the received </w:t>
      </w:r>
      <w:r w:rsidRPr="00D27132">
        <w:rPr>
          <w:i/>
          <w:iCs/>
        </w:rPr>
        <w:t>loggingDuration</w:t>
      </w:r>
      <w:r w:rsidRPr="00D27132">
        <w:t xml:space="preserve">, </w:t>
      </w:r>
      <w:r w:rsidRPr="00D27132">
        <w:rPr>
          <w:i/>
          <w:iCs/>
        </w:rPr>
        <w:t>reportType</w:t>
      </w:r>
      <w:r w:rsidRPr="00D27132">
        <w:t xml:space="preserve"> and </w:t>
      </w:r>
      <w:r w:rsidRPr="00D27132">
        <w:rPr>
          <w:i/>
          <w:iCs/>
        </w:rPr>
        <w:t>areaConfiguration</w:t>
      </w:r>
      <w:r w:rsidRPr="00D27132">
        <w:t xml:space="preserve">, if included, </w:t>
      </w:r>
      <w:r w:rsidRPr="00D27132">
        <w:rPr>
          <w:iCs/>
        </w:rPr>
        <w:t xml:space="preserve">in </w:t>
      </w:r>
      <w:r w:rsidRPr="00D27132">
        <w:rPr>
          <w:i/>
          <w:iCs/>
        </w:rPr>
        <w:t>VarLogMeasConfig</w:t>
      </w:r>
      <w:r w:rsidRPr="00D27132">
        <w:t>;</w:t>
      </w:r>
    </w:p>
    <w:p w14:paraId="352675C8" w14:textId="77777777" w:rsidR="00D158F3" w:rsidRPr="00D27132" w:rsidRDefault="00D158F3" w:rsidP="00D158F3">
      <w:pPr>
        <w:pStyle w:val="B1"/>
      </w:pPr>
      <w:r w:rsidRPr="00D27132">
        <w:t>1&gt;</w:t>
      </w:r>
      <w:r w:rsidRPr="00D27132">
        <w:tab/>
        <w:t xml:space="preserve">if the </w:t>
      </w:r>
      <w:r w:rsidRPr="00D27132">
        <w:rPr>
          <w:i/>
          <w:iCs/>
        </w:rPr>
        <w:t>LoggedMeasurementConfiguration</w:t>
      </w:r>
      <w:r w:rsidRPr="00D27132">
        <w:t xml:space="preserve"> message includes </w:t>
      </w:r>
      <w:r w:rsidRPr="00D27132">
        <w:rPr>
          <w:i/>
        </w:rPr>
        <w:t>plmn-IdentityList</w:t>
      </w:r>
      <w:r w:rsidRPr="00D27132">
        <w:t>:</w:t>
      </w:r>
    </w:p>
    <w:p w14:paraId="1F8144F6" w14:textId="77777777" w:rsidR="00D158F3" w:rsidRPr="00D27132" w:rsidRDefault="00D158F3" w:rsidP="00D158F3">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 as well as the PLMNs included in </w:t>
      </w:r>
      <w:r w:rsidRPr="00D27132">
        <w:rPr>
          <w:i/>
        </w:rPr>
        <w:t>plmn-Id</w:t>
      </w:r>
      <w:r w:rsidRPr="00D27132">
        <w:rPr>
          <w:i/>
          <w:iCs/>
        </w:rPr>
        <w:t>entity</w:t>
      </w:r>
      <w:r w:rsidRPr="00D27132">
        <w:rPr>
          <w:i/>
        </w:rPr>
        <w:t>List</w:t>
      </w:r>
      <w:r w:rsidRPr="00D27132">
        <w:t>;</w:t>
      </w:r>
    </w:p>
    <w:p w14:paraId="3D3F59E6" w14:textId="77777777" w:rsidR="00D158F3" w:rsidRPr="00D27132" w:rsidRDefault="00D158F3" w:rsidP="00D158F3">
      <w:pPr>
        <w:pStyle w:val="B1"/>
      </w:pPr>
      <w:r w:rsidRPr="00D27132">
        <w:t>1&gt;</w:t>
      </w:r>
      <w:r w:rsidRPr="00D27132">
        <w:tab/>
        <w:t>else:</w:t>
      </w:r>
    </w:p>
    <w:p w14:paraId="42689FCD" w14:textId="77777777" w:rsidR="00D158F3" w:rsidRPr="00D27132" w:rsidRDefault="00D158F3" w:rsidP="00D158F3">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w:t>
      </w:r>
    </w:p>
    <w:p w14:paraId="42C74DBE" w14:textId="77777777" w:rsidR="00D158F3" w:rsidRPr="00D27132" w:rsidRDefault="00D158F3" w:rsidP="00D158F3">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Pr>
          <w:iCs/>
        </w:rPr>
        <w:t xml:space="preserve">, and </w:t>
      </w:r>
      <w:r w:rsidRPr="00D117EA">
        <w:rPr>
          <w:i/>
          <w:iCs/>
        </w:rPr>
        <w:t>sigLoggedMeasType</w:t>
      </w:r>
      <w:r w:rsidRPr="00D27132">
        <w:t xml:space="preserve"> in </w:t>
      </w:r>
      <w:r w:rsidRPr="00D27132">
        <w:rPr>
          <w:i/>
        </w:rPr>
        <w:t>VarLogMeasReport</w:t>
      </w:r>
      <w:r w:rsidRPr="00D27132">
        <w:t>;</w:t>
      </w:r>
    </w:p>
    <w:p w14:paraId="72FE5CCB" w14:textId="77777777" w:rsidR="00D158F3" w:rsidRPr="00D27132" w:rsidRDefault="00D158F3" w:rsidP="00D158F3">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233AD1BB" w14:textId="77777777" w:rsidR="00D158F3" w:rsidRPr="00D27132" w:rsidRDefault="00D158F3" w:rsidP="00D158F3">
      <w:pPr>
        <w:pStyle w:val="B1"/>
      </w:pPr>
      <w:r w:rsidRPr="00D27132">
        <w:t>1&gt;</w:t>
      </w:r>
      <w:r w:rsidRPr="00D27132">
        <w:tab/>
        <w:t xml:space="preserve">store the received </w:t>
      </w:r>
      <w:r w:rsidRPr="00D27132">
        <w:rPr>
          <w:i/>
          <w:iCs/>
        </w:rPr>
        <w:t>wlan-NameList</w:t>
      </w:r>
      <w:r w:rsidRPr="00D27132">
        <w:t xml:space="preserve">, if included, </w:t>
      </w:r>
      <w:r w:rsidRPr="00D27132">
        <w:rPr>
          <w:iCs/>
        </w:rPr>
        <w:t xml:space="preserve">in </w:t>
      </w:r>
      <w:r w:rsidRPr="00D27132">
        <w:rPr>
          <w:i/>
          <w:iCs/>
        </w:rPr>
        <w:t>VarLogMeasConfig</w:t>
      </w:r>
      <w:r w:rsidRPr="00D27132">
        <w:t>;</w:t>
      </w:r>
    </w:p>
    <w:p w14:paraId="228CC1AF" w14:textId="77777777" w:rsidR="00D158F3" w:rsidRPr="00D27132" w:rsidRDefault="00D158F3" w:rsidP="00D158F3">
      <w:pPr>
        <w:pStyle w:val="B1"/>
      </w:pPr>
      <w:r w:rsidRPr="00D27132">
        <w:t>1&gt;</w:t>
      </w:r>
      <w:r w:rsidRPr="00D27132">
        <w:tab/>
        <w:t xml:space="preserve">store the received </w:t>
      </w:r>
      <w:r w:rsidRPr="00D27132">
        <w:rPr>
          <w:i/>
          <w:iCs/>
        </w:rPr>
        <w:t>sensor-NameList</w:t>
      </w:r>
      <w:r w:rsidRPr="00D27132">
        <w:t xml:space="preserve">, if included, </w:t>
      </w:r>
      <w:r w:rsidRPr="00D27132">
        <w:rPr>
          <w:iCs/>
        </w:rPr>
        <w:t xml:space="preserve">in </w:t>
      </w:r>
      <w:r w:rsidRPr="00D27132">
        <w:rPr>
          <w:i/>
          <w:iCs/>
        </w:rPr>
        <w:t>VarLogMeasConfig</w:t>
      </w:r>
      <w:r w:rsidRPr="00D27132">
        <w:t>;</w:t>
      </w:r>
    </w:p>
    <w:p w14:paraId="0CEF2CBF" w14:textId="77777777" w:rsidR="00D158F3" w:rsidRDefault="00D158F3" w:rsidP="00D158F3">
      <w:pPr>
        <w:pStyle w:val="B1"/>
      </w:pPr>
      <w:r w:rsidRPr="00D27132">
        <w:t>1&gt;</w:t>
      </w:r>
      <w:r w:rsidRPr="00D27132">
        <w:tab/>
        <w:t xml:space="preserve">start timer T330 with the timer value set to the </w:t>
      </w:r>
      <w:r w:rsidRPr="00D27132">
        <w:rPr>
          <w:i/>
          <w:iCs/>
        </w:rPr>
        <w:t>loggingDuration</w:t>
      </w:r>
      <w:r w:rsidRPr="00D27132">
        <w:t>;</w:t>
      </w:r>
    </w:p>
    <w:p w14:paraId="4E944A84" w14:textId="77777777" w:rsidR="00D158F3" w:rsidRPr="00D27132" w:rsidRDefault="00D158F3" w:rsidP="00D158F3">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29FB8D76" w14:textId="77777777" w:rsidR="00D158F3" w:rsidRPr="00D27132" w:rsidRDefault="00D158F3" w:rsidP="00D158F3">
      <w:pPr>
        <w:pStyle w:val="4"/>
      </w:pPr>
      <w:bookmarkStart w:id="554" w:name="_Toc60776913"/>
      <w:bookmarkStart w:id="555" w:name="_Toc90650785"/>
      <w:r w:rsidRPr="00D27132">
        <w:t>5.5a.1.4</w:t>
      </w:r>
      <w:r w:rsidRPr="00D27132">
        <w:tab/>
        <w:t>T330 expiry</w:t>
      </w:r>
      <w:bookmarkEnd w:id="554"/>
      <w:bookmarkEnd w:id="555"/>
    </w:p>
    <w:p w14:paraId="326EA3BC" w14:textId="77777777" w:rsidR="00D158F3" w:rsidRPr="00D27132" w:rsidRDefault="00D158F3" w:rsidP="00D158F3">
      <w:r w:rsidRPr="00D27132">
        <w:t>Upon expiry of T330 the UE shall:</w:t>
      </w:r>
    </w:p>
    <w:p w14:paraId="598C4228" w14:textId="77777777" w:rsidR="00D158F3" w:rsidRPr="00D27132" w:rsidRDefault="00D158F3" w:rsidP="00D158F3">
      <w:pPr>
        <w:pStyle w:val="B1"/>
      </w:pPr>
      <w:r w:rsidRPr="00D27132">
        <w:t>1&gt;</w:t>
      </w:r>
      <w:r w:rsidRPr="00D27132">
        <w:tab/>
        <w:t xml:space="preserve">release </w:t>
      </w:r>
      <w:r w:rsidRPr="00D27132">
        <w:rPr>
          <w:i/>
        </w:rPr>
        <w:t>VarLogMeasConfig</w:t>
      </w:r>
      <w:r w:rsidRPr="00D27132">
        <w:t>;</w:t>
      </w:r>
    </w:p>
    <w:p w14:paraId="74D2D0B8" w14:textId="77777777" w:rsidR="00D158F3" w:rsidRPr="00D27132" w:rsidRDefault="00D158F3" w:rsidP="00D158F3">
      <w:r w:rsidRPr="00D27132">
        <w:t xml:space="preserve">The UE is allowed to discard stored logged measurements, i.e. to release </w:t>
      </w:r>
      <w:r w:rsidRPr="00D27132">
        <w:rPr>
          <w:i/>
          <w:iCs/>
        </w:rPr>
        <w:t>VarLogMeasReport</w:t>
      </w:r>
      <w:r w:rsidRPr="00D27132">
        <w:t>, 48 hours after T330 expiry.</w:t>
      </w:r>
    </w:p>
    <w:p w14:paraId="569E1B07" w14:textId="77777777" w:rsidR="00D158F3" w:rsidRPr="00D27132" w:rsidRDefault="00D158F3" w:rsidP="00D158F3">
      <w:pPr>
        <w:pStyle w:val="3"/>
      </w:pPr>
      <w:bookmarkStart w:id="556" w:name="_Toc60776914"/>
      <w:bookmarkStart w:id="557" w:name="_Toc90650786"/>
      <w:r w:rsidRPr="00D27132">
        <w:lastRenderedPageBreak/>
        <w:t>5.5a.2</w:t>
      </w:r>
      <w:r w:rsidRPr="00D27132">
        <w:tab/>
        <w:t>Release of Logged Measurement Configuration</w:t>
      </w:r>
      <w:bookmarkEnd w:id="556"/>
      <w:bookmarkEnd w:id="557"/>
    </w:p>
    <w:p w14:paraId="0A7FC2DF" w14:textId="77777777" w:rsidR="00D158F3" w:rsidRPr="00D27132" w:rsidRDefault="00D158F3" w:rsidP="00D158F3">
      <w:pPr>
        <w:pStyle w:val="4"/>
      </w:pPr>
      <w:bookmarkStart w:id="558" w:name="_Toc60776915"/>
      <w:bookmarkStart w:id="559" w:name="_Toc90650787"/>
      <w:r w:rsidRPr="00D27132">
        <w:t>5.5a.2.1</w:t>
      </w:r>
      <w:r w:rsidRPr="00D27132">
        <w:tab/>
        <w:t>General</w:t>
      </w:r>
      <w:bookmarkEnd w:id="558"/>
      <w:bookmarkEnd w:id="559"/>
    </w:p>
    <w:p w14:paraId="6263AAFE" w14:textId="77777777" w:rsidR="00D158F3" w:rsidRPr="00D27132" w:rsidRDefault="00D158F3" w:rsidP="00D158F3">
      <w:r w:rsidRPr="00D27132">
        <w:t>The purpose of this procedure is to release the logged measurement configuration as well as the logged measurement information.</w:t>
      </w:r>
    </w:p>
    <w:p w14:paraId="24A3C524" w14:textId="77777777" w:rsidR="00D158F3" w:rsidRPr="00D27132" w:rsidRDefault="00D158F3" w:rsidP="00D158F3">
      <w:pPr>
        <w:pStyle w:val="4"/>
      </w:pPr>
      <w:bookmarkStart w:id="560" w:name="_Toc60776916"/>
      <w:bookmarkStart w:id="561" w:name="_Toc90650788"/>
      <w:r w:rsidRPr="00D27132">
        <w:t>5.5a.2.2</w:t>
      </w:r>
      <w:r w:rsidRPr="00D27132">
        <w:tab/>
        <w:t>Initiation</w:t>
      </w:r>
      <w:bookmarkEnd w:id="560"/>
      <w:bookmarkEnd w:id="561"/>
    </w:p>
    <w:p w14:paraId="39CEBB03" w14:textId="77777777" w:rsidR="00D158F3" w:rsidRPr="00D27132" w:rsidRDefault="00D158F3" w:rsidP="00D158F3">
      <w:r w:rsidRPr="00D27132">
        <w:t xml:space="preserve">The UE shall initiate the procedure upon receiving a logged measurement configuration in another RAT. The UE shall also initiate the procedure </w:t>
      </w:r>
      <w:r w:rsidRPr="00D27132">
        <w:rPr>
          <w:rFonts w:eastAsia="宋体"/>
        </w:rPr>
        <w:t>upon power off or upon deregistration.</w:t>
      </w:r>
    </w:p>
    <w:p w14:paraId="4AE94020" w14:textId="77777777" w:rsidR="00D158F3" w:rsidRPr="00D27132" w:rsidRDefault="00D158F3" w:rsidP="00D158F3">
      <w:r w:rsidRPr="00D27132">
        <w:t>The UE shall:</w:t>
      </w:r>
    </w:p>
    <w:p w14:paraId="714DE3E3" w14:textId="77777777" w:rsidR="00D158F3" w:rsidRPr="00D27132" w:rsidRDefault="00D158F3" w:rsidP="00D158F3">
      <w:pPr>
        <w:pStyle w:val="B1"/>
      </w:pPr>
      <w:r w:rsidRPr="00D27132">
        <w:t>1&gt;</w:t>
      </w:r>
      <w:r w:rsidRPr="00D27132">
        <w:tab/>
        <w:t>stop timer T330, if running;</w:t>
      </w:r>
    </w:p>
    <w:p w14:paraId="542C7A9E" w14:textId="77777777" w:rsidR="00D158F3" w:rsidRPr="00D27132" w:rsidRDefault="00D158F3" w:rsidP="00D158F3">
      <w:pPr>
        <w:pStyle w:val="B1"/>
      </w:pPr>
      <w:r w:rsidRPr="00D27132">
        <w:t>1&gt;</w:t>
      </w:r>
      <w:r w:rsidRPr="00D27132">
        <w:tab/>
        <w:t xml:space="preserve">if stored, discard the logged measurement configuration as well as the logged measurement information, i.e. release the UE variables </w:t>
      </w:r>
      <w:r w:rsidRPr="00D27132">
        <w:rPr>
          <w:i/>
        </w:rPr>
        <w:t>VarLogMeasConfig</w:t>
      </w:r>
      <w:r w:rsidRPr="00D27132">
        <w:t xml:space="preserve"> and </w:t>
      </w:r>
      <w:r w:rsidRPr="00D27132">
        <w:rPr>
          <w:i/>
        </w:rPr>
        <w:t>VarLogMeasReport</w:t>
      </w:r>
      <w:r w:rsidRPr="00D27132">
        <w:t>.</w:t>
      </w:r>
    </w:p>
    <w:p w14:paraId="4968E2AE" w14:textId="77777777" w:rsidR="00D158F3" w:rsidRPr="00D27132" w:rsidRDefault="00D158F3" w:rsidP="00D158F3">
      <w:pPr>
        <w:pStyle w:val="3"/>
      </w:pPr>
      <w:bookmarkStart w:id="562" w:name="_Toc60776917"/>
      <w:bookmarkStart w:id="563" w:name="_Toc90650789"/>
      <w:r w:rsidRPr="00D27132">
        <w:t>5.5a.3</w:t>
      </w:r>
      <w:r w:rsidRPr="00D27132">
        <w:tab/>
        <w:t>Measurements logging</w:t>
      </w:r>
      <w:bookmarkEnd w:id="562"/>
      <w:bookmarkEnd w:id="563"/>
    </w:p>
    <w:p w14:paraId="57CCFA89" w14:textId="77777777" w:rsidR="00D158F3" w:rsidRPr="00D27132" w:rsidRDefault="00D158F3" w:rsidP="00D158F3">
      <w:pPr>
        <w:pStyle w:val="4"/>
        <w:ind w:left="0" w:firstLine="0"/>
      </w:pPr>
      <w:bookmarkStart w:id="564" w:name="_Toc60776918"/>
      <w:bookmarkStart w:id="565" w:name="_Toc90650790"/>
      <w:r w:rsidRPr="00D27132">
        <w:t>5.5a.3.1</w:t>
      </w:r>
      <w:r w:rsidRPr="00D27132">
        <w:tab/>
        <w:t>General</w:t>
      </w:r>
      <w:bookmarkEnd w:id="564"/>
      <w:bookmarkEnd w:id="565"/>
    </w:p>
    <w:p w14:paraId="6DB444FD" w14:textId="77777777" w:rsidR="00D158F3" w:rsidRPr="00D27132" w:rsidRDefault="00D158F3" w:rsidP="00D158F3">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宋体"/>
          <w:lang w:eastAsia="zh-CN"/>
        </w:rPr>
        <w:t xml:space="preserve"> or vice versa.</w:t>
      </w:r>
    </w:p>
    <w:p w14:paraId="37C79B57" w14:textId="77777777" w:rsidR="00D158F3" w:rsidRPr="00D27132" w:rsidRDefault="00D158F3" w:rsidP="00D158F3">
      <w:pPr>
        <w:pStyle w:val="4"/>
      </w:pPr>
      <w:bookmarkStart w:id="566" w:name="_Toc60776919"/>
      <w:bookmarkStart w:id="567" w:name="_Toc90650791"/>
      <w:r w:rsidRPr="00D27132">
        <w:t>5.5a.3.2</w:t>
      </w:r>
      <w:r w:rsidRPr="00D27132">
        <w:tab/>
        <w:t>Initiation</w:t>
      </w:r>
      <w:bookmarkEnd w:id="566"/>
      <w:bookmarkEnd w:id="567"/>
    </w:p>
    <w:p w14:paraId="7F9F3523" w14:textId="77777777" w:rsidR="00D158F3" w:rsidRDefault="00D158F3" w:rsidP="00D158F3">
      <w:r w:rsidRPr="00D27132">
        <w:t>While T330 is running</w:t>
      </w:r>
      <w:r w:rsidRPr="0070235D">
        <w:t xml:space="preserve"> </w:t>
      </w:r>
      <w:r>
        <w:t>and T319a is not running</w:t>
      </w:r>
      <w:r w:rsidRPr="00D27132">
        <w:t>, the UE shall:</w:t>
      </w:r>
    </w:p>
    <w:p w14:paraId="19C68C6F" w14:textId="77777777" w:rsidR="00D158F3" w:rsidRPr="00FE2BA2" w:rsidRDefault="00D158F3" w:rsidP="00D158F3">
      <w:pPr>
        <w:pStyle w:val="B1"/>
      </w:pPr>
      <w:r>
        <w:t>1&gt;</w:t>
      </w:r>
      <w:r>
        <w:tab/>
      </w:r>
      <w:r w:rsidRPr="00FE2BA2">
        <w:t>if measurement logging is suspended:</w:t>
      </w:r>
    </w:p>
    <w:p w14:paraId="71063698" w14:textId="77777777" w:rsidR="00D158F3" w:rsidRPr="00D27132" w:rsidRDefault="00D158F3" w:rsidP="00D158F3">
      <w:pPr>
        <w:ind w:left="568"/>
      </w:pPr>
      <w:r w:rsidRPr="00FE2BA2">
        <w:t>2&gt;</w:t>
      </w:r>
      <w:r w:rsidRPr="009C7017">
        <w:tab/>
      </w:r>
      <w:r w:rsidRPr="00FE2BA2">
        <w:t>if during the last logging interval the IDC problems detected by the UE is resolved, resume measurement logging;</w:t>
      </w:r>
    </w:p>
    <w:p w14:paraId="16694EDF" w14:textId="77777777" w:rsidR="00D158F3" w:rsidRPr="00D27132" w:rsidRDefault="00D158F3" w:rsidP="00D158F3">
      <w:pPr>
        <w:pStyle w:val="B1"/>
      </w:pPr>
      <w:r w:rsidRPr="00D27132">
        <w:t>1&gt;</w:t>
      </w:r>
      <w:r w:rsidRPr="00D27132">
        <w:tab/>
      </w:r>
      <w:r>
        <w:t xml:space="preserve">if not suspended, </w:t>
      </w:r>
      <w:r w:rsidRPr="00D27132">
        <w:t>perform the logging in accordance with the following:</w:t>
      </w:r>
    </w:p>
    <w:p w14:paraId="610378FB" w14:textId="77777777" w:rsidR="00D158F3" w:rsidRPr="00D27132" w:rsidRDefault="00D158F3" w:rsidP="00D158F3">
      <w:pPr>
        <w:pStyle w:val="B2"/>
        <w:rPr>
          <w:rFonts w:eastAsia="等线"/>
        </w:rPr>
      </w:pPr>
      <w:r w:rsidRPr="00D27132">
        <w:rPr>
          <w:rFonts w:eastAsia="等线"/>
        </w:rPr>
        <w:t>2&gt;</w:t>
      </w:r>
      <w:r w:rsidRPr="00D27132">
        <w:rPr>
          <w:rFonts w:eastAsia="等线"/>
        </w:rPr>
        <w:tab/>
        <w:t xml:space="preserve">if the </w:t>
      </w:r>
      <w:r w:rsidRPr="00D27132">
        <w:rPr>
          <w:rFonts w:eastAsia="等线"/>
          <w:i/>
        </w:rPr>
        <w:t>reportType</w:t>
      </w:r>
      <w:r w:rsidRPr="00D27132">
        <w:rPr>
          <w:rFonts w:eastAsia="等线"/>
        </w:rPr>
        <w:t xml:space="preserve"> is set to </w:t>
      </w:r>
      <w:r w:rsidRPr="00D27132">
        <w:rPr>
          <w:rFonts w:eastAsia="等线"/>
          <w:i/>
        </w:rPr>
        <w:t xml:space="preserve">periodical </w:t>
      </w:r>
      <w:r w:rsidRPr="00D27132">
        <w:rPr>
          <w:rFonts w:eastAsia="等线"/>
          <w:iCs/>
        </w:rPr>
        <w:t xml:space="preserve">in the </w:t>
      </w:r>
      <w:r w:rsidRPr="00D27132">
        <w:rPr>
          <w:rFonts w:eastAsia="等线"/>
          <w:i/>
        </w:rPr>
        <w:t>VarLogMeasConfig</w:t>
      </w:r>
      <w:r w:rsidRPr="00D27132">
        <w:rPr>
          <w:rFonts w:eastAsia="等线"/>
        </w:rPr>
        <w:t>:</w:t>
      </w:r>
    </w:p>
    <w:p w14:paraId="5D452952" w14:textId="77777777" w:rsidR="00D158F3" w:rsidRPr="00D27132" w:rsidRDefault="00D158F3" w:rsidP="00D158F3">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p>
    <w:p w14:paraId="414F1D75" w14:textId="77777777" w:rsidR="00D158F3" w:rsidRPr="00D27132" w:rsidRDefault="00D158F3" w:rsidP="00D158F3">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perform </w:t>
      </w:r>
      <w:r w:rsidRPr="00D27132">
        <w:t xml:space="preserve">the logging at regular time intervals, as defined by the </w:t>
      </w:r>
      <w:r w:rsidRPr="00D27132">
        <w:rPr>
          <w:i/>
        </w:rPr>
        <w:t>loggingInterval</w:t>
      </w:r>
      <w:r w:rsidRPr="00D27132">
        <w:t xml:space="preserve"> in </w:t>
      </w:r>
      <w:r w:rsidRPr="00D27132">
        <w:rPr>
          <w:iCs/>
        </w:rPr>
        <w:t xml:space="preserve">the </w:t>
      </w:r>
      <w:r w:rsidRPr="00D27132">
        <w:rPr>
          <w:i/>
          <w:lang w:eastAsia="zh-CN"/>
        </w:rPr>
        <w:t>VarLogMeasConfig</w:t>
      </w:r>
      <w:r w:rsidRPr="00D27132">
        <w:t>;</w:t>
      </w:r>
    </w:p>
    <w:p w14:paraId="1329F636" w14:textId="77777777" w:rsidR="00D158F3" w:rsidRPr="00D27132" w:rsidRDefault="00D158F3" w:rsidP="00D158F3">
      <w:pPr>
        <w:pStyle w:val="B3"/>
      </w:pPr>
      <w:r w:rsidRPr="00D27132">
        <w:rPr>
          <w:rFonts w:eastAsia="宋体"/>
        </w:rPr>
        <w:t>3</w:t>
      </w:r>
      <w:r w:rsidRPr="00D27132">
        <w:t>&gt;</w:t>
      </w:r>
      <w:r w:rsidRPr="00D27132">
        <w:tab/>
        <w:t xml:space="preserve">if the UE is in camped normally state on an NR cell and if the RPLMN is included in </w:t>
      </w:r>
      <w:r w:rsidRPr="00D27132">
        <w:rPr>
          <w:i/>
        </w:rPr>
        <w:t>plmn-IdentityList</w:t>
      </w:r>
      <w:r w:rsidRPr="00D27132">
        <w:t xml:space="preserve"> stored in </w:t>
      </w:r>
      <w:r w:rsidRPr="00D27132">
        <w:rPr>
          <w:i/>
        </w:rPr>
        <w:t>VarLogMeasReport</w:t>
      </w:r>
      <w:r w:rsidRPr="00D27132">
        <w:rPr>
          <w:iCs/>
        </w:rPr>
        <w:t>:</w:t>
      </w:r>
    </w:p>
    <w:p w14:paraId="4BD72DE3" w14:textId="77777777" w:rsidR="00D158F3" w:rsidRPr="00D27132" w:rsidRDefault="00D158F3" w:rsidP="00D158F3">
      <w:pPr>
        <w:pStyle w:val="B4"/>
      </w:pPr>
      <w:r w:rsidRPr="00D27132">
        <w:rPr>
          <w:rFonts w:eastAsia="宋体"/>
        </w:rPr>
        <w:t>4</w:t>
      </w:r>
      <w:r w:rsidRPr="00D27132">
        <w:t>&gt;</w:t>
      </w:r>
      <w:r w:rsidRPr="00D27132">
        <w:tab/>
        <w:t xml:space="preserve">if areaConfiguration is not included in </w:t>
      </w:r>
      <w:r w:rsidRPr="00D27132">
        <w:rPr>
          <w:i/>
          <w:iCs/>
        </w:rPr>
        <w:t>VarLogMeasConfig</w:t>
      </w:r>
      <w:r w:rsidRPr="00D27132">
        <w:rPr>
          <w:rFonts w:eastAsia="等线"/>
        </w:rPr>
        <w:t>;</w:t>
      </w:r>
      <w:r w:rsidRPr="00D27132">
        <w:t xml:space="preserve"> or</w:t>
      </w:r>
    </w:p>
    <w:p w14:paraId="1908471E" w14:textId="77777777" w:rsidR="00D158F3" w:rsidRPr="00D27132" w:rsidRDefault="00D158F3" w:rsidP="00D158F3">
      <w:pPr>
        <w:pStyle w:val="B4"/>
      </w:pPr>
      <w:r w:rsidRPr="00D27132">
        <w:rPr>
          <w:rFonts w:eastAsia="宋体"/>
        </w:rPr>
        <w:t>4</w:t>
      </w:r>
      <w:r w:rsidRPr="00D27132">
        <w:t>&gt;</w:t>
      </w:r>
      <w:r w:rsidRPr="00D27132">
        <w:tab/>
        <w:t xml:space="preserve">if the serving cell is part of the area indicated by </w:t>
      </w:r>
      <w:r w:rsidRPr="00D27132">
        <w:rPr>
          <w:i/>
          <w:iCs/>
        </w:rPr>
        <w:t>areaConfig</w:t>
      </w:r>
      <w:r w:rsidRPr="00D27132">
        <w:t xml:space="preserve"> in</w:t>
      </w:r>
      <w:r w:rsidRPr="00D27132">
        <w:rPr>
          <w:i/>
        </w:rPr>
        <w:t xml:space="preserve"> areaConfiguration</w:t>
      </w:r>
      <w:r w:rsidRPr="00D27132">
        <w:t xml:space="preserve"> in </w:t>
      </w:r>
      <w:r w:rsidRPr="00D27132">
        <w:rPr>
          <w:i/>
        </w:rPr>
        <w:t>VarLogMeasConfig</w:t>
      </w:r>
      <w:r w:rsidRPr="00D27132">
        <w:t>:</w:t>
      </w:r>
    </w:p>
    <w:p w14:paraId="6D9D01B8" w14:textId="77777777" w:rsidR="00D158F3" w:rsidRPr="00D27132" w:rsidRDefault="00D158F3" w:rsidP="00D158F3">
      <w:pPr>
        <w:pStyle w:val="B5"/>
      </w:pPr>
      <w:r w:rsidRPr="00D27132">
        <w:rPr>
          <w:rFonts w:eastAsia="宋体"/>
        </w:rPr>
        <w:t>5</w:t>
      </w:r>
      <w:r w:rsidRPr="00D27132">
        <w:t>&gt;</w:t>
      </w:r>
      <w:r w:rsidRPr="00D27132">
        <w:tab/>
        <w:t xml:space="preserve">perform the logging at regular time intervals, as defined by the </w:t>
      </w:r>
      <w:r w:rsidRPr="00D27132">
        <w:rPr>
          <w:i/>
        </w:rPr>
        <w:t>loggingInterval</w:t>
      </w:r>
      <w:r w:rsidRPr="00D27132">
        <w:t xml:space="preserve"> in </w:t>
      </w:r>
      <w:r w:rsidRPr="00D27132">
        <w:rPr>
          <w:iCs/>
        </w:rPr>
        <w:t xml:space="preserve">the </w:t>
      </w:r>
      <w:r w:rsidRPr="00D27132">
        <w:rPr>
          <w:i/>
          <w:lang w:eastAsia="zh-CN"/>
        </w:rPr>
        <w:t>VarLogMeasConfig</w:t>
      </w:r>
      <w:r w:rsidRPr="00D27132">
        <w:t>;</w:t>
      </w:r>
    </w:p>
    <w:p w14:paraId="3B57D60C" w14:textId="77777777" w:rsidR="00D158F3" w:rsidRPr="00D27132" w:rsidRDefault="00D158F3" w:rsidP="00D158F3">
      <w:pPr>
        <w:pStyle w:val="B2"/>
        <w:rPr>
          <w:rFonts w:eastAsia="等线"/>
        </w:rPr>
      </w:pPr>
      <w:r w:rsidRPr="00D27132">
        <w:rPr>
          <w:rFonts w:eastAsia="等线"/>
        </w:rPr>
        <w:t>2&gt;</w:t>
      </w:r>
      <w:r w:rsidRPr="00D27132">
        <w:rPr>
          <w:rFonts w:eastAsia="等线"/>
        </w:rPr>
        <w:tab/>
        <w:t xml:space="preserve">else if the </w:t>
      </w:r>
      <w:r w:rsidRPr="00D27132">
        <w:rPr>
          <w:rFonts w:eastAsia="等线"/>
          <w:i/>
        </w:rPr>
        <w:t>reportType</w:t>
      </w:r>
      <w:r w:rsidRPr="00D27132">
        <w:rPr>
          <w:rFonts w:eastAsia="等线"/>
        </w:rPr>
        <w:t xml:space="preserve"> is set to </w:t>
      </w:r>
      <w:r w:rsidRPr="00D27132">
        <w:rPr>
          <w:rFonts w:eastAsia="等线"/>
          <w:i/>
        </w:rPr>
        <w:t>eventTriggered</w:t>
      </w:r>
      <w:r w:rsidRPr="00D27132">
        <w:t xml:space="preserve">, and </w:t>
      </w:r>
      <w:r w:rsidRPr="00D27132">
        <w:rPr>
          <w:i/>
        </w:rPr>
        <w:t>eventType</w:t>
      </w:r>
      <w:r w:rsidRPr="00D27132">
        <w:t xml:space="preserve"> is set to </w:t>
      </w:r>
      <w:r w:rsidRPr="00D27132">
        <w:rPr>
          <w:i/>
        </w:rPr>
        <w:t>outOfCoverage</w:t>
      </w:r>
      <w:r w:rsidRPr="00D27132">
        <w:rPr>
          <w:rFonts w:eastAsia="等线"/>
        </w:rPr>
        <w:t>:</w:t>
      </w:r>
    </w:p>
    <w:p w14:paraId="33BB5AE9" w14:textId="77777777" w:rsidR="00D158F3" w:rsidRPr="00D27132" w:rsidRDefault="00D158F3" w:rsidP="00D158F3">
      <w:pPr>
        <w:pStyle w:val="B3"/>
        <w:rPr>
          <w:rFonts w:eastAsia="宋体"/>
        </w:rPr>
      </w:pPr>
      <w:r w:rsidRPr="00D27132">
        <w:rPr>
          <w:rFonts w:eastAsia="宋体"/>
        </w:rPr>
        <w:t>3&gt;</w:t>
      </w:r>
      <w:r w:rsidRPr="00D27132">
        <w:rPr>
          <w:rFonts w:eastAsia="宋体"/>
        </w:rPr>
        <w:tab/>
        <w:t>perform the logging at regular time intervals as defined by the</w:t>
      </w:r>
      <w:r w:rsidRPr="00D27132">
        <w:rPr>
          <w:rFonts w:eastAsia="宋体"/>
          <w:i/>
          <w:iCs/>
        </w:rPr>
        <w:t xml:space="preserve"> loggingInterval</w:t>
      </w:r>
      <w:r w:rsidRPr="00D27132">
        <w:rPr>
          <w:rFonts w:eastAsia="宋体"/>
        </w:rPr>
        <w:t xml:space="preserve"> in </w:t>
      </w:r>
      <w:r w:rsidRPr="00D27132">
        <w:rPr>
          <w:rFonts w:eastAsia="宋体"/>
          <w:i/>
          <w:iCs/>
        </w:rPr>
        <w:t>VarLogMeasConfig</w:t>
      </w:r>
      <w:r w:rsidRPr="00D27132">
        <w:rPr>
          <w:rFonts w:eastAsia="等线"/>
        </w:rPr>
        <w:t xml:space="preserve"> only when the UE is in any cell selection state</w:t>
      </w:r>
      <w:r w:rsidRPr="00D27132">
        <w:rPr>
          <w:rFonts w:eastAsia="宋体"/>
        </w:rPr>
        <w:t>;</w:t>
      </w:r>
    </w:p>
    <w:p w14:paraId="359B5A3D" w14:textId="77777777" w:rsidR="00D158F3" w:rsidRPr="00D27132" w:rsidRDefault="00D158F3" w:rsidP="00D158F3">
      <w:pPr>
        <w:pStyle w:val="B3"/>
        <w:rPr>
          <w:rFonts w:eastAsia="宋体"/>
        </w:rPr>
      </w:pPr>
      <w:r w:rsidRPr="00D27132">
        <w:rPr>
          <w:rFonts w:eastAsia="宋体"/>
        </w:rPr>
        <w:t>3&gt;</w:t>
      </w:r>
      <w:r w:rsidRPr="00D27132">
        <w:rPr>
          <w:rFonts w:eastAsia="宋体"/>
        </w:rPr>
        <w:tab/>
        <w:t>upon transition from any cell selection state to camped normally state in NR:</w:t>
      </w:r>
    </w:p>
    <w:p w14:paraId="23E1957A" w14:textId="77777777" w:rsidR="00D158F3" w:rsidRPr="00D27132" w:rsidRDefault="00D158F3" w:rsidP="00D158F3">
      <w:pPr>
        <w:pStyle w:val="B4"/>
        <w:rPr>
          <w:rFonts w:eastAsia="宋体"/>
        </w:rPr>
      </w:pPr>
      <w:r w:rsidRPr="00D27132">
        <w:rPr>
          <w:rFonts w:eastAsia="宋体"/>
        </w:rPr>
        <w:t>4&gt;</w:t>
      </w:r>
      <w:r w:rsidRPr="00D27132">
        <w:rPr>
          <w:rFonts w:eastAsia="宋体"/>
        </w:rPr>
        <w:tab/>
        <w:t xml:space="preserve">if the RPLMN is included in </w:t>
      </w:r>
      <w:r w:rsidRPr="00D27132">
        <w:rPr>
          <w:rFonts w:eastAsia="宋体"/>
          <w:i/>
          <w:iCs/>
        </w:rPr>
        <w:t>plmn-IdentityList</w:t>
      </w:r>
      <w:r w:rsidRPr="00D27132">
        <w:rPr>
          <w:rFonts w:eastAsia="宋体"/>
        </w:rPr>
        <w:t xml:space="preserve"> stored in </w:t>
      </w:r>
      <w:r w:rsidRPr="00D27132">
        <w:rPr>
          <w:rFonts w:eastAsia="宋体"/>
          <w:i/>
          <w:iCs/>
        </w:rPr>
        <w:t>VarLogMeasReport</w:t>
      </w:r>
      <w:r w:rsidRPr="00D27132">
        <w:rPr>
          <w:rFonts w:eastAsia="宋体"/>
        </w:rPr>
        <w:t>; and</w:t>
      </w:r>
    </w:p>
    <w:p w14:paraId="20302F75" w14:textId="77777777" w:rsidR="00D158F3" w:rsidRPr="00D27132" w:rsidRDefault="00D158F3" w:rsidP="00D158F3">
      <w:pPr>
        <w:pStyle w:val="B4"/>
        <w:rPr>
          <w:rFonts w:eastAsia="宋体"/>
        </w:rPr>
      </w:pPr>
      <w:r w:rsidRPr="00D27132">
        <w:rPr>
          <w:rFonts w:eastAsia="宋体"/>
        </w:rPr>
        <w:lastRenderedPageBreak/>
        <w:t>4&gt;</w:t>
      </w:r>
      <w:r w:rsidRPr="00D27132">
        <w:rPr>
          <w:rFonts w:eastAsia="宋体"/>
        </w:rPr>
        <w:tab/>
        <w:t xml:space="preserve">if </w:t>
      </w:r>
      <w:r w:rsidRPr="00D27132">
        <w:rPr>
          <w:i/>
          <w:iCs/>
        </w:rPr>
        <w:t>areaConfiguration</w:t>
      </w:r>
      <w:r w:rsidRPr="00D27132">
        <w:t xml:space="preserve"> is not included in </w:t>
      </w:r>
      <w:r w:rsidRPr="00D27132">
        <w:rPr>
          <w:i/>
          <w:iCs/>
        </w:rPr>
        <w:t>VarLogMeasConfig</w:t>
      </w:r>
      <w:r w:rsidRPr="00D27132">
        <w:rPr>
          <w:rFonts w:eastAsia="宋体"/>
        </w:rPr>
        <w:t xml:space="preserve"> or if the current camping cell is part of the area indicated by</w:t>
      </w:r>
      <w:r w:rsidRPr="00D27132">
        <w:t xml:space="preserve"> </w:t>
      </w:r>
      <w:r w:rsidRPr="00D27132">
        <w:rPr>
          <w:i/>
          <w:iCs/>
        </w:rPr>
        <w:t>areaConfig</w:t>
      </w:r>
      <w:r w:rsidRPr="00D27132">
        <w:rPr>
          <w:rFonts w:eastAsia="宋体"/>
        </w:rPr>
        <w:t xml:space="preserve"> of </w:t>
      </w:r>
      <w:r w:rsidRPr="00D27132">
        <w:rPr>
          <w:rFonts w:eastAsia="宋体"/>
          <w:i/>
          <w:iCs/>
        </w:rPr>
        <w:t>areaConfiguration</w:t>
      </w:r>
      <w:r w:rsidRPr="00D27132">
        <w:rPr>
          <w:rFonts w:eastAsia="宋体"/>
        </w:rPr>
        <w:t xml:space="preserve"> in </w:t>
      </w:r>
      <w:r w:rsidRPr="00D27132">
        <w:rPr>
          <w:rFonts w:eastAsia="宋体"/>
          <w:i/>
          <w:iCs/>
        </w:rPr>
        <w:t>VarLogMeasConfig</w:t>
      </w:r>
      <w:r w:rsidRPr="00D27132">
        <w:rPr>
          <w:rFonts w:eastAsia="宋体"/>
        </w:rPr>
        <w:t>:</w:t>
      </w:r>
    </w:p>
    <w:p w14:paraId="73994F94" w14:textId="77777777" w:rsidR="00D158F3" w:rsidRPr="00D27132" w:rsidRDefault="00D158F3" w:rsidP="00D158F3">
      <w:pPr>
        <w:pStyle w:val="B5"/>
        <w:rPr>
          <w:rFonts w:eastAsia="宋体"/>
        </w:rPr>
      </w:pPr>
      <w:r w:rsidRPr="00D27132">
        <w:rPr>
          <w:rFonts w:eastAsia="宋体"/>
        </w:rPr>
        <w:t>5&gt;</w:t>
      </w:r>
      <w:r w:rsidRPr="00D27132">
        <w:rPr>
          <w:rFonts w:eastAsia="宋体"/>
        </w:rPr>
        <w:tab/>
        <w:t>perform the logging;</w:t>
      </w:r>
    </w:p>
    <w:p w14:paraId="5B8EC3D2" w14:textId="77777777" w:rsidR="00D158F3" w:rsidRPr="00D27132" w:rsidRDefault="00D158F3" w:rsidP="00D158F3">
      <w:pPr>
        <w:pStyle w:val="B2"/>
        <w:rPr>
          <w:rFonts w:eastAsia="等线"/>
        </w:rPr>
      </w:pPr>
      <w:r w:rsidRPr="00D27132">
        <w:rPr>
          <w:rFonts w:eastAsia="等线"/>
        </w:rPr>
        <w:t>2&gt;</w:t>
      </w:r>
      <w:r w:rsidRPr="00D27132">
        <w:rPr>
          <w:rFonts w:eastAsia="等线"/>
        </w:rPr>
        <w:tab/>
        <w:t xml:space="preserve">else if the </w:t>
      </w:r>
      <w:r w:rsidRPr="00D27132">
        <w:rPr>
          <w:rFonts w:eastAsia="等线"/>
          <w:i/>
        </w:rPr>
        <w:t>reportType</w:t>
      </w:r>
      <w:r w:rsidRPr="00D27132">
        <w:rPr>
          <w:rFonts w:eastAsia="等线"/>
        </w:rPr>
        <w:t xml:space="preserve"> is set to </w:t>
      </w:r>
      <w:r w:rsidRPr="00D27132">
        <w:rPr>
          <w:rFonts w:eastAsia="等线"/>
          <w:i/>
        </w:rPr>
        <w:t xml:space="preserve">eventTriggered </w:t>
      </w:r>
      <w:r w:rsidRPr="00D27132">
        <w:t xml:space="preserve">and </w:t>
      </w:r>
      <w:r w:rsidRPr="00D27132">
        <w:rPr>
          <w:i/>
        </w:rPr>
        <w:t>eventType</w:t>
      </w:r>
      <w:r w:rsidRPr="00D27132">
        <w:t xml:space="preserve"> is set to </w:t>
      </w:r>
      <w:r w:rsidRPr="00D27132">
        <w:rPr>
          <w:i/>
        </w:rPr>
        <w:t>eventL1</w:t>
      </w:r>
      <w:r w:rsidRPr="00D27132">
        <w:rPr>
          <w:rFonts w:eastAsia="等线"/>
        </w:rPr>
        <w:t>:</w:t>
      </w:r>
    </w:p>
    <w:p w14:paraId="0EFB2E3A" w14:textId="77777777" w:rsidR="00D158F3" w:rsidRPr="00D27132" w:rsidRDefault="00D158F3" w:rsidP="00D158F3">
      <w:pPr>
        <w:pStyle w:val="B3"/>
        <w:rPr>
          <w:lang w:eastAsia="zh-CN"/>
        </w:rPr>
      </w:pPr>
      <w:r w:rsidRPr="00D27132">
        <w:rPr>
          <w:rFonts w:eastAsia="等线"/>
        </w:rPr>
        <w:t>3&gt;</w:t>
      </w:r>
      <w:r w:rsidRPr="00D27132">
        <w:rPr>
          <w:rFonts w:eastAsia="等线"/>
        </w:rPr>
        <w:tab/>
      </w:r>
      <w:r w:rsidRPr="00D27132">
        <w:rPr>
          <w:lang w:eastAsia="zh-CN"/>
        </w:rPr>
        <w:t xml:space="preserve">if the UE is in camped normally state on an NR cell and if the RPLMN is included in </w:t>
      </w:r>
      <w:r w:rsidRPr="00D27132">
        <w:rPr>
          <w:i/>
          <w:lang w:eastAsia="zh-CN"/>
        </w:rPr>
        <w:t>plmn-IdentityList</w:t>
      </w:r>
      <w:r w:rsidRPr="00D27132">
        <w:rPr>
          <w:lang w:eastAsia="zh-CN"/>
        </w:rPr>
        <w:t xml:space="preserve"> stored in </w:t>
      </w:r>
      <w:r w:rsidRPr="00D27132">
        <w:rPr>
          <w:i/>
          <w:lang w:eastAsia="zh-CN"/>
        </w:rPr>
        <w:t>VarLogMeasReport</w:t>
      </w:r>
      <w:r w:rsidRPr="00D27132">
        <w:rPr>
          <w:iCs/>
          <w:lang w:eastAsia="zh-CN"/>
        </w:rPr>
        <w:t>:</w:t>
      </w:r>
    </w:p>
    <w:p w14:paraId="55291FDD" w14:textId="77777777" w:rsidR="00D158F3" w:rsidRPr="00D27132" w:rsidRDefault="00D158F3" w:rsidP="00D158F3">
      <w:pPr>
        <w:pStyle w:val="B4"/>
      </w:pPr>
      <w:r w:rsidRPr="00D27132">
        <w:rPr>
          <w:rFonts w:eastAsia="等线"/>
        </w:rPr>
        <w:t>4&gt;</w:t>
      </w:r>
      <w:r w:rsidRPr="00D27132">
        <w:rPr>
          <w:rFonts w:eastAsia="等线"/>
        </w:rPr>
        <w:tab/>
      </w:r>
      <w:r w:rsidRPr="00D27132">
        <w:t xml:space="preserve">if </w:t>
      </w:r>
      <w:r w:rsidRPr="00D27132">
        <w:rPr>
          <w:i/>
          <w:iCs/>
        </w:rPr>
        <w:t>areaConfiguration</w:t>
      </w:r>
      <w:r w:rsidRPr="00D27132">
        <w:t xml:space="preserve"> is not included in </w:t>
      </w:r>
      <w:r w:rsidRPr="00D27132">
        <w:rPr>
          <w:i/>
          <w:iCs/>
        </w:rPr>
        <w:t>VarLogMeasConfig</w:t>
      </w:r>
      <w:r w:rsidRPr="00D27132">
        <w:rPr>
          <w:rFonts w:eastAsia="等线"/>
        </w:rPr>
        <w:t>;</w:t>
      </w:r>
      <w:r w:rsidRPr="00D27132">
        <w:t xml:space="preserve"> or</w:t>
      </w:r>
    </w:p>
    <w:p w14:paraId="25B8555A" w14:textId="77777777" w:rsidR="00D158F3" w:rsidRPr="00D27132" w:rsidRDefault="00D158F3" w:rsidP="00D158F3">
      <w:pPr>
        <w:pStyle w:val="B4"/>
        <w:rPr>
          <w:rFonts w:eastAsia="等线"/>
        </w:rPr>
      </w:pPr>
      <w:r w:rsidRPr="00D27132">
        <w:rPr>
          <w:rFonts w:eastAsia="等线"/>
        </w:rPr>
        <w:t>4&gt;</w:t>
      </w:r>
      <w:r w:rsidRPr="00D27132">
        <w:rPr>
          <w:rFonts w:eastAsia="等线"/>
        </w:rPr>
        <w:tab/>
      </w:r>
      <w:r w:rsidRPr="00D27132">
        <w:rPr>
          <w:lang w:eastAsia="zh-CN"/>
        </w:rPr>
        <w:t xml:space="preserve">if the serving cell is part of the area indicated by </w:t>
      </w:r>
      <w:r w:rsidRPr="00D27132">
        <w:rPr>
          <w:i/>
          <w:iCs/>
        </w:rPr>
        <w:t>areaConfig</w:t>
      </w:r>
      <w:r w:rsidRPr="00D27132">
        <w:t xml:space="preserve"> in</w:t>
      </w:r>
      <w:r w:rsidRPr="00D27132">
        <w:rPr>
          <w:i/>
          <w:lang w:eastAsia="zh-CN"/>
        </w:rPr>
        <w:t xml:space="preserve"> areaConfiguration</w:t>
      </w:r>
      <w:r w:rsidRPr="00D27132">
        <w:rPr>
          <w:lang w:eastAsia="zh-CN"/>
        </w:rPr>
        <w:t xml:space="preserve"> in </w:t>
      </w:r>
      <w:r w:rsidRPr="00D27132">
        <w:rPr>
          <w:i/>
          <w:lang w:eastAsia="zh-CN"/>
        </w:rPr>
        <w:t>VarLogMeasConfig</w:t>
      </w:r>
      <w:r w:rsidRPr="00D27132">
        <w:rPr>
          <w:rFonts w:eastAsia="等线"/>
        </w:rPr>
        <w:t>;</w:t>
      </w:r>
    </w:p>
    <w:p w14:paraId="2BAF1F09" w14:textId="77777777" w:rsidR="00D158F3" w:rsidRPr="00D27132" w:rsidRDefault="00D158F3" w:rsidP="00D158F3">
      <w:pPr>
        <w:pStyle w:val="B5"/>
        <w:rPr>
          <w:rFonts w:eastAsia="等线"/>
        </w:rPr>
      </w:pPr>
      <w:r w:rsidRPr="00D27132">
        <w:rPr>
          <w:rFonts w:eastAsia="等线"/>
        </w:rPr>
        <w:t>5&gt;</w:t>
      </w:r>
      <w:r w:rsidRPr="00D27132">
        <w:rPr>
          <w:rFonts w:eastAsia="等线"/>
        </w:rPr>
        <w:tab/>
        <w:t xml:space="preserve">perform the logging </w:t>
      </w:r>
      <w:r w:rsidRPr="00D27132">
        <w:rPr>
          <w:rFonts w:eastAsia="宋体"/>
        </w:rPr>
        <w:t>at regular time intervals as defined by the</w:t>
      </w:r>
      <w:r w:rsidRPr="00D27132">
        <w:rPr>
          <w:rFonts w:eastAsia="宋体"/>
          <w:i/>
          <w:iCs/>
        </w:rPr>
        <w:t xml:space="preserve"> loggingInterval</w:t>
      </w:r>
      <w:r w:rsidRPr="00D27132">
        <w:rPr>
          <w:rFonts w:eastAsia="宋体"/>
        </w:rPr>
        <w:t xml:space="preserve"> in </w:t>
      </w:r>
      <w:r w:rsidRPr="00D27132">
        <w:rPr>
          <w:rFonts w:eastAsia="宋体"/>
          <w:i/>
          <w:iCs/>
        </w:rPr>
        <w:t>VarLogMeasConfig</w:t>
      </w:r>
      <w:r w:rsidRPr="00D27132">
        <w:rPr>
          <w:rFonts w:eastAsia="等线"/>
        </w:rPr>
        <w:t xml:space="preserve"> only when the conditions indicated by the </w:t>
      </w:r>
      <w:r w:rsidRPr="00D27132">
        <w:rPr>
          <w:i/>
        </w:rPr>
        <w:t>eventL1</w:t>
      </w:r>
      <w:r w:rsidRPr="00D27132">
        <w:t xml:space="preserve"> </w:t>
      </w:r>
      <w:r w:rsidRPr="00D27132">
        <w:rPr>
          <w:rFonts w:eastAsia="等线"/>
        </w:rPr>
        <w:t>are met;</w:t>
      </w:r>
    </w:p>
    <w:p w14:paraId="78465EBA" w14:textId="77777777" w:rsidR="00D158F3" w:rsidRDefault="00D158F3" w:rsidP="00D158F3">
      <w:pPr>
        <w:pStyle w:val="B2"/>
      </w:pPr>
      <w:r w:rsidRPr="00D27132">
        <w:t>2&gt;</w:t>
      </w:r>
      <w:r w:rsidRPr="00D27132">
        <w:tab/>
      </w:r>
      <w:r w:rsidRPr="00D27132">
        <w:rPr>
          <w:rFonts w:eastAsia="等线"/>
        </w:rPr>
        <w:t>when performing the logging</w:t>
      </w:r>
      <w:r w:rsidRPr="00D27132">
        <w:t>:</w:t>
      </w:r>
    </w:p>
    <w:p w14:paraId="3EAD0A32" w14:textId="77777777" w:rsidR="00D158F3" w:rsidRDefault="00D158F3" w:rsidP="00D158F3">
      <w:pPr>
        <w:pStyle w:val="B3"/>
      </w:pPr>
      <w:r>
        <w:t>3&gt;</w:t>
      </w:r>
      <w:r>
        <w:tab/>
        <w:t>if the UE detected IDC problems during the last logging interval:</w:t>
      </w:r>
    </w:p>
    <w:p w14:paraId="0F6CE720" w14:textId="77777777" w:rsidR="00D158F3" w:rsidRDefault="00D158F3" w:rsidP="00D158F3">
      <w:pPr>
        <w:pStyle w:val="B4"/>
      </w:pPr>
      <w:r>
        <w:t>4&gt;</w:t>
      </w:r>
      <w:r>
        <w:tab/>
        <w:t xml:space="preserve">if </w:t>
      </w:r>
      <w:r>
        <w:rPr>
          <w:i/>
        </w:rPr>
        <w:t>measResultServCell</w:t>
      </w:r>
      <w:r>
        <w:t xml:space="preserve"> in </w:t>
      </w:r>
      <w:r>
        <w:rPr>
          <w:i/>
        </w:rPr>
        <w:t>VarLogMeasReport</w:t>
      </w:r>
      <w:r>
        <w:t xml:space="preserve"> is not empty:</w:t>
      </w:r>
    </w:p>
    <w:p w14:paraId="5FEB6AA0" w14:textId="77777777" w:rsidR="00D158F3" w:rsidRDefault="00D158F3" w:rsidP="00D158F3">
      <w:pPr>
        <w:pStyle w:val="B5"/>
      </w:pPr>
      <w:r>
        <w:t>5&gt;</w:t>
      </w:r>
      <w:r>
        <w:tab/>
        <w:t xml:space="preserve">include </w:t>
      </w:r>
      <w:r>
        <w:rPr>
          <w:i/>
        </w:rPr>
        <w:t>inDeviceCoexDetected</w:t>
      </w:r>
      <w:r>
        <w:t>;</w:t>
      </w:r>
    </w:p>
    <w:p w14:paraId="65665836" w14:textId="77777777" w:rsidR="00D158F3" w:rsidRDefault="00D158F3" w:rsidP="00D158F3">
      <w:pPr>
        <w:pStyle w:val="B5"/>
      </w:pPr>
      <w:r>
        <w:t>5&gt;</w:t>
      </w:r>
      <w:r>
        <w:tab/>
        <w:t>suspend measurement logging from the next logging interval;</w:t>
      </w:r>
    </w:p>
    <w:p w14:paraId="2252F286" w14:textId="77777777" w:rsidR="00D158F3" w:rsidRDefault="00D158F3" w:rsidP="00D158F3">
      <w:pPr>
        <w:pStyle w:val="B4"/>
      </w:pPr>
      <w:r>
        <w:t>4&gt;</w:t>
      </w:r>
      <w:r>
        <w:tab/>
        <w:t>else:</w:t>
      </w:r>
    </w:p>
    <w:p w14:paraId="632ECF87" w14:textId="77777777" w:rsidR="00D158F3" w:rsidRPr="00D27132" w:rsidRDefault="00D158F3" w:rsidP="00D158F3">
      <w:pPr>
        <w:pStyle w:val="B5"/>
      </w:pPr>
      <w:r>
        <w:t>5&gt;</w:t>
      </w:r>
      <w:r>
        <w:tab/>
        <w:t>suspend measurement logging;</w:t>
      </w:r>
    </w:p>
    <w:p w14:paraId="15DC4783" w14:textId="77777777" w:rsidR="00D158F3" w:rsidRPr="00D27132" w:rsidRDefault="00D158F3" w:rsidP="00D158F3">
      <w:pPr>
        <w:pStyle w:val="B3"/>
      </w:pPr>
      <w:r w:rsidRPr="00D27132">
        <w:t>3&gt;</w:t>
      </w:r>
      <w:r w:rsidRPr="00D27132">
        <w:tab/>
        <w:t xml:space="preserve">set the </w:t>
      </w:r>
      <w:r w:rsidRPr="00D27132">
        <w:rPr>
          <w:i/>
        </w:rPr>
        <w:t>relativeTimeStamp</w:t>
      </w:r>
      <w:r w:rsidRPr="00D27132">
        <w:t xml:space="preserve"> to indicate the elapsed time since the moment at which the logged measurement configuration was received;</w:t>
      </w:r>
    </w:p>
    <w:p w14:paraId="3EB01B6C" w14:textId="77777777" w:rsidR="00D158F3" w:rsidRPr="00D27132" w:rsidRDefault="00D158F3" w:rsidP="00D158F3">
      <w:pPr>
        <w:pStyle w:val="B3"/>
      </w:pPr>
      <w:r w:rsidRPr="00D27132">
        <w:t>3&gt;</w:t>
      </w:r>
      <w:r w:rsidRPr="00D27132">
        <w:tab/>
        <w:t xml:space="preserve">if location information became available during the last logging interval, set the content of the </w:t>
      </w:r>
      <w:r w:rsidRPr="00D27132">
        <w:rPr>
          <w:i/>
        </w:rPr>
        <w:t>locationInfo</w:t>
      </w:r>
      <w:r w:rsidRPr="00D27132">
        <w:t xml:space="preserve"> as in 5.3.3.7:</w:t>
      </w:r>
    </w:p>
    <w:p w14:paraId="0518C5DF" w14:textId="77777777" w:rsidR="00D158F3" w:rsidRPr="00D27132" w:rsidRDefault="00D158F3" w:rsidP="00D158F3">
      <w:pPr>
        <w:pStyle w:val="B3"/>
        <w:rPr>
          <w:rFonts w:eastAsia="等线"/>
        </w:rPr>
      </w:pPr>
      <w:r w:rsidRPr="00D27132">
        <w:rPr>
          <w:rFonts w:eastAsia="等线"/>
        </w:rPr>
        <w:t>3&gt;</w:t>
      </w:r>
      <w:r w:rsidRPr="00D27132">
        <w:rPr>
          <w:rFonts w:eastAsia="等线"/>
        </w:rPr>
        <w:tab/>
        <w:t>if the UE is in any cell selection state (as specified in TS 38.304 [20]):</w:t>
      </w:r>
    </w:p>
    <w:p w14:paraId="226BA201" w14:textId="77777777" w:rsidR="00D158F3" w:rsidRPr="00D27132" w:rsidRDefault="00D158F3" w:rsidP="00D158F3">
      <w:pPr>
        <w:pStyle w:val="B4"/>
      </w:pPr>
      <w:r w:rsidRPr="00D27132">
        <w:rPr>
          <w:rFonts w:eastAsia="等线"/>
        </w:rPr>
        <w:t>4&gt;</w:t>
      </w:r>
      <w:r w:rsidRPr="00D27132">
        <w:rPr>
          <w:rFonts w:eastAsia="等线"/>
        </w:rPr>
        <w:tab/>
      </w:r>
      <w:r w:rsidRPr="00D27132">
        <w:t xml:space="preserve">set </w:t>
      </w:r>
      <w:r w:rsidRPr="00D27132">
        <w:rPr>
          <w:i/>
        </w:rPr>
        <w:t>anyCellSelectionDetected</w:t>
      </w:r>
      <w:r w:rsidRPr="00D27132">
        <w:t xml:space="preserve"> to indicate the detection of no suitable or no acceptable cell found;</w:t>
      </w:r>
    </w:p>
    <w:p w14:paraId="1632B75D" w14:textId="77777777" w:rsidR="00D158F3" w:rsidRPr="00D27132" w:rsidRDefault="00D158F3" w:rsidP="00D158F3">
      <w:pPr>
        <w:pStyle w:val="B4"/>
      </w:pPr>
      <w:r w:rsidRPr="00D27132">
        <w:rPr>
          <w:rFonts w:eastAsia="宋体"/>
        </w:rPr>
        <w:t>4</w:t>
      </w:r>
      <w:r w:rsidRPr="00D27132">
        <w:t>&gt;</w:t>
      </w:r>
      <w:r w:rsidRPr="00D27132">
        <w:tab/>
      </w:r>
      <w:r w:rsidRPr="00D27132">
        <w:rPr>
          <w:rFonts w:eastAsia="等线"/>
        </w:rPr>
        <w:t xml:space="preserve">if the </w:t>
      </w:r>
      <w:r w:rsidRPr="00D27132">
        <w:rPr>
          <w:rFonts w:eastAsia="等线"/>
          <w:i/>
        </w:rPr>
        <w:t>reportType</w:t>
      </w:r>
      <w:r w:rsidRPr="00D27132">
        <w:rPr>
          <w:rFonts w:eastAsia="等线"/>
        </w:rPr>
        <w:t xml:space="preserve"> is set to </w:t>
      </w:r>
      <w:r w:rsidRPr="00D27132">
        <w:rPr>
          <w:rFonts w:eastAsia="等线"/>
          <w:i/>
        </w:rPr>
        <w:t xml:space="preserve">eventTriggered </w:t>
      </w:r>
      <w:r w:rsidRPr="00D27132">
        <w:rPr>
          <w:rFonts w:eastAsia="等线"/>
          <w:iCs/>
        </w:rPr>
        <w:t xml:space="preserve">in the </w:t>
      </w:r>
      <w:r w:rsidRPr="00D27132">
        <w:rPr>
          <w:rFonts w:eastAsia="等线"/>
          <w:i/>
        </w:rPr>
        <w:t>VarLogMeasConfig</w:t>
      </w:r>
      <w:r w:rsidRPr="00D27132">
        <w:t>; and</w:t>
      </w:r>
    </w:p>
    <w:p w14:paraId="32B12AB3" w14:textId="77777777" w:rsidR="00D158F3" w:rsidRPr="00D27132" w:rsidRDefault="00D158F3" w:rsidP="00D158F3">
      <w:pPr>
        <w:pStyle w:val="B4"/>
        <w:rPr>
          <w:rFonts w:eastAsia="宋体"/>
        </w:rPr>
      </w:pPr>
      <w:r w:rsidRPr="00D27132">
        <w:rPr>
          <w:rFonts w:eastAsia="宋体"/>
        </w:rPr>
        <w:t>4</w:t>
      </w:r>
      <w:r w:rsidRPr="00D27132">
        <w:t>&gt;</w:t>
      </w:r>
      <w:r w:rsidRPr="00D27132">
        <w:tab/>
        <w:t xml:space="preserve">if the RPLMN at the time of entering the any cell selection state is included in </w:t>
      </w:r>
      <w:r w:rsidRPr="00D27132">
        <w:rPr>
          <w:i/>
        </w:rPr>
        <w:t>plmn-IdentityList</w:t>
      </w:r>
      <w:r w:rsidRPr="00D27132">
        <w:t xml:space="preserve"> stored in </w:t>
      </w:r>
      <w:r w:rsidRPr="00D27132">
        <w:rPr>
          <w:i/>
        </w:rPr>
        <w:t>VarLogMeasReport</w:t>
      </w:r>
      <w:r w:rsidRPr="00D27132">
        <w:rPr>
          <w:iCs/>
        </w:rPr>
        <w:t xml:space="preserve">; </w:t>
      </w:r>
      <w:r w:rsidRPr="00D27132">
        <w:t>and</w:t>
      </w:r>
    </w:p>
    <w:p w14:paraId="51BFEC8B" w14:textId="77777777" w:rsidR="00D158F3" w:rsidRPr="00D27132" w:rsidRDefault="00D158F3" w:rsidP="00D158F3">
      <w:pPr>
        <w:pStyle w:val="B4"/>
        <w:rPr>
          <w:rFonts w:eastAsia="宋体"/>
        </w:rPr>
      </w:pPr>
      <w:r w:rsidRPr="00D27132">
        <w:rPr>
          <w:rFonts w:eastAsia="宋体"/>
        </w:rPr>
        <w:t>4&gt;</w:t>
      </w:r>
      <w:r w:rsidRPr="00D27132">
        <w:rPr>
          <w:rFonts w:eastAsia="宋体"/>
        </w:rPr>
        <w:tab/>
        <w:t xml:space="preserve">if </w:t>
      </w:r>
      <w:r w:rsidRPr="00D27132">
        <w:rPr>
          <w:i/>
          <w:iCs/>
        </w:rPr>
        <w:t>areaConfiguration</w:t>
      </w:r>
      <w:r w:rsidRPr="00D27132">
        <w:t xml:space="preserve"> is not included in </w:t>
      </w:r>
      <w:r w:rsidRPr="00D27132">
        <w:rPr>
          <w:i/>
          <w:iCs/>
        </w:rPr>
        <w:t>VarLogMeasConfig</w:t>
      </w:r>
      <w:r w:rsidRPr="00D27132">
        <w:rPr>
          <w:rFonts w:eastAsia="宋体"/>
        </w:rPr>
        <w:t xml:space="preserve"> or if the last suitable cell that the UE was camping on is part of the area indicated by</w:t>
      </w:r>
      <w:r w:rsidRPr="00D27132">
        <w:t xml:space="preserve"> </w:t>
      </w:r>
      <w:r w:rsidRPr="00D27132">
        <w:rPr>
          <w:i/>
          <w:iCs/>
        </w:rPr>
        <w:t>areaConfig</w:t>
      </w:r>
      <w:r w:rsidRPr="00D27132">
        <w:rPr>
          <w:rFonts w:eastAsia="宋体"/>
        </w:rPr>
        <w:t xml:space="preserve"> of </w:t>
      </w:r>
      <w:r w:rsidRPr="00D27132">
        <w:rPr>
          <w:rFonts w:eastAsia="宋体"/>
          <w:i/>
          <w:iCs/>
        </w:rPr>
        <w:t>areaConfiguration</w:t>
      </w:r>
      <w:r w:rsidRPr="00D27132">
        <w:rPr>
          <w:rFonts w:eastAsia="宋体"/>
        </w:rPr>
        <w:t xml:space="preserve"> in </w:t>
      </w:r>
      <w:r w:rsidRPr="00D27132">
        <w:rPr>
          <w:rFonts w:eastAsia="宋体"/>
          <w:i/>
          <w:iCs/>
        </w:rPr>
        <w:t>VarLogMeasConfig</w:t>
      </w:r>
      <w:r w:rsidRPr="00D27132">
        <w:rPr>
          <w:rFonts w:eastAsia="宋体"/>
        </w:rPr>
        <w:t>:</w:t>
      </w:r>
    </w:p>
    <w:p w14:paraId="4AE27054" w14:textId="77777777" w:rsidR="00D158F3" w:rsidRPr="00D27132" w:rsidRDefault="00D158F3" w:rsidP="00D158F3">
      <w:pPr>
        <w:pStyle w:val="B5"/>
      </w:pPr>
      <w:r w:rsidRPr="00D27132">
        <w:rPr>
          <w:rFonts w:eastAsia="等线"/>
        </w:rPr>
        <w:t>5&gt;</w:t>
      </w:r>
      <w:r w:rsidRPr="00D27132">
        <w:rPr>
          <w:rFonts w:eastAsia="等线"/>
        </w:rPr>
        <w:tab/>
      </w:r>
      <w:r w:rsidRPr="00D27132">
        <w:t xml:space="preserve">set the </w:t>
      </w:r>
      <w:r w:rsidRPr="00D27132">
        <w:rPr>
          <w:i/>
        </w:rPr>
        <w:t>servCellIdentity</w:t>
      </w:r>
      <w:r w:rsidRPr="00D27132">
        <w:t xml:space="preserve"> to indicate global cell identity of the last </w:t>
      </w:r>
      <w:r w:rsidRPr="00D27132">
        <w:rPr>
          <w:rFonts w:eastAsia="宋体"/>
        </w:rPr>
        <w:t xml:space="preserve">suitable </w:t>
      </w:r>
      <w:r w:rsidRPr="00D27132">
        <w:t>cell that the UE was camping on;</w:t>
      </w:r>
    </w:p>
    <w:p w14:paraId="6BFC2C91" w14:textId="77777777" w:rsidR="00D158F3" w:rsidRPr="00D27132" w:rsidRDefault="00D158F3" w:rsidP="00D158F3">
      <w:pPr>
        <w:pStyle w:val="B5"/>
        <w:rPr>
          <w:rFonts w:eastAsia="等线"/>
        </w:rPr>
      </w:pPr>
      <w:r w:rsidRPr="00D27132">
        <w:rPr>
          <w:rFonts w:eastAsia="等线"/>
        </w:rPr>
        <w:t>5&gt;</w:t>
      </w:r>
      <w:r w:rsidRPr="00D27132">
        <w:rPr>
          <w:rFonts w:eastAsia="等线"/>
        </w:rPr>
        <w:tab/>
      </w:r>
      <w:r w:rsidRPr="00D27132">
        <w:t xml:space="preserve">set the </w:t>
      </w:r>
      <w:r w:rsidRPr="00D27132">
        <w:rPr>
          <w:i/>
        </w:rPr>
        <w:t>measResultServingCell</w:t>
      </w:r>
      <w:r w:rsidRPr="00D27132">
        <w:t xml:space="preserve"> to include the quantities of the last </w:t>
      </w:r>
      <w:r w:rsidRPr="00D27132">
        <w:rPr>
          <w:rFonts w:eastAsia="宋体"/>
        </w:rPr>
        <w:t xml:space="preserve">suitable </w:t>
      </w:r>
      <w:r w:rsidRPr="00D27132">
        <w:t>cell the UE was camping on;</w:t>
      </w:r>
    </w:p>
    <w:p w14:paraId="44469FA6" w14:textId="77777777" w:rsidR="00D158F3" w:rsidRPr="00D27132" w:rsidRDefault="00D158F3" w:rsidP="00D158F3">
      <w:pPr>
        <w:pStyle w:val="B4"/>
        <w:rPr>
          <w:rFonts w:eastAsia="等线"/>
        </w:rPr>
      </w:pPr>
      <w:r w:rsidRPr="00D27132">
        <w:rPr>
          <w:rFonts w:eastAsia="宋体"/>
        </w:rPr>
        <w:t>4</w:t>
      </w:r>
      <w:r w:rsidRPr="00D27132">
        <w:t>&gt;</w:t>
      </w:r>
      <w:r w:rsidRPr="00D27132">
        <w:tab/>
        <w:t xml:space="preserve">else </w:t>
      </w:r>
      <w:r w:rsidRPr="00D27132">
        <w:rPr>
          <w:rFonts w:eastAsia="等线"/>
        </w:rPr>
        <w:t xml:space="preserve">if the </w:t>
      </w:r>
      <w:r w:rsidRPr="00D27132">
        <w:rPr>
          <w:rFonts w:eastAsia="等线"/>
          <w:i/>
        </w:rPr>
        <w:t>reportType</w:t>
      </w:r>
      <w:r w:rsidRPr="00D27132">
        <w:rPr>
          <w:rFonts w:eastAsia="等线"/>
        </w:rPr>
        <w:t xml:space="preserve"> is set to </w:t>
      </w:r>
      <w:r w:rsidRPr="00D27132">
        <w:rPr>
          <w:rFonts w:eastAsia="等线"/>
          <w:i/>
        </w:rPr>
        <w:t xml:space="preserve">periodical </w:t>
      </w:r>
      <w:r w:rsidRPr="00D27132">
        <w:rPr>
          <w:rFonts w:eastAsia="等线"/>
          <w:iCs/>
        </w:rPr>
        <w:t xml:space="preserve">in the </w:t>
      </w:r>
      <w:r w:rsidRPr="00D27132">
        <w:rPr>
          <w:rFonts w:eastAsia="等线"/>
          <w:i/>
        </w:rPr>
        <w:t>VarLogMeasConfig</w:t>
      </w:r>
      <w:r w:rsidRPr="00D27132">
        <w:t>:</w:t>
      </w:r>
    </w:p>
    <w:p w14:paraId="64678F93" w14:textId="77777777" w:rsidR="00D158F3" w:rsidRPr="00D27132" w:rsidRDefault="00D158F3" w:rsidP="00D158F3">
      <w:pPr>
        <w:pStyle w:val="B5"/>
      </w:pPr>
      <w:r w:rsidRPr="00D27132">
        <w:rPr>
          <w:rFonts w:eastAsia="等线"/>
        </w:rPr>
        <w:t>5&gt;</w:t>
      </w:r>
      <w:r w:rsidRPr="00D27132">
        <w:rPr>
          <w:rFonts w:eastAsia="等线"/>
        </w:rPr>
        <w:tab/>
      </w:r>
      <w:r w:rsidRPr="00D27132">
        <w:t xml:space="preserve">set the </w:t>
      </w:r>
      <w:r w:rsidRPr="00D27132">
        <w:rPr>
          <w:i/>
        </w:rPr>
        <w:t>servCellIdentity</w:t>
      </w:r>
      <w:r w:rsidRPr="00D27132">
        <w:t xml:space="preserve"> to indicate global cell identity of the last logged cell that the UE was camping on;</w:t>
      </w:r>
    </w:p>
    <w:p w14:paraId="73FBE64C" w14:textId="77777777" w:rsidR="00D158F3" w:rsidRPr="00D27132" w:rsidRDefault="00D158F3" w:rsidP="00D158F3">
      <w:pPr>
        <w:pStyle w:val="B5"/>
        <w:rPr>
          <w:rFonts w:eastAsia="等线"/>
        </w:rPr>
      </w:pPr>
      <w:r w:rsidRPr="00D27132">
        <w:rPr>
          <w:rFonts w:eastAsia="等线"/>
        </w:rPr>
        <w:t>5&gt;</w:t>
      </w:r>
      <w:r w:rsidRPr="00D27132">
        <w:rPr>
          <w:rFonts w:eastAsia="等线"/>
        </w:rPr>
        <w:tab/>
      </w:r>
      <w:r w:rsidRPr="00D27132">
        <w:t xml:space="preserve">set the </w:t>
      </w:r>
      <w:r w:rsidRPr="00D27132">
        <w:rPr>
          <w:i/>
        </w:rPr>
        <w:t>measResultServingCell</w:t>
      </w:r>
      <w:r w:rsidRPr="00D27132">
        <w:t xml:space="preserve"> to include the quantities of the last logged cell the UE was camping on;</w:t>
      </w:r>
    </w:p>
    <w:p w14:paraId="21BEE108" w14:textId="77777777" w:rsidR="00D158F3" w:rsidRPr="00D27132" w:rsidRDefault="00D158F3" w:rsidP="00D158F3">
      <w:pPr>
        <w:pStyle w:val="B3"/>
        <w:rPr>
          <w:rFonts w:eastAsia="等线"/>
        </w:rPr>
      </w:pPr>
      <w:r w:rsidRPr="00D27132">
        <w:rPr>
          <w:rFonts w:eastAsia="等线"/>
        </w:rPr>
        <w:t>3&gt;</w:t>
      </w:r>
      <w:r w:rsidRPr="00D27132">
        <w:rPr>
          <w:rFonts w:eastAsia="等线"/>
        </w:rPr>
        <w:tab/>
        <w:t>else:</w:t>
      </w:r>
    </w:p>
    <w:p w14:paraId="32CBA748" w14:textId="77777777" w:rsidR="00D158F3" w:rsidRPr="00D27132" w:rsidRDefault="00D158F3" w:rsidP="00D158F3">
      <w:pPr>
        <w:pStyle w:val="B4"/>
      </w:pPr>
      <w:r w:rsidRPr="00D27132">
        <w:t>4&gt;</w:t>
      </w:r>
      <w:r w:rsidRPr="00D27132">
        <w:tab/>
        <w:t xml:space="preserve">set the </w:t>
      </w:r>
      <w:r w:rsidRPr="00D27132">
        <w:rPr>
          <w:i/>
        </w:rPr>
        <w:t>servCellIdentity</w:t>
      </w:r>
      <w:r w:rsidRPr="00D27132">
        <w:t xml:space="preserve"> to indicate global cell identity of the cell the UE is camping on;</w:t>
      </w:r>
    </w:p>
    <w:p w14:paraId="49DD318C" w14:textId="77777777" w:rsidR="00D158F3" w:rsidRPr="00D27132" w:rsidRDefault="00D158F3" w:rsidP="00D158F3">
      <w:pPr>
        <w:pStyle w:val="B4"/>
      </w:pPr>
      <w:r w:rsidRPr="00D27132">
        <w:lastRenderedPageBreak/>
        <w:t>4&gt;</w:t>
      </w:r>
      <w:r w:rsidRPr="00D27132">
        <w:tab/>
        <w:t xml:space="preserve">set the </w:t>
      </w:r>
      <w:r w:rsidRPr="00D27132">
        <w:rPr>
          <w:i/>
        </w:rPr>
        <w:t>measResultServingCell</w:t>
      </w:r>
      <w:r w:rsidRPr="00D27132">
        <w:t xml:space="preserve"> to include the quantities of the cell the UE is camping on;</w:t>
      </w:r>
    </w:p>
    <w:p w14:paraId="45C2B122" w14:textId="77777777" w:rsidR="00D158F3" w:rsidRPr="00D27132" w:rsidRDefault="00D158F3" w:rsidP="00D158F3">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measurements of neighbouring cell that became available during the last logging interval and according to the following:</w:t>
      </w:r>
    </w:p>
    <w:p w14:paraId="5912470F" w14:textId="77777777" w:rsidR="00D158F3" w:rsidRPr="00D27132" w:rsidRDefault="00D158F3" w:rsidP="00D158F3">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2D3CDEE5" w14:textId="77777777" w:rsidR="00D158F3" w:rsidRPr="00D27132" w:rsidRDefault="00D158F3" w:rsidP="00D158F3">
      <w:pPr>
        <w:pStyle w:val="B5"/>
      </w:pPr>
      <w:r w:rsidRPr="00D27132">
        <w:t>5&gt;</w:t>
      </w:r>
      <w:r w:rsidRPr="00D27132">
        <w:tab/>
        <w:t xml:space="preserve">if </w:t>
      </w:r>
      <w:r w:rsidRPr="00D27132">
        <w:rPr>
          <w:i/>
          <w:iCs/>
        </w:rPr>
        <w:t>interFreqTargetInfo</w:t>
      </w:r>
      <w:r w:rsidRPr="00D27132">
        <w:t xml:space="preserve"> is included in </w:t>
      </w:r>
      <w:r w:rsidRPr="00D27132">
        <w:rPr>
          <w:i/>
          <w:iCs/>
        </w:rPr>
        <w:t>VarLogMeasConfig</w:t>
      </w:r>
      <w:r w:rsidRPr="00D27132">
        <w:t>:</w:t>
      </w:r>
    </w:p>
    <w:p w14:paraId="133FC5DF" w14:textId="77777777" w:rsidR="00D158F3" w:rsidRDefault="00D158F3" w:rsidP="00D158F3">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1096A4DA" w14:textId="77777777" w:rsidR="00D158F3" w:rsidRDefault="00D158F3" w:rsidP="00D158F3">
      <w:pPr>
        <w:pStyle w:val="B7"/>
        <w:rPr>
          <w:rFonts w:eastAsiaTheme="minorEastAsia"/>
          <w:lang w:val="en-GB"/>
        </w:rPr>
      </w:pPr>
      <w:r w:rsidRPr="000A3BB9">
        <w:t>7&gt;</w:t>
      </w:r>
      <w:r w:rsidRPr="000A3BB9">
        <w:tab/>
        <w:t xml:space="preserve">include measurement results for NR neighbouring frequencies that are included in both </w:t>
      </w:r>
      <w:r w:rsidRPr="000A3BB9">
        <w:rPr>
          <w:i/>
          <w:iCs/>
        </w:rPr>
        <w:t>interFreqTargetInfo</w:t>
      </w:r>
      <w:r w:rsidRPr="000A3BB9">
        <w:t xml:space="preserve"> and either in </w:t>
      </w:r>
      <w:r w:rsidRPr="000A3BB9">
        <w:rPr>
          <w:i/>
          <w:iCs/>
        </w:rPr>
        <w:t>measIdleCarrierListNR</w:t>
      </w:r>
      <w:r w:rsidDel="00F9222F">
        <w:rPr>
          <w:i/>
          <w:iCs/>
          <w:lang w:val="en-GB"/>
        </w:rPr>
        <w:t xml:space="preserve"> </w:t>
      </w:r>
      <w:r>
        <w:rPr>
          <w:lang w:val="en-GB"/>
        </w:rPr>
        <w:t xml:space="preserve">or </w:t>
      </w:r>
      <w:r w:rsidRPr="00A24A8C">
        <w:rPr>
          <w:i/>
          <w:lang w:val="en-GB"/>
        </w:rPr>
        <w:t>SIB4</w:t>
      </w:r>
      <w:r w:rsidRPr="000A3BB9">
        <w:t>;</w:t>
      </w:r>
    </w:p>
    <w:p w14:paraId="7E3EF271" w14:textId="77777777" w:rsidR="00D158F3" w:rsidRPr="001952E5" w:rsidRDefault="00D158F3" w:rsidP="00D158F3">
      <w:pPr>
        <w:pStyle w:val="B6"/>
        <w:rPr>
          <w:rFonts w:eastAsia="等线"/>
          <w:lang w:val="en-GB"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4FE7E28B" w14:textId="77777777" w:rsidR="00D158F3" w:rsidRPr="00D27132" w:rsidRDefault="00D158F3" w:rsidP="00D158F3">
      <w:pPr>
        <w:pStyle w:val="B7"/>
      </w:pPr>
      <w:r>
        <w:t>7</w:t>
      </w:r>
      <w:r w:rsidRPr="00D27132">
        <w:t>&gt;</w:t>
      </w:r>
      <w:r w:rsidRPr="00D27132">
        <w:tab/>
        <w:t xml:space="preserve">include measurement results for NR neighbouring frequencies that are included in both </w:t>
      </w:r>
      <w:r w:rsidRPr="00D27132">
        <w:rPr>
          <w:i/>
          <w:iCs/>
        </w:rPr>
        <w:t>interFreqTargetInfo</w:t>
      </w:r>
      <w:r w:rsidRPr="00D27132">
        <w:t xml:space="preserve"> and </w:t>
      </w:r>
      <w:r w:rsidRPr="00D27132">
        <w:rPr>
          <w:i/>
          <w:iCs/>
        </w:rPr>
        <w:t>SIB4</w:t>
      </w:r>
      <w:r w:rsidRPr="00D27132">
        <w:t>;</w:t>
      </w:r>
    </w:p>
    <w:p w14:paraId="0DEAD454" w14:textId="77777777" w:rsidR="00D158F3" w:rsidRDefault="00D158F3" w:rsidP="00D158F3">
      <w:pPr>
        <w:pStyle w:val="B5"/>
      </w:pPr>
      <w:r w:rsidRPr="00D27132">
        <w:t>5&gt;</w:t>
      </w:r>
      <w:r w:rsidRPr="00D27132">
        <w:tab/>
        <w:t>else:</w:t>
      </w:r>
    </w:p>
    <w:p w14:paraId="04E0483A" w14:textId="77777777" w:rsidR="00D158F3" w:rsidRDefault="00D158F3" w:rsidP="00D158F3">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2B3F84E8" w14:textId="77777777" w:rsidR="00D158F3" w:rsidRDefault="00D158F3" w:rsidP="00D158F3">
      <w:pPr>
        <w:pStyle w:val="B7"/>
        <w:rPr>
          <w:lang w:val="en-GB"/>
        </w:rPr>
      </w:pPr>
      <w:r w:rsidRPr="000A3BB9">
        <w:t>7&gt;</w:t>
      </w:r>
      <w:r w:rsidRPr="000A3BB9">
        <w:tab/>
        <w:t xml:space="preserve">include measurement results for </w:t>
      </w:r>
      <w:r>
        <w:t>NR neighbouring frequencies</w:t>
      </w:r>
      <w:r w:rsidRPr="000A3BB9">
        <w:t xml:space="preserve"> that are included in </w:t>
      </w:r>
      <w:r w:rsidRPr="000A3BB9">
        <w:rPr>
          <w:i/>
          <w:iCs/>
        </w:rPr>
        <w:t>measIdleCarrierList</w:t>
      </w:r>
      <w:r>
        <w:rPr>
          <w:i/>
          <w:iCs/>
        </w:rPr>
        <w:t>NR</w:t>
      </w:r>
      <w:r w:rsidRPr="008D6D15" w:rsidDel="009A5F1E">
        <w:rPr>
          <w:i/>
          <w:iCs/>
          <w:lang w:val="en-GB"/>
        </w:rPr>
        <w:t xml:space="preserve"> </w:t>
      </w:r>
      <w:r w:rsidRPr="000A3BB9">
        <w:t xml:space="preserve">or </w:t>
      </w:r>
      <w:r w:rsidRPr="008D6D15">
        <w:rPr>
          <w:i/>
          <w:iCs/>
          <w:lang w:val="en-GB"/>
        </w:rPr>
        <w:t>SIB</w:t>
      </w:r>
      <w:r>
        <w:rPr>
          <w:i/>
          <w:iCs/>
          <w:lang w:val="en-GB"/>
        </w:rPr>
        <w:t>4</w:t>
      </w:r>
      <w:r w:rsidRPr="000A3BB9">
        <w:t>;</w:t>
      </w:r>
    </w:p>
    <w:p w14:paraId="3EDA75B9" w14:textId="77777777" w:rsidR="00D158F3" w:rsidRPr="00C47AA1" w:rsidRDefault="00D158F3" w:rsidP="00D158F3">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5DE311F2" w14:textId="77777777" w:rsidR="00D158F3" w:rsidRPr="00D27132" w:rsidRDefault="00D158F3" w:rsidP="00D158F3">
      <w:pPr>
        <w:pStyle w:val="B7"/>
      </w:pPr>
      <w:r>
        <w:t>7</w:t>
      </w:r>
      <w:r w:rsidRPr="00D27132">
        <w:t>&gt;</w:t>
      </w:r>
      <w:r w:rsidRPr="00D27132">
        <w:tab/>
        <w:t xml:space="preserve">include measurement results for NR neighbouring frequencies that are included in </w:t>
      </w:r>
      <w:r w:rsidRPr="00D27132">
        <w:rPr>
          <w:i/>
          <w:iCs/>
        </w:rPr>
        <w:t>SIB4</w:t>
      </w:r>
      <w:r w:rsidRPr="00D27132">
        <w:t>;</w:t>
      </w:r>
    </w:p>
    <w:p w14:paraId="6B3465A6" w14:textId="77777777" w:rsidR="00D158F3" w:rsidRDefault="00D158F3" w:rsidP="00D158F3">
      <w:pPr>
        <w:pStyle w:val="B4"/>
      </w:pPr>
      <w:r w:rsidRPr="00D27132">
        <w:t>4&gt;</w:t>
      </w:r>
      <w:r w:rsidRPr="00D27132">
        <w:tab/>
        <w:t xml:space="preserve">include measurement results for at most 3 neighbours per inter-RAT frequency </w:t>
      </w:r>
      <w:r>
        <w:t>in accordance with the following:</w:t>
      </w:r>
    </w:p>
    <w:p w14:paraId="542C915B" w14:textId="77777777" w:rsidR="00D158F3" w:rsidRDefault="00D158F3" w:rsidP="00D158F3">
      <w:pPr>
        <w:pStyle w:val="B5"/>
      </w:pPr>
      <w:r>
        <w:t>5&gt;</w:t>
      </w:r>
      <w:r>
        <w:tab/>
        <w:t xml:space="preserve">if </w:t>
      </w:r>
      <w:r>
        <w:rPr>
          <w:i/>
          <w:iCs/>
        </w:rPr>
        <w:t>earlyMeasIndication</w:t>
      </w:r>
      <w:r>
        <w:t xml:space="preserve"> is included in </w:t>
      </w:r>
      <w:r>
        <w:rPr>
          <w:i/>
          <w:iCs/>
        </w:rPr>
        <w:t>VarLogMeasConfig</w:t>
      </w:r>
      <w:r>
        <w:t>:</w:t>
      </w:r>
    </w:p>
    <w:p w14:paraId="4CD13A3B" w14:textId="77777777" w:rsidR="00D158F3" w:rsidRDefault="00D158F3" w:rsidP="00D158F3">
      <w:pPr>
        <w:pStyle w:val="B6"/>
        <w:rPr>
          <w:rFonts w:eastAsiaTheme="minorEastAsia"/>
          <w:lang w:val="en-GB"/>
        </w:rPr>
      </w:pPr>
      <w:r>
        <w:t>6</w:t>
      </w:r>
      <w:r w:rsidRPr="000A3BB9">
        <w:t>&gt;</w:t>
      </w:r>
      <w:r w:rsidRPr="000A3BB9">
        <w:tab/>
        <w:t>include measurement results for</w:t>
      </w:r>
      <w:r>
        <w:t xml:space="preserve"> inter-RAT</w:t>
      </w:r>
      <w:r w:rsidRPr="000A3BB9">
        <w:t xml:space="preserve"> neighbouring frequencies that are included in </w:t>
      </w:r>
      <w:r w:rsidRPr="000A3BB9">
        <w:rPr>
          <w:i/>
          <w:iCs/>
        </w:rPr>
        <w:t>measIdleCarrierList</w:t>
      </w:r>
      <w:r>
        <w:rPr>
          <w:i/>
          <w:iCs/>
        </w:rPr>
        <w:t xml:space="preserve">EUTRA </w:t>
      </w:r>
      <w:r>
        <w:rPr>
          <w:lang w:val="en-GB"/>
        </w:rPr>
        <w:t xml:space="preserve">or </w:t>
      </w:r>
      <w:r w:rsidRPr="00A24A8C">
        <w:rPr>
          <w:i/>
          <w:lang w:val="en-GB"/>
        </w:rPr>
        <w:t>SIB</w:t>
      </w:r>
      <w:r>
        <w:rPr>
          <w:i/>
          <w:lang w:val="en-GB"/>
        </w:rPr>
        <w:t>5</w:t>
      </w:r>
      <w:r w:rsidRPr="000A3BB9">
        <w:t>;</w:t>
      </w:r>
    </w:p>
    <w:p w14:paraId="11B3D209" w14:textId="77777777" w:rsidR="00D158F3" w:rsidRDefault="00D158F3" w:rsidP="00D158F3">
      <w:pPr>
        <w:pStyle w:val="B5"/>
        <w:rPr>
          <w:rFonts w:eastAsia="等线"/>
          <w:lang w:eastAsia="zh-CN"/>
        </w:rPr>
      </w:pPr>
      <w:r>
        <w:rPr>
          <w:rFonts w:eastAsia="等线"/>
          <w:lang w:eastAsia="zh-CN"/>
        </w:rPr>
        <w:t>5&gt;</w:t>
      </w:r>
      <w:r>
        <w:rPr>
          <w:rFonts w:eastAsia="等线"/>
          <w:lang w:eastAsia="zh-CN"/>
        </w:rPr>
        <w:tab/>
        <w:t>else:</w:t>
      </w:r>
    </w:p>
    <w:p w14:paraId="3A8D6CA0" w14:textId="77777777" w:rsidR="00D158F3" w:rsidRPr="00D27132" w:rsidRDefault="00D158F3" w:rsidP="00D158F3">
      <w:pPr>
        <w:pStyle w:val="B6"/>
      </w:pPr>
      <w:r w:rsidRPr="00486C9F">
        <w:rPr>
          <w:lang w:val="en-GB"/>
        </w:rPr>
        <w:t>6&gt;</w:t>
      </w:r>
      <w:r w:rsidRPr="00486C9F">
        <w:rPr>
          <w:lang w:val="en-GB"/>
        </w:rPr>
        <w:tab/>
        <w:t>include measurement results for inter-RAT frequenc</w:t>
      </w:r>
      <w:r>
        <w:rPr>
          <w:lang w:val="en-GB"/>
        </w:rPr>
        <w:t>ies</w:t>
      </w:r>
      <w:r w:rsidRPr="00486C9F">
        <w:rPr>
          <w:lang w:val="en-GB"/>
        </w:rPr>
        <w:t xml:space="preserve"> that </w:t>
      </w:r>
      <w:r>
        <w:rPr>
          <w:lang w:val="en-GB"/>
        </w:rPr>
        <w:t>are</w:t>
      </w:r>
      <w:r w:rsidRPr="00486C9F">
        <w:rPr>
          <w:lang w:val="en-GB"/>
        </w:rPr>
        <w:t xml:space="preserve"> included in </w:t>
      </w:r>
      <w:r w:rsidRPr="00486C9F">
        <w:rPr>
          <w:i/>
          <w:iCs/>
          <w:lang w:val="en-GB"/>
        </w:rPr>
        <w:t>SIB5</w:t>
      </w:r>
      <w:r w:rsidRPr="00486C9F">
        <w:rPr>
          <w:lang w:val="en-GB"/>
        </w:rPr>
        <w:t>;</w:t>
      </w:r>
    </w:p>
    <w:p w14:paraId="5E8D094B" w14:textId="77777777" w:rsidR="00D158F3" w:rsidRPr="00D27132" w:rsidRDefault="00D158F3" w:rsidP="00D158F3">
      <w:pPr>
        <w:pStyle w:val="B4"/>
      </w:pPr>
      <w:r w:rsidRPr="00D27132">
        <w:t>4&gt;</w:t>
      </w:r>
      <w:r w:rsidRPr="00D27132">
        <w:tab/>
        <w:t>for each neighbour cell included, include the optional fields that are available;</w:t>
      </w:r>
    </w:p>
    <w:p w14:paraId="63AA73E9" w14:textId="77777777" w:rsidR="00D158F3" w:rsidRDefault="00D158F3" w:rsidP="00D158F3">
      <w:pPr>
        <w:pStyle w:val="NO"/>
      </w:pPr>
      <w:r w:rsidRPr="00D27132">
        <w:t>NOTE</w:t>
      </w:r>
      <w:r>
        <w:t xml:space="preserve"> 1</w:t>
      </w:r>
      <w:r w:rsidRPr="00D27132">
        <w:t>:</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1D2DA08A" w14:textId="77777777" w:rsidR="00D158F3" w:rsidRPr="00D27132" w:rsidRDefault="00D158F3" w:rsidP="00D158F3">
      <w:pPr>
        <w:pStyle w:val="NO"/>
      </w:pPr>
      <w:r>
        <w:t>NOTE 2:</w:t>
      </w:r>
      <w:r>
        <w:tab/>
        <w:t xml:space="preserve">For logging the measurements on frequencies (indicated in </w:t>
      </w:r>
      <w:r>
        <w:rPr>
          <w:i/>
          <w:iCs/>
        </w:rPr>
        <w:t>measIdleCarrierListNR/</w:t>
      </w:r>
      <w:r w:rsidRPr="00344FCA">
        <w:rPr>
          <w:i/>
          <w:iCs/>
        </w:rPr>
        <w:t xml:space="preserve"> </w:t>
      </w:r>
      <w:r w:rsidRPr="000A3BB9">
        <w:rPr>
          <w:i/>
          <w:iCs/>
        </w:rPr>
        <w:t>measIdleCarrierList</w:t>
      </w:r>
      <w:r>
        <w:rPr>
          <w:i/>
          <w:iCs/>
        </w:rPr>
        <w:t>EUTRA</w:t>
      </w:r>
      <w:r>
        <w:t xml:space="preserve">) in the logged measurement, the </w:t>
      </w:r>
      <w:r w:rsidRPr="007B3623">
        <w:rPr>
          <w:i/>
        </w:rPr>
        <w:t>qualityThreshold</w:t>
      </w:r>
      <w:r>
        <w:t xml:space="preserve"> in </w:t>
      </w:r>
      <w:bookmarkStart w:id="568" w:name="OLE_LINK17"/>
      <w:r w:rsidRPr="00CD1E66">
        <w:rPr>
          <w:i/>
        </w:rPr>
        <w:t>measIdleConfig</w:t>
      </w:r>
      <w:bookmarkEnd w:id="568"/>
      <w:r>
        <w:t xml:space="preserve"> should not be applied, and how the UE logs the measurements on the frequencies is left to the UE implementation.</w:t>
      </w:r>
    </w:p>
    <w:p w14:paraId="7A74A160" w14:textId="77777777" w:rsidR="00D158F3" w:rsidRPr="00D27132" w:rsidRDefault="00D158F3" w:rsidP="00D158F3">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675FD882" w14:textId="77777777" w:rsidR="00D158F3" w:rsidRPr="00D27132" w:rsidRDefault="00D158F3" w:rsidP="00D158F3">
      <w:pPr>
        <w:pStyle w:val="2"/>
      </w:pPr>
      <w:bookmarkStart w:id="569" w:name="_Toc60776920"/>
      <w:bookmarkStart w:id="570" w:name="_Toc90650792"/>
      <w:r w:rsidRPr="00D27132">
        <w:lastRenderedPageBreak/>
        <w:t>5.6</w:t>
      </w:r>
      <w:r w:rsidRPr="00D27132">
        <w:tab/>
        <w:t>UE capabilities</w:t>
      </w:r>
      <w:bookmarkEnd w:id="569"/>
      <w:bookmarkEnd w:id="570"/>
    </w:p>
    <w:p w14:paraId="6301DE26" w14:textId="77777777" w:rsidR="00D158F3" w:rsidRPr="00D27132" w:rsidRDefault="00D158F3" w:rsidP="00D158F3">
      <w:pPr>
        <w:pStyle w:val="3"/>
      </w:pPr>
      <w:bookmarkStart w:id="571" w:name="_Toc60776921"/>
      <w:bookmarkStart w:id="572" w:name="_Toc90650793"/>
      <w:r w:rsidRPr="00D27132">
        <w:t>5.6.1</w:t>
      </w:r>
      <w:r w:rsidRPr="00D27132">
        <w:tab/>
        <w:t>UE capability transfer</w:t>
      </w:r>
      <w:bookmarkEnd w:id="571"/>
      <w:bookmarkEnd w:id="572"/>
    </w:p>
    <w:p w14:paraId="59B4395C" w14:textId="77777777" w:rsidR="00D158F3" w:rsidRPr="00D27132" w:rsidRDefault="00D158F3" w:rsidP="00D158F3">
      <w:pPr>
        <w:pStyle w:val="4"/>
      </w:pPr>
      <w:bookmarkStart w:id="573" w:name="_Toc60776922"/>
      <w:bookmarkStart w:id="574" w:name="_Toc90650794"/>
      <w:r w:rsidRPr="00D27132">
        <w:t>5.6.1.1</w:t>
      </w:r>
      <w:r w:rsidRPr="00D27132">
        <w:tab/>
        <w:t>General</w:t>
      </w:r>
      <w:bookmarkEnd w:id="573"/>
      <w:bookmarkEnd w:id="574"/>
    </w:p>
    <w:p w14:paraId="72096B4A" w14:textId="77777777" w:rsidR="00D158F3" w:rsidRPr="00D27132" w:rsidRDefault="00D158F3" w:rsidP="00D158F3">
      <w:r w:rsidRPr="00D27132">
        <w:t>This clause describes how the UE compiles and transfers its UE capability information upon receiving a UECapabilityEnquiry from the network.</w:t>
      </w:r>
    </w:p>
    <w:p w14:paraId="6E65F329" w14:textId="77777777" w:rsidR="00D158F3" w:rsidRPr="00D27132" w:rsidRDefault="00D158F3" w:rsidP="00D158F3">
      <w:pPr>
        <w:pStyle w:val="TH"/>
        <w:rPr>
          <w:noProof/>
        </w:rPr>
      </w:pPr>
      <w:r w:rsidRPr="00D27132">
        <w:rPr>
          <w:noProof/>
        </w:rPr>
        <w:object w:dxaOrig="4035" w:dyaOrig="2025" w14:anchorId="7BBAE28F">
          <v:shape id="_x0000_i1057" type="#_x0000_t75" style="width:201.5pt;height:101.5pt" o:ole="">
            <v:imagedata r:id="rId79" o:title=""/>
          </v:shape>
          <o:OLEObject Type="Embed" ProgID="Mscgen.Chart" ShapeID="_x0000_i1057" DrawAspect="Content" ObjectID="_1710994576" r:id="rId80"/>
        </w:object>
      </w:r>
    </w:p>
    <w:p w14:paraId="582E60B5" w14:textId="77777777" w:rsidR="00D158F3" w:rsidRPr="00D27132" w:rsidRDefault="00D158F3" w:rsidP="00D158F3">
      <w:pPr>
        <w:pStyle w:val="TF"/>
      </w:pPr>
      <w:r w:rsidRPr="00D27132">
        <w:rPr>
          <w:rFonts w:eastAsia="MS Mincho"/>
        </w:rPr>
        <w:t>Figure 5.6.1.1-1: UE capability transfer</w:t>
      </w:r>
    </w:p>
    <w:p w14:paraId="0640E07D" w14:textId="77777777" w:rsidR="00D158F3" w:rsidRPr="00D27132" w:rsidRDefault="00D158F3" w:rsidP="00D158F3">
      <w:pPr>
        <w:pStyle w:val="4"/>
      </w:pPr>
      <w:bookmarkStart w:id="575" w:name="_Toc60776923"/>
      <w:bookmarkStart w:id="576" w:name="_Toc90650795"/>
      <w:r w:rsidRPr="00D27132">
        <w:t>5.6.1.2</w:t>
      </w:r>
      <w:r w:rsidRPr="00D27132">
        <w:tab/>
        <w:t>Initiation</w:t>
      </w:r>
      <w:bookmarkEnd w:id="575"/>
      <w:bookmarkEnd w:id="576"/>
    </w:p>
    <w:p w14:paraId="01F0E1FF" w14:textId="77777777" w:rsidR="00D158F3" w:rsidRPr="00D27132" w:rsidRDefault="00D158F3" w:rsidP="00D158F3">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111AAB29" w14:textId="77777777" w:rsidR="00D158F3" w:rsidRPr="00D27132" w:rsidRDefault="00D158F3" w:rsidP="00D158F3">
      <w:pPr>
        <w:pStyle w:val="4"/>
      </w:pPr>
      <w:bookmarkStart w:id="577" w:name="_Toc60776924"/>
      <w:bookmarkStart w:id="578" w:name="_Toc90650796"/>
      <w:r w:rsidRPr="00D27132">
        <w:t>5.6.1.3</w:t>
      </w:r>
      <w:r w:rsidRPr="00D27132">
        <w:tab/>
        <w:t xml:space="preserve">Reception of the </w:t>
      </w:r>
      <w:r w:rsidRPr="00D27132">
        <w:rPr>
          <w:i/>
        </w:rPr>
        <w:t>UECapabilityEnquiry</w:t>
      </w:r>
      <w:r w:rsidRPr="00D27132">
        <w:t xml:space="preserve"> by the UE</w:t>
      </w:r>
      <w:bookmarkEnd w:id="577"/>
      <w:bookmarkEnd w:id="578"/>
    </w:p>
    <w:p w14:paraId="47250E3A" w14:textId="77777777" w:rsidR="00D158F3" w:rsidRPr="00D27132" w:rsidRDefault="00D158F3" w:rsidP="00D158F3">
      <w:r w:rsidRPr="00D27132">
        <w:t xml:space="preserve">The UE shall set the contents of </w:t>
      </w:r>
      <w:r w:rsidRPr="00D27132">
        <w:rPr>
          <w:i/>
        </w:rPr>
        <w:t>UECapabilityInformation</w:t>
      </w:r>
      <w:r w:rsidRPr="00D27132">
        <w:t xml:space="preserve"> message as follows:</w:t>
      </w:r>
    </w:p>
    <w:p w14:paraId="739F98BD" w14:textId="77777777" w:rsidR="00D158F3" w:rsidRPr="00D27132" w:rsidRDefault="00D158F3" w:rsidP="00D158F3">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nr</w:t>
      </w:r>
      <w:r w:rsidRPr="00D27132">
        <w:t>:</w:t>
      </w:r>
    </w:p>
    <w:p w14:paraId="4CB38A6A" w14:textId="77777777" w:rsidR="00D158F3" w:rsidRPr="00D27132" w:rsidRDefault="00D158F3" w:rsidP="00D158F3">
      <w:pPr>
        <w:pStyle w:val="B2"/>
      </w:pPr>
      <w:r w:rsidRPr="00D27132">
        <w:t>2&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1ED1D2CF" w14:textId="77777777" w:rsidR="00D158F3" w:rsidRPr="00D27132" w:rsidRDefault="00D158F3" w:rsidP="00D158F3">
      <w:pPr>
        <w:pStyle w:val="B2"/>
      </w:pPr>
      <w:r w:rsidRPr="00D27132">
        <w:t>2&gt;</w:t>
      </w:r>
      <w:r w:rsidRPr="00D27132">
        <w:tab/>
        <w:t xml:space="preserve">include the </w:t>
      </w:r>
      <w:r w:rsidRPr="00D27132">
        <w:rPr>
          <w:i/>
        </w:rPr>
        <w:t xml:space="preserve">supportedBandCombinationList, featureSets </w:t>
      </w:r>
      <w:r w:rsidRPr="00D27132">
        <w:t>and</w:t>
      </w:r>
      <w:r w:rsidRPr="00D27132">
        <w:rPr>
          <w:i/>
        </w:rPr>
        <w:t xml:space="preserve"> featureSetCombinations</w:t>
      </w:r>
      <w:r w:rsidRPr="00D27132">
        <w:t xml:space="preserve"> as specified in clause 5.6.1.4;</w:t>
      </w:r>
    </w:p>
    <w:p w14:paraId="729121EB" w14:textId="77777777" w:rsidR="00D158F3" w:rsidRPr="00D27132" w:rsidRDefault="00D158F3" w:rsidP="00D158F3">
      <w:pPr>
        <w:pStyle w:val="B1"/>
      </w:pPr>
      <w:r w:rsidRPr="00D27132">
        <w:t>1&gt;</w:t>
      </w:r>
      <w:r w:rsidRPr="00D27132">
        <w:tab/>
        <w:t xml:space="preserve">if the </w:t>
      </w:r>
      <w:r w:rsidRPr="00D27132">
        <w:rPr>
          <w:i/>
        </w:rPr>
        <w:t>ue-CapabilityRAT-RequestLis</w:t>
      </w:r>
      <w:r w:rsidRPr="00D27132">
        <w:t xml:space="preserve">t contains a </w:t>
      </w:r>
      <w:r w:rsidRPr="00D27132">
        <w:rPr>
          <w:i/>
        </w:rPr>
        <w:t>UE-CapabilityRAT-Request</w:t>
      </w:r>
      <w:r w:rsidRPr="00D27132">
        <w:t xml:space="preserve"> with </w:t>
      </w:r>
      <w:r w:rsidRPr="00D27132">
        <w:rPr>
          <w:i/>
        </w:rPr>
        <w:t>rat-Type</w:t>
      </w:r>
      <w:r w:rsidRPr="00D27132">
        <w:t xml:space="preserve"> set to </w:t>
      </w:r>
      <w:r w:rsidRPr="00D27132">
        <w:rPr>
          <w:i/>
        </w:rPr>
        <w:t>eutra-nr</w:t>
      </w:r>
      <w:r w:rsidRPr="00D27132">
        <w:t>:</w:t>
      </w:r>
    </w:p>
    <w:p w14:paraId="44CF2297" w14:textId="77777777" w:rsidR="00D158F3" w:rsidRPr="00D27132" w:rsidRDefault="00D158F3" w:rsidP="00D158F3">
      <w:pPr>
        <w:pStyle w:val="B2"/>
      </w:pPr>
      <w:r w:rsidRPr="00D27132">
        <w:t>2&gt; if the UE supports (NG)EN-DC or NE-DC:</w:t>
      </w:r>
    </w:p>
    <w:p w14:paraId="596EDC30" w14:textId="77777777" w:rsidR="00D158F3" w:rsidRPr="00D27132" w:rsidRDefault="00D158F3" w:rsidP="00D158F3">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r w:rsidRPr="00D27132">
        <w:rPr>
          <w:i/>
        </w:rPr>
        <w:t>eutra-nr</w:t>
      </w:r>
      <w:r w:rsidRPr="00D27132">
        <w:t>;</w:t>
      </w:r>
    </w:p>
    <w:p w14:paraId="0D01F568" w14:textId="77777777" w:rsidR="00D158F3" w:rsidRPr="00D27132" w:rsidRDefault="00D158F3" w:rsidP="00D158F3">
      <w:pPr>
        <w:pStyle w:val="B3"/>
      </w:pPr>
      <w:r w:rsidRPr="00D27132">
        <w:t>3&gt;</w:t>
      </w:r>
      <w:r w:rsidRPr="00D27132">
        <w:tab/>
        <w:t xml:space="preserve">include the </w:t>
      </w:r>
      <w:r w:rsidRPr="00D27132">
        <w:rPr>
          <w:i/>
        </w:rPr>
        <w:t>supportedBandCombinationList</w:t>
      </w:r>
      <w:r w:rsidRPr="00D27132">
        <w:t xml:space="preserve"> and </w:t>
      </w:r>
      <w:r w:rsidRPr="00D27132">
        <w:rPr>
          <w:i/>
        </w:rPr>
        <w:t>featureSetCombinations</w:t>
      </w:r>
      <w:r w:rsidRPr="00D27132">
        <w:t xml:space="preserve"> as specified in clause 5.6.1.4;</w:t>
      </w:r>
    </w:p>
    <w:p w14:paraId="1F3053B3" w14:textId="77777777" w:rsidR="00D158F3" w:rsidRPr="00D27132" w:rsidRDefault="00D158F3" w:rsidP="00D158F3">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eutra</w:t>
      </w:r>
      <w:r w:rsidRPr="00D27132">
        <w:t>:</w:t>
      </w:r>
    </w:p>
    <w:p w14:paraId="1C07C75B" w14:textId="77777777" w:rsidR="00D158F3" w:rsidRPr="00D27132" w:rsidRDefault="00D158F3" w:rsidP="00D158F3">
      <w:pPr>
        <w:pStyle w:val="B2"/>
      </w:pPr>
      <w:r w:rsidRPr="00D27132">
        <w:t>2&gt;</w:t>
      </w:r>
      <w:r w:rsidRPr="00D27132">
        <w:tab/>
        <w:t>if the UE supports E-UTRA:</w:t>
      </w:r>
    </w:p>
    <w:p w14:paraId="7177B2EA" w14:textId="77777777" w:rsidR="00D158F3" w:rsidRPr="00D27132" w:rsidRDefault="00D158F3" w:rsidP="00D158F3">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r w:rsidRPr="00D27132">
        <w:rPr>
          <w:i/>
        </w:rPr>
        <w:t>eutra</w:t>
      </w:r>
      <w:r w:rsidRPr="00D27132">
        <w:t xml:space="preserve"> as specified in TS 36.331 [10], clause 5.6.3.3, according to the </w:t>
      </w:r>
      <w:r w:rsidRPr="00D27132">
        <w:rPr>
          <w:i/>
        </w:rPr>
        <w:t>capabilityRequestFilter</w:t>
      </w:r>
      <w:r w:rsidRPr="00D27132">
        <w:t>, if received;</w:t>
      </w:r>
    </w:p>
    <w:p w14:paraId="1817B871" w14:textId="77777777" w:rsidR="00D158F3" w:rsidRPr="00D27132" w:rsidRDefault="00D158F3" w:rsidP="00D158F3">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utra-fdd</w:t>
      </w:r>
      <w:r w:rsidRPr="00D27132">
        <w:t>:</w:t>
      </w:r>
    </w:p>
    <w:p w14:paraId="610B7D39" w14:textId="77777777" w:rsidR="00D158F3" w:rsidRPr="00D27132" w:rsidRDefault="00D158F3" w:rsidP="00D158F3">
      <w:pPr>
        <w:pStyle w:val="B2"/>
      </w:pPr>
      <w:r w:rsidRPr="00D27132">
        <w:t>2&gt;</w:t>
      </w:r>
      <w:r w:rsidRPr="00D27132">
        <w:tab/>
        <w:t>if the UE supports UTRA-FDD:</w:t>
      </w:r>
    </w:p>
    <w:p w14:paraId="10CFDA10" w14:textId="77777777" w:rsidR="00D158F3" w:rsidRPr="00D27132" w:rsidRDefault="00D158F3" w:rsidP="00D158F3">
      <w:pPr>
        <w:pStyle w:val="B3"/>
      </w:pPr>
      <w:r w:rsidRPr="00D27132">
        <w:t>3&gt;</w:t>
      </w:r>
      <w:r w:rsidRPr="00D27132">
        <w:tab/>
        <w:t xml:space="preserve">include the UE radio access capabilities for UTRA-FDD within a </w:t>
      </w:r>
      <w:r w:rsidRPr="00D27132">
        <w:rPr>
          <w:i/>
        </w:rPr>
        <w:t>ue-CapabilityRAT-Container</w:t>
      </w:r>
      <w:r w:rsidRPr="00D27132">
        <w:t xml:space="preserve"> and with the </w:t>
      </w:r>
      <w:r w:rsidRPr="00D27132">
        <w:rPr>
          <w:i/>
        </w:rPr>
        <w:t>rat-Type</w:t>
      </w:r>
      <w:r w:rsidRPr="00D27132">
        <w:t xml:space="preserve"> set to </w:t>
      </w:r>
      <w:r w:rsidRPr="00D27132">
        <w:rPr>
          <w:i/>
        </w:rPr>
        <w:t>utra-fdd</w:t>
      </w:r>
      <w:r w:rsidRPr="00D27132">
        <w:t>;</w:t>
      </w:r>
    </w:p>
    <w:p w14:paraId="10ED4FF0" w14:textId="77777777" w:rsidR="00D158F3" w:rsidRPr="00D27132" w:rsidRDefault="00D158F3" w:rsidP="00D158F3">
      <w:pPr>
        <w:pStyle w:val="B1"/>
        <w:rPr>
          <w:rFonts w:eastAsia="宋体"/>
          <w:lang w:eastAsia="zh-CN"/>
        </w:rPr>
      </w:pPr>
      <w:r w:rsidRPr="00D27132">
        <w:t>1&gt;</w:t>
      </w:r>
      <w:r w:rsidRPr="00D27132">
        <w:tab/>
        <w:t xml:space="preserve">if the RRC message segmentation is enabled based on the field </w:t>
      </w:r>
      <w:r w:rsidRPr="00D27132">
        <w:rPr>
          <w:i/>
          <w:iCs/>
        </w:rPr>
        <w:t>rrc-SegAllowed</w:t>
      </w:r>
      <w:r w:rsidRPr="00D27132">
        <w:t xml:space="preserve"> received, and</w:t>
      </w:r>
      <w:r w:rsidRPr="00D27132">
        <w:rPr>
          <w:rFonts w:eastAsia="宋体"/>
          <w:lang w:eastAsia="zh-CN"/>
        </w:rPr>
        <w:t xml:space="preserve"> the encoded RRC message is larger than the maximum supported size of a PDCP SDU specified in TS 38.323 [5]:</w:t>
      </w:r>
    </w:p>
    <w:p w14:paraId="7B205F88" w14:textId="77777777" w:rsidR="00D158F3" w:rsidRPr="00D27132" w:rsidRDefault="00D158F3" w:rsidP="00D158F3">
      <w:pPr>
        <w:pStyle w:val="B2"/>
        <w:rPr>
          <w:rFonts w:eastAsia="宋体"/>
          <w:iCs/>
          <w:lang w:eastAsia="zh-CN"/>
        </w:rPr>
      </w:pPr>
      <w:r w:rsidRPr="00D27132">
        <w:lastRenderedPageBreak/>
        <w:t>2&gt;</w:t>
      </w:r>
      <w:r w:rsidRPr="00D27132">
        <w:tab/>
        <w:t>in</w:t>
      </w:r>
      <w:r w:rsidRPr="00D27132">
        <w:rPr>
          <w:rFonts w:eastAsia="宋体"/>
          <w:lang w:eastAsia="zh-CN"/>
        </w:rPr>
        <w:t xml:space="preserve">itiate </w:t>
      </w:r>
      <w:r w:rsidRPr="00D27132">
        <w:t xml:space="preserve">the </w:t>
      </w:r>
      <w:r w:rsidRPr="00D27132">
        <w:rPr>
          <w:iCs/>
        </w:rPr>
        <w:t>UL message segment transfe</w:t>
      </w:r>
      <w:r w:rsidRPr="00D27132">
        <w:rPr>
          <w:rFonts w:eastAsia="宋体"/>
          <w:iCs/>
          <w:lang w:eastAsia="zh-CN"/>
        </w:rPr>
        <w:t>r procedure as specified in clause 5.7.7;</w:t>
      </w:r>
    </w:p>
    <w:p w14:paraId="23FDF133" w14:textId="77777777" w:rsidR="00D158F3" w:rsidRPr="00D27132" w:rsidRDefault="00D158F3" w:rsidP="00D158F3">
      <w:pPr>
        <w:pStyle w:val="B1"/>
        <w:rPr>
          <w:rFonts w:eastAsia="宋体"/>
          <w:lang w:eastAsia="zh-CN"/>
        </w:rPr>
      </w:pPr>
      <w:r w:rsidRPr="00D27132">
        <w:t>1&gt;</w:t>
      </w:r>
      <w:r w:rsidRPr="00D27132">
        <w:tab/>
      </w:r>
      <w:r w:rsidRPr="00D27132">
        <w:rPr>
          <w:rFonts w:eastAsia="宋体"/>
          <w:lang w:eastAsia="zh-CN"/>
        </w:rPr>
        <w:t>else:</w:t>
      </w:r>
    </w:p>
    <w:p w14:paraId="601AF0B1" w14:textId="77777777" w:rsidR="00D158F3" w:rsidRPr="00D27132" w:rsidRDefault="00D158F3" w:rsidP="00D158F3">
      <w:pPr>
        <w:pStyle w:val="B2"/>
      </w:pPr>
      <w:r w:rsidRPr="00D27132">
        <w:t>2&gt;</w:t>
      </w:r>
      <w:r w:rsidRPr="00D27132">
        <w:tab/>
        <w:t xml:space="preserve">submit the </w:t>
      </w:r>
      <w:r w:rsidRPr="00D27132">
        <w:rPr>
          <w:i/>
        </w:rPr>
        <w:t>UECapabilityInformation</w:t>
      </w:r>
      <w:r w:rsidRPr="00D27132">
        <w:t xml:space="preserve"> message to lower layers for transmission, upon which the procedure ends.</w:t>
      </w:r>
    </w:p>
    <w:p w14:paraId="049094DD" w14:textId="77777777" w:rsidR="00D158F3" w:rsidRPr="00D27132" w:rsidRDefault="00D158F3" w:rsidP="00D158F3">
      <w:pPr>
        <w:pStyle w:val="4"/>
      </w:pPr>
      <w:bookmarkStart w:id="579" w:name="_Toc60776925"/>
      <w:bookmarkStart w:id="580" w:name="_Toc90650797"/>
      <w:r w:rsidRPr="00D27132">
        <w:t>5.6.1.4</w:t>
      </w:r>
      <w:r w:rsidRPr="00D27132">
        <w:tab/>
        <w:t>Setting band combinations, feature set combinations and feature sets supported by the UE</w:t>
      </w:r>
      <w:bookmarkEnd w:id="579"/>
      <w:bookmarkEnd w:id="580"/>
    </w:p>
    <w:p w14:paraId="39AB9E9A" w14:textId="77777777" w:rsidR="00D158F3" w:rsidRPr="00D27132" w:rsidRDefault="00D158F3" w:rsidP="00D158F3">
      <w:r w:rsidRPr="00D27132">
        <w:t xml:space="preserve">The UE invokes the procedures in this clause if the NR or E-UTRA network requests UE capabilities for </w:t>
      </w:r>
      <w:r w:rsidRPr="00D27132">
        <w:rPr>
          <w:i/>
        </w:rPr>
        <w:t>nr</w:t>
      </w:r>
      <w:r w:rsidRPr="00D27132">
        <w:t xml:space="preserve">, </w:t>
      </w:r>
      <w:r w:rsidRPr="00D27132">
        <w:rPr>
          <w:i/>
        </w:rPr>
        <w:t>eutra-nr</w:t>
      </w:r>
      <w:r w:rsidRPr="00D27132">
        <w:t xml:space="preserve"> or </w:t>
      </w:r>
      <w:r w:rsidRPr="00D27132">
        <w:rPr>
          <w:i/>
        </w:rPr>
        <w:t>eutra</w:t>
      </w:r>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CapabilityRequestFilterNR,</w:t>
      </w:r>
      <w:r w:rsidRPr="00D27132">
        <w:t xml:space="preserve"> </w:t>
      </w:r>
      <w:r w:rsidRPr="00D27132">
        <w:rPr>
          <w:i/>
        </w:rPr>
        <w:t>UE-CapabilityRequestFilterCommon</w:t>
      </w:r>
      <w:r w:rsidRPr="00D27132">
        <w:rPr>
          <w:iCs/>
        </w:rPr>
        <w:t xml:space="preserve"> </w:t>
      </w:r>
      <w:r w:rsidRPr="00D27132">
        <w:t>and fields in</w:t>
      </w:r>
      <w:r w:rsidRPr="00D27132">
        <w:rPr>
          <w:i/>
        </w:rPr>
        <w:t xml:space="preserve"> UECapabilityEnquiry </w:t>
      </w:r>
      <w:r w:rsidRPr="00D27132">
        <w:t>message (i.e.</w:t>
      </w:r>
      <w:r w:rsidRPr="00D27132">
        <w:rPr>
          <w:i/>
        </w:rPr>
        <w:t xml:space="preserve"> requestedFreqBandsNR-MRDC, requestedCapabilityNR, eutra-nr-only </w:t>
      </w:r>
      <w:r w:rsidRPr="00D27132">
        <w:t>flag, and</w:t>
      </w:r>
      <w:r w:rsidRPr="00D27132">
        <w:rPr>
          <w:i/>
        </w:rPr>
        <w:t xml:space="preserve"> requestedCapabilityCommon</w:t>
      </w:r>
      <w:r w:rsidRPr="00D27132">
        <w:t>)</w:t>
      </w:r>
      <w:r w:rsidRPr="00D27132">
        <w:rPr>
          <w:i/>
        </w:rPr>
        <w:t xml:space="preserve"> </w:t>
      </w:r>
      <w:r w:rsidRPr="00D27132">
        <w:t>as defined in TS 36.331, where applicable.</w:t>
      </w:r>
    </w:p>
    <w:p w14:paraId="07F05C41" w14:textId="77777777" w:rsidR="00D158F3" w:rsidRPr="00D27132" w:rsidRDefault="00D158F3" w:rsidP="00D158F3">
      <w:pPr>
        <w:pStyle w:val="NO"/>
      </w:pPr>
      <w:r w:rsidRPr="00D27132">
        <w:t>NOTE 1:</w:t>
      </w:r>
      <w:r w:rsidRPr="00D27132">
        <w:tab/>
        <w:t xml:space="preserve">Capability enquiry without </w:t>
      </w:r>
      <w:r w:rsidRPr="00D27132">
        <w:rPr>
          <w:i/>
        </w:rPr>
        <w:t>frequencyBandListFilter</w:t>
      </w:r>
      <w:r w:rsidRPr="00D27132">
        <w:t xml:space="preserve"> is not supported.</w:t>
      </w:r>
    </w:p>
    <w:p w14:paraId="2B0FE914" w14:textId="77777777" w:rsidR="00D158F3" w:rsidRPr="00D27132" w:rsidRDefault="00D158F3" w:rsidP="00D158F3">
      <w:pPr>
        <w:pStyle w:val="NO"/>
      </w:pPr>
      <w:r w:rsidRPr="00D27132">
        <w:t>NOTE 2:</w:t>
      </w:r>
      <w:r w:rsidRPr="00D27132">
        <w:tab/>
        <w:t xml:space="preserve">In EN-DC, the gNB needs the capabilities for RAT types </w:t>
      </w:r>
      <w:r w:rsidRPr="00D27132">
        <w:rPr>
          <w:i/>
        </w:rPr>
        <w:t>nr</w:t>
      </w:r>
      <w:r w:rsidRPr="00D27132">
        <w:t xml:space="preserve"> and </w:t>
      </w:r>
      <w:r w:rsidRPr="00D27132">
        <w:rPr>
          <w:i/>
        </w:rPr>
        <w:t>eutra-nr</w:t>
      </w:r>
      <w:r w:rsidRPr="00D27132">
        <w:t xml:space="preserve"> and it uses the </w:t>
      </w:r>
      <w:r w:rsidRPr="00D27132">
        <w:rPr>
          <w:i/>
        </w:rPr>
        <w:t>featureSets</w:t>
      </w:r>
      <w:r w:rsidRPr="00D27132">
        <w:t xml:space="preserve"> in the </w:t>
      </w:r>
      <w:r w:rsidRPr="00D27132">
        <w:rPr>
          <w:i/>
        </w:rPr>
        <w:t>UE-NR-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NR UE capabilities for the supported MRDC band combinations. Similarly, the eNB needs the capabilities for RAT types </w:t>
      </w:r>
      <w:r w:rsidRPr="00D27132">
        <w:rPr>
          <w:i/>
        </w:rPr>
        <w:t>eutra</w:t>
      </w:r>
      <w:r w:rsidRPr="00D27132">
        <w:t xml:space="preserve"> and </w:t>
      </w:r>
      <w:r w:rsidRPr="00D27132">
        <w:rPr>
          <w:i/>
        </w:rPr>
        <w:t>eutra-nr</w:t>
      </w:r>
      <w:r w:rsidRPr="00D27132">
        <w:t xml:space="preserve"> and it uses the </w:t>
      </w:r>
      <w:r w:rsidRPr="00D27132">
        <w:rPr>
          <w:i/>
        </w:rPr>
        <w:t>featureSetsEUTRA</w:t>
      </w:r>
      <w:r w:rsidRPr="00D27132">
        <w:t xml:space="preserve"> in the </w:t>
      </w:r>
      <w:r w:rsidRPr="00D27132">
        <w:rPr>
          <w:i/>
        </w:rPr>
        <w:t>UE-EUTRA-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E-UTRA UE capabilities for the supported MRDC band combinations. Hence, the IDs used in the </w:t>
      </w:r>
      <w:r w:rsidRPr="00D27132">
        <w:rPr>
          <w:i/>
        </w:rPr>
        <w:t>featureSets</w:t>
      </w:r>
      <w:r w:rsidRPr="00D27132">
        <w:t xml:space="preserve"> must match the IDs referred to in </w:t>
      </w:r>
      <w:r w:rsidRPr="00D27132">
        <w:rPr>
          <w:i/>
        </w:rPr>
        <w:t>featureSetCombinations</w:t>
      </w:r>
      <w:r w:rsidRPr="00D27132">
        <w:t xml:space="preserve"> across all three containers. The requirement on consistency implies that there are no undefined feature sets and feature set combinations.</w:t>
      </w:r>
    </w:p>
    <w:p w14:paraId="1C6D7856" w14:textId="77777777" w:rsidR="00D158F3" w:rsidRPr="00D27132" w:rsidRDefault="00D158F3" w:rsidP="00D158F3">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2EAE4D71" w14:textId="77777777" w:rsidR="00D158F3" w:rsidRPr="00D27132" w:rsidRDefault="00D158F3" w:rsidP="00D158F3">
      <w:r w:rsidRPr="00D27132">
        <w:t>The UE shall:</w:t>
      </w:r>
    </w:p>
    <w:p w14:paraId="6FDDA57D" w14:textId="77777777" w:rsidR="00D158F3" w:rsidRPr="00D27132" w:rsidRDefault="00D158F3" w:rsidP="00D158F3">
      <w:pPr>
        <w:pStyle w:val="B1"/>
      </w:pPr>
      <w:r w:rsidRPr="00D27132">
        <w:t>1&gt;</w:t>
      </w:r>
      <w:r w:rsidRPr="00D27132">
        <w:tab/>
        <w:t xml:space="preserve">compile a list of "candidate band combinations" according to the filter criteria in </w:t>
      </w:r>
      <w:r w:rsidRPr="00D27132">
        <w:rPr>
          <w:i/>
        </w:rPr>
        <w:t xml:space="preserve">capabilityRequestFilterCommon </w:t>
      </w:r>
      <w:r w:rsidRPr="00D27132">
        <w:t xml:space="preserve">(if included), only consisting of bands included in </w:t>
      </w:r>
      <w:r w:rsidRPr="00D27132">
        <w:rPr>
          <w:i/>
        </w:rPr>
        <w:t>frequencyBandListFilter</w:t>
      </w:r>
      <w:r w:rsidRPr="00D27132">
        <w:t xml:space="preserve">, and prioritized in the order of </w:t>
      </w:r>
      <w:r w:rsidRPr="00D27132">
        <w:rPr>
          <w:i/>
        </w:rPr>
        <w:t>frequencyBandListFilter</w:t>
      </w:r>
      <w:r w:rsidRPr="00D27132">
        <w:t xml:space="preserve"> (i.e. first include band combinations containing the first-listed band, then include remaining band combinations containing the second-listed band, and so on), where for each band in the band combination, the parameters of the band do not exceed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w:t>
      </w:r>
      <w:r w:rsidRPr="00D27132">
        <w:rPr>
          <w:i/>
        </w:rPr>
        <w:t>maxCarriersRequestedUL</w:t>
      </w:r>
      <w:r w:rsidRPr="00D27132">
        <w:t xml:space="preserve">, </w:t>
      </w:r>
      <w:r w:rsidRPr="00D27132">
        <w:rPr>
          <w:i/>
        </w:rPr>
        <w:t>ca-BandwidthClassDL-EUTRA</w:t>
      </w:r>
      <w:r w:rsidRPr="00D27132">
        <w:t xml:space="preserve"> or </w:t>
      </w:r>
      <w:r w:rsidRPr="00D27132">
        <w:rPr>
          <w:i/>
        </w:rPr>
        <w:t>ca-BandwidthClassUL-EUTRA</w:t>
      </w:r>
      <w:r w:rsidRPr="00D27132">
        <w:t>, whichever are received;</w:t>
      </w:r>
    </w:p>
    <w:p w14:paraId="2522AA84" w14:textId="77777777" w:rsidR="00D158F3" w:rsidRPr="00D27132" w:rsidRDefault="00D158F3" w:rsidP="00D158F3">
      <w:pPr>
        <w:pStyle w:val="B1"/>
      </w:pPr>
      <w:r w:rsidRPr="00D27132">
        <w:t>1&gt;</w:t>
      </w:r>
      <w:r w:rsidRPr="00D27132">
        <w:tab/>
        <w:t>for each band combination included in the list of "candidate band combinations":</w:t>
      </w:r>
    </w:p>
    <w:p w14:paraId="3DF45867" w14:textId="77777777" w:rsidR="00D158F3" w:rsidRPr="00D27132" w:rsidRDefault="00D158F3" w:rsidP="00D158F3">
      <w:pPr>
        <w:pStyle w:val="B2"/>
      </w:pPr>
      <w:r w:rsidRPr="00D27132">
        <w:t>2&gt;</w:t>
      </w:r>
      <w:r w:rsidRPr="00D27132">
        <w:tab/>
        <w:t xml:space="preserve">if the network (E-UTRA) included the </w:t>
      </w:r>
      <w:r w:rsidRPr="00D27132">
        <w:rPr>
          <w:i/>
        </w:rPr>
        <w:t>eutra-nr-only</w:t>
      </w:r>
      <w:r w:rsidRPr="00D27132">
        <w:t xml:space="preserve"> field, or</w:t>
      </w:r>
    </w:p>
    <w:p w14:paraId="61F04813" w14:textId="77777777" w:rsidR="00D158F3" w:rsidRPr="00D27132" w:rsidRDefault="00D158F3" w:rsidP="00D158F3">
      <w:pPr>
        <w:pStyle w:val="B2"/>
      </w:pPr>
      <w:r w:rsidRPr="00D27132">
        <w:t>2&gt;</w:t>
      </w:r>
      <w:r w:rsidRPr="00D27132">
        <w:tab/>
        <w:t xml:space="preserve">if the requested </w:t>
      </w:r>
      <w:r w:rsidRPr="00D27132">
        <w:rPr>
          <w:i/>
        </w:rPr>
        <w:t>rat-Type</w:t>
      </w:r>
      <w:r w:rsidRPr="00D27132">
        <w:t xml:space="preserve"> is </w:t>
      </w:r>
      <w:r w:rsidRPr="00D27132">
        <w:rPr>
          <w:i/>
        </w:rPr>
        <w:t>eutra</w:t>
      </w:r>
      <w:r w:rsidRPr="00D27132">
        <w:t>:</w:t>
      </w:r>
    </w:p>
    <w:p w14:paraId="5A09E6E1" w14:textId="77777777" w:rsidR="00D158F3" w:rsidRPr="00D27132" w:rsidRDefault="00D158F3" w:rsidP="00D158F3">
      <w:pPr>
        <w:pStyle w:val="B3"/>
      </w:pPr>
      <w:r w:rsidRPr="00D27132">
        <w:t>3&gt;</w:t>
      </w:r>
      <w:r w:rsidRPr="00D27132">
        <w:tab/>
        <w:t>remove the NR-only band combination from the list of "candidate band combinations";</w:t>
      </w:r>
    </w:p>
    <w:p w14:paraId="48EB27BF" w14:textId="77777777" w:rsidR="00D158F3" w:rsidRPr="00D27132" w:rsidRDefault="00D158F3" w:rsidP="00D158F3">
      <w:pPr>
        <w:pStyle w:val="NO"/>
      </w:pPr>
      <w:r w:rsidRPr="00D27132">
        <w:t>NOTE 4:</w:t>
      </w:r>
      <w:r w:rsidRPr="00D27132">
        <w:tab/>
        <w:t xml:space="preserve">The (E-UTRA) network may request capabilities for </w:t>
      </w:r>
      <w:r w:rsidRPr="00D27132">
        <w:rPr>
          <w:i/>
        </w:rPr>
        <w:t>nr</w:t>
      </w:r>
      <w:r w:rsidRPr="00D27132">
        <w:t xml:space="preserve"> but indicate with the </w:t>
      </w:r>
      <w:r w:rsidRPr="00D27132">
        <w:rPr>
          <w:i/>
        </w:rPr>
        <w:t>eutra-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00609458" w14:textId="77777777" w:rsidR="00D158F3" w:rsidRPr="00D27132" w:rsidRDefault="00D158F3" w:rsidP="00D158F3">
      <w:pPr>
        <w:pStyle w:val="B2"/>
      </w:pPr>
      <w:r w:rsidRPr="00D27132">
        <w:t>2&gt;</w:t>
      </w:r>
      <w:r w:rsidRPr="00D27132">
        <w:tab/>
        <w:t>if it is regarded as a fallback band combination with the same capabilities of another band combination included in the list of "candidate band combinations", and</w:t>
      </w:r>
    </w:p>
    <w:p w14:paraId="1427B22A" w14:textId="77777777" w:rsidR="00D158F3" w:rsidRPr="00D27132" w:rsidRDefault="00D158F3" w:rsidP="00D158F3">
      <w:pPr>
        <w:pStyle w:val="B2"/>
      </w:pPr>
      <w:r w:rsidRPr="00D27132">
        <w:t>2&gt;</w:t>
      </w:r>
      <w:r w:rsidRPr="00D27132">
        <w:tab/>
        <w:t>if this fallback band combination is generated by releasing at least one SCell or uplink configuration of SCell or SUL according to TS 38.306 [26]:</w:t>
      </w:r>
    </w:p>
    <w:p w14:paraId="51EA9F98" w14:textId="77777777" w:rsidR="00D158F3" w:rsidRPr="00D27132" w:rsidRDefault="00D158F3" w:rsidP="00D158F3">
      <w:pPr>
        <w:pStyle w:val="B3"/>
      </w:pPr>
      <w:r w:rsidRPr="00D27132">
        <w:t>3&gt;</w:t>
      </w:r>
      <w:r w:rsidRPr="00D27132">
        <w:tab/>
        <w:t>remove the band combination from the list of "candidate band combinations";</w:t>
      </w:r>
    </w:p>
    <w:p w14:paraId="30F9641D" w14:textId="77777777" w:rsidR="00D158F3" w:rsidRPr="00D27132" w:rsidRDefault="00D158F3" w:rsidP="00D158F3">
      <w:pPr>
        <w:pStyle w:val="NO"/>
      </w:pPr>
      <w:r w:rsidRPr="00D27132">
        <w:lastRenderedPageBreak/>
        <w:t>NOTE 5:</w:t>
      </w:r>
      <w:r w:rsidRPr="00D27132">
        <w:tab/>
        <w:t xml:space="preserve">Even if the network requests (only) capabilities for </w:t>
      </w:r>
      <w:r w:rsidRPr="00D27132">
        <w:rPr>
          <w:i/>
        </w:rPr>
        <w:t>nr</w:t>
      </w:r>
      <w:r w:rsidRPr="00D27132">
        <w:t xml:space="preserve">, it may include E-UTRA band numbers in the </w:t>
      </w:r>
      <w:r w:rsidRPr="00D27132">
        <w:rPr>
          <w:i/>
        </w:rPr>
        <w:t>frequencyBandListFilter</w:t>
      </w:r>
      <w:r w:rsidRPr="00D27132">
        <w:t xml:space="preserve"> to ensure that the UE includes all necessary feature sets needed for subsequently requested </w:t>
      </w:r>
      <w:r w:rsidRPr="00D27132">
        <w:rPr>
          <w:i/>
        </w:rPr>
        <w:t>eutra-nr</w:t>
      </w:r>
      <w:r w:rsidRPr="00D27132">
        <w:t xml:space="preserve"> capabilities. At this point of the procedure the list of "candidate band combinations" contains all NR- and/or E-UTRA-NR band combinations that match the filter (</w:t>
      </w:r>
      <w:r w:rsidRPr="00D27132">
        <w:rPr>
          <w:i/>
        </w:rPr>
        <w:t>frequencyBandListFilter</w:t>
      </w:r>
      <w:r w:rsidRPr="00D27132">
        <w:t xml:space="preserve">) provided by the NW and that match the </w:t>
      </w:r>
      <w:r w:rsidRPr="00D27132">
        <w:rPr>
          <w:i/>
        </w:rPr>
        <w:t>eutra-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6A828D0A" w14:textId="77777777" w:rsidR="00D158F3" w:rsidRPr="00D27132" w:rsidRDefault="00D158F3" w:rsidP="00D158F3">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2D69B70A" w14:textId="77777777" w:rsidR="00D158F3" w:rsidRPr="00D27132" w:rsidRDefault="00D158F3" w:rsidP="00D158F3">
      <w:pPr>
        <w:pStyle w:val="B2"/>
      </w:pPr>
      <w:r w:rsidRPr="00D27132">
        <w:t>2&gt;</w:t>
      </w:r>
      <w:r w:rsidRPr="00D27132">
        <w:tab/>
        <w:t xml:space="preserve">include into </w:t>
      </w:r>
      <w:r w:rsidRPr="00D27132">
        <w:rPr>
          <w:i/>
        </w:rPr>
        <w:t>supportedBandCombinationList</w:t>
      </w:r>
      <w:r w:rsidRPr="00D27132">
        <w:t xml:space="preserve"> as many NR-only band combinations as possible from the list of "candidate band combinations", starting from the first entry;</w:t>
      </w:r>
    </w:p>
    <w:p w14:paraId="4B9FBE84" w14:textId="77777777" w:rsidR="00D158F3" w:rsidRPr="00D27132" w:rsidRDefault="00D158F3" w:rsidP="00D158F3">
      <w:pPr>
        <w:pStyle w:val="B3"/>
      </w:pPr>
      <w:r w:rsidRPr="00D27132">
        <w:t>3&gt;</w:t>
      </w:r>
      <w:r w:rsidRPr="00D27132">
        <w:tab/>
        <w:t xml:space="preserve">if </w:t>
      </w:r>
      <w:r w:rsidRPr="00D27132">
        <w:rPr>
          <w:i/>
        </w:rPr>
        <w:t>srs-SwitchingTimeRequest</w:t>
      </w:r>
      <w:r w:rsidRPr="00D27132">
        <w:t xml:space="preserve"> is received:</w:t>
      </w:r>
    </w:p>
    <w:p w14:paraId="4A5CBD85" w14:textId="77777777" w:rsidR="00D158F3" w:rsidRPr="00D27132" w:rsidRDefault="00D158F3" w:rsidP="00D158F3">
      <w:pPr>
        <w:pStyle w:val="B4"/>
      </w:pPr>
      <w:r w:rsidRPr="00D27132">
        <w:t>4&gt;</w:t>
      </w:r>
      <w:r w:rsidRPr="00D27132">
        <w:tab/>
        <w:t>if SRS carrier switching is supported;</w:t>
      </w:r>
    </w:p>
    <w:p w14:paraId="62DF82E9" w14:textId="77777777" w:rsidR="00D158F3" w:rsidRPr="00D27132" w:rsidRDefault="00D158F3" w:rsidP="00D158F3">
      <w:pPr>
        <w:pStyle w:val="B5"/>
      </w:pPr>
      <w:r w:rsidRPr="00D27132">
        <w:t>5&gt;</w:t>
      </w:r>
      <w:r w:rsidRPr="00D27132">
        <w:tab/>
        <w:t xml:space="preserve">include </w:t>
      </w:r>
      <w:r w:rsidRPr="00D27132">
        <w:rPr>
          <w:i/>
        </w:rPr>
        <w:t>srs-SwitchingTimesListNR</w:t>
      </w:r>
      <w:r w:rsidRPr="00D27132">
        <w:t xml:space="preserve"> for each band combination;</w:t>
      </w:r>
    </w:p>
    <w:p w14:paraId="33AE1E8E" w14:textId="77777777" w:rsidR="00D158F3" w:rsidRPr="00D27132" w:rsidRDefault="00D158F3" w:rsidP="00D158F3">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39D6F55E" w14:textId="77777777" w:rsidR="00D158F3" w:rsidRPr="00D27132" w:rsidRDefault="00D158F3" w:rsidP="00D158F3">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068FF171" w14:textId="77777777" w:rsidR="00D158F3" w:rsidRPr="00D27132" w:rsidRDefault="00D158F3" w:rsidP="00D158F3">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5B2E2ACE" w14:textId="77777777" w:rsidR="00D158F3" w:rsidRPr="00D27132" w:rsidRDefault="00D158F3" w:rsidP="00D158F3">
      <w:pPr>
        <w:pStyle w:val="B2"/>
      </w:pPr>
      <w:r w:rsidRPr="00D27132">
        <w:t>2&gt;</w:t>
      </w:r>
      <w:r w:rsidRPr="00D27132">
        <w:tab/>
        <w:t xml:space="preserve">if </w:t>
      </w:r>
      <w:r w:rsidRPr="00D27132">
        <w:rPr>
          <w:i/>
          <w:iCs/>
        </w:rPr>
        <w:t>uplinkTxSwitchRequest</w:t>
      </w:r>
      <w:r w:rsidRPr="00D27132">
        <w:t xml:space="preserve"> is received:</w:t>
      </w:r>
    </w:p>
    <w:p w14:paraId="152D07DE" w14:textId="77777777" w:rsidR="00D158F3" w:rsidRPr="00D27132" w:rsidRDefault="00D158F3" w:rsidP="00D158F3">
      <w:pPr>
        <w:pStyle w:val="B3"/>
      </w:pPr>
      <w:r w:rsidRPr="00D27132">
        <w:t>3&gt;</w:t>
      </w:r>
      <w:r w:rsidRPr="00D27132">
        <w:tab/>
        <w:t xml:space="preserve">include into </w:t>
      </w:r>
      <w:r w:rsidRPr="00D27132">
        <w:rPr>
          <w:i/>
          <w:iCs/>
        </w:rPr>
        <w:t>supportedBandCombinationList-UplinkTxSwitch</w:t>
      </w:r>
      <w:r w:rsidRPr="00D27132">
        <w:t xml:space="preserve"> as many NR-only band combinations that supported UL TX switching as possible from the list of "candidate band combinations", starting from the first entry;</w:t>
      </w:r>
    </w:p>
    <w:p w14:paraId="7B9379C1" w14:textId="77777777" w:rsidR="00D158F3" w:rsidRPr="00D27132" w:rsidRDefault="00D158F3" w:rsidP="00D158F3">
      <w:pPr>
        <w:pStyle w:val="B4"/>
      </w:pPr>
      <w:r w:rsidRPr="00D27132">
        <w:t>4&gt;</w:t>
      </w:r>
      <w:r w:rsidRPr="00D27132">
        <w:tab/>
        <w:t xml:space="preserve">if </w:t>
      </w:r>
      <w:r w:rsidRPr="00D27132">
        <w:rPr>
          <w:i/>
          <w:iCs/>
        </w:rPr>
        <w:t>srs-SwitchingTimeRequest</w:t>
      </w:r>
      <w:r w:rsidRPr="00D27132">
        <w:t xml:space="preserve"> is received:</w:t>
      </w:r>
    </w:p>
    <w:p w14:paraId="63B2E476" w14:textId="77777777" w:rsidR="00D158F3" w:rsidRPr="00D27132" w:rsidRDefault="00D158F3" w:rsidP="00D158F3">
      <w:pPr>
        <w:pStyle w:val="B5"/>
      </w:pPr>
      <w:r w:rsidRPr="00D27132">
        <w:t>5&gt;</w:t>
      </w:r>
      <w:r w:rsidRPr="00D27132">
        <w:tab/>
        <w:t>if SRS carrier switching is supported;</w:t>
      </w:r>
    </w:p>
    <w:p w14:paraId="60F36CBD" w14:textId="77777777" w:rsidR="00D158F3" w:rsidRPr="00D27132" w:rsidRDefault="00D158F3" w:rsidP="00D158F3">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for each band combination;</w:t>
      </w:r>
    </w:p>
    <w:p w14:paraId="759F81BF" w14:textId="77777777" w:rsidR="00D158F3" w:rsidRPr="00D27132" w:rsidRDefault="00D158F3" w:rsidP="00D158F3">
      <w:pPr>
        <w:pStyle w:val="B5"/>
      </w:pPr>
      <w:r w:rsidRPr="00D27132">
        <w:t>5&gt;</w:t>
      </w:r>
      <w:r w:rsidRPr="00D27132">
        <w:tab/>
        <w:t xml:space="preserve">set </w:t>
      </w:r>
      <w:r w:rsidRPr="00D27132">
        <w:rPr>
          <w:i/>
          <w:iCs/>
        </w:rPr>
        <w:t>srs-SwitchingTimeRequested</w:t>
      </w:r>
      <w:r w:rsidRPr="00D27132">
        <w:t xml:space="preserve"> to true;</w:t>
      </w:r>
    </w:p>
    <w:p w14:paraId="03417C98" w14:textId="77777777" w:rsidR="00D158F3" w:rsidRPr="00D27132" w:rsidRDefault="00D158F3" w:rsidP="00D158F3">
      <w:pPr>
        <w:pStyle w:val="B3"/>
      </w:pPr>
      <w:r w:rsidRPr="00D27132">
        <w:t>3&gt;</w:t>
      </w:r>
      <w:r w:rsidRPr="00D27132">
        <w:tab/>
        <w:t xml:space="preserve">include, into </w:t>
      </w:r>
      <w:r w:rsidRPr="00D27132">
        <w:rPr>
          <w:i/>
          <w:iCs/>
        </w:rPr>
        <w:t>featureSetCombinations</w:t>
      </w:r>
      <w:r w:rsidRPr="00D27132">
        <w:t>, the feature set combinations referenced from the supported band combinations as included in s</w:t>
      </w:r>
      <w:r w:rsidRPr="00D27132">
        <w:rPr>
          <w:i/>
          <w:iCs/>
        </w:rPr>
        <w:t>upportedBandCombinationList-UplinkTxSwitch</w:t>
      </w:r>
      <w:r w:rsidRPr="00D27132">
        <w:t xml:space="preserve"> according to the previous;</w:t>
      </w:r>
    </w:p>
    <w:p w14:paraId="02557E9B" w14:textId="77777777" w:rsidR="00D158F3" w:rsidRPr="00D27132" w:rsidRDefault="00D158F3" w:rsidP="00D158F3">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24E6BA4F" w14:textId="77777777" w:rsidR="00D158F3" w:rsidRPr="00D27132" w:rsidRDefault="00D158F3" w:rsidP="00D158F3">
      <w:pPr>
        <w:pStyle w:val="B2"/>
      </w:pPr>
      <w:r w:rsidRPr="00D27132">
        <w:t>2&gt;</w:t>
      </w:r>
      <w:r w:rsidRPr="00D27132">
        <w:tab/>
        <w:t xml:space="preserve">include into </w:t>
      </w:r>
      <w:r w:rsidRPr="00D27132">
        <w:rPr>
          <w:i/>
        </w:rPr>
        <w:t>featureSets</w:t>
      </w:r>
      <w:r w:rsidRPr="00D27132">
        <w:t xml:space="preserve"> the feature sets referenced from the "candidate feature set combinations" and may exclude the feature sets with the parameters that exceed any of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or </w:t>
      </w:r>
      <w:r w:rsidRPr="00D27132">
        <w:rPr>
          <w:i/>
        </w:rPr>
        <w:t>maxCarriersRequestedUL</w:t>
      </w:r>
      <w:r w:rsidRPr="00D27132">
        <w:t>, whichever are received;</w:t>
      </w:r>
    </w:p>
    <w:p w14:paraId="42862370" w14:textId="77777777" w:rsidR="00D158F3" w:rsidRPr="00D27132" w:rsidRDefault="00D158F3" w:rsidP="00D158F3">
      <w:pPr>
        <w:pStyle w:val="B1"/>
      </w:pPr>
      <w:r w:rsidRPr="00D27132">
        <w:t>1&gt;</w:t>
      </w:r>
      <w:r w:rsidRPr="00D27132">
        <w:tab/>
        <w:t xml:space="preserve">else, if the requested </w:t>
      </w:r>
      <w:r w:rsidRPr="00D27132">
        <w:rPr>
          <w:i/>
        </w:rPr>
        <w:t>rat-Type</w:t>
      </w:r>
      <w:r w:rsidRPr="00D27132">
        <w:t xml:space="preserve"> is </w:t>
      </w:r>
      <w:r w:rsidRPr="00D27132">
        <w:rPr>
          <w:i/>
        </w:rPr>
        <w:t>eutra-nr</w:t>
      </w:r>
      <w:r w:rsidRPr="00D27132">
        <w:t>:</w:t>
      </w:r>
    </w:p>
    <w:p w14:paraId="2F0A6178" w14:textId="77777777" w:rsidR="00D158F3" w:rsidRPr="00D27132" w:rsidRDefault="00D158F3" w:rsidP="00D158F3">
      <w:pPr>
        <w:pStyle w:val="B2"/>
      </w:pPr>
      <w:r w:rsidRPr="00D27132">
        <w:t>2&gt;</w:t>
      </w:r>
      <w:r w:rsidRPr="00D27132">
        <w:tab/>
        <w:t xml:space="preserve">include into </w:t>
      </w:r>
      <w:r w:rsidRPr="00D27132">
        <w:rPr>
          <w:i/>
        </w:rPr>
        <w:t xml:space="preserve">supportedBandCombinationList </w:t>
      </w:r>
      <w:r w:rsidRPr="00D27132">
        <w:t>and/or</w:t>
      </w:r>
      <w:r w:rsidRPr="00D27132">
        <w:rPr>
          <w:i/>
        </w:rPr>
        <w:t xml:space="preserve"> supportedBandCombinationListNEDC-Only</w:t>
      </w:r>
      <w:r w:rsidRPr="00D27132">
        <w:t xml:space="preserve"> as many E-UTRA-NR band combinations as possible from the list of "candidate band combinations", starting from the first entry;</w:t>
      </w:r>
    </w:p>
    <w:p w14:paraId="3C4A1402" w14:textId="77777777" w:rsidR="00D158F3" w:rsidRPr="00D27132" w:rsidRDefault="00D158F3" w:rsidP="00D158F3">
      <w:pPr>
        <w:pStyle w:val="B3"/>
      </w:pPr>
      <w:r w:rsidRPr="00D27132">
        <w:t>3&gt;</w:t>
      </w:r>
      <w:r w:rsidRPr="00D27132">
        <w:tab/>
        <w:t xml:space="preserve">if </w:t>
      </w:r>
      <w:r w:rsidRPr="00D27132">
        <w:rPr>
          <w:i/>
        </w:rPr>
        <w:t>srs-SwitchingTimeRequest</w:t>
      </w:r>
      <w:r w:rsidRPr="00D27132">
        <w:t xml:space="preserve"> is received:</w:t>
      </w:r>
    </w:p>
    <w:p w14:paraId="00EE5B49" w14:textId="77777777" w:rsidR="00D158F3" w:rsidRPr="00D27132" w:rsidRDefault="00D158F3" w:rsidP="00D158F3">
      <w:pPr>
        <w:pStyle w:val="B4"/>
      </w:pPr>
      <w:r w:rsidRPr="00D27132">
        <w:t>4&gt;</w:t>
      </w:r>
      <w:r w:rsidRPr="00D27132">
        <w:tab/>
        <w:t>if SRS carrier switching is supported;</w:t>
      </w:r>
    </w:p>
    <w:p w14:paraId="5330A8BB" w14:textId="77777777" w:rsidR="00D158F3" w:rsidRPr="00D27132" w:rsidRDefault="00D158F3" w:rsidP="00D158F3">
      <w:pPr>
        <w:pStyle w:val="B5"/>
      </w:pPr>
      <w:r w:rsidRPr="00D27132">
        <w:t>5&gt;</w:t>
      </w:r>
      <w:r w:rsidRPr="00D27132">
        <w:tab/>
        <w:t xml:space="preserve">include </w:t>
      </w:r>
      <w:r w:rsidRPr="00D27132">
        <w:rPr>
          <w:i/>
        </w:rPr>
        <w:t>srs-SwitchingTimesListNR</w:t>
      </w:r>
      <w:r w:rsidRPr="00D27132">
        <w:t xml:space="preserve"> and </w:t>
      </w:r>
      <w:r w:rsidRPr="00D27132">
        <w:rPr>
          <w:i/>
        </w:rPr>
        <w:t>srs-SwitchingTimesListEUTRA</w:t>
      </w:r>
      <w:r w:rsidRPr="00D27132">
        <w:t xml:space="preserve"> for each band combination;</w:t>
      </w:r>
    </w:p>
    <w:p w14:paraId="0CC5E408" w14:textId="77777777" w:rsidR="00D158F3" w:rsidRPr="00D27132" w:rsidRDefault="00D158F3" w:rsidP="00D158F3">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1EC9BA89" w14:textId="77777777" w:rsidR="00D158F3" w:rsidRPr="00D27132" w:rsidRDefault="00D158F3" w:rsidP="00D158F3">
      <w:pPr>
        <w:pStyle w:val="B2"/>
      </w:pPr>
      <w:r w:rsidRPr="00D27132">
        <w:lastRenderedPageBreak/>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3C05D304" w14:textId="77777777" w:rsidR="00D158F3" w:rsidRPr="00D27132" w:rsidRDefault="00D158F3" w:rsidP="00D158F3">
      <w:pPr>
        <w:pStyle w:val="B2"/>
      </w:pPr>
      <w:r w:rsidRPr="00D27132">
        <w:t>2&gt;</w:t>
      </w:r>
      <w:r w:rsidRPr="00D27132">
        <w:tab/>
        <w:t xml:space="preserve">if </w:t>
      </w:r>
      <w:r w:rsidRPr="00D27132">
        <w:rPr>
          <w:i/>
          <w:iCs/>
        </w:rPr>
        <w:t>uplinkTxSwitchRequest</w:t>
      </w:r>
      <w:r w:rsidRPr="00D27132">
        <w:t xml:space="preserve"> is received:</w:t>
      </w:r>
    </w:p>
    <w:p w14:paraId="467D119A" w14:textId="77777777" w:rsidR="00D158F3" w:rsidRPr="00D27132" w:rsidRDefault="00D158F3" w:rsidP="00D158F3">
      <w:pPr>
        <w:pStyle w:val="B3"/>
      </w:pPr>
      <w:r w:rsidRPr="00D27132">
        <w:t>3&gt;</w:t>
      </w:r>
      <w:r w:rsidRPr="00D27132">
        <w:tab/>
        <w:t xml:space="preserve">include into </w:t>
      </w:r>
      <w:r w:rsidRPr="00D27132">
        <w:rPr>
          <w:i/>
          <w:iCs/>
        </w:rPr>
        <w:t>supportedBandCombinationList-UplinkTxSwitch</w:t>
      </w:r>
      <w:r w:rsidRPr="00D27132">
        <w:t xml:space="preserve"> as many E-UTRA-NR band combinations that supported UL TX switching as possible from the list of "candidate band combinations", starting from the first entry;</w:t>
      </w:r>
    </w:p>
    <w:p w14:paraId="47190FEB" w14:textId="77777777" w:rsidR="00D158F3" w:rsidRPr="00D27132" w:rsidRDefault="00D158F3" w:rsidP="00D158F3">
      <w:pPr>
        <w:pStyle w:val="B4"/>
      </w:pPr>
      <w:r w:rsidRPr="00D27132">
        <w:t>4&gt;</w:t>
      </w:r>
      <w:r w:rsidRPr="00D27132">
        <w:tab/>
        <w:t xml:space="preserve">if </w:t>
      </w:r>
      <w:r w:rsidRPr="00D27132">
        <w:rPr>
          <w:i/>
          <w:iCs/>
        </w:rPr>
        <w:t>srs-SwitchingTimeRequest</w:t>
      </w:r>
      <w:r w:rsidRPr="00D27132">
        <w:t xml:space="preserve"> is received:</w:t>
      </w:r>
    </w:p>
    <w:p w14:paraId="27849572" w14:textId="77777777" w:rsidR="00D158F3" w:rsidRPr="00D27132" w:rsidRDefault="00D158F3" w:rsidP="00D158F3">
      <w:pPr>
        <w:pStyle w:val="B5"/>
      </w:pPr>
      <w:r w:rsidRPr="00D27132">
        <w:t>5&gt;</w:t>
      </w:r>
      <w:r w:rsidRPr="00D27132">
        <w:tab/>
        <w:t>if SRS carrier switching is supported;</w:t>
      </w:r>
    </w:p>
    <w:p w14:paraId="2465FF8C" w14:textId="77777777" w:rsidR="00D158F3" w:rsidRPr="00D27132" w:rsidRDefault="00D158F3" w:rsidP="00D158F3">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and </w:t>
      </w:r>
      <w:r w:rsidRPr="00D27132">
        <w:rPr>
          <w:i/>
          <w:iCs/>
          <w:lang w:val="en-GB"/>
        </w:rPr>
        <w:t>srs-SwitchingTimesListEUTRA</w:t>
      </w:r>
      <w:r w:rsidRPr="00D27132">
        <w:rPr>
          <w:lang w:val="en-GB"/>
        </w:rPr>
        <w:t xml:space="preserve"> for each band combination;</w:t>
      </w:r>
    </w:p>
    <w:p w14:paraId="78095C1F" w14:textId="77777777" w:rsidR="00D158F3" w:rsidRPr="00D27132" w:rsidRDefault="00D158F3" w:rsidP="00D158F3">
      <w:pPr>
        <w:pStyle w:val="B5"/>
      </w:pPr>
      <w:r w:rsidRPr="00D27132">
        <w:t>5&gt;</w:t>
      </w:r>
      <w:r w:rsidRPr="00D27132">
        <w:tab/>
        <w:t xml:space="preserve">set </w:t>
      </w:r>
      <w:r w:rsidRPr="00D27132">
        <w:rPr>
          <w:i/>
          <w:iCs/>
        </w:rPr>
        <w:t>srs-SwitchingTimeRequested</w:t>
      </w:r>
      <w:r w:rsidRPr="00D27132">
        <w:t xml:space="preserve"> to true;</w:t>
      </w:r>
    </w:p>
    <w:p w14:paraId="1A200F4B" w14:textId="77777777" w:rsidR="00D158F3" w:rsidRPr="00D27132" w:rsidRDefault="00D158F3" w:rsidP="00D158F3">
      <w:pPr>
        <w:pStyle w:val="B3"/>
      </w:pPr>
      <w:r w:rsidRPr="00D27132">
        <w:t>3&gt;</w:t>
      </w:r>
      <w:r w:rsidRPr="00D27132">
        <w:tab/>
        <w:t xml:space="preserve">include, into </w:t>
      </w:r>
      <w:r w:rsidRPr="00D27132">
        <w:rPr>
          <w:i/>
          <w:iCs/>
        </w:rPr>
        <w:t>featureSetCombinations</w:t>
      </w:r>
      <w:r w:rsidRPr="00D27132">
        <w:t xml:space="preserve">, the feature set combinations referenced from the supported band combinations as included in </w:t>
      </w:r>
      <w:r w:rsidRPr="00D27132">
        <w:rPr>
          <w:i/>
          <w:iCs/>
        </w:rPr>
        <w:t>supportedBandCombinationList-UplinkTxSwitch</w:t>
      </w:r>
      <w:r w:rsidRPr="00D27132">
        <w:t xml:space="preserve"> according to the previous;</w:t>
      </w:r>
    </w:p>
    <w:p w14:paraId="5AF777CD" w14:textId="77777777" w:rsidR="00D158F3" w:rsidRPr="00D27132" w:rsidRDefault="00D158F3" w:rsidP="00D158F3">
      <w:pPr>
        <w:pStyle w:val="B1"/>
      </w:pPr>
      <w:r w:rsidRPr="00D27132">
        <w:t>1&gt;</w:t>
      </w:r>
      <w:r w:rsidRPr="00D27132">
        <w:tab/>
        <w:t xml:space="preserve">else (if the requested </w:t>
      </w:r>
      <w:r w:rsidRPr="00D27132">
        <w:rPr>
          <w:i/>
        </w:rPr>
        <w:t>rat-Type</w:t>
      </w:r>
      <w:r w:rsidRPr="00D27132">
        <w:t xml:space="preserve"> is </w:t>
      </w:r>
      <w:r w:rsidRPr="00D27132">
        <w:rPr>
          <w:i/>
        </w:rPr>
        <w:t>eutra</w:t>
      </w:r>
      <w:r w:rsidRPr="00D27132">
        <w:t>):</w:t>
      </w:r>
    </w:p>
    <w:p w14:paraId="62BBDF38" w14:textId="77777777" w:rsidR="00D158F3" w:rsidRPr="00D27132" w:rsidRDefault="00D158F3" w:rsidP="00D158F3">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5C6F48D3" w14:textId="77777777" w:rsidR="00D158F3" w:rsidRPr="00D27132" w:rsidRDefault="00D158F3" w:rsidP="00D158F3">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3449AC8E" w14:textId="77777777" w:rsidR="00D158F3" w:rsidRPr="00D27132" w:rsidRDefault="00D158F3" w:rsidP="00D158F3">
      <w:pPr>
        <w:pStyle w:val="B2"/>
      </w:pPr>
      <w:r w:rsidRPr="00D27132">
        <w:t>2&gt;</w:t>
      </w:r>
      <w:r w:rsidRPr="00D27132">
        <w:tab/>
        <w:t xml:space="preserve">include into </w:t>
      </w:r>
      <w:r w:rsidRPr="00D27132">
        <w:rPr>
          <w:i/>
        </w:rPr>
        <w:t>featureSetsEUTRA</w:t>
      </w:r>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BandwidthClassDL-EUTRA</w:t>
      </w:r>
      <w:r w:rsidRPr="00D27132">
        <w:t xml:space="preserve"> or </w:t>
      </w:r>
      <w:r w:rsidRPr="00D27132">
        <w:rPr>
          <w:i/>
        </w:rPr>
        <w:t>ca-BandwidthClassUL-EUTRA</w:t>
      </w:r>
      <w:r w:rsidRPr="00D27132">
        <w:t>, whichever are received;</w:t>
      </w:r>
    </w:p>
    <w:p w14:paraId="096D9EA1" w14:textId="77777777" w:rsidR="00D158F3" w:rsidRPr="00D27132" w:rsidRDefault="00D158F3" w:rsidP="00D158F3">
      <w:pPr>
        <w:pStyle w:val="B1"/>
      </w:pPr>
      <w:r w:rsidRPr="00D27132">
        <w:t>1&gt;</w:t>
      </w:r>
      <w:r w:rsidRPr="00D27132">
        <w:tab/>
        <w:t xml:space="preserve">include the received </w:t>
      </w:r>
      <w:r w:rsidRPr="00D27132">
        <w:rPr>
          <w:i/>
        </w:rPr>
        <w:t>frequencyBandListFilter</w:t>
      </w:r>
      <w:r w:rsidRPr="00D27132">
        <w:t xml:space="preserve"> in the field </w:t>
      </w:r>
      <w:r w:rsidRPr="00D27132">
        <w:rPr>
          <w:i/>
        </w:rPr>
        <w:t>appliedFreqBandListFilter</w:t>
      </w:r>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r w:rsidRPr="00D27132">
        <w:rPr>
          <w:i/>
        </w:rPr>
        <w:t>eutra-nr-only</w:t>
      </w:r>
      <w:r w:rsidRPr="00D27132">
        <w:t xml:space="preserve"> field;</w:t>
      </w:r>
    </w:p>
    <w:p w14:paraId="4D6B2E33" w14:textId="77777777" w:rsidR="00D158F3" w:rsidRPr="00D27132" w:rsidRDefault="00D158F3" w:rsidP="00D158F3">
      <w:pPr>
        <w:pStyle w:val="B1"/>
      </w:pPr>
      <w:r w:rsidRPr="00D27132">
        <w:t>1&gt;</w:t>
      </w:r>
      <w:r w:rsidRPr="00D27132">
        <w:tab/>
        <w:t xml:space="preserve">if the network included </w:t>
      </w:r>
      <w:r w:rsidRPr="00D27132">
        <w:rPr>
          <w:i/>
        </w:rPr>
        <w:t>ue-CapabilityEnquiryExt</w:t>
      </w:r>
      <w:r w:rsidRPr="00D27132">
        <w:t>:</w:t>
      </w:r>
    </w:p>
    <w:p w14:paraId="23D83EB5" w14:textId="77777777" w:rsidR="00D158F3" w:rsidRPr="00D27132" w:rsidRDefault="00D158F3" w:rsidP="00D158F3">
      <w:pPr>
        <w:pStyle w:val="B2"/>
      </w:pPr>
      <w:r w:rsidRPr="00D27132">
        <w:t>2&gt;</w:t>
      </w:r>
      <w:r w:rsidRPr="00D27132">
        <w:tab/>
        <w:t xml:space="preserve">include the received </w:t>
      </w:r>
      <w:r w:rsidRPr="00D27132">
        <w:rPr>
          <w:i/>
        </w:rPr>
        <w:t xml:space="preserve">ue-CapabilityEnquiryExt </w:t>
      </w:r>
      <w:r w:rsidRPr="00D27132">
        <w:t xml:space="preserve">in the field </w:t>
      </w:r>
      <w:r w:rsidRPr="00D27132">
        <w:rPr>
          <w:i/>
        </w:rPr>
        <w:t>receivedFilters</w:t>
      </w:r>
      <w:r w:rsidRPr="00D27132">
        <w:t>;</w:t>
      </w:r>
    </w:p>
    <w:p w14:paraId="39EA79F9" w14:textId="77777777" w:rsidR="00D158F3" w:rsidRPr="00D27132" w:rsidRDefault="00D158F3" w:rsidP="00D158F3">
      <w:pPr>
        <w:pStyle w:val="4"/>
      </w:pPr>
      <w:bookmarkStart w:id="581" w:name="_Toc60776926"/>
      <w:bookmarkStart w:id="582" w:name="_Toc90650798"/>
      <w:r w:rsidRPr="00D27132">
        <w:t>5.6.1.5</w:t>
      </w:r>
      <w:r w:rsidRPr="00D27132">
        <w:tab/>
        <w:t>Void</w:t>
      </w:r>
      <w:bookmarkEnd w:id="581"/>
      <w:bookmarkEnd w:id="582"/>
    </w:p>
    <w:p w14:paraId="73562596" w14:textId="77777777" w:rsidR="00D158F3" w:rsidRPr="00D27132" w:rsidRDefault="00D158F3" w:rsidP="00D158F3">
      <w:pPr>
        <w:pStyle w:val="2"/>
      </w:pPr>
      <w:bookmarkStart w:id="583" w:name="_Toc60776927"/>
      <w:bookmarkStart w:id="584" w:name="_Toc90650799"/>
      <w:r w:rsidRPr="00D27132">
        <w:t>5.7</w:t>
      </w:r>
      <w:r w:rsidRPr="00D27132">
        <w:tab/>
        <w:t>Other</w:t>
      </w:r>
      <w:bookmarkEnd w:id="583"/>
      <w:bookmarkEnd w:id="584"/>
    </w:p>
    <w:p w14:paraId="4AECED6B" w14:textId="77777777" w:rsidR="00D158F3" w:rsidRPr="00D27132" w:rsidRDefault="00D158F3" w:rsidP="00D158F3">
      <w:pPr>
        <w:pStyle w:val="3"/>
      </w:pPr>
      <w:bookmarkStart w:id="585" w:name="_Toc60776928"/>
      <w:bookmarkStart w:id="586" w:name="_Toc90650800"/>
      <w:r w:rsidRPr="00D27132">
        <w:t>5.7.1</w:t>
      </w:r>
      <w:r w:rsidRPr="00D27132">
        <w:tab/>
        <w:t>DL information transfer</w:t>
      </w:r>
      <w:bookmarkEnd w:id="585"/>
      <w:bookmarkEnd w:id="586"/>
    </w:p>
    <w:p w14:paraId="7E5CFA82" w14:textId="77777777" w:rsidR="00D158F3" w:rsidRPr="00D27132" w:rsidRDefault="00D158F3" w:rsidP="00D158F3">
      <w:pPr>
        <w:pStyle w:val="4"/>
      </w:pPr>
      <w:bookmarkStart w:id="587" w:name="_Toc60776929"/>
      <w:bookmarkStart w:id="588" w:name="_Toc90650801"/>
      <w:r w:rsidRPr="00D27132">
        <w:t>5.7.1.1</w:t>
      </w:r>
      <w:r w:rsidRPr="00D27132">
        <w:tab/>
        <w:t>General</w:t>
      </w:r>
      <w:bookmarkEnd w:id="587"/>
      <w:bookmarkEnd w:id="588"/>
    </w:p>
    <w:p w14:paraId="500348DC" w14:textId="77777777" w:rsidR="00D158F3" w:rsidRPr="00D27132" w:rsidRDefault="00D158F3" w:rsidP="00D158F3">
      <w:pPr>
        <w:pStyle w:val="TH"/>
      </w:pPr>
      <w:r w:rsidRPr="00D27132">
        <w:rPr>
          <w:noProof/>
        </w:rPr>
        <w:object w:dxaOrig="3690" w:dyaOrig="1605" w14:anchorId="4B927040">
          <v:shape id="_x0000_i1058" type="#_x0000_t75" style="width:184.5pt;height:81pt" o:ole="">
            <v:imagedata r:id="rId81" o:title=""/>
          </v:shape>
          <o:OLEObject Type="Embed" ProgID="Mscgen.Chart" ShapeID="_x0000_i1058" DrawAspect="Content" ObjectID="_1710994577" r:id="rId82"/>
        </w:object>
      </w:r>
    </w:p>
    <w:p w14:paraId="290EEEAC" w14:textId="77777777" w:rsidR="00D158F3" w:rsidRPr="00D27132" w:rsidRDefault="00D158F3" w:rsidP="00D158F3">
      <w:pPr>
        <w:pStyle w:val="TF"/>
      </w:pPr>
      <w:r w:rsidRPr="00D27132">
        <w:t>Figure 5.7.1.1-1: DL information transfer</w:t>
      </w:r>
    </w:p>
    <w:p w14:paraId="3CE712A7" w14:textId="77777777" w:rsidR="00D158F3" w:rsidRPr="00D27132" w:rsidRDefault="00D158F3" w:rsidP="00D158F3">
      <w:r w:rsidRPr="00D27132">
        <w:t>The purpose of this procedure is to transfer NAS dedicated information from NG-RAN to a UE in RRC_CONNECTED</w:t>
      </w:r>
      <w:r>
        <w:t>, or to transfer F1-C related information from IAB Donor-CU to IAB-DU via IAB-MT in RRC_CONNECTED or to a UE in RRC_INACTIVE during SDT</w:t>
      </w:r>
      <w:r w:rsidRPr="00D27132">
        <w:t>.</w:t>
      </w:r>
    </w:p>
    <w:p w14:paraId="07C3662A" w14:textId="77777777" w:rsidR="00D158F3" w:rsidRPr="00D27132" w:rsidRDefault="00D158F3" w:rsidP="00D158F3">
      <w:pPr>
        <w:pStyle w:val="4"/>
      </w:pPr>
      <w:bookmarkStart w:id="589" w:name="_Toc60776930"/>
      <w:bookmarkStart w:id="590" w:name="_Toc90650802"/>
      <w:r w:rsidRPr="00D27132">
        <w:lastRenderedPageBreak/>
        <w:t>5.7.1.2</w:t>
      </w:r>
      <w:r w:rsidRPr="00D27132">
        <w:tab/>
        <w:t>Initiation</w:t>
      </w:r>
      <w:bookmarkEnd w:id="589"/>
      <w:bookmarkEnd w:id="590"/>
    </w:p>
    <w:p w14:paraId="6E331666" w14:textId="77777777" w:rsidR="00D158F3" w:rsidRPr="00D27132" w:rsidRDefault="00D158F3" w:rsidP="00D158F3">
      <w:r w:rsidRPr="00D27132">
        <w:t>The network initiates the DL information transfer procedure whenever there is a need to transfer NAS dedicated information</w:t>
      </w:r>
      <w:r>
        <w:t>, or F1-C related information</w:t>
      </w:r>
      <w:r w:rsidRPr="00D27132">
        <w:t xml:space="preserve">. The network initiates the DL information transfer procedure by sending the </w:t>
      </w:r>
      <w:r w:rsidRPr="00D27132">
        <w:rPr>
          <w:i/>
        </w:rPr>
        <w:t>DLInformationTransfer</w:t>
      </w:r>
      <w:r w:rsidRPr="00D27132">
        <w:t xml:space="preserve"> message.</w:t>
      </w:r>
    </w:p>
    <w:p w14:paraId="38EF2949" w14:textId="77777777" w:rsidR="00D158F3" w:rsidRPr="00D27132" w:rsidRDefault="00D158F3" w:rsidP="00D158F3">
      <w:pPr>
        <w:pStyle w:val="4"/>
      </w:pPr>
      <w:bookmarkStart w:id="591" w:name="_Toc60776931"/>
      <w:bookmarkStart w:id="592" w:name="_Toc90650803"/>
      <w:r w:rsidRPr="00D27132">
        <w:t>5.7.1.3</w:t>
      </w:r>
      <w:r w:rsidRPr="00D27132">
        <w:tab/>
        <w:t xml:space="preserve">Reception of the </w:t>
      </w:r>
      <w:r w:rsidRPr="00D27132">
        <w:rPr>
          <w:i/>
        </w:rPr>
        <w:t>DLInformationTransfer</w:t>
      </w:r>
      <w:r w:rsidRPr="00D27132">
        <w:t xml:space="preserve"> by the UE</w:t>
      </w:r>
      <w:bookmarkEnd w:id="591"/>
      <w:bookmarkEnd w:id="592"/>
    </w:p>
    <w:p w14:paraId="4A0FB474" w14:textId="77777777" w:rsidR="00D158F3" w:rsidRPr="00D27132" w:rsidRDefault="00D158F3" w:rsidP="00D158F3">
      <w:r w:rsidRPr="00D27132">
        <w:t xml:space="preserve">Upon receiving </w:t>
      </w:r>
      <w:r w:rsidRPr="00D27132">
        <w:rPr>
          <w:i/>
        </w:rPr>
        <w:t>DLInformationTransfer</w:t>
      </w:r>
      <w:r w:rsidRPr="00D27132">
        <w:t xml:space="preserve"> message, the UE shall:</w:t>
      </w:r>
    </w:p>
    <w:p w14:paraId="578AA54C" w14:textId="77777777" w:rsidR="00D158F3" w:rsidRPr="00D27132" w:rsidRDefault="00D158F3" w:rsidP="00D158F3">
      <w:pPr>
        <w:pStyle w:val="B1"/>
      </w:pPr>
      <w:r w:rsidRPr="00D27132">
        <w:t>1&gt;</w:t>
      </w:r>
      <w:r w:rsidRPr="00D27132">
        <w:tab/>
        <w:t xml:space="preserve">if </w:t>
      </w:r>
      <w:r w:rsidRPr="00D27132">
        <w:rPr>
          <w:i/>
        </w:rPr>
        <w:t>dedicatedNAS-Message</w:t>
      </w:r>
      <w:r w:rsidRPr="00D27132">
        <w:t xml:space="preserve"> is included:</w:t>
      </w:r>
    </w:p>
    <w:p w14:paraId="7CF448AB" w14:textId="77777777" w:rsidR="00D158F3" w:rsidRPr="00D27132" w:rsidRDefault="00D158F3" w:rsidP="00D158F3">
      <w:pPr>
        <w:pStyle w:val="B2"/>
      </w:pPr>
      <w:r w:rsidRPr="00D27132">
        <w:t>2&gt;</w:t>
      </w:r>
      <w:r w:rsidRPr="00D27132">
        <w:tab/>
        <w:t xml:space="preserve">forward </w:t>
      </w:r>
      <w:r w:rsidRPr="00D27132">
        <w:rPr>
          <w:i/>
        </w:rPr>
        <w:t>dedicatedNAS-Message</w:t>
      </w:r>
      <w:r w:rsidRPr="00D27132">
        <w:t xml:space="preserve"> to upper layers.</w:t>
      </w:r>
    </w:p>
    <w:p w14:paraId="4294D62F" w14:textId="77777777" w:rsidR="00D158F3" w:rsidRPr="00D27132" w:rsidRDefault="00D158F3" w:rsidP="00D158F3">
      <w:pPr>
        <w:pStyle w:val="B1"/>
      </w:pPr>
      <w:r w:rsidRPr="00D27132">
        <w:t>1&gt;</w:t>
      </w:r>
      <w:r w:rsidRPr="00D27132">
        <w:tab/>
        <w:t xml:space="preserve">if </w:t>
      </w:r>
      <w:r w:rsidRPr="00D27132">
        <w:rPr>
          <w:i/>
        </w:rPr>
        <w:t>referenceTimeInfo</w:t>
      </w:r>
      <w:r w:rsidRPr="00D27132">
        <w:t xml:space="preserve"> is included:</w:t>
      </w:r>
    </w:p>
    <w:p w14:paraId="62E9B1E6" w14:textId="77777777" w:rsidR="00D158F3" w:rsidRPr="00D27132" w:rsidRDefault="00D158F3" w:rsidP="00D158F3">
      <w:pPr>
        <w:pStyle w:val="B2"/>
      </w:pPr>
      <w:r w:rsidRPr="00D27132">
        <w:t>2&gt;</w:t>
      </w:r>
      <w:r w:rsidRPr="00D27132">
        <w:tab/>
        <w:t xml:space="preserve">calculate the reference time based on the </w:t>
      </w:r>
      <w:r w:rsidRPr="00D27132">
        <w:rPr>
          <w:i/>
        </w:rPr>
        <w:t>time</w:t>
      </w:r>
      <w:r w:rsidRPr="00D27132">
        <w:t xml:space="preserve">, </w:t>
      </w:r>
      <w:r w:rsidRPr="00D27132">
        <w:rPr>
          <w:i/>
        </w:rPr>
        <w:t>referenceSFN</w:t>
      </w:r>
      <w:r w:rsidRPr="00D27132">
        <w:rPr>
          <w:iCs/>
        </w:rPr>
        <w:t xml:space="preserve"> and </w:t>
      </w:r>
      <w:r w:rsidRPr="00D27132">
        <w:rPr>
          <w:i/>
        </w:rPr>
        <w:t xml:space="preserve">timeInfoType </w:t>
      </w:r>
      <w:r w:rsidRPr="00D27132">
        <w:rPr>
          <w:iCs/>
        </w:rPr>
        <w:t>if it is included</w:t>
      </w:r>
      <w:r w:rsidRPr="00D27132">
        <w:t>;</w:t>
      </w:r>
    </w:p>
    <w:p w14:paraId="3A5AA2D1" w14:textId="77777777" w:rsidR="00D158F3" w:rsidRPr="00D27132" w:rsidRDefault="00D158F3" w:rsidP="00D158F3">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4224F2BC" w14:textId="77777777" w:rsidR="00D158F3" w:rsidRDefault="00D158F3" w:rsidP="00D158F3">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r>
        <w:t>;</w:t>
      </w:r>
    </w:p>
    <w:p w14:paraId="1E80E2BA" w14:textId="77777777" w:rsidR="00D158F3" w:rsidRDefault="00D158F3" w:rsidP="00D158F3">
      <w:pPr>
        <w:pStyle w:val="B2"/>
      </w:pPr>
      <w:r>
        <w:t>2&gt;</w:t>
      </w:r>
      <w:r>
        <w:tab/>
        <w:t xml:space="preserve">ignore all </w:t>
      </w:r>
      <w:r w:rsidRPr="00444CA0">
        <w:t xml:space="preserve">further </w:t>
      </w:r>
      <w:r>
        <w:rPr>
          <w:i/>
          <w:iCs/>
        </w:rPr>
        <w:t xml:space="preserve">referenceTimeInfo </w:t>
      </w:r>
      <w:r>
        <w:t xml:space="preserve">received in </w:t>
      </w:r>
      <w:r>
        <w:rPr>
          <w:i/>
          <w:iCs/>
        </w:rPr>
        <w:t>SIB9</w:t>
      </w:r>
      <w:r>
        <w:t>, if any.</w:t>
      </w:r>
    </w:p>
    <w:p w14:paraId="5186B789" w14:textId="77777777" w:rsidR="00D158F3" w:rsidRDefault="00D158F3" w:rsidP="00D158F3">
      <w:pPr>
        <w:pStyle w:val="B1"/>
      </w:pPr>
      <w:r>
        <w:t>1&gt;</w:t>
      </w:r>
      <w:r w:rsidRPr="009C7017">
        <w:tab/>
        <w:t xml:space="preserve">if </w:t>
      </w:r>
      <w:r w:rsidRPr="00421294">
        <w:rPr>
          <w:i/>
          <w:iCs/>
        </w:rPr>
        <w:t>sib9Fallback</w:t>
      </w:r>
      <w:r w:rsidRPr="009C7017">
        <w:t xml:space="preserve"> is included:</w:t>
      </w:r>
    </w:p>
    <w:p w14:paraId="383BE4ED" w14:textId="77777777" w:rsidR="00D158F3" w:rsidRDefault="00D158F3" w:rsidP="00D158F3">
      <w:pPr>
        <w:pStyle w:val="B2"/>
      </w:pPr>
      <w:r>
        <w:t>2&gt;</w:t>
      </w:r>
      <w:r>
        <w:tab/>
        <w:t xml:space="preserve">fallback to receive </w:t>
      </w:r>
      <w:r>
        <w:rPr>
          <w:i/>
          <w:iCs/>
        </w:rPr>
        <w:t xml:space="preserve">referenceTimeInfo </w:t>
      </w:r>
      <w:r>
        <w:t>in SIB9.</w:t>
      </w:r>
    </w:p>
    <w:p w14:paraId="6CCA2FFC" w14:textId="77777777" w:rsidR="00D158F3" w:rsidRDefault="00D158F3" w:rsidP="00D158F3">
      <w:pPr>
        <w:pStyle w:val="B1"/>
      </w:pPr>
      <w:r>
        <w:t>1&gt;</w:t>
      </w:r>
      <w:r w:rsidRPr="009C7017">
        <w:tab/>
        <w:t xml:space="preserve">if </w:t>
      </w:r>
      <w:r w:rsidRPr="00C91572">
        <w:rPr>
          <w:i/>
          <w:iCs/>
        </w:rPr>
        <w:t>rxTxTimeDiff-gNB</w:t>
      </w:r>
      <w:r>
        <w:t xml:space="preserve"> </w:t>
      </w:r>
      <w:r w:rsidRPr="009C7017">
        <w:t>is included:</w:t>
      </w:r>
    </w:p>
    <w:p w14:paraId="239FD939" w14:textId="77777777" w:rsidR="00D158F3" w:rsidRDefault="00D158F3" w:rsidP="00D158F3">
      <w:pPr>
        <w:pStyle w:val="B2"/>
      </w:pPr>
      <w:r w:rsidRPr="009C7017">
        <w:t>2&gt;</w:t>
      </w:r>
      <w:r w:rsidRPr="009C7017">
        <w:tab/>
        <w:t xml:space="preserve">calculate the </w:t>
      </w:r>
      <w:r>
        <w:t xml:space="preserve">propagation delay based on the UE Rx-Tx time difference measurement and the received Rx-Tx time difference measurement </w:t>
      </w:r>
      <w:r w:rsidRPr="000924E1">
        <w:t>at the gNB</w:t>
      </w:r>
      <w:r>
        <w:t>;</w:t>
      </w:r>
    </w:p>
    <w:p w14:paraId="465D3127" w14:textId="77777777" w:rsidR="00D158F3" w:rsidRPr="00D27132" w:rsidRDefault="00D158F3" w:rsidP="00D158F3">
      <w:pPr>
        <w:pStyle w:val="B2"/>
      </w:pPr>
      <w:r>
        <w:t>2&gt;</w:t>
      </w:r>
      <w:r w:rsidRPr="009C7017">
        <w:tab/>
      </w:r>
      <w:r>
        <w:t>inform upper layers of the propagation delay.</w:t>
      </w:r>
    </w:p>
    <w:p w14:paraId="00339005" w14:textId="77777777" w:rsidR="00D158F3" w:rsidRDefault="00D158F3" w:rsidP="00D158F3">
      <w:pPr>
        <w:pStyle w:val="B2"/>
        <w:ind w:left="0" w:firstLine="0"/>
        <w:rPr>
          <w:rFonts w:eastAsiaTheme="minorEastAsia"/>
          <w:lang w:val="en-US"/>
        </w:rPr>
      </w:pPr>
      <w:bookmarkStart w:id="593" w:name="_Toc60776932"/>
      <w:bookmarkStart w:id="594" w:name="_Toc90650804"/>
      <w:r>
        <w:rPr>
          <w:lang w:val="en-US"/>
        </w:rPr>
        <w:t xml:space="preserve">Upon receiving </w:t>
      </w:r>
      <w:r>
        <w:rPr>
          <w:i/>
          <w:lang w:val="en-US"/>
        </w:rPr>
        <w:t>DLInformationTransfer</w:t>
      </w:r>
      <w:r>
        <w:rPr>
          <w:lang w:val="en-US"/>
        </w:rPr>
        <w:t xml:space="preserve"> message, the IAB-MT shall:</w:t>
      </w:r>
    </w:p>
    <w:p w14:paraId="5528C40A" w14:textId="77777777" w:rsidR="00D158F3" w:rsidRDefault="00D158F3" w:rsidP="00D158F3">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17F5A4A1" w14:textId="77777777" w:rsidR="00D158F3" w:rsidRDefault="00D158F3" w:rsidP="00D158F3">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45B9730E" w14:textId="77777777" w:rsidR="00D158F3" w:rsidRPr="00D27132" w:rsidRDefault="00D158F3" w:rsidP="00D158F3">
      <w:pPr>
        <w:pStyle w:val="3"/>
      </w:pPr>
      <w:r w:rsidRPr="00D27132">
        <w:t>5.7.1a</w:t>
      </w:r>
      <w:r w:rsidRPr="00D27132">
        <w:tab/>
        <w:t>DL information transfer for MR-DC</w:t>
      </w:r>
      <w:bookmarkEnd w:id="593"/>
      <w:bookmarkEnd w:id="594"/>
    </w:p>
    <w:p w14:paraId="767FAD42" w14:textId="77777777" w:rsidR="00D158F3" w:rsidRPr="00D27132" w:rsidRDefault="00D158F3" w:rsidP="00D158F3">
      <w:pPr>
        <w:pStyle w:val="4"/>
      </w:pPr>
      <w:bookmarkStart w:id="595" w:name="_Toc60776933"/>
      <w:bookmarkStart w:id="596" w:name="_Toc90650805"/>
      <w:r w:rsidRPr="00D27132">
        <w:t>5.7.1a.1</w:t>
      </w:r>
      <w:r w:rsidRPr="00D27132">
        <w:tab/>
        <w:t>General</w:t>
      </w:r>
      <w:bookmarkEnd w:id="595"/>
      <w:bookmarkEnd w:id="596"/>
    </w:p>
    <w:p w14:paraId="1B26C0A1" w14:textId="77777777" w:rsidR="00D158F3" w:rsidRPr="00D27132" w:rsidRDefault="00D158F3" w:rsidP="00D158F3">
      <w:pPr>
        <w:pStyle w:val="TH"/>
      </w:pPr>
      <w:r w:rsidRPr="00D27132">
        <w:rPr>
          <w:noProof/>
        </w:rPr>
        <w:object w:dxaOrig="4425" w:dyaOrig="1575" w14:anchorId="4BE91B18">
          <v:shape id="_x0000_i1059" type="#_x0000_t75" style="width:220.5pt;height:79pt" o:ole="">
            <v:imagedata r:id="rId83" o:title=""/>
          </v:shape>
          <o:OLEObject Type="Embed" ProgID="Mscgen.Chart" ShapeID="_x0000_i1059" DrawAspect="Content" ObjectID="_1710994578" r:id="rId84"/>
        </w:object>
      </w:r>
    </w:p>
    <w:p w14:paraId="38B89982" w14:textId="77777777" w:rsidR="00D158F3" w:rsidRPr="00D27132" w:rsidRDefault="00D158F3" w:rsidP="00D158F3">
      <w:pPr>
        <w:pStyle w:val="TF"/>
      </w:pPr>
      <w:r w:rsidRPr="00D27132">
        <w:t>Figure 5.7.1a.1-1: DL information transfer MR-DC</w:t>
      </w:r>
    </w:p>
    <w:p w14:paraId="1CE5F2D6" w14:textId="77777777" w:rsidR="00D158F3" w:rsidRPr="00D27132" w:rsidRDefault="00D158F3" w:rsidP="00D158F3">
      <w:r w:rsidRPr="00D27132">
        <w:t xml:space="preserve">The purpose of this procedure is to transfer RRC messages from the network to the UE over SRB3 (e.g. an NR RRC reconfiguration message including </w:t>
      </w:r>
      <w:r w:rsidRPr="00D27132">
        <w:rPr>
          <w:i/>
        </w:rPr>
        <w:t>reconfigurationWithSync</w:t>
      </w:r>
      <w:r w:rsidRPr="00D27132">
        <w:t xml:space="preserve">, an E-UTRA RRC </w:t>
      </w:r>
      <w:r w:rsidRPr="00D27132">
        <w:rPr>
          <w:iCs/>
        </w:rPr>
        <w:t xml:space="preserve">connection reconfiguration message including </w:t>
      </w:r>
      <w:r w:rsidRPr="00D27132">
        <w:rPr>
          <w:i/>
          <w:iCs/>
        </w:rPr>
        <w:t>mobilityControlInfo</w:t>
      </w:r>
      <w:r w:rsidRPr="00D27132">
        <w:rPr>
          <w:iCs/>
        </w:rPr>
        <w:t xml:space="preserve">, an RRC connection release message, a </w:t>
      </w:r>
      <w:r w:rsidRPr="00D27132">
        <w:rPr>
          <w:i/>
        </w:rPr>
        <w:t>MobilityFromNRCommand</w:t>
      </w:r>
      <w:r w:rsidRPr="00D27132">
        <w:t xml:space="preserve"> message</w:t>
      </w:r>
      <w:r w:rsidRPr="00D27132">
        <w:rPr>
          <w:iCs/>
        </w:rPr>
        <w:t xml:space="preserve">, or a </w:t>
      </w:r>
      <w:r w:rsidRPr="00D27132">
        <w:rPr>
          <w:i/>
        </w:rPr>
        <w:t>MobilityFromEUTRACommand</w:t>
      </w:r>
      <w:r w:rsidRPr="00D27132">
        <w:t xml:space="preserve"> message) during fast MCG link recovery.</w:t>
      </w:r>
    </w:p>
    <w:p w14:paraId="3CA1B0B8" w14:textId="77777777" w:rsidR="00D158F3" w:rsidRPr="00D27132" w:rsidRDefault="00D158F3" w:rsidP="00D158F3">
      <w:pPr>
        <w:pStyle w:val="4"/>
      </w:pPr>
      <w:bookmarkStart w:id="597" w:name="_Toc60776934"/>
      <w:bookmarkStart w:id="598" w:name="_Toc90650806"/>
      <w:r w:rsidRPr="00D27132">
        <w:t>5.7.1a.2</w:t>
      </w:r>
      <w:r w:rsidRPr="00D27132">
        <w:tab/>
        <w:t>Initiation</w:t>
      </w:r>
      <w:bookmarkEnd w:id="597"/>
      <w:bookmarkEnd w:id="598"/>
    </w:p>
    <w:p w14:paraId="2205466E" w14:textId="77777777" w:rsidR="00D158F3" w:rsidRPr="00D27132" w:rsidRDefault="00D158F3" w:rsidP="00D158F3">
      <w:r w:rsidRPr="00D27132">
        <w:t>The network initiates this procedure whenever there is a need to transfer an RRC message during fast MCG link recovery.</w:t>
      </w:r>
    </w:p>
    <w:p w14:paraId="3F6BBDA8" w14:textId="77777777" w:rsidR="00D158F3" w:rsidRPr="00D27132" w:rsidRDefault="00D158F3" w:rsidP="00D158F3">
      <w:pPr>
        <w:pStyle w:val="4"/>
      </w:pPr>
      <w:bookmarkStart w:id="599" w:name="_Toc60776935"/>
      <w:bookmarkStart w:id="600" w:name="_Toc90650807"/>
      <w:r w:rsidRPr="00D27132">
        <w:lastRenderedPageBreak/>
        <w:t>5.7.1a.3</w:t>
      </w:r>
      <w:r w:rsidRPr="00D27132">
        <w:tab/>
        <w:t xml:space="preserve">Actions related to reception of </w:t>
      </w:r>
      <w:r w:rsidRPr="00D27132">
        <w:rPr>
          <w:i/>
        </w:rPr>
        <w:t>DLInformationTransferMRDC</w:t>
      </w:r>
      <w:r w:rsidRPr="00D27132">
        <w:t xml:space="preserve"> message</w:t>
      </w:r>
      <w:bookmarkEnd w:id="599"/>
      <w:bookmarkEnd w:id="600"/>
    </w:p>
    <w:p w14:paraId="2357ABC0" w14:textId="77777777" w:rsidR="00D158F3" w:rsidRPr="00D27132" w:rsidRDefault="00D158F3" w:rsidP="00D158F3">
      <w:r w:rsidRPr="00D27132">
        <w:t xml:space="preserve">Upon receiving the </w:t>
      </w:r>
      <w:r w:rsidRPr="00D27132">
        <w:rPr>
          <w:i/>
        </w:rPr>
        <w:t>DLInformationTransferMRDC</w:t>
      </w:r>
      <w:r w:rsidRPr="00D27132">
        <w:rPr>
          <w:iCs/>
        </w:rPr>
        <w:t>, the UE shall</w:t>
      </w:r>
      <w:r w:rsidRPr="00D27132">
        <w:t>:</w:t>
      </w:r>
    </w:p>
    <w:p w14:paraId="7564B6CB" w14:textId="77777777" w:rsidR="00D158F3" w:rsidRPr="00D27132" w:rsidRDefault="00D158F3" w:rsidP="00D158F3">
      <w:pPr>
        <w:pStyle w:val="B1"/>
      </w:pPr>
      <w:r w:rsidRPr="00D27132">
        <w:t>1&gt;</w:t>
      </w:r>
      <w:r w:rsidRPr="00D27132">
        <w:tab/>
        <w:t xml:space="preserve">if the </w:t>
      </w:r>
      <w:r w:rsidRPr="00D27132">
        <w:rPr>
          <w:i/>
          <w:iCs/>
        </w:rPr>
        <w:t>RRCReconfiguration</w:t>
      </w:r>
      <w:r w:rsidRPr="00D27132">
        <w:t xml:space="preserve"> message is included in </w:t>
      </w:r>
      <w:r w:rsidRPr="00D27132">
        <w:rPr>
          <w:i/>
          <w:iCs/>
        </w:rPr>
        <w:t>dl-DCCH-MessageNR</w:t>
      </w:r>
      <w:r w:rsidRPr="00D27132">
        <w:t>:</w:t>
      </w:r>
    </w:p>
    <w:p w14:paraId="33C585FA" w14:textId="77777777" w:rsidR="00D158F3" w:rsidRPr="00D27132" w:rsidRDefault="00D158F3" w:rsidP="00D158F3">
      <w:pPr>
        <w:pStyle w:val="B2"/>
      </w:pPr>
      <w:r w:rsidRPr="00D27132">
        <w:t>2&gt;</w:t>
      </w:r>
      <w:r w:rsidRPr="00D27132">
        <w:tab/>
        <w:t>perform the RRC reconfiguration procedure according to 5.3.5.3;</w:t>
      </w:r>
    </w:p>
    <w:p w14:paraId="3BB1A7F4" w14:textId="77777777" w:rsidR="00D158F3" w:rsidRPr="00D27132" w:rsidRDefault="00D158F3" w:rsidP="00D158F3">
      <w:pPr>
        <w:pStyle w:val="B1"/>
      </w:pPr>
      <w:r w:rsidRPr="00D27132">
        <w:t>1&gt;</w:t>
      </w:r>
      <w:r w:rsidRPr="00D27132">
        <w:tab/>
        <w:t xml:space="preserve">else if the </w:t>
      </w:r>
      <w:r w:rsidRPr="00D27132">
        <w:rPr>
          <w:i/>
          <w:iCs/>
        </w:rPr>
        <w:t>RRCRelease</w:t>
      </w:r>
      <w:r w:rsidRPr="00D27132">
        <w:t xml:space="preserve"> message is included in </w:t>
      </w:r>
      <w:r w:rsidRPr="00D27132">
        <w:rPr>
          <w:i/>
          <w:iCs/>
        </w:rPr>
        <w:t>dl-DCCH-MessageNR</w:t>
      </w:r>
      <w:r w:rsidRPr="00D27132">
        <w:t>:</w:t>
      </w:r>
    </w:p>
    <w:p w14:paraId="29851734" w14:textId="77777777" w:rsidR="00D158F3" w:rsidRPr="00D27132" w:rsidRDefault="00D158F3" w:rsidP="00D158F3">
      <w:pPr>
        <w:pStyle w:val="B2"/>
      </w:pPr>
      <w:r w:rsidRPr="00D27132">
        <w:t>2&gt;</w:t>
      </w:r>
      <w:r w:rsidRPr="00D27132">
        <w:tab/>
        <w:t>perform the RRC release procedure according to 5.3.8;</w:t>
      </w:r>
    </w:p>
    <w:p w14:paraId="71D7FE61" w14:textId="77777777" w:rsidR="00D158F3" w:rsidRPr="00D27132" w:rsidRDefault="00D158F3" w:rsidP="00D158F3">
      <w:pPr>
        <w:pStyle w:val="B1"/>
      </w:pPr>
      <w:r w:rsidRPr="00D27132">
        <w:t>1&gt;</w:t>
      </w:r>
      <w:r w:rsidRPr="00D27132">
        <w:tab/>
        <w:t xml:space="preserve">else if the </w:t>
      </w:r>
      <w:r w:rsidRPr="00D27132">
        <w:rPr>
          <w:i/>
          <w:iCs/>
        </w:rPr>
        <w:t>MobilityFromNRCommand</w:t>
      </w:r>
      <w:r w:rsidRPr="00D27132">
        <w:t xml:space="preserve"> message is included in the </w:t>
      </w:r>
      <w:r w:rsidRPr="00D27132">
        <w:rPr>
          <w:i/>
          <w:iCs/>
        </w:rPr>
        <w:t>dl-DCCH-MessageNR</w:t>
      </w:r>
      <w:r w:rsidRPr="00D27132">
        <w:t>:</w:t>
      </w:r>
    </w:p>
    <w:p w14:paraId="0646BCF0" w14:textId="77777777" w:rsidR="00D158F3" w:rsidRPr="00D27132" w:rsidRDefault="00D158F3" w:rsidP="00D158F3">
      <w:pPr>
        <w:pStyle w:val="B2"/>
      </w:pPr>
      <w:r w:rsidRPr="00D27132">
        <w:t>2&gt;</w:t>
      </w:r>
      <w:r w:rsidRPr="00D27132">
        <w:tab/>
        <w:t>perform the mobility from NR procedure according to 5.4.3.3;</w:t>
      </w:r>
    </w:p>
    <w:p w14:paraId="62CAF3AA" w14:textId="77777777" w:rsidR="00D158F3" w:rsidRPr="00D27132" w:rsidRDefault="00D158F3" w:rsidP="00D158F3">
      <w:pPr>
        <w:pStyle w:val="B1"/>
      </w:pPr>
      <w:r w:rsidRPr="00D27132">
        <w:t>1&gt;</w:t>
      </w:r>
      <w:r w:rsidRPr="00D27132">
        <w:tab/>
        <w:t xml:space="preserve">else if the E-UTRA </w:t>
      </w:r>
      <w:r w:rsidRPr="00D27132">
        <w:rPr>
          <w:i/>
          <w:iCs/>
        </w:rPr>
        <w:t>RRCConnectionReconfiguration</w:t>
      </w:r>
      <w:r w:rsidRPr="00D27132">
        <w:t xml:space="preserve"> message is included in </w:t>
      </w:r>
      <w:r w:rsidRPr="00D27132">
        <w:rPr>
          <w:i/>
          <w:iCs/>
        </w:rPr>
        <w:t>dl-DCCH-MessageEUTRA</w:t>
      </w:r>
      <w:r w:rsidRPr="00D27132">
        <w:t>:</w:t>
      </w:r>
    </w:p>
    <w:p w14:paraId="1EF2AE9B" w14:textId="77777777" w:rsidR="00D158F3" w:rsidRPr="00D27132" w:rsidRDefault="00D158F3" w:rsidP="00D158F3">
      <w:pPr>
        <w:pStyle w:val="B2"/>
      </w:pPr>
      <w:r w:rsidRPr="00D27132">
        <w:t>2&gt;</w:t>
      </w:r>
      <w:r w:rsidRPr="00D27132">
        <w:tab/>
        <w:t>perform the RRC connection reconfiguration procedure as specified in TS 36.331 [10], clause 5.3.5.4;</w:t>
      </w:r>
    </w:p>
    <w:p w14:paraId="5F212EB9" w14:textId="77777777" w:rsidR="00D158F3" w:rsidRPr="00D27132" w:rsidRDefault="00D158F3" w:rsidP="00D158F3">
      <w:pPr>
        <w:pStyle w:val="B1"/>
      </w:pPr>
      <w:r w:rsidRPr="00D27132">
        <w:t>1&gt;</w:t>
      </w:r>
      <w:r w:rsidRPr="00D27132">
        <w:tab/>
        <w:t xml:space="preserve">else if the E-UTRA </w:t>
      </w:r>
      <w:r w:rsidRPr="00D27132">
        <w:rPr>
          <w:i/>
          <w:iCs/>
        </w:rPr>
        <w:t>RRCConnectionRelease</w:t>
      </w:r>
      <w:r w:rsidRPr="00D27132">
        <w:t xml:space="preserve"> message is included in </w:t>
      </w:r>
      <w:r w:rsidRPr="00D27132">
        <w:rPr>
          <w:i/>
          <w:iCs/>
        </w:rPr>
        <w:t>dl-DCCH-MessageEUTRA</w:t>
      </w:r>
      <w:r w:rsidRPr="00D27132">
        <w:t>:</w:t>
      </w:r>
    </w:p>
    <w:p w14:paraId="170A54D0" w14:textId="77777777" w:rsidR="00D158F3" w:rsidRPr="00D27132" w:rsidRDefault="00D158F3" w:rsidP="00D158F3">
      <w:pPr>
        <w:pStyle w:val="B2"/>
      </w:pPr>
      <w:r w:rsidRPr="00D27132">
        <w:t>2&gt;</w:t>
      </w:r>
      <w:r w:rsidRPr="00D27132">
        <w:tab/>
        <w:t>perform the RRC connection release as specified in TS 36.331 [10], clause 5.3.8;</w:t>
      </w:r>
    </w:p>
    <w:p w14:paraId="02646EBB" w14:textId="77777777" w:rsidR="00D158F3" w:rsidRPr="00D27132" w:rsidRDefault="00D158F3" w:rsidP="00D158F3">
      <w:pPr>
        <w:pStyle w:val="B1"/>
      </w:pPr>
      <w:r w:rsidRPr="00D27132">
        <w:t>1&gt;</w:t>
      </w:r>
      <w:r w:rsidRPr="00D27132">
        <w:tab/>
        <w:t xml:space="preserve">else if the </w:t>
      </w:r>
      <w:r w:rsidRPr="00D27132">
        <w:rPr>
          <w:i/>
          <w:iCs/>
        </w:rPr>
        <w:t>MobilityFromEUTRACommand</w:t>
      </w:r>
      <w:r w:rsidRPr="00D27132">
        <w:t xml:space="preserve"> message is included in the </w:t>
      </w:r>
      <w:r w:rsidRPr="00D27132">
        <w:rPr>
          <w:i/>
          <w:iCs/>
        </w:rPr>
        <w:t>dl-DCCH-MessageEUTRA</w:t>
      </w:r>
      <w:r w:rsidRPr="00D27132">
        <w:t>:</w:t>
      </w:r>
    </w:p>
    <w:p w14:paraId="61F8B421" w14:textId="77777777" w:rsidR="00D158F3" w:rsidRPr="00D27132" w:rsidRDefault="00D158F3" w:rsidP="00D158F3">
      <w:pPr>
        <w:pStyle w:val="B2"/>
      </w:pPr>
      <w:r w:rsidRPr="00D27132">
        <w:t>2&gt;</w:t>
      </w:r>
      <w:r w:rsidRPr="00D27132">
        <w:tab/>
        <w:t>perform the mobility from E-UTRA procedure as specified in TS 36.331 [10], clause 5.4.3.3;</w:t>
      </w:r>
    </w:p>
    <w:p w14:paraId="1D2338AC" w14:textId="77777777" w:rsidR="00D158F3" w:rsidRPr="00D27132" w:rsidRDefault="00D158F3" w:rsidP="00D158F3">
      <w:pPr>
        <w:pStyle w:val="3"/>
      </w:pPr>
      <w:bookmarkStart w:id="601" w:name="_Toc60776936"/>
      <w:bookmarkStart w:id="602" w:name="_Toc90650808"/>
      <w:r w:rsidRPr="00D27132">
        <w:t>5.7.2</w:t>
      </w:r>
      <w:r w:rsidRPr="00D27132">
        <w:tab/>
        <w:t>UL information transfer</w:t>
      </w:r>
      <w:bookmarkEnd w:id="601"/>
      <w:bookmarkEnd w:id="602"/>
    </w:p>
    <w:p w14:paraId="6B41F16D" w14:textId="77777777" w:rsidR="00D158F3" w:rsidRPr="00D27132" w:rsidRDefault="00D158F3" w:rsidP="00D158F3">
      <w:pPr>
        <w:pStyle w:val="4"/>
      </w:pPr>
      <w:bookmarkStart w:id="603" w:name="_Toc60776937"/>
      <w:bookmarkStart w:id="604" w:name="_Toc90650809"/>
      <w:r w:rsidRPr="00D27132">
        <w:t>5.7.2.1</w:t>
      </w:r>
      <w:r w:rsidRPr="00D27132">
        <w:tab/>
        <w:t>General</w:t>
      </w:r>
      <w:bookmarkEnd w:id="603"/>
      <w:bookmarkEnd w:id="604"/>
    </w:p>
    <w:p w14:paraId="5BD7E5B9" w14:textId="77777777" w:rsidR="00D158F3" w:rsidRPr="00D27132" w:rsidRDefault="00D158F3" w:rsidP="00D158F3">
      <w:pPr>
        <w:pStyle w:val="TH"/>
        <w:rPr>
          <w:noProof/>
        </w:rPr>
      </w:pPr>
      <w:r w:rsidRPr="00D27132">
        <w:rPr>
          <w:noProof/>
        </w:rPr>
        <w:object w:dxaOrig="3690" w:dyaOrig="1605" w14:anchorId="48C14B60">
          <v:shape id="_x0000_i1060" type="#_x0000_t75" style="width:184.5pt;height:81pt" o:ole="">
            <v:imagedata r:id="rId85" o:title=""/>
          </v:shape>
          <o:OLEObject Type="Embed" ProgID="Mscgen.Chart" ShapeID="_x0000_i1060" DrawAspect="Content" ObjectID="_1710994579" r:id="rId86"/>
        </w:object>
      </w:r>
    </w:p>
    <w:p w14:paraId="0494BF41" w14:textId="77777777" w:rsidR="00D158F3" w:rsidRPr="00D27132" w:rsidRDefault="00D158F3" w:rsidP="00D158F3">
      <w:pPr>
        <w:pStyle w:val="TF"/>
      </w:pPr>
      <w:r w:rsidRPr="00D27132">
        <w:t>Figure 5.7.2.1-1: UL information transfer</w:t>
      </w:r>
    </w:p>
    <w:p w14:paraId="5979DA4F" w14:textId="77777777" w:rsidR="00D158F3" w:rsidRPr="00D27132" w:rsidRDefault="00D158F3" w:rsidP="00D158F3">
      <w:r w:rsidRPr="00D27132">
        <w:t>The purpose of this procedure is to transfer NAS dedicated information from the UE to the network</w:t>
      </w:r>
      <w:r>
        <w:t>, or to transfer F1-C related information from IAB-DU to IAB Donor-CU via IAB-MT in RRC CONNECTED</w:t>
      </w:r>
      <w:r w:rsidRPr="00D27132">
        <w:t>.</w:t>
      </w:r>
    </w:p>
    <w:p w14:paraId="32B8DD4B" w14:textId="77777777" w:rsidR="00D158F3" w:rsidRPr="00D27132" w:rsidRDefault="00D158F3" w:rsidP="00D158F3">
      <w:pPr>
        <w:pStyle w:val="4"/>
      </w:pPr>
      <w:bookmarkStart w:id="605" w:name="_Toc60776938"/>
      <w:bookmarkStart w:id="606" w:name="_Toc90650810"/>
      <w:r w:rsidRPr="00D27132">
        <w:t>5.7.2.2</w:t>
      </w:r>
      <w:r w:rsidRPr="00D27132">
        <w:tab/>
        <w:t>Initiation</w:t>
      </w:r>
      <w:bookmarkEnd w:id="605"/>
      <w:bookmarkEnd w:id="606"/>
    </w:p>
    <w:p w14:paraId="790E62DB" w14:textId="77777777" w:rsidR="00D158F3" w:rsidRDefault="00D158F3" w:rsidP="00D158F3">
      <w:r w:rsidRPr="00D27132">
        <w:t xml:space="preserve">A UE in RRC_CONNECTED </w:t>
      </w:r>
      <w:r>
        <w:t xml:space="preserve">or a UE in RRC_INACTIVE during SDT </w:t>
      </w:r>
      <w:r w:rsidRPr="00D27132">
        <w:t>initiates the UL information transfer procedure whenever there is a need to transfer NAS dedicated information. The UE initiates the UL information transfer procedure by sending the ULInformationTransfer message.</w:t>
      </w:r>
      <w:r w:rsidRPr="00A66715">
        <w:t xml:space="preserve"> </w:t>
      </w:r>
      <w:r>
        <w:t>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37F358E1" w14:textId="77777777" w:rsidR="00D158F3" w:rsidRPr="00D27132" w:rsidRDefault="00D158F3" w:rsidP="00D158F3"/>
    <w:p w14:paraId="0DA58A2E" w14:textId="77777777" w:rsidR="00D158F3" w:rsidRPr="00D27132" w:rsidRDefault="00D158F3" w:rsidP="00D158F3">
      <w:pPr>
        <w:pStyle w:val="4"/>
      </w:pPr>
      <w:bookmarkStart w:id="607" w:name="_Toc60776939"/>
      <w:bookmarkStart w:id="608" w:name="_Toc90650811"/>
      <w:r w:rsidRPr="00D27132">
        <w:t>5.7.2.3</w:t>
      </w:r>
      <w:r w:rsidRPr="00D27132">
        <w:tab/>
        <w:t xml:space="preserve">Actions related to transmission of </w:t>
      </w:r>
      <w:r w:rsidRPr="00D27132">
        <w:rPr>
          <w:i/>
          <w:iCs/>
        </w:rPr>
        <w:t>ULInformationTransfer</w:t>
      </w:r>
      <w:r w:rsidRPr="00D27132">
        <w:t xml:space="preserve"> message</w:t>
      </w:r>
      <w:bookmarkEnd w:id="607"/>
      <w:bookmarkEnd w:id="608"/>
    </w:p>
    <w:p w14:paraId="22B2C368" w14:textId="77777777" w:rsidR="00D158F3" w:rsidRPr="00D27132" w:rsidRDefault="00D158F3" w:rsidP="00D158F3">
      <w:r w:rsidRPr="00D27132">
        <w:t xml:space="preserve">The UE shall set the contents of the </w:t>
      </w:r>
      <w:r w:rsidRPr="00D27132">
        <w:rPr>
          <w:i/>
        </w:rPr>
        <w:t>ULInformationTransfer</w:t>
      </w:r>
      <w:r w:rsidRPr="00D27132">
        <w:t xml:space="preserve"> message as follows:</w:t>
      </w:r>
    </w:p>
    <w:p w14:paraId="3EFF2534" w14:textId="77777777" w:rsidR="00D158F3" w:rsidRPr="00D27132" w:rsidRDefault="00D158F3" w:rsidP="00D158F3">
      <w:pPr>
        <w:pStyle w:val="B1"/>
      </w:pPr>
      <w:r w:rsidRPr="00D27132">
        <w:t>1&gt;</w:t>
      </w:r>
      <w:r w:rsidRPr="00D27132">
        <w:tab/>
        <w:t>if the upper layer provides NAS PDU:</w:t>
      </w:r>
    </w:p>
    <w:p w14:paraId="5D430D1D" w14:textId="77777777" w:rsidR="00D158F3" w:rsidRDefault="00D158F3" w:rsidP="00D158F3">
      <w:pPr>
        <w:pStyle w:val="B2"/>
        <w:rPr>
          <w:lang w:val="en-US"/>
        </w:rPr>
      </w:pPr>
      <w:r w:rsidRPr="00D27132">
        <w:t>2&gt;</w:t>
      </w:r>
      <w:r w:rsidRPr="00D27132">
        <w:tab/>
        <w:t xml:space="preserve">set the </w:t>
      </w:r>
      <w:r w:rsidRPr="00D27132">
        <w:rPr>
          <w:i/>
        </w:rPr>
        <w:t>dedicatedNAS-Message</w:t>
      </w:r>
      <w:r w:rsidRPr="00D27132">
        <w:t xml:space="preserve"> to include the information received from upper layers</w:t>
      </w:r>
      <w:r>
        <w:rPr>
          <w:lang w:val="en-US"/>
        </w:rPr>
        <w:t>;</w:t>
      </w:r>
    </w:p>
    <w:p w14:paraId="705AE77A" w14:textId="77777777" w:rsidR="00D158F3" w:rsidRDefault="00D158F3" w:rsidP="00D158F3">
      <w:pPr>
        <w:pStyle w:val="B1"/>
        <w:rPr>
          <w:lang w:val="en-US"/>
        </w:rPr>
      </w:pPr>
      <w:r>
        <w:rPr>
          <w:lang w:val="en-US"/>
        </w:rPr>
        <w:t>1&gt;</w:t>
      </w:r>
      <w:r>
        <w:rPr>
          <w:lang w:val="en-US"/>
        </w:rPr>
        <w:tab/>
        <w:t>for the IAB-MT, if there is a need to transfer F1-C related information:</w:t>
      </w:r>
    </w:p>
    <w:p w14:paraId="6A6F1A45" w14:textId="77777777" w:rsidR="00D158F3" w:rsidRPr="00D27132" w:rsidRDefault="00D158F3" w:rsidP="00D158F3">
      <w:pPr>
        <w:pStyle w:val="B2"/>
      </w:pPr>
      <w:r>
        <w:rPr>
          <w:lang w:val="en-US"/>
        </w:rPr>
        <w:t>2&gt;</w:t>
      </w:r>
      <w:r>
        <w:rPr>
          <w:lang w:val="en-US"/>
        </w:rPr>
        <w:tab/>
        <w:t xml:space="preserve">include the </w:t>
      </w:r>
      <w:r>
        <w:rPr>
          <w:i/>
          <w:iCs/>
          <w:lang w:val="en-US"/>
        </w:rPr>
        <w:t>dedicatedInfoF1c</w:t>
      </w:r>
      <w:r>
        <w:rPr>
          <w:lang w:val="en-US"/>
        </w:rPr>
        <w:t>;</w:t>
      </w:r>
    </w:p>
    <w:p w14:paraId="434FB916" w14:textId="77777777" w:rsidR="00D158F3" w:rsidRPr="00D27132" w:rsidRDefault="00D158F3" w:rsidP="00D158F3">
      <w:pPr>
        <w:pStyle w:val="B1"/>
      </w:pPr>
      <w:r w:rsidRPr="00D27132">
        <w:lastRenderedPageBreak/>
        <w:t>1&gt;</w:t>
      </w:r>
      <w:r w:rsidRPr="00D27132">
        <w:tab/>
        <w:t xml:space="preserve">submit the </w:t>
      </w:r>
      <w:r w:rsidRPr="00D27132">
        <w:rPr>
          <w:i/>
        </w:rPr>
        <w:t>ULInformationTransfer</w:t>
      </w:r>
      <w:r w:rsidRPr="00D27132">
        <w:t xml:space="preserve"> message to lower layers for transmission, upon which the procedure ends.</w:t>
      </w:r>
    </w:p>
    <w:p w14:paraId="647C49AC" w14:textId="77777777" w:rsidR="00D158F3" w:rsidRPr="00D27132" w:rsidRDefault="00D158F3" w:rsidP="00D158F3">
      <w:pPr>
        <w:pStyle w:val="4"/>
      </w:pPr>
      <w:bookmarkStart w:id="609" w:name="_Toc60776940"/>
      <w:bookmarkStart w:id="610" w:name="_Toc90650812"/>
      <w:r w:rsidRPr="00D27132">
        <w:t>5.7.2.4</w:t>
      </w:r>
      <w:r w:rsidRPr="00D27132">
        <w:tab/>
        <w:t xml:space="preserve">Failure to deliver </w:t>
      </w:r>
      <w:r w:rsidRPr="00D27132">
        <w:rPr>
          <w:i/>
        </w:rPr>
        <w:t>ULInformationTransfer</w:t>
      </w:r>
      <w:r w:rsidRPr="00D27132">
        <w:t xml:space="preserve"> message</w:t>
      </w:r>
      <w:bookmarkEnd w:id="609"/>
      <w:bookmarkEnd w:id="610"/>
    </w:p>
    <w:p w14:paraId="0F232CAB" w14:textId="77777777" w:rsidR="00D158F3" w:rsidRPr="00D27132" w:rsidRDefault="00D158F3" w:rsidP="00D158F3">
      <w:r w:rsidRPr="00D27132">
        <w:t>The UE shall:</w:t>
      </w:r>
    </w:p>
    <w:p w14:paraId="53756626" w14:textId="77777777" w:rsidR="00D158F3" w:rsidRPr="00D27132" w:rsidRDefault="00D158F3" w:rsidP="00D158F3">
      <w:pPr>
        <w:pStyle w:val="B1"/>
      </w:pPr>
      <w:r w:rsidRPr="00D27132">
        <w:t>1&gt;</w:t>
      </w:r>
      <w:r w:rsidRPr="00D27132">
        <w:tab/>
        <w:t xml:space="preserve">if AS security is not started and radio link failure occurs before the successful delivery of </w:t>
      </w:r>
      <w:r w:rsidRPr="00D27132">
        <w:rPr>
          <w:i/>
        </w:rPr>
        <w:t>ULInformationTransfer</w:t>
      </w:r>
      <w:r w:rsidRPr="00D27132">
        <w:t xml:space="preserve"> messages has been confirmed by lower layers; or</w:t>
      </w:r>
    </w:p>
    <w:p w14:paraId="59DCAB53" w14:textId="77777777" w:rsidR="00D158F3" w:rsidRPr="00D27132" w:rsidRDefault="00D158F3" w:rsidP="00D158F3">
      <w:pPr>
        <w:pStyle w:val="B1"/>
      </w:pPr>
      <w:r w:rsidRPr="00D27132">
        <w:t>1&gt;</w:t>
      </w:r>
      <w:r w:rsidRPr="00D27132">
        <w:tab/>
        <w:t>if PDCP re-establishment or release/addition (e.g due to key refresh upon PCell or PSCell change, or RRC connection re-establishment</w:t>
      </w:r>
      <w:r>
        <w:t>, or failure of resume procedure initiated for SDT</w:t>
      </w:r>
      <w:r w:rsidRPr="00D27132">
        <w:t xml:space="preserve">) occurs on an SRB on which </w:t>
      </w:r>
      <w:r w:rsidRPr="00D27132">
        <w:rPr>
          <w:i/>
        </w:rPr>
        <w:t>ULInformationTransfer</w:t>
      </w:r>
      <w:r w:rsidRPr="00D27132">
        <w:t xml:space="preserve"> messages were submitted for transmission but successful delivery of these messages was not confirmed by lower layers:</w:t>
      </w:r>
    </w:p>
    <w:p w14:paraId="01A58219" w14:textId="77777777" w:rsidR="00D158F3" w:rsidRPr="00D27132" w:rsidRDefault="00D158F3" w:rsidP="00D158F3">
      <w:pPr>
        <w:pStyle w:val="B2"/>
      </w:pPr>
      <w:r w:rsidRPr="00D27132">
        <w:t>2&gt;</w:t>
      </w:r>
      <w:r w:rsidRPr="00D27132">
        <w:tab/>
        <w:t xml:space="preserve">inform upper layers about the possible failure to deliver the information contained in the concerned </w:t>
      </w:r>
      <w:r w:rsidRPr="00D27132">
        <w:rPr>
          <w:i/>
        </w:rPr>
        <w:t>ULInformationTransfer</w:t>
      </w:r>
      <w:r w:rsidRPr="00D27132">
        <w:t xml:space="preserve"> messages</w:t>
      </w:r>
      <w:r>
        <w:rPr>
          <w:lang w:val="en-US"/>
        </w:rPr>
        <w:t xml:space="preserve">, unless the messages only include </w:t>
      </w:r>
      <w:r>
        <w:rPr>
          <w:i/>
          <w:iCs/>
          <w:lang w:val="en-US"/>
        </w:rPr>
        <w:t>dedicatedInfoF1c</w:t>
      </w:r>
      <w:r w:rsidRPr="00D27132">
        <w:t>.</w:t>
      </w:r>
    </w:p>
    <w:p w14:paraId="457C9E9F" w14:textId="77777777" w:rsidR="00D158F3" w:rsidRPr="00D27132" w:rsidRDefault="00D158F3" w:rsidP="00D158F3">
      <w:pPr>
        <w:pStyle w:val="3"/>
      </w:pPr>
      <w:bookmarkStart w:id="611" w:name="_Toc60776941"/>
      <w:bookmarkStart w:id="612" w:name="_Toc90650813"/>
      <w:r w:rsidRPr="00D27132">
        <w:t>5.7.2a</w:t>
      </w:r>
      <w:r w:rsidRPr="00D27132">
        <w:tab/>
        <w:t>UL information transfer for MR-DC</w:t>
      </w:r>
      <w:bookmarkEnd w:id="611"/>
      <w:bookmarkEnd w:id="612"/>
    </w:p>
    <w:p w14:paraId="58DE13AD" w14:textId="77777777" w:rsidR="00D158F3" w:rsidRPr="00D27132" w:rsidRDefault="00D158F3" w:rsidP="00D158F3">
      <w:pPr>
        <w:pStyle w:val="4"/>
      </w:pPr>
      <w:bookmarkStart w:id="613" w:name="_Toc60776942"/>
      <w:bookmarkStart w:id="614" w:name="_Toc90650814"/>
      <w:r w:rsidRPr="00D27132">
        <w:t>5.7.2a.1</w:t>
      </w:r>
      <w:r w:rsidRPr="00D27132">
        <w:tab/>
        <w:t>General</w:t>
      </w:r>
      <w:bookmarkEnd w:id="613"/>
      <w:bookmarkEnd w:id="614"/>
    </w:p>
    <w:p w14:paraId="5AA5B7F3" w14:textId="77777777" w:rsidR="00D158F3" w:rsidRPr="00D27132" w:rsidRDefault="00D158F3" w:rsidP="00D158F3">
      <w:pPr>
        <w:pStyle w:val="TH"/>
      </w:pPr>
      <w:r w:rsidRPr="00D27132">
        <w:object w:dxaOrig="4410" w:dyaOrig="1545" w14:anchorId="3A756BAE">
          <v:shape id="_x0000_i1061" type="#_x0000_t75" style="width:220pt;height:76.5pt" o:ole="">
            <v:imagedata r:id="rId87" o:title=""/>
          </v:shape>
          <o:OLEObject Type="Embed" ProgID="Mscgen.Chart" ShapeID="_x0000_i1061" DrawAspect="Content" ObjectID="_1710994580" r:id="rId88"/>
        </w:object>
      </w:r>
    </w:p>
    <w:p w14:paraId="228ED8E5" w14:textId="77777777" w:rsidR="00D158F3" w:rsidRPr="00D27132" w:rsidRDefault="00D158F3" w:rsidP="00D158F3">
      <w:pPr>
        <w:pStyle w:val="TF"/>
      </w:pPr>
      <w:r w:rsidRPr="00D27132">
        <w:t>Figure 5.7.2a.1-1: UL information transfer MR-DC</w:t>
      </w:r>
    </w:p>
    <w:p w14:paraId="5D238715" w14:textId="77777777" w:rsidR="00D158F3" w:rsidRPr="00D27132" w:rsidRDefault="00D158F3" w:rsidP="00D158F3">
      <w:r w:rsidRPr="00D27132">
        <w:t xml:space="preserve">The purpose of this procedure is to transfer MR-DC dedicated information from the UE to the network e.g. the NR or E-UTRA RRC </w:t>
      </w:r>
      <w:r w:rsidRPr="00D27132">
        <w:rPr>
          <w:i/>
        </w:rPr>
        <w:t>MeasurementReport,</w:t>
      </w:r>
      <w:r w:rsidRPr="00D27132">
        <w:t xml:space="preserve"> </w:t>
      </w:r>
      <w:r w:rsidRPr="00D27132">
        <w:rPr>
          <w:i/>
        </w:rPr>
        <w:t>FailureInformation,</w:t>
      </w:r>
      <w:r w:rsidRPr="00D27132">
        <w:rPr>
          <w:i/>
          <w:lang w:eastAsia="zh-CN"/>
        </w:rPr>
        <w:t xml:space="preserve"> UEAssistanceInformation,</w:t>
      </w:r>
      <w:r w:rsidRPr="00D27132">
        <w:rPr>
          <w:i/>
        </w:rPr>
        <w:t xml:space="preserve"> RRCReconfigurationComplete</w:t>
      </w:r>
      <w:r w:rsidRPr="00D27132">
        <w:t xml:space="preserve"> or </w:t>
      </w:r>
      <w:r w:rsidRPr="00D27132">
        <w:rPr>
          <w:i/>
        </w:rPr>
        <w:t>MCGFailureInformation</w:t>
      </w:r>
      <w:r w:rsidRPr="00D27132">
        <w:t xml:space="preserve"> message.</w:t>
      </w:r>
    </w:p>
    <w:p w14:paraId="37020BD1" w14:textId="77777777" w:rsidR="00D158F3" w:rsidRPr="00D27132" w:rsidRDefault="00D158F3" w:rsidP="00D158F3">
      <w:pPr>
        <w:pStyle w:val="4"/>
      </w:pPr>
      <w:bookmarkStart w:id="615" w:name="_Toc60776943"/>
      <w:bookmarkStart w:id="616" w:name="_Toc90650815"/>
      <w:r w:rsidRPr="00D27132">
        <w:t>5.7.2a.2</w:t>
      </w:r>
      <w:r w:rsidRPr="00D27132">
        <w:tab/>
        <w:t>Initiation</w:t>
      </w:r>
      <w:bookmarkEnd w:id="615"/>
      <w:bookmarkEnd w:id="616"/>
    </w:p>
    <w:p w14:paraId="648C2CF0" w14:textId="77777777" w:rsidR="00D158F3" w:rsidRPr="00D27132" w:rsidRDefault="00D158F3" w:rsidP="00D158F3">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27132">
        <w:rPr>
          <w:i/>
        </w:rPr>
        <w:t>RRCReconfigurationComplete</w:t>
      </w:r>
      <w:r w:rsidRPr="00D27132">
        <w:t xml:space="preserve"> message</w:t>
      </w:r>
      <w:r w:rsidRPr="00D27132">
        <w:rPr>
          <w:rFonts w:eastAsia="宋体"/>
          <w:lang w:eastAsia="zh-CN"/>
        </w:rPr>
        <w:t xml:space="preserve">, </w:t>
      </w:r>
      <w:r w:rsidRPr="00D27132">
        <w:t xml:space="preserve">except in the case the UE executes </w:t>
      </w:r>
      <w:r w:rsidRPr="00D27132">
        <w:rPr>
          <w:rFonts w:eastAsia="宋体"/>
          <w:lang w:eastAsia="zh-CN"/>
        </w:rPr>
        <w:t>an intra-SN CPC</w:t>
      </w:r>
      <w:r w:rsidRPr="00D27132">
        <w:t>.</w:t>
      </w:r>
    </w:p>
    <w:p w14:paraId="70A4CF1F" w14:textId="77777777" w:rsidR="00D158F3" w:rsidRPr="00D27132" w:rsidRDefault="00D158F3" w:rsidP="00D158F3">
      <w:pPr>
        <w:pStyle w:val="4"/>
      </w:pPr>
      <w:bookmarkStart w:id="617" w:name="_Toc60776944"/>
      <w:bookmarkStart w:id="618" w:name="_Toc90650816"/>
      <w:r w:rsidRPr="00D27132">
        <w:t>5.7.2a.3</w:t>
      </w:r>
      <w:r w:rsidRPr="00D27132">
        <w:tab/>
        <w:t xml:space="preserve">Actions related to transmission of </w:t>
      </w:r>
      <w:r w:rsidRPr="00D27132">
        <w:rPr>
          <w:i/>
        </w:rPr>
        <w:t>ULInformationTransferMRDC</w:t>
      </w:r>
      <w:r w:rsidRPr="00D27132">
        <w:t xml:space="preserve"> message</w:t>
      </w:r>
      <w:bookmarkEnd w:id="617"/>
      <w:bookmarkEnd w:id="618"/>
    </w:p>
    <w:p w14:paraId="7DAAD397" w14:textId="77777777" w:rsidR="00D158F3" w:rsidRPr="00D27132" w:rsidRDefault="00D158F3" w:rsidP="00D158F3">
      <w:r w:rsidRPr="00D27132">
        <w:t xml:space="preserve">The UE shall set the contents of the </w:t>
      </w:r>
      <w:r w:rsidRPr="00D27132">
        <w:rPr>
          <w:i/>
        </w:rPr>
        <w:t>ULInformationTransferMRDC</w:t>
      </w:r>
      <w:r w:rsidRPr="00D27132">
        <w:t xml:space="preserve"> message as follows:</w:t>
      </w:r>
    </w:p>
    <w:p w14:paraId="1D844776" w14:textId="77777777" w:rsidR="00D158F3" w:rsidRPr="00D27132" w:rsidRDefault="00D158F3" w:rsidP="00D158F3">
      <w:pPr>
        <w:pStyle w:val="B1"/>
      </w:pPr>
      <w:r w:rsidRPr="00D27132">
        <w:t>1&gt;</w:t>
      </w:r>
      <w:r w:rsidRPr="00D27132">
        <w:tab/>
        <w:t>if there is a need to transfer MR-DC dedicated information related to NR:</w:t>
      </w:r>
    </w:p>
    <w:p w14:paraId="76B63A3A" w14:textId="77777777" w:rsidR="00D158F3" w:rsidRPr="00D27132" w:rsidRDefault="00D158F3" w:rsidP="00D158F3">
      <w:pPr>
        <w:pStyle w:val="B2"/>
      </w:pPr>
      <w:r w:rsidRPr="00D27132">
        <w:t>2&gt;</w:t>
      </w:r>
      <w:r w:rsidRPr="00D27132">
        <w:tab/>
        <w:t xml:space="preserve">set the </w:t>
      </w:r>
      <w:r w:rsidRPr="00D27132">
        <w:rPr>
          <w:i/>
        </w:rPr>
        <w:t>ul-DCCH-MessageNR</w:t>
      </w:r>
      <w:r w:rsidRPr="00D27132">
        <w:t xml:space="preserve"> to include the NR MR-DC dedicated information to be transferred (e.g., NR RRC </w:t>
      </w:r>
      <w:r w:rsidRPr="00D27132">
        <w:rPr>
          <w:i/>
        </w:rPr>
        <w:t>MeasurementReport,</w:t>
      </w:r>
      <w:r w:rsidRPr="00D27132">
        <w:t xml:space="preserve"> </w:t>
      </w:r>
      <w:r w:rsidRPr="00D27132">
        <w:rPr>
          <w:i/>
          <w:lang w:eastAsia="zh-CN"/>
        </w:rPr>
        <w:t>UEAssistanceInformation</w:t>
      </w:r>
      <w:r w:rsidRPr="00D27132">
        <w:t xml:space="preserve">, </w:t>
      </w:r>
      <w:r w:rsidRPr="00D27132">
        <w:rPr>
          <w:i/>
        </w:rPr>
        <w:t xml:space="preserve">FailureInformation, RRCReconfigurationComplete </w:t>
      </w:r>
      <w:r w:rsidRPr="00D27132">
        <w:t xml:space="preserve">or </w:t>
      </w:r>
      <w:r w:rsidRPr="00D27132">
        <w:rPr>
          <w:i/>
        </w:rPr>
        <w:t>MCGFailureInformation</w:t>
      </w:r>
      <w:r w:rsidRPr="00D27132">
        <w:t xml:space="preserve"> message);</w:t>
      </w:r>
    </w:p>
    <w:p w14:paraId="47E4C465" w14:textId="77777777" w:rsidR="00D158F3" w:rsidRPr="00D27132" w:rsidRDefault="00D158F3" w:rsidP="00D158F3">
      <w:pPr>
        <w:pStyle w:val="B1"/>
      </w:pPr>
      <w:r w:rsidRPr="00D27132">
        <w:t>1&gt;</w:t>
      </w:r>
      <w:r w:rsidRPr="00D27132">
        <w:tab/>
        <w:t>else if there is a need to transfer MR-DC dedicated information related to E-UTRA:</w:t>
      </w:r>
    </w:p>
    <w:p w14:paraId="2E4F4450" w14:textId="77777777" w:rsidR="00D158F3" w:rsidRPr="00D27132" w:rsidRDefault="00D158F3" w:rsidP="00D158F3">
      <w:pPr>
        <w:pStyle w:val="B2"/>
      </w:pPr>
      <w:r w:rsidRPr="00D27132">
        <w:t>2&gt;</w:t>
      </w:r>
      <w:r w:rsidRPr="00D27132">
        <w:tab/>
        <w:t xml:space="preserve">set the </w:t>
      </w:r>
      <w:r w:rsidRPr="00D27132">
        <w:rPr>
          <w:i/>
        </w:rPr>
        <w:t>ul-DCCH-MessageEUTRA</w:t>
      </w:r>
      <w:r w:rsidRPr="00D27132">
        <w:t xml:space="preserve"> to include the E-UTRA MR-DC dedicated information to be transferred (e.g., E-UTRA RRC </w:t>
      </w:r>
      <w:r w:rsidRPr="00D27132">
        <w:rPr>
          <w:i/>
        </w:rPr>
        <w:t xml:space="preserve">MeasurementReport, </w:t>
      </w:r>
      <w:r w:rsidRPr="00D27132">
        <w:t xml:space="preserve">or </w:t>
      </w:r>
      <w:r w:rsidRPr="00D27132">
        <w:rPr>
          <w:i/>
        </w:rPr>
        <w:t>MCGFailureInformation</w:t>
      </w:r>
      <w:r w:rsidRPr="00D27132">
        <w:t xml:space="preserve"> message);</w:t>
      </w:r>
    </w:p>
    <w:p w14:paraId="31FC80F0" w14:textId="77777777" w:rsidR="00D158F3" w:rsidRPr="00D27132" w:rsidRDefault="00D158F3" w:rsidP="00D158F3">
      <w:pPr>
        <w:pStyle w:val="B1"/>
      </w:pPr>
      <w:r w:rsidRPr="00D27132">
        <w:t>1&gt;</w:t>
      </w:r>
      <w:r w:rsidRPr="00D27132">
        <w:tab/>
        <w:t xml:space="preserve">submit the </w:t>
      </w:r>
      <w:r w:rsidRPr="00D27132">
        <w:rPr>
          <w:i/>
        </w:rPr>
        <w:t>ULInformationTransferMRDC</w:t>
      </w:r>
      <w:r w:rsidRPr="00D27132">
        <w:t xml:space="preserve"> message to lower layers for transmission, upon which the procedure ends.</w:t>
      </w:r>
    </w:p>
    <w:p w14:paraId="3EEB42CA" w14:textId="77777777" w:rsidR="00D158F3" w:rsidRPr="00D27132" w:rsidRDefault="00D158F3" w:rsidP="00D158F3">
      <w:pPr>
        <w:pStyle w:val="3"/>
        <w:rPr>
          <w:rFonts w:eastAsia="宋体"/>
        </w:rPr>
      </w:pPr>
      <w:bookmarkStart w:id="619" w:name="_Toc60776945"/>
      <w:bookmarkStart w:id="620" w:name="_Toc90650817"/>
      <w:r w:rsidRPr="00D27132">
        <w:rPr>
          <w:rFonts w:eastAsia="宋体"/>
        </w:rPr>
        <w:lastRenderedPageBreak/>
        <w:t>5.7.2b</w:t>
      </w:r>
      <w:r w:rsidRPr="00D27132">
        <w:rPr>
          <w:rFonts w:eastAsia="宋体"/>
        </w:rPr>
        <w:tab/>
        <w:t>UL transfer of IRAT information</w:t>
      </w:r>
      <w:bookmarkEnd w:id="619"/>
      <w:bookmarkEnd w:id="620"/>
    </w:p>
    <w:p w14:paraId="626E23C9" w14:textId="77777777" w:rsidR="00D158F3" w:rsidRPr="00D27132" w:rsidRDefault="00D158F3" w:rsidP="00D158F3">
      <w:pPr>
        <w:pStyle w:val="4"/>
        <w:rPr>
          <w:rFonts w:eastAsia="宋体"/>
        </w:rPr>
      </w:pPr>
      <w:bookmarkStart w:id="621" w:name="_Toc60776946"/>
      <w:bookmarkStart w:id="622" w:name="_Toc90650818"/>
      <w:r w:rsidRPr="00D27132">
        <w:rPr>
          <w:rFonts w:eastAsia="宋体"/>
        </w:rPr>
        <w:t>5.7.2b.1</w:t>
      </w:r>
      <w:r w:rsidRPr="00D27132">
        <w:rPr>
          <w:rFonts w:eastAsia="宋体"/>
        </w:rPr>
        <w:tab/>
        <w:t>General</w:t>
      </w:r>
      <w:bookmarkEnd w:id="621"/>
      <w:bookmarkEnd w:id="622"/>
    </w:p>
    <w:p w14:paraId="365FBF25" w14:textId="77777777" w:rsidR="00D158F3" w:rsidRPr="00D27132" w:rsidRDefault="00D158F3" w:rsidP="00D158F3">
      <w:pPr>
        <w:pStyle w:val="TH"/>
        <w:rPr>
          <w:rFonts w:eastAsia="宋体"/>
        </w:rPr>
      </w:pPr>
      <w:r w:rsidRPr="00D27132">
        <w:rPr>
          <w:rFonts w:eastAsia="宋体"/>
          <w:noProof/>
        </w:rPr>
        <w:object w:dxaOrig="7875" w:dyaOrig="1770" w14:anchorId="45B0C8D4">
          <v:shape id="_x0000_i1062" type="#_x0000_t75" alt="" style="width:394.5pt;height:88.5pt;mso-width-percent:0;mso-height-percent:0;mso-width-percent:0;mso-height-percent:0" o:ole="">
            <v:imagedata r:id="rId89" o:title=""/>
          </v:shape>
          <o:OLEObject Type="Embed" ProgID="Word.Document.8" ShapeID="_x0000_i1062" DrawAspect="Content" ObjectID="_1710994581" r:id="rId90"/>
        </w:object>
      </w:r>
    </w:p>
    <w:p w14:paraId="1234C237" w14:textId="77777777" w:rsidR="00D158F3" w:rsidRPr="00D27132" w:rsidRDefault="00D158F3" w:rsidP="00D158F3">
      <w:pPr>
        <w:pStyle w:val="TF"/>
        <w:rPr>
          <w:rFonts w:eastAsia="宋体"/>
        </w:rPr>
      </w:pPr>
      <w:r w:rsidRPr="00D27132">
        <w:rPr>
          <w:rFonts w:eastAsia="宋体"/>
        </w:rPr>
        <w:t>Figure 5.7.2b.1-1: UL transfer of IRAT information</w:t>
      </w:r>
    </w:p>
    <w:p w14:paraId="0D0B6E4F" w14:textId="77777777" w:rsidR="00D158F3" w:rsidRPr="00D27132" w:rsidRDefault="00D158F3" w:rsidP="00D158F3">
      <w:pPr>
        <w:rPr>
          <w:rFonts w:eastAsia="宋体"/>
        </w:rPr>
      </w:pPr>
      <w:r w:rsidRPr="00D27132">
        <w:rPr>
          <w:rFonts w:eastAsia="宋体"/>
        </w:rPr>
        <w:t xml:space="preserve">The purpose of this procedure is to transfer from the UE to NR MCG dedicated information terminated at the NR MCG but specified by another RAT e.g. the E-UTRA </w:t>
      </w:r>
      <w:r w:rsidRPr="00D27132">
        <w:rPr>
          <w:rFonts w:eastAsia="宋体"/>
          <w:i/>
          <w:iCs/>
        </w:rPr>
        <w:t>MeasurementReport</w:t>
      </w:r>
      <w:r w:rsidRPr="00D27132">
        <w:rPr>
          <w:rFonts w:eastAsia="宋体"/>
        </w:rPr>
        <w:t xml:space="preserve"> message, the E-UTRA </w:t>
      </w:r>
      <w:r w:rsidRPr="00D27132">
        <w:rPr>
          <w:rFonts w:eastAsia="宋体"/>
          <w:i/>
          <w:iCs/>
        </w:rPr>
        <w:t>SidelinkUEInformation</w:t>
      </w:r>
      <w:r w:rsidRPr="00D27132">
        <w:rPr>
          <w:rFonts w:eastAsia="宋体"/>
        </w:rPr>
        <w:t xml:space="preserve"> message or the E-UTRA </w:t>
      </w:r>
      <w:r w:rsidRPr="00D27132">
        <w:rPr>
          <w:rFonts w:eastAsia="宋体"/>
          <w:i/>
          <w:iCs/>
        </w:rPr>
        <w:t>UEAssistanceInformation</w:t>
      </w:r>
      <w:r w:rsidRPr="00D27132">
        <w:rPr>
          <w:rFonts w:eastAsia="宋体"/>
        </w:rPr>
        <w:t xml:space="preserve"> message. The specific information transferred in this message is set in accordance with:</w:t>
      </w:r>
    </w:p>
    <w:p w14:paraId="0A937444" w14:textId="77777777" w:rsidR="00D158F3" w:rsidRPr="00D27132" w:rsidRDefault="00D158F3" w:rsidP="00D158F3">
      <w:pPr>
        <w:pStyle w:val="B1"/>
        <w:rPr>
          <w:rFonts w:eastAsia="宋体"/>
        </w:rPr>
      </w:pPr>
      <w:r w:rsidRPr="00D27132">
        <w:rPr>
          <w:rFonts w:eastAsia="宋体"/>
        </w:rPr>
        <w:t>-</w:t>
      </w:r>
      <w:r w:rsidRPr="00D27132">
        <w:rPr>
          <w:rFonts w:eastAsia="宋体"/>
        </w:rPr>
        <w:tab/>
        <w:t xml:space="preserve">the procedure specified in 5.6.10 of TS 36.331 [10] for E-UTRA </w:t>
      </w:r>
      <w:r w:rsidRPr="00D27132">
        <w:rPr>
          <w:rFonts w:eastAsia="宋体"/>
          <w:i/>
          <w:iCs/>
        </w:rPr>
        <w:t>UEAssistanceInformation</w:t>
      </w:r>
      <w:r w:rsidRPr="00D27132">
        <w:rPr>
          <w:rFonts w:eastAsia="宋体"/>
        </w:rPr>
        <w:t xml:space="preserve"> message;</w:t>
      </w:r>
    </w:p>
    <w:p w14:paraId="55E00495" w14:textId="77777777" w:rsidR="00D158F3" w:rsidRPr="00D27132" w:rsidRDefault="00D158F3" w:rsidP="00D158F3">
      <w:pPr>
        <w:pStyle w:val="B1"/>
        <w:rPr>
          <w:rFonts w:eastAsia="宋体"/>
        </w:rPr>
      </w:pPr>
      <w:r w:rsidRPr="00D27132">
        <w:rPr>
          <w:rFonts w:eastAsia="宋体"/>
        </w:rPr>
        <w:t>-</w:t>
      </w:r>
      <w:r w:rsidRPr="00D27132">
        <w:rPr>
          <w:rFonts w:eastAsia="宋体"/>
        </w:rPr>
        <w:tab/>
        <w:t xml:space="preserve">the procedure specified in 5.10.2 of TS 36.331 [10] for E-UTRA </w:t>
      </w:r>
      <w:r w:rsidRPr="00D27132">
        <w:rPr>
          <w:rFonts w:eastAsia="宋体"/>
          <w:i/>
          <w:iCs/>
        </w:rPr>
        <w:t>SidelinkUEInformation</w:t>
      </w:r>
      <w:r w:rsidRPr="00D27132">
        <w:rPr>
          <w:rFonts w:eastAsia="宋体"/>
        </w:rPr>
        <w:t xml:space="preserve"> message;</w:t>
      </w:r>
    </w:p>
    <w:p w14:paraId="0E1CA498" w14:textId="77777777" w:rsidR="00D158F3" w:rsidRPr="00D27132" w:rsidRDefault="00D158F3" w:rsidP="00D158F3">
      <w:pPr>
        <w:pStyle w:val="B1"/>
        <w:rPr>
          <w:rFonts w:eastAsia="宋体"/>
        </w:rPr>
      </w:pPr>
      <w:r w:rsidRPr="00D27132">
        <w:rPr>
          <w:rFonts w:eastAsia="宋体"/>
        </w:rPr>
        <w:t>-</w:t>
      </w:r>
      <w:r w:rsidRPr="00D27132">
        <w:rPr>
          <w:rFonts w:eastAsia="宋体"/>
        </w:rPr>
        <w:tab/>
        <w:t xml:space="preserve">the procedure specified in 5.5.5 of TS 36.331 [10] for E-UTRA </w:t>
      </w:r>
      <w:r w:rsidRPr="00D27132">
        <w:rPr>
          <w:rFonts w:eastAsia="宋体"/>
          <w:i/>
          <w:iCs/>
        </w:rPr>
        <w:t>MeasurementReport</w:t>
      </w:r>
      <w:r w:rsidRPr="00D27132">
        <w:rPr>
          <w:rFonts w:eastAsia="宋体"/>
        </w:rPr>
        <w:t xml:space="preserve"> Message.</w:t>
      </w:r>
    </w:p>
    <w:p w14:paraId="7BE3143C" w14:textId="77777777" w:rsidR="00D158F3" w:rsidRPr="00D27132" w:rsidRDefault="00D158F3" w:rsidP="00D158F3">
      <w:pPr>
        <w:pStyle w:val="4"/>
        <w:rPr>
          <w:rFonts w:eastAsia="宋体"/>
        </w:rPr>
      </w:pPr>
      <w:bookmarkStart w:id="623" w:name="_Toc60776947"/>
      <w:bookmarkStart w:id="624" w:name="_Toc90650819"/>
      <w:r w:rsidRPr="00D27132">
        <w:rPr>
          <w:rFonts w:eastAsia="宋体"/>
        </w:rPr>
        <w:t>5.7.2b.2</w:t>
      </w:r>
      <w:r w:rsidRPr="00D27132">
        <w:rPr>
          <w:rFonts w:eastAsia="宋体"/>
        </w:rPr>
        <w:tab/>
        <w:t>Initiation</w:t>
      </w:r>
      <w:bookmarkEnd w:id="623"/>
      <w:bookmarkEnd w:id="624"/>
    </w:p>
    <w:p w14:paraId="518C4AC4" w14:textId="77777777" w:rsidR="00D158F3" w:rsidRPr="00D27132" w:rsidRDefault="00D158F3" w:rsidP="00D158F3">
      <w:pPr>
        <w:rPr>
          <w:rFonts w:eastAsia="宋体"/>
        </w:rPr>
      </w:pPr>
      <w:r w:rsidRPr="00D27132">
        <w:rPr>
          <w:rFonts w:eastAsia="宋体"/>
        </w:rPr>
        <w:t>A UE in RRC_CONNECTED initiates the UL information transfer procedure whenever there is a need to transfer dedicated inter-RAT information as specified in TS 36.331 [10].</w:t>
      </w:r>
    </w:p>
    <w:p w14:paraId="0E1D1C8B" w14:textId="77777777" w:rsidR="00D158F3" w:rsidRPr="00D27132" w:rsidRDefault="00D158F3" w:rsidP="00D158F3">
      <w:pPr>
        <w:pStyle w:val="4"/>
        <w:rPr>
          <w:rFonts w:eastAsia="宋体"/>
        </w:rPr>
      </w:pPr>
      <w:bookmarkStart w:id="625" w:name="_Toc60776948"/>
      <w:bookmarkStart w:id="626" w:name="_Toc90650820"/>
      <w:r w:rsidRPr="00D27132">
        <w:rPr>
          <w:rFonts w:eastAsia="宋体"/>
        </w:rPr>
        <w:t>5.7.2b.3</w:t>
      </w:r>
      <w:r w:rsidRPr="00D27132">
        <w:rPr>
          <w:rFonts w:eastAsia="宋体"/>
        </w:rPr>
        <w:tab/>
        <w:t xml:space="preserve">Actions related to transmission of </w:t>
      </w:r>
      <w:r w:rsidRPr="00D27132">
        <w:rPr>
          <w:rFonts w:eastAsia="宋体"/>
          <w:i/>
        </w:rPr>
        <w:t>ULInformationTransferIRAT</w:t>
      </w:r>
      <w:r w:rsidRPr="00D27132">
        <w:rPr>
          <w:rFonts w:eastAsia="宋体"/>
        </w:rPr>
        <w:t xml:space="preserve"> message</w:t>
      </w:r>
      <w:bookmarkEnd w:id="625"/>
      <w:bookmarkEnd w:id="626"/>
    </w:p>
    <w:p w14:paraId="0DDCC416" w14:textId="77777777" w:rsidR="00D158F3" w:rsidRPr="00D27132" w:rsidRDefault="00D158F3" w:rsidP="00D158F3">
      <w:pPr>
        <w:rPr>
          <w:rFonts w:eastAsia="宋体"/>
        </w:rPr>
      </w:pPr>
      <w:r w:rsidRPr="00D27132">
        <w:rPr>
          <w:rFonts w:eastAsia="宋体"/>
        </w:rPr>
        <w:t xml:space="preserve">The UE shall set the contents of the </w:t>
      </w:r>
      <w:r w:rsidRPr="00D27132">
        <w:rPr>
          <w:rFonts w:eastAsia="宋体"/>
          <w:i/>
        </w:rPr>
        <w:t>ULInformationTransferIRAT</w:t>
      </w:r>
      <w:r w:rsidRPr="00D27132">
        <w:rPr>
          <w:rFonts w:eastAsia="宋体"/>
        </w:rPr>
        <w:t xml:space="preserve"> message as follows:</w:t>
      </w:r>
    </w:p>
    <w:p w14:paraId="695B2D52" w14:textId="77777777" w:rsidR="00D158F3" w:rsidRPr="00D27132" w:rsidRDefault="00D158F3" w:rsidP="00D158F3">
      <w:pPr>
        <w:pStyle w:val="B1"/>
        <w:rPr>
          <w:rFonts w:eastAsia="宋体"/>
        </w:rPr>
      </w:pPr>
      <w:r w:rsidRPr="00D27132">
        <w:rPr>
          <w:rFonts w:eastAsia="宋体"/>
        </w:rPr>
        <w:t>1&gt;</w:t>
      </w:r>
      <w:r w:rsidRPr="00D27132">
        <w:rPr>
          <w:rFonts w:eastAsia="宋体"/>
        </w:rPr>
        <w:tab/>
        <w:t>if there is a need to transfer dedicated LTE information related to V2X sidelink communications:</w:t>
      </w:r>
    </w:p>
    <w:p w14:paraId="69E69EDE" w14:textId="77777777" w:rsidR="00D158F3" w:rsidRPr="00D27132" w:rsidRDefault="00D158F3" w:rsidP="00D158F3">
      <w:pPr>
        <w:pStyle w:val="B2"/>
        <w:rPr>
          <w:rFonts w:eastAsia="宋体"/>
        </w:rPr>
      </w:pPr>
      <w:r w:rsidRPr="00D27132">
        <w:rPr>
          <w:rFonts w:eastAsia="宋体"/>
        </w:rPr>
        <w:t>2&gt;</w:t>
      </w:r>
      <w:r w:rsidRPr="00D27132">
        <w:rPr>
          <w:rFonts w:eastAsia="宋体"/>
        </w:rPr>
        <w:tab/>
        <w:t xml:space="preserve">set the </w:t>
      </w:r>
      <w:r w:rsidRPr="00D27132">
        <w:rPr>
          <w:rFonts w:eastAsia="宋体"/>
          <w:i/>
        </w:rPr>
        <w:t>ul-DCCH-MessageEUTRA</w:t>
      </w:r>
      <w:r w:rsidRPr="00D27132">
        <w:rPr>
          <w:rFonts w:eastAsia="宋体"/>
        </w:rPr>
        <w:t xml:space="preserve"> to include the V2X sidelink communication information to be transferred (e.g. the E-UTRA RRC </w:t>
      </w:r>
      <w:r w:rsidRPr="00D27132">
        <w:rPr>
          <w:rFonts w:eastAsia="宋体"/>
          <w:i/>
          <w:iCs/>
        </w:rPr>
        <w:t>MeasurementReport</w:t>
      </w:r>
      <w:r w:rsidRPr="00D27132">
        <w:rPr>
          <w:rFonts w:eastAsia="宋体"/>
        </w:rPr>
        <w:t xml:space="preserve"> message, the E-UTRA RRC </w:t>
      </w:r>
      <w:r w:rsidRPr="00D27132">
        <w:rPr>
          <w:rFonts w:eastAsia="宋体"/>
          <w:i/>
          <w:iCs/>
        </w:rPr>
        <w:t>SidelinkUEInformation</w:t>
      </w:r>
      <w:r w:rsidRPr="00D27132">
        <w:rPr>
          <w:rFonts w:eastAsia="宋体"/>
        </w:rPr>
        <w:t xml:space="preserve"> message, or the E-UTRA RRC </w:t>
      </w:r>
      <w:r w:rsidRPr="00D27132">
        <w:rPr>
          <w:rFonts w:eastAsia="宋体"/>
          <w:i/>
          <w:iCs/>
        </w:rPr>
        <w:t>UEAssistanceInformation</w:t>
      </w:r>
      <w:r w:rsidRPr="00D27132">
        <w:rPr>
          <w:rFonts w:eastAsia="宋体"/>
        </w:rPr>
        <w:t xml:space="preserve"> message);</w:t>
      </w:r>
    </w:p>
    <w:p w14:paraId="4F69A30F" w14:textId="77777777" w:rsidR="00D158F3" w:rsidRPr="00D27132" w:rsidRDefault="00D158F3" w:rsidP="00D158F3">
      <w:pPr>
        <w:pStyle w:val="B1"/>
        <w:rPr>
          <w:rFonts w:eastAsia="宋体"/>
        </w:rPr>
      </w:pPr>
      <w:r w:rsidRPr="00D27132">
        <w:rPr>
          <w:rFonts w:eastAsia="宋体"/>
        </w:rPr>
        <w:t>1&gt;</w:t>
      </w:r>
      <w:r w:rsidRPr="00D27132">
        <w:rPr>
          <w:rFonts w:eastAsia="宋体"/>
        </w:rPr>
        <w:tab/>
        <w:t xml:space="preserve">submit the </w:t>
      </w:r>
      <w:r w:rsidRPr="00D27132">
        <w:rPr>
          <w:rFonts w:eastAsia="宋体"/>
          <w:i/>
        </w:rPr>
        <w:t>ULInformationTransferIRAT</w:t>
      </w:r>
      <w:r w:rsidRPr="00D27132">
        <w:rPr>
          <w:rFonts w:eastAsia="宋体"/>
        </w:rPr>
        <w:t xml:space="preserve"> message to lower layers for transmission, upon which the procedure ends;</w:t>
      </w:r>
    </w:p>
    <w:p w14:paraId="22A14C52" w14:textId="77777777" w:rsidR="00D158F3" w:rsidRPr="00D27132" w:rsidRDefault="00D158F3" w:rsidP="00D158F3">
      <w:pPr>
        <w:pStyle w:val="3"/>
      </w:pPr>
      <w:bookmarkStart w:id="627" w:name="_Toc60776949"/>
      <w:bookmarkStart w:id="628" w:name="_Toc90650821"/>
      <w:r w:rsidRPr="00D27132">
        <w:rPr>
          <w:lang w:eastAsia="zh-CN"/>
        </w:rPr>
        <w:t>5.7.3</w:t>
      </w:r>
      <w:r w:rsidRPr="00D27132">
        <w:rPr>
          <w:lang w:eastAsia="zh-CN"/>
        </w:rPr>
        <w:tab/>
      </w:r>
      <w:r w:rsidRPr="00D27132">
        <w:t>SCG failure information</w:t>
      </w:r>
      <w:bookmarkEnd w:id="627"/>
      <w:bookmarkEnd w:id="628"/>
    </w:p>
    <w:p w14:paraId="20F99F69" w14:textId="77777777" w:rsidR="00D158F3" w:rsidRPr="00D27132" w:rsidRDefault="00D158F3" w:rsidP="00D158F3">
      <w:pPr>
        <w:pStyle w:val="4"/>
      </w:pPr>
      <w:bookmarkStart w:id="629" w:name="_Toc60776950"/>
      <w:bookmarkStart w:id="630" w:name="_Toc90650822"/>
      <w:r w:rsidRPr="00D27132">
        <w:t>5.7.3.1</w:t>
      </w:r>
      <w:r w:rsidRPr="00D27132">
        <w:tab/>
        <w:t>General</w:t>
      </w:r>
      <w:bookmarkEnd w:id="629"/>
      <w:bookmarkEnd w:id="630"/>
    </w:p>
    <w:p w14:paraId="23654CC6" w14:textId="77777777" w:rsidR="00D158F3" w:rsidRPr="00D27132" w:rsidRDefault="00D158F3" w:rsidP="00D158F3">
      <w:pPr>
        <w:pStyle w:val="TH"/>
      </w:pPr>
      <w:r w:rsidRPr="00D27132">
        <w:rPr>
          <w:noProof/>
        </w:rPr>
        <w:object w:dxaOrig="3795" w:dyaOrig="2025" w14:anchorId="2A1545F5">
          <v:shape id="_x0000_i1063" type="#_x0000_t75" style="width:189.5pt;height:101.5pt" o:ole="">
            <v:imagedata r:id="rId91" o:title=""/>
          </v:shape>
          <o:OLEObject Type="Embed" ProgID="Mscgen.Chart" ShapeID="_x0000_i1063" DrawAspect="Content" ObjectID="_1710994582" r:id="rId92"/>
        </w:object>
      </w:r>
    </w:p>
    <w:p w14:paraId="003F024E" w14:textId="77777777" w:rsidR="00D158F3" w:rsidRPr="00D27132" w:rsidRDefault="00D158F3" w:rsidP="00D158F3">
      <w:pPr>
        <w:pStyle w:val="TF"/>
      </w:pPr>
      <w:r w:rsidRPr="00D27132">
        <w:t>Figure 5.7.3.1-1: SCG failure information</w:t>
      </w:r>
    </w:p>
    <w:p w14:paraId="0C480A8F" w14:textId="77777777" w:rsidR="00D158F3" w:rsidRPr="00D27132" w:rsidRDefault="00D158F3" w:rsidP="00D158F3">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Malgun Gothic"/>
          <w:lang w:eastAsia="en-US"/>
        </w:rPr>
        <w:t>consistent uplink LBT failures on PSCell for operation with shared spectrum channel access</w:t>
      </w:r>
      <w:r w:rsidRPr="00D27132">
        <w:t>.</w:t>
      </w:r>
    </w:p>
    <w:p w14:paraId="42C9C779" w14:textId="77777777" w:rsidR="00D158F3" w:rsidRPr="00D27132" w:rsidRDefault="00D158F3" w:rsidP="00D158F3">
      <w:pPr>
        <w:pStyle w:val="4"/>
      </w:pPr>
      <w:bookmarkStart w:id="631" w:name="_Toc60776951"/>
      <w:bookmarkStart w:id="632" w:name="_Toc90650823"/>
      <w:r w:rsidRPr="00D27132">
        <w:lastRenderedPageBreak/>
        <w:t>5.7.3.2</w:t>
      </w:r>
      <w:r w:rsidRPr="00D27132">
        <w:tab/>
        <w:t>Initiation</w:t>
      </w:r>
      <w:bookmarkEnd w:id="631"/>
      <w:bookmarkEnd w:id="632"/>
    </w:p>
    <w:p w14:paraId="51F645A9" w14:textId="77777777" w:rsidR="00D158F3" w:rsidRPr="00D27132" w:rsidRDefault="00D158F3" w:rsidP="00D158F3">
      <w:r w:rsidRPr="00D27132">
        <w:t>A UE initiates the procedure to report SCG failures when neither MCG nor SCG transmission is suspended and when one of the following conditions is met:</w:t>
      </w:r>
    </w:p>
    <w:p w14:paraId="6FDB57B5" w14:textId="77777777" w:rsidR="00D158F3" w:rsidRPr="00D27132" w:rsidRDefault="00D158F3" w:rsidP="00D158F3">
      <w:pPr>
        <w:pStyle w:val="B1"/>
      </w:pPr>
      <w:r w:rsidRPr="00D27132">
        <w:t>1&gt;</w:t>
      </w:r>
      <w:r w:rsidRPr="00D27132">
        <w:tab/>
        <w:t>upon detecting radio link failure for the SCG, in accordance with subclause 5.3.10.3;</w:t>
      </w:r>
    </w:p>
    <w:p w14:paraId="4CC0A97F" w14:textId="77777777" w:rsidR="00D158F3" w:rsidRDefault="00D158F3" w:rsidP="00D158F3">
      <w:pPr>
        <w:pStyle w:val="B1"/>
      </w:pPr>
      <w:r>
        <w:t>1&gt;</w:t>
      </w:r>
      <w:r>
        <w:tab/>
        <w:t>upon detecting beam failure of the PSCell while the SCG is deactivated, in accordance with TS 38.321[3];</w:t>
      </w:r>
    </w:p>
    <w:p w14:paraId="163358F6" w14:textId="77777777" w:rsidR="00D158F3" w:rsidRPr="00D27132" w:rsidRDefault="00D158F3" w:rsidP="00D158F3">
      <w:pPr>
        <w:pStyle w:val="B1"/>
      </w:pPr>
      <w:r w:rsidRPr="00D27132">
        <w:t>1&gt;</w:t>
      </w:r>
      <w:r w:rsidRPr="00D27132">
        <w:tab/>
        <w:t>upon reconfiguration with sync failure of the SCG, in accordance with subclause 5.3.5.8.3;</w:t>
      </w:r>
    </w:p>
    <w:p w14:paraId="4AE89774" w14:textId="77777777" w:rsidR="00D158F3" w:rsidRPr="00D27132" w:rsidRDefault="00D158F3" w:rsidP="00D158F3">
      <w:pPr>
        <w:pStyle w:val="B1"/>
      </w:pPr>
      <w:r w:rsidRPr="00D27132">
        <w:t>1&gt;</w:t>
      </w:r>
      <w:r w:rsidRPr="00D27132">
        <w:tab/>
        <w:t>upon SCG configuration failure, in accordance with subclause 5.3.5.8.2;</w:t>
      </w:r>
    </w:p>
    <w:p w14:paraId="58071EEC" w14:textId="77777777" w:rsidR="00D158F3" w:rsidRPr="00D27132" w:rsidRDefault="00D158F3" w:rsidP="00D158F3">
      <w:pPr>
        <w:pStyle w:val="B1"/>
      </w:pPr>
      <w:r w:rsidRPr="00D27132">
        <w:t>1&gt;</w:t>
      </w:r>
      <w:r w:rsidRPr="00D27132">
        <w:tab/>
        <w:t>upon integrity check failure indication from SCG lower layers concerning SRB3.</w:t>
      </w:r>
    </w:p>
    <w:p w14:paraId="243A1F26" w14:textId="77777777" w:rsidR="00D158F3" w:rsidRPr="00D27132" w:rsidRDefault="00D158F3" w:rsidP="00D158F3">
      <w:r w:rsidRPr="00D27132">
        <w:t>Upon initiating the procedure, the UE shall:</w:t>
      </w:r>
    </w:p>
    <w:p w14:paraId="64C9BF5B" w14:textId="77777777" w:rsidR="00D158F3" w:rsidRDefault="00D158F3" w:rsidP="00D158F3">
      <w:pPr>
        <w:pStyle w:val="B1"/>
      </w:pPr>
      <w:r>
        <w:t>1&gt;</w:t>
      </w:r>
      <w:r>
        <w:tab/>
        <w:t>if the procedure was not initiated due to beam failure of the PSCell while the SCG is deactivated:</w:t>
      </w:r>
    </w:p>
    <w:p w14:paraId="2ABEFBFF" w14:textId="77777777" w:rsidR="00D158F3" w:rsidRPr="00D27132" w:rsidRDefault="00D158F3" w:rsidP="00D158F3">
      <w:pPr>
        <w:pStyle w:val="B2"/>
      </w:pPr>
      <w:r>
        <w:t>2</w:t>
      </w:r>
      <w:r w:rsidRPr="00D27132">
        <w:t>&gt;</w:t>
      </w:r>
      <w:r w:rsidRPr="00D27132">
        <w:tab/>
        <w:t>suspend SCG transmission for all SRBs, DRBs and, if any, BH RLC channels;</w:t>
      </w:r>
    </w:p>
    <w:p w14:paraId="7BD63BBA" w14:textId="77777777" w:rsidR="00D158F3" w:rsidRPr="00D27132" w:rsidRDefault="00D158F3" w:rsidP="00D158F3">
      <w:pPr>
        <w:pStyle w:val="B2"/>
      </w:pPr>
      <w:r>
        <w:t>2</w:t>
      </w:r>
      <w:r w:rsidRPr="00D27132">
        <w:t>&gt;</w:t>
      </w:r>
      <w:r w:rsidRPr="00D27132">
        <w:tab/>
        <w:t>reset SCG MAC;</w:t>
      </w:r>
    </w:p>
    <w:p w14:paraId="64BE4375" w14:textId="77777777" w:rsidR="00D158F3" w:rsidRPr="00D27132" w:rsidRDefault="00D158F3" w:rsidP="00D158F3">
      <w:pPr>
        <w:pStyle w:val="B1"/>
      </w:pPr>
      <w:r w:rsidRPr="00D27132">
        <w:t>1&gt;</w:t>
      </w:r>
      <w:r w:rsidRPr="00D27132">
        <w:tab/>
        <w:t>stop T304 for the SCG, if running;</w:t>
      </w:r>
    </w:p>
    <w:p w14:paraId="722EC721" w14:textId="77777777" w:rsidR="00D158F3" w:rsidRPr="00D27132" w:rsidRDefault="00D158F3" w:rsidP="00D158F3">
      <w:pPr>
        <w:pStyle w:val="B1"/>
      </w:pPr>
      <w:r w:rsidRPr="00D27132">
        <w:t>1&gt;</w:t>
      </w:r>
      <w:r w:rsidRPr="00D27132">
        <w:tab/>
        <w:t>stop conditional reconfiguration evaluation for CPC, if configured;</w:t>
      </w:r>
    </w:p>
    <w:p w14:paraId="079A1ED9" w14:textId="77777777" w:rsidR="00D158F3" w:rsidRPr="00D27132" w:rsidRDefault="00D158F3" w:rsidP="00D158F3">
      <w:pPr>
        <w:pStyle w:val="B1"/>
      </w:pPr>
      <w:r w:rsidRPr="00D27132">
        <w:t>1&gt;</w:t>
      </w:r>
      <w:r w:rsidRPr="00D27132">
        <w:tab/>
        <w:t>if the UE is in (NG)EN-DC:</w:t>
      </w:r>
    </w:p>
    <w:p w14:paraId="3E9E2700" w14:textId="77777777" w:rsidR="00D158F3" w:rsidRPr="00D27132" w:rsidRDefault="00D158F3" w:rsidP="00D158F3">
      <w:pPr>
        <w:pStyle w:val="B2"/>
      </w:pPr>
      <w:r w:rsidRPr="00D27132">
        <w:t>2&gt;</w:t>
      </w:r>
      <w:r w:rsidRPr="00D27132">
        <w:tab/>
        <w:t xml:space="preserve">initiate transmission of the </w:t>
      </w:r>
      <w:r w:rsidRPr="00D27132">
        <w:rPr>
          <w:i/>
        </w:rPr>
        <w:t>SCGFailureInformationNR</w:t>
      </w:r>
      <w:r w:rsidRPr="00D27132">
        <w:t xml:space="preserve"> message as specified in TS 36.331 [10], clause 5.6.13a.</w:t>
      </w:r>
    </w:p>
    <w:p w14:paraId="544AFF5E" w14:textId="77777777" w:rsidR="00D158F3" w:rsidRPr="00D27132" w:rsidRDefault="00D158F3" w:rsidP="00D158F3">
      <w:pPr>
        <w:pStyle w:val="B1"/>
      </w:pPr>
      <w:r w:rsidRPr="00D27132">
        <w:t>1&gt;</w:t>
      </w:r>
      <w:r w:rsidRPr="00D27132">
        <w:tab/>
        <w:t>else:</w:t>
      </w:r>
    </w:p>
    <w:p w14:paraId="5C33A737" w14:textId="77777777" w:rsidR="00D158F3" w:rsidRPr="00D27132" w:rsidRDefault="00D158F3" w:rsidP="00D158F3">
      <w:pPr>
        <w:pStyle w:val="B2"/>
      </w:pPr>
      <w:r w:rsidRPr="00D27132">
        <w:t>2&gt;</w:t>
      </w:r>
      <w:r w:rsidRPr="00D27132">
        <w:tab/>
        <w:t xml:space="preserve">initiate transmission of the </w:t>
      </w:r>
      <w:r w:rsidRPr="00D27132">
        <w:rPr>
          <w:i/>
        </w:rPr>
        <w:t>SCGFailureInformation</w:t>
      </w:r>
      <w:r w:rsidRPr="00D27132">
        <w:t xml:space="preserve"> message in accordance with 5.7.3.5.</w:t>
      </w:r>
    </w:p>
    <w:p w14:paraId="44A2E2AA" w14:textId="77777777" w:rsidR="00D158F3" w:rsidRPr="00D27132" w:rsidRDefault="00D158F3" w:rsidP="00D158F3">
      <w:pPr>
        <w:pStyle w:val="4"/>
      </w:pPr>
      <w:bookmarkStart w:id="633" w:name="_Toc60776952"/>
      <w:bookmarkStart w:id="634" w:name="_Toc90650824"/>
      <w:r w:rsidRPr="00D27132">
        <w:t>5.7.3.3</w:t>
      </w:r>
      <w:r w:rsidRPr="00D27132">
        <w:tab/>
        <w:t>Failure type determination for (NG)EN-DC</w:t>
      </w:r>
      <w:bookmarkEnd w:id="633"/>
      <w:bookmarkEnd w:id="634"/>
    </w:p>
    <w:p w14:paraId="37DE6D00" w14:textId="77777777" w:rsidR="00D158F3" w:rsidRPr="00D27132" w:rsidRDefault="00D158F3" w:rsidP="00D158F3">
      <w:r w:rsidRPr="00D27132">
        <w:t>The UE shall set the SCG failure type as follows:</w:t>
      </w:r>
    </w:p>
    <w:p w14:paraId="6B085949" w14:textId="77777777" w:rsidR="00D158F3" w:rsidRPr="00D27132" w:rsidRDefault="00D158F3" w:rsidP="00D158F3">
      <w:pPr>
        <w:pStyle w:val="B1"/>
      </w:pPr>
      <w:r w:rsidRPr="00D27132">
        <w:t>1&gt;</w:t>
      </w:r>
      <w:r w:rsidRPr="00D27132">
        <w:tab/>
        <w:t xml:space="preserve">if the UE initiates transmission of the </w:t>
      </w:r>
      <w:r w:rsidRPr="00D27132">
        <w:rPr>
          <w:i/>
        </w:rPr>
        <w:t>SCGFailureInformationNR</w:t>
      </w:r>
      <w:r w:rsidRPr="00D27132">
        <w:t xml:space="preserve"> message due to T310 expiry:</w:t>
      </w:r>
    </w:p>
    <w:p w14:paraId="3A563FE1"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t31</w:t>
      </w:r>
      <w:r w:rsidRPr="00D27132">
        <w:rPr>
          <w:rFonts w:eastAsia="MS Mincho"/>
        </w:rPr>
        <w:t>0</w:t>
      </w:r>
      <w:r w:rsidRPr="00D27132">
        <w:t>-Expiry;</w:t>
      </w:r>
    </w:p>
    <w:p w14:paraId="19DD660B"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NR</w:t>
      </w:r>
      <w:r w:rsidRPr="00D27132">
        <w:t xml:space="preserve"> message due to T312 expiry:</w:t>
      </w:r>
    </w:p>
    <w:p w14:paraId="5DA07C86" w14:textId="77777777" w:rsidR="00D158F3" w:rsidRPr="00D27132" w:rsidRDefault="00D158F3" w:rsidP="00D158F3">
      <w:pPr>
        <w:pStyle w:val="B2"/>
      </w:pPr>
      <w:r w:rsidRPr="00D27132">
        <w:t>2&gt;</w:t>
      </w:r>
      <w:r w:rsidRPr="00D27132">
        <w:tab/>
        <w:t xml:space="preserve">set the </w:t>
      </w:r>
      <w:r w:rsidRPr="00D27132">
        <w:rPr>
          <w:i/>
          <w:iCs/>
        </w:rPr>
        <w:t>failureType</w:t>
      </w:r>
      <w:r w:rsidRPr="00D27132">
        <w:t xml:space="preserve"> as any value</w:t>
      </w:r>
      <w:r w:rsidRPr="00D27132" w:rsidDel="006C1F5E">
        <w:rPr>
          <w:i/>
          <w:iCs/>
        </w:rPr>
        <w:t xml:space="preserve"> </w:t>
      </w:r>
      <w:r w:rsidRPr="00D27132">
        <w:t xml:space="preserve">and set the </w:t>
      </w:r>
      <w:r w:rsidRPr="00D27132">
        <w:rPr>
          <w:i/>
        </w:rPr>
        <w:t>failureType-v1610</w:t>
      </w:r>
      <w:r w:rsidRPr="00D27132">
        <w:t xml:space="preserve"> as t312-Expiry;</w:t>
      </w:r>
    </w:p>
    <w:p w14:paraId="70D61A49"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NR</w:t>
      </w:r>
      <w:r w:rsidRPr="00D27132">
        <w:t xml:space="preserve"> message to provide reconfiguration with sync failure information for an SCG:</w:t>
      </w:r>
    </w:p>
    <w:p w14:paraId="60BB5B27"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0EA4D218"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NR</w:t>
      </w:r>
      <w:r w:rsidRPr="00D27132">
        <w:t xml:space="preserve"> message to provide random access problem indication from SCG MAC:</w:t>
      </w:r>
    </w:p>
    <w:p w14:paraId="641C9DE9" w14:textId="77777777" w:rsidR="00D158F3" w:rsidRPr="00D27132" w:rsidRDefault="00D158F3" w:rsidP="00D158F3">
      <w:pPr>
        <w:pStyle w:val="B2"/>
      </w:pPr>
      <w:r w:rsidRPr="00D27132">
        <w:t>2&gt;</w:t>
      </w:r>
      <w:r w:rsidRPr="00D27132">
        <w:tab/>
        <w:t>if the random access procedure was initiated for beam failure recovery:</w:t>
      </w:r>
    </w:p>
    <w:p w14:paraId="38E2E084" w14:textId="77777777" w:rsidR="00D158F3" w:rsidRPr="00D27132" w:rsidRDefault="00D158F3" w:rsidP="00D158F3">
      <w:pPr>
        <w:pStyle w:val="B3"/>
      </w:pPr>
      <w:r w:rsidRPr="00D27132">
        <w:t>3&gt;</w:t>
      </w:r>
      <w:r w:rsidRPr="00D27132">
        <w:tab/>
        <w:t xml:space="preserve">set the </w:t>
      </w:r>
      <w:r w:rsidRPr="00D27132">
        <w:rPr>
          <w:i/>
          <w:iCs/>
        </w:rPr>
        <w:t>failureType</w:t>
      </w:r>
      <w:r w:rsidRPr="00D27132">
        <w:t xml:space="preserve"> as </w:t>
      </w:r>
      <w:r w:rsidRPr="00D27132">
        <w:rPr>
          <w:i/>
        </w:rPr>
        <w:t>randomAccessProblem</w:t>
      </w:r>
      <w:r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72CBFEDE" w14:textId="77777777" w:rsidR="00D158F3" w:rsidRPr="00D27132" w:rsidRDefault="00D158F3" w:rsidP="00D158F3">
      <w:pPr>
        <w:pStyle w:val="B2"/>
      </w:pPr>
      <w:r w:rsidRPr="00D27132">
        <w:t>2&gt;</w:t>
      </w:r>
      <w:r w:rsidRPr="00D27132">
        <w:tab/>
        <w:t>else:</w:t>
      </w:r>
    </w:p>
    <w:p w14:paraId="16FD7F77" w14:textId="77777777" w:rsidR="00D158F3" w:rsidRPr="00D27132" w:rsidRDefault="00D158F3" w:rsidP="00D158F3">
      <w:pPr>
        <w:pStyle w:val="B3"/>
      </w:pPr>
      <w:r w:rsidRPr="00D27132">
        <w:t>3&gt;</w:t>
      </w:r>
      <w:r w:rsidRPr="00D27132">
        <w:tab/>
        <w:t xml:space="preserve">set the </w:t>
      </w:r>
      <w:r w:rsidRPr="00D27132">
        <w:rPr>
          <w:i/>
          <w:iCs/>
        </w:rPr>
        <w:t>failureType</w:t>
      </w:r>
      <w:r w:rsidRPr="00D27132">
        <w:t xml:space="preserve"> as </w:t>
      </w:r>
      <w:r w:rsidRPr="00D27132">
        <w:rPr>
          <w:i/>
        </w:rPr>
        <w:t>randomAccessProblem</w:t>
      </w:r>
      <w:r w:rsidRPr="00D27132">
        <w:t>;</w:t>
      </w:r>
    </w:p>
    <w:p w14:paraId="160FB29A"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NR</w:t>
      </w:r>
      <w:r w:rsidRPr="00D27132">
        <w:t xml:space="preserve"> message to provide indication from SCG RLC that the maximum number of retransmissions has been reached:</w:t>
      </w:r>
    </w:p>
    <w:p w14:paraId="73438486" w14:textId="77777777" w:rsidR="00D158F3" w:rsidRPr="00D27132" w:rsidRDefault="00D158F3" w:rsidP="00D158F3">
      <w:pPr>
        <w:pStyle w:val="B2"/>
      </w:pPr>
      <w:r w:rsidRPr="00D27132">
        <w:lastRenderedPageBreak/>
        <w:t>2&gt;</w:t>
      </w:r>
      <w:r w:rsidRPr="00D27132">
        <w:tab/>
        <w:t xml:space="preserve">set the </w:t>
      </w:r>
      <w:r w:rsidRPr="00D27132">
        <w:rPr>
          <w:i/>
        </w:rPr>
        <w:t>failureType</w:t>
      </w:r>
      <w:r w:rsidRPr="00D27132">
        <w:t xml:space="preserve"> as </w:t>
      </w:r>
      <w:r w:rsidRPr="00D27132">
        <w:rPr>
          <w:i/>
        </w:rPr>
        <w:t>rlc-MaxNumRetx</w:t>
      </w:r>
      <w:r w:rsidRPr="00D27132">
        <w:t>;</w:t>
      </w:r>
    </w:p>
    <w:p w14:paraId="00400CEF"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NR</w:t>
      </w:r>
      <w:r w:rsidRPr="00D27132">
        <w:t xml:space="preserve"> message due to SRB3 integrity check failure:</w:t>
      </w:r>
    </w:p>
    <w:p w14:paraId="343CD0DE"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1C25964A"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NR</w:t>
      </w:r>
      <w:r w:rsidRPr="00D27132">
        <w:t xml:space="preserve"> message due to Reconfiguration failure of NR RRC reconfiguration message:</w:t>
      </w:r>
    </w:p>
    <w:p w14:paraId="69035B3D"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Pr="00D27132">
        <w:t>;</w:t>
      </w:r>
    </w:p>
    <w:p w14:paraId="40D02281" w14:textId="77777777" w:rsidR="00D158F3" w:rsidRPr="00D27132" w:rsidRDefault="00D158F3" w:rsidP="00D158F3">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NR</w:t>
      </w:r>
      <w:r w:rsidRPr="00D27132">
        <w:rPr>
          <w:rFonts w:eastAsia="Malgun Gothic"/>
          <w:lang w:eastAsia="en-US"/>
        </w:rPr>
        <w:t xml:space="preserve"> message due to consistent uplink LBT failures</w:t>
      </w:r>
      <w:r w:rsidRPr="00D27132">
        <w:t>:</w:t>
      </w:r>
    </w:p>
    <w:p w14:paraId="0BC8858F" w14:textId="77777777" w:rsidR="00D158F3" w:rsidRPr="00D27132" w:rsidRDefault="00D158F3" w:rsidP="00D158F3">
      <w:pPr>
        <w:pStyle w:val="B2"/>
      </w:pPr>
      <w:r w:rsidRPr="00D27132">
        <w:t>2&gt;</w:t>
      </w:r>
      <w:r w:rsidRPr="00D27132">
        <w:tab/>
        <w:t xml:space="preserve">set the </w:t>
      </w:r>
      <w:r w:rsidRPr="00D27132">
        <w:rPr>
          <w:i/>
          <w:iCs/>
        </w:rPr>
        <w:t>failureType</w:t>
      </w:r>
      <w:r w:rsidRPr="00D27132">
        <w:t xml:space="preserve"> as any value</w:t>
      </w:r>
      <w:r w:rsidRPr="00D27132" w:rsidDel="006C1F5E">
        <w:rPr>
          <w:i/>
          <w:iCs/>
        </w:rPr>
        <w:t xml:space="preserve"> </w:t>
      </w:r>
      <w:r w:rsidRPr="00D27132">
        <w:t xml:space="preserve">and set the </w:t>
      </w:r>
      <w:r w:rsidRPr="00D27132">
        <w:rPr>
          <w:i/>
        </w:rPr>
        <w:t>failureType-v1610</w:t>
      </w:r>
      <w:r w:rsidRPr="00D27132">
        <w:t xml:space="preserve"> as </w:t>
      </w:r>
      <w:r w:rsidRPr="00D27132">
        <w:rPr>
          <w:i/>
        </w:rPr>
        <w:t>scg-lbtFailure</w:t>
      </w:r>
      <w:r w:rsidRPr="00D27132">
        <w:t>;</w:t>
      </w:r>
    </w:p>
    <w:p w14:paraId="26B8787F" w14:textId="77777777" w:rsidR="00D158F3" w:rsidRPr="00D27132" w:rsidRDefault="00D158F3" w:rsidP="00D158F3">
      <w:pPr>
        <w:pStyle w:val="B1"/>
      </w:pPr>
      <w:r w:rsidRPr="00D27132">
        <w:t xml:space="preserve">1&gt; else if connected as an IAB-node and the </w:t>
      </w:r>
      <w:r w:rsidRPr="00D27132">
        <w:rPr>
          <w:i/>
          <w:iCs/>
        </w:rPr>
        <w:t>SCGFailureInformationNR</w:t>
      </w:r>
      <w:r w:rsidRPr="00D27132">
        <w:t xml:space="preserve"> is initiated due to the reception of a BH RLF indication on BAP entity from the SCG:</w:t>
      </w:r>
    </w:p>
    <w:p w14:paraId="0DF366CC" w14:textId="77777777" w:rsidR="00D158F3" w:rsidRPr="00D27132" w:rsidRDefault="00D158F3" w:rsidP="00D158F3">
      <w:pPr>
        <w:pStyle w:val="B2"/>
      </w:pPr>
      <w:r w:rsidRPr="00D27132">
        <w:t>2&gt;</w:t>
      </w:r>
      <w:r w:rsidRPr="00D27132">
        <w:tab/>
        <w:t xml:space="preserve">set the </w:t>
      </w:r>
      <w:r w:rsidRPr="00D27132">
        <w:rPr>
          <w:i/>
          <w:iCs/>
        </w:rPr>
        <w:t>failureType</w:t>
      </w:r>
      <w:r w:rsidRPr="00D27132">
        <w:t xml:space="preserve"> as any value</w:t>
      </w:r>
      <w:r w:rsidRPr="00D27132" w:rsidDel="006C1F5E">
        <w:rPr>
          <w:i/>
          <w:iCs/>
        </w:rPr>
        <w:t xml:space="preserve"> </w:t>
      </w:r>
      <w:r w:rsidRPr="00D27132">
        <w:t xml:space="preserve">and set </w:t>
      </w:r>
      <w:r w:rsidRPr="00D27132">
        <w:rPr>
          <w:i/>
          <w:iCs/>
        </w:rPr>
        <w:t xml:space="preserve">failureType-v1610 </w:t>
      </w:r>
      <w:r w:rsidRPr="00D27132">
        <w:t xml:space="preserve">as </w:t>
      </w:r>
      <w:r w:rsidRPr="00D27132">
        <w:rPr>
          <w:i/>
          <w:iCs/>
        </w:rPr>
        <w:t>bh-RLF</w:t>
      </w:r>
      <w:r w:rsidRPr="00D27132">
        <w:t>.</w:t>
      </w:r>
    </w:p>
    <w:p w14:paraId="4DBB5E99" w14:textId="77777777" w:rsidR="00D158F3" w:rsidRDefault="00D158F3" w:rsidP="00D158F3">
      <w:pPr>
        <w:pStyle w:val="B1"/>
      </w:pPr>
      <w:bookmarkStart w:id="635" w:name="_Toc60776953"/>
      <w:bookmarkStart w:id="636" w:name="_Toc90650825"/>
      <w:r>
        <w:t>1&gt;</w:t>
      </w:r>
      <w:r>
        <w:tab/>
        <w:t xml:space="preserve">else if the UE initiates transmission of the </w:t>
      </w:r>
      <w:r>
        <w:rPr>
          <w:i/>
        </w:rPr>
        <w:t>SCGFailureInformationNR</w:t>
      </w:r>
      <w:r>
        <w:t xml:space="preserve"> message due to beam failure of the PSCell while the SCG is deactivated:</w:t>
      </w:r>
    </w:p>
    <w:p w14:paraId="28290028" w14:textId="77777777" w:rsidR="00D158F3" w:rsidRDefault="00D158F3" w:rsidP="00D158F3">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47F7B993" w14:textId="77777777" w:rsidR="00D158F3" w:rsidRPr="00D27132" w:rsidRDefault="00D158F3" w:rsidP="00D158F3">
      <w:pPr>
        <w:pStyle w:val="4"/>
      </w:pPr>
      <w:r w:rsidRPr="00D27132">
        <w:t>5.7.3.4</w:t>
      </w:r>
      <w:r w:rsidRPr="00D27132">
        <w:tab/>
        <w:t xml:space="preserve">Setting the contents of </w:t>
      </w:r>
      <w:r w:rsidRPr="00D27132">
        <w:rPr>
          <w:i/>
          <w:noProof/>
        </w:rPr>
        <w:t>MeasResultSCG-Failure</w:t>
      </w:r>
      <w:bookmarkEnd w:id="635"/>
      <w:bookmarkEnd w:id="636"/>
    </w:p>
    <w:p w14:paraId="05971B57" w14:textId="77777777" w:rsidR="00D158F3" w:rsidRPr="00D27132" w:rsidRDefault="00D158F3" w:rsidP="00D158F3">
      <w:r w:rsidRPr="00D27132">
        <w:t xml:space="preserve">The UE shall set the contents of the </w:t>
      </w:r>
      <w:r w:rsidRPr="00D27132">
        <w:rPr>
          <w:i/>
        </w:rPr>
        <w:t xml:space="preserve">MeasResultSCG-Failure </w:t>
      </w:r>
      <w:r w:rsidRPr="00D27132">
        <w:t>as follows:</w:t>
      </w:r>
    </w:p>
    <w:p w14:paraId="11009168" w14:textId="77777777" w:rsidR="00D158F3" w:rsidRPr="00D27132" w:rsidRDefault="00D158F3" w:rsidP="00D158F3">
      <w:pPr>
        <w:pStyle w:val="B1"/>
      </w:pPr>
      <w:r w:rsidRPr="00D27132">
        <w:t>1&gt;</w:t>
      </w:r>
      <w:r w:rsidRPr="00D27132">
        <w:tab/>
        <w:t xml:space="preserve">for each </w:t>
      </w:r>
      <w:r w:rsidRPr="00D27132">
        <w:rPr>
          <w:i/>
        </w:rPr>
        <w:t>MeasObjectNR</w:t>
      </w:r>
      <w:r w:rsidRPr="00D27132">
        <w:t xml:space="preserve"> configured on NR SCG for which a </w:t>
      </w:r>
      <w:r w:rsidRPr="00D27132">
        <w:rPr>
          <w:i/>
        </w:rPr>
        <w:t>measId</w:t>
      </w:r>
      <w:r w:rsidRPr="00D27132">
        <w:t xml:space="preserve"> is configured and measurement results are available:</w:t>
      </w:r>
    </w:p>
    <w:p w14:paraId="5DD6EA1E" w14:textId="77777777" w:rsidR="00D158F3" w:rsidRPr="00D27132" w:rsidRDefault="00D158F3" w:rsidP="00D158F3">
      <w:pPr>
        <w:pStyle w:val="B2"/>
      </w:pPr>
      <w:r w:rsidRPr="00D27132">
        <w:t>2&gt;</w:t>
      </w:r>
      <w:r w:rsidRPr="00D27132">
        <w:tab/>
        <w:t xml:space="preserve">include an entry in </w:t>
      </w:r>
      <w:r w:rsidRPr="00D27132">
        <w:rPr>
          <w:i/>
        </w:rPr>
        <w:t>measResultPerMOList</w:t>
      </w:r>
      <w:r w:rsidRPr="00D27132">
        <w:t>;</w:t>
      </w:r>
    </w:p>
    <w:p w14:paraId="18E0689A" w14:textId="77777777" w:rsidR="00D158F3" w:rsidRPr="00D27132" w:rsidRDefault="00D158F3" w:rsidP="00D158F3">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74199E67" w14:textId="77777777" w:rsidR="00D158F3" w:rsidRPr="00D27132" w:rsidRDefault="00D158F3" w:rsidP="00D158F3">
      <w:pPr>
        <w:pStyle w:val="B3"/>
      </w:pPr>
      <w:r w:rsidRPr="00D27132">
        <w:t>3&gt;</w:t>
      </w:r>
      <w:r w:rsidRPr="00D27132">
        <w:tab/>
        <w:t xml:space="preserve">set </w:t>
      </w:r>
      <w:r w:rsidRPr="00D27132">
        <w:rPr>
          <w:i/>
        </w:rPr>
        <w:t>ssbFrequency</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15DEDA0B" w14:textId="77777777" w:rsidR="00D158F3" w:rsidRPr="00D27132" w:rsidRDefault="00D158F3" w:rsidP="00D158F3">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215F9EF5" w14:textId="77777777" w:rsidR="00D158F3" w:rsidRPr="00D27132" w:rsidRDefault="00D158F3" w:rsidP="00D158F3">
      <w:pPr>
        <w:pStyle w:val="B3"/>
      </w:pPr>
      <w:r w:rsidRPr="00D27132">
        <w:t>3&gt;</w:t>
      </w:r>
      <w:r w:rsidRPr="00D27132">
        <w:tab/>
        <w:t xml:space="preserve">set </w:t>
      </w:r>
      <w:r w:rsidRPr="00D27132">
        <w:rPr>
          <w:i/>
        </w:rPr>
        <w:t>refFreqCSI-RS</w:t>
      </w:r>
      <w:r w:rsidRPr="00D27132">
        <w:t xml:space="preserve"> to the value indicated by </w:t>
      </w:r>
      <w:r w:rsidRPr="00D27132">
        <w:rPr>
          <w:i/>
        </w:rPr>
        <w:t>refFreqCSI-RS</w:t>
      </w:r>
      <w:r w:rsidRPr="00D27132">
        <w:t xml:space="preserve"> as included in the associated measurement object;</w:t>
      </w:r>
    </w:p>
    <w:p w14:paraId="6C61D100" w14:textId="77777777" w:rsidR="00D158F3" w:rsidRPr="00D27132" w:rsidRDefault="00D158F3" w:rsidP="00D158F3">
      <w:pPr>
        <w:pStyle w:val="B2"/>
      </w:pPr>
      <w:r w:rsidRPr="00D27132">
        <w:t>2&gt;</w:t>
      </w:r>
      <w:r w:rsidRPr="00D27132">
        <w:tab/>
        <w:t xml:space="preserve">if a serving cell is associated with the </w:t>
      </w:r>
      <w:r w:rsidRPr="00D27132">
        <w:rPr>
          <w:i/>
        </w:rPr>
        <w:t>MeasObjectNR</w:t>
      </w:r>
      <w:r w:rsidRPr="00D27132">
        <w:t>:</w:t>
      </w:r>
    </w:p>
    <w:p w14:paraId="7F9BEF72" w14:textId="77777777" w:rsidR="00D158F3" w:rsidRPr="00D27132" w:rsidRDefault="00D158F3" w:rsidP="00D158F3">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to include the available quantities of the concerned cell and in accordance with the performance requirements in TS 38.133 [14];</w:t>
      </w:r>
    </w:p>
    <w:p w14:paraId="1C3DF1C3" w14:textId="77777777" w:rsidR="00D158F3" w:rsidRPr="00D27132" w:rsidRDefault="00D158F3" w:rsidP="00D158F3">
      <w:pPr>
        <w:pStyle w:val="B2"/>
      </w:pPr>
      <w:r w:rsidRPr="00D27132">
        <w:t>2&gt;</w:t>
      </w:r>
      <w:r w:rsidRPr="00D27132">
        <w:tab/>
        <w:t xml:space="preserve">set the </w:t>
      </w:r>
      <w:r w:rsidRPr="00D27132">
        <w:rPr>
          <w:i/>
        </w:rPr>
        <w:t>measResultNeighCellList</w:t>
      </w:r>
      <w:r w:rsidRPr="00D27132">
        <w:t xml:space="preserve"> to include the best measured cells, ordered such that the best cell is listed first, and based on measurements collected up to the moment the UE detected the failure, and set its fields as follows;</w:t>
      </w:r>
    </w:p>
    <w:p w14:paraId="0F70775F" w14:textId="77777777" w:rsidR="00D158F3" w:rsidRPr="00D27132" w:rsidRDefault="00D158F3" w:rsidP="00D158F3">
      <w:pPr>
        <w:pStyle w:val="B3"/>
        <w:rPr>
          <w:lang w:eastAsia="zh-CN"/>
        </w:rPr>
      </w:pPr>
      <w:r w:rsidRPr="00D27132">
        <w:t>3&gt;</w:t>
      </w:r>
      <w:r w:rsidRPr="00D27132">
        <w:tab/>
        <w:t xml:space="preserve">ordering the cells with </w:t>
      </w:r>
      <w:r w:rsidRPr="00D27132">
        <w:rPr>
          <w:lang w:eastAsia="zh-CN"/>
        </w:rPr>
        <w:t>sorting as follows:</w:t>
      </w:r>
    </w:p>
    <w:p w14:paraId="68A02D75" w14:textId="77777777" w:rsidR="00D158F3" w:rsidRPr="00D27132" w:rsidRDefault="00D158F3" w:rsidP="00D158F3">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63FCD950" w14:textId="77777777" w:rsidR="00D158F3" w:rsidRPr="00D27132" w:rsidRDefault="00D158F3" w:rsidP="00D158F3">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等线"/>
          <w:lang w:eastAsia="zh-CN"/>
        </w:rPr>
        <w:t>SINR</w:t>
      </w:r>
      <w:r w:rsidRPr="00D27132">
        <w:rPr>
          <w:lang w:eastAsia="zh-CN"/>
        </w:rPr>
        <w:t>;</w:t>
      </w:r>
    </w:p>
    <w:p w14:paraId="7629BCE8" w14:textId="77777777" w:rsidR="00D158F3" w:rsidRPr="00D27132" w:rsidRDefault="00D158F3" w:rsidP="00D158F3">
      <w:pPr>
        <w:pStyle w:val="B3"/>
      </w:pPr>
      <w:r w:rsidRPr="00D27132">
        <w:t>3&gt;</w:t>
      </w:r>
      <w:r w:rsidRPr="00D27132">
        <w:tab/>
        <w:t>for each neighbour cell included:</w:t>
      </w:r>
    </w:p>
    <w:p w14:paraId="3A41113C" w14:textId="77777777" w:rsidR="00D158F3" w:rsidRPr="00D27132" w:rsidRDefault="00D158F3" w:rsidP="00D158F3">
      <w:pPr>
        <w:pStyle w:val="B4"/>
      </w:pPr>
      <w:r w:rsidRPr="00D27132">
        <w:t>4&gt;</w:t>
      </w:r>
      <w:r w:rsidRPr="00D27132">
        <w:tab/>
        <w:t>include the optional fields that are available.</w:t>
      </w:r>
    </w:p>
    <w:p w14:paraId="6D3EF57F" w14:textId="77777777" w:rsidR="00D158F3" w:rsidRPr="00D27132" w:rsidRDefault="00D158F3" w:rsidP="00D158F3">
      <w:pPr>
        <w:pStyle w:val="NO"/>
      </w:pPr>
      <w:r w:rsidRPr="00D27132">
        <w:lastRenderedPageBreak/>
        <w:t>NOTE:</w:t>
      </w:r>
      <w:r w:rsidRPr="00D27132">
        <w:tab/>
        <w:t xml:space="preserve">The measured quantities are filtered by the L3 filter as configured in the mobility measurement configuration. The measurements are based on the time domain measurement resource restriction, if configured. </w:t>
      </w:r>
      <w:r>
        <w:t>Exclude-</w:t>
      </w:r>
      <w:r w:rsidRPr="00D27132">
        <w:t>listed cells are not required to be reported.</w:t>
      </w:r>
    </w:p>
    <w:p w14:paraId="235D0D03" w14:textId="77777777" w:rsidR="00D158F3" w:rsidRPr="00D27132" w:rsidRDefault="00D158F3" w:rsidP="00D158F3">
      <w:pPr>
        <w:pStyle w:val="B2"/>
      </w:pPr>
      <w:r w:rsidRPr="00D27132">
        <w:t>2&gt;</w:t>
      </w:r>
      <w:r w:rsidRPr="00D27132">
        <w:tab/>
        <w:t xml:space="preserve">if available, set the </w:t>
      </w:r>
      <w:r w:rsidRPr="00D27132">
        <w:rPr>
          <w:i/>
        </w:rPr>
        <w:t xml:space="preserve">locationInfo </w:t>
      </w:r>
      <w:r w:rsidRPr="00D27132">
        <w:t>as in 5.3.3.7.:</w:t>
      </w:r>
    </w:p>
    <w:p w14:paraId="43C8F9F1" w14:textId="77777777" w:rsidR="00D158F3" w:rsidRPr="00D27132" w:rsidRDefault="00D158F3" w:rsidP="00D158F3">
      <w:pPr>
        <w:pStyle w:val="4"/>
      </w:pPr>
      <w:bookmarkStart w:id="637" w:name="_Toc60776954"/>
      <w:bookmarkStart w:id="638" w:name="_Toc90650826"/>
      <w:r w:rsidRPr="00D27132">
        <w:t>5.7.3.5</w:t>
      </w:r>
      <w:r w:rsidRPr="00D27132">
        <w:tab/>
        <w:t xml:space="preserve">Actions related to transmission of </w:t>
      </w:r>
      <w:r w:rsidRPr="00D27132">
        <w:rPr>
          <w:i/>
        </w:rPr>
        <w:t>SCGFailureInformation</w:t>
      </w:r>
      <w:r w:rsidRPr="00D27132">
        <w:t xml:space="preserve"> message</w:t>
      </w:r>
      <w:bookmarkEnd w:id="637"/>
      <w:bookmarkEnd w:id="638"/>
    </w:p>
    <w:p w14:paraId="102961D4" w14:textId="77777777" w:rsidR="00D158F3" w:rsidRPr="00D27132" w:rsidRDefault="00D158F3" w:rsidP="00D158F3">
      <w:pPr>
        <w:rPr>
          <w:lang w:eastAsia="x-none"/>
        </w:rPr>
      </w:pPr>
      <w:r w:rsidRPr="00D27132">
        <w:rPr>
          <w:lang w:eastAsia="x-none"/>
        </w:rPr>
        <w:t xml:space="preserve">The UE shall set the contents of the </w:t>
      </w:r>
      <w:r w:rsidRPr="00D27132">
        <w:rPr>
          <w:i/>
          <w:lang w:eastAsia="x-none"/>
        </w:rPr>
        <w:t>SCGFailureInformation</w:t>
      </w:r>
      <w:r w:rsidRPr="00D27132">
        <w:rPr>
          <w:lang w:eastAsia="x-none"/>
        </w:rPr>
        <w:t xml:space="preserve"> message as follows:</w:t>
      </w:r>
    </w:p>
    <w:p w14:paraId="1E9ABC3D" w14:textId="77777777" w:rsidR="00D158F3" w:rsidRPr="00D27132" w:rsidRDefault="00D158F3" w:rsidP="00D158F3">
      <w:pPr>
        <w:pStyle w:val="B1"/>
      </w:pPr>
      <w:r w:rsidRPr="00D27132">
        <w:t>1&gt;</w:t>
      </w:r>
      <w:r w:rsidRPr="00D27132">
        <w:tab/>
        <w:t xml:space="preserve">if the UE initiates transmission of the </w:t>
      </w:r>
      <w:r w:rsidRPr="00D27132">
        <w:rPr>
          <w:i/>
        </w:rPr>
        <w:t>SCGFailureInformation</w:t>
      </w:r>
      <w:r w:rsidRPr="00D27132">
        <w:t xml:space="preserve"> message due to T310 expiry:</w:t>
      </w:r>
    </w:p>
    <w:p w14:paraId="313428CF"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390E4CF7"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w:t>
      </w:r>
      <w:r w:rsidRPr="00D27132">
        <w:t xml:space="preserve"> message due to T312 expiry:</w:t>
      </w:r>
    </w:p>
    <w:p w14:paraId="74AB694F" w14:textId="77777777" w:rsidR="00D158F3" w:rsidRPr="00D27132" w:rsidRDefault="00D158F3" w:rsidP="00D158F3">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6EF3E3C6"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w:t>
      </w:r>
      <w:r w:rsidRPr="00D27132">
        <w:t xml:space="preserve"> message to provide reconfiguration with sync failure information for an SCG:</w:t>
      </w:r>
    </w:p>
    <w:p w14:paraId="1D76084F"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54298F65"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w:t>
      </w:r>
      <w:r w:rsidRPr="00D27132">
        <w:t xml:space="preserve"> message to provide random access problem indication from SCG MAC:</w:t>
      </w:r>
    </w:p>
    <w:p w14:paraId="596F0795" w14:textId="77777777" w:rsidR="00D158F3" w:rsidRPr="00D27132" w:rsidRDefault="00D158F3" w:rsidP="00D158F3">
      <w:pPr>
        <w:pStyle w:val="B2"/>
      </w:pPr>
      <w:r w:rsidRPr="00D27132">
        <w:t>2&gt;</w:t>
      </w:r>
      <w:r w:rsidRPr="00D27132">
        <w:tab/>
        <w:t>if the random access procedure was initiated for beam failure recovery:</w:t>
      </w:r>
    </w:p>
    <w:p w14:paraId="1382BC91" w14:textId="77777777" w:rsidR="00D158F3" w:rsidRPr="00D27132" w:rsidRDefault="00D158F3" w:rsidP="00D158F3">
      <w:pPr>
        <w:pStyle w:val="B3"/>
      </w:pPr>
      <w:r w:rsidRPr="00D27132">
        <w:t>3&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1988CD90" w14:textId="77777777" w:rsidR="00D158F3" w:rsidRPr="00D27132" w:rsidRDefault="00D158F3" w:rsidP="00D158F3">
      <w:pPr>
        <w:pStyle w:val="B2"/>
      </w:pPr>
      <w:r w:rsidRPr="00D27132">
        <w:t>2&gt;</w:t>
      </w:r>
      <w:r w:rsidRPr="00D27132">
        <w:tab/>
        <w:t>else:</w:t>
      </w:r>
    </w:p>
    <w:p w14:paraId="3042BA58" w14:textId="77777777" w:rsidR="00D158F3" w:rsidRPr="00D27132" w:rsidRDefault="00D158F3" w:rsidP="00D158F3">
      <w:pPr>
        <w:pStyle w:val="B3"/>
      </w:pPr>
      <w:r w:rsidRPr="00D27132">
        <w:t>3&gt;</w:t>
      </w:r>
      <w:r w:rsidRPr="00D27132">
        <w:tab/>
        <w:t xml:space="preserve">set the </w:t>
      </w:r>
      <w:r w:rsidRPr="00D27132">
        <w:rPr>
          <w:i/>
          <w:iCs/>
        </w:rPr>
        <w:t>failureTyp</w:t>
      </w:r>
      <w:r w:rsidRPr="00D27132">
        <w:t xml:space="preserve">e as </w:t>
      </w:r>
      <w:r w:rsidRPr="00D27132">
        <w:rPr>
          <w:i/>
          <w:iCs/>
        </w:rPr>
        <w:t>randomAccessProblem</w:t>
      </w:r>
      <w:r w:rsidRPr="00D27132">
        <w:t>;</w:t>
      </w:r>
    </w:p>
    <w:p w14:paraId="0AF3A22E"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w:t>
      </w:r>
      <w:r w:rsidRPr="00D27132">
        <w:t xml:space="preserve"> message to provide indication from SCG RLC that the maximum number of retransmissions has been reached:</w:t>
      </w:r>
    </w:p>
    <w:p w14:paraId="3FA17AE1"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30F3DE1C"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w:t>
      </w:r>
      <w:r w:rsidRPr="00D27132">
        <w:t xml:space="preserve"> message due to SRB3 IP check failure:</w:t>
      </w:r>
    </w:p>
    <w:p w14:paraId="169C9FE2"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11AE4E10"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w:t>
      </w:r>
      <w:r w:rsidRPr="00D27132">
        <w:t xml:space="preserve"> message due to Reconfiguration failure of NR RRC reconfiguration message:</w:t>
      </w:r>
    </w:p>
    <w:p w14:paraId="66F56EB0"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Pr="00D27132">
        <w:t>;</w:t>
      </w:r>
    </w:p>
    <w:p w14:paraId="70A43C96" w14:textId="77777777" w:rsidR="00D158F3" w:rsidRPr="00D27132" w:rsidRDefault="00D158F3" w:rsidP="00D158F3">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w:t>
      </w:r>
      <w:r w:rsidRPr="00D27132">
        <w:rPr>
          <w:rFonts w:eastAsia="Malgun Gothic"/>
          <w:lang w:eastAsia="en-US"/>
        </w:rPr>
        <w:t xml:space="preserve"> message due to consistent uplink LBT failures</w:t>
      </w:r>
      <w:r w:rsidRPr="00D27132">
        <w:t>:</w:t>
      </w:r>
    </w:p>
    <w:p w14:paraId="67B540D9" w14:textId="77777777" w:rsidR="00D158F3" w:rsidRPr="00D27132" w:rsidRDefault="00D158F3" w:rsidP="00D158F3">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scg-lbtFailure</w:t>
      </w:r>
      <w:r w:rsidRPr="00D27132">
        <w:t>;</w:t>
      </w:r>
    </w:p>
    <w:p w14:paraId="2F85B680" w14:textId="77777777" w:rsidR="00D158F3" w:rsidRPr="00D27132" w:rsidRDefault="00D158F3" w:rsidP="00D158F3">
      <w:pPr>
        <w:pStyle w:val="B1"/>
      </w:pPr>
      <w:r w:rsidRPr="00D27132">
        <w:t>1&gt;</w:t>
      </w:r>
      <w:r w:rsidRPr="00D27132">
        <w:tab/>
        <w:t xml:space="preserve">else if connected as an IAB-node and the </w:t>
      </w:r>
      <w:r w:rsidRPr="00D27132">
        <w:rPr>
          <w:i/>
          <w:iCs/>
        </w:rPr>
        <w:t>SCGFailureInformation</w:t>
      </w:r>
      <w:r w:rsidRPr="00D27132">
        <w:t xml:space="preserve"> is initiated due to the reception of a BH RLF indication on BAP entity from the SCG:</w:t>
      </w:r>
    </w:p>
    <w:p w14:paraId="37B71508" w14:textId="77777777" w:rsidR="00D158F3" w:rsidRPr="00D27132" w:rsidRDefault="00D158F3" w:rsidP="00D158F3">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w:t>
      </w:r>
      <w:r w:rsidRPr="00D27132">
        <w:rPr>
          <w:i/>
          <w:iCs/>
        </w:rPr>
        <w:t>failureType-v1610</w:t>
      </w:r>
      <w:r w:rsidRPr="00D27132">
        <w:t xml:space="preserve"> as </w:t>
      </w:r>
      <w:r w:rsidRPr="00D27132">
        <w:rPr>
          <w:i/>
          <w:iCs/>
        </w:rPr>
        <w:t>bh-RLF</w:t>
      </w:r>
      <w:r w:rsidRPr="00D27132">
        <w:t>;</w:t>
      </w:r>
    </w:p>
    <w:p w14:paraId="05AEA728" w14:textId="77777777" w:rsidR="00D158F3" w:rsidRPr="00D27132" w:rsidRDefault="00D158F3" w:rsidP="00D158F3">
      <w:pPr>
        <w:pStyle w:val="B1"/>
      </w:pPr>
      <w:r w:rsidRPr="00D27132">
        <w:t xml:space="preserve">1&gt; include and set </w:t>
      </w:r>
      <w:r w:rsidRPr="00D27132">
        <w:rPr>
          <w:i/>
        </w:rPr>
        <w:t>MeasResultSCG</w:t>
      </w:r>
      <w:r w:rsidRPr="00D27132">
        <w:t>-Failure in accordance with 5.7.3.4;</w:t>
      </w:r>
    </w:p>
    <w:p w14:paraId="184F5571" w14:textId="77777777" w:rsidR="00D158F3" w:rsidRPr="00D27132" w:rsidRDefault="00D158F3" w:rsidP="00D158F3">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368D9476" w14:textId="77777777" w:rsidR="00D158F3" w:rsidRPr="00D27132" w:rsidRDefault="00D158F3" w:rsidP="00D158F3">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7085467C" w14:textId="77777777" w:rsidR="00D158F3" w:rsidRPr="00D27132" w:rsidRDefault="00D158F3" w:rsidP="00D158F3">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43EDF829" w14:textId="77777777" w:rsidR="00D158F3" w:rsidRPr="00D27132" w:rsidRDefault="00D158F3" w:rsidP="00D158F3">
      <w:pPr>
        <w:pStyle w:val="B3"/>
      </w:pPr>
      <w:r w:rsidRPr="00D27132">
        <w:lastRenderedPageBreak/>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1B561324" w14:textId="77777777" w:rsidR="00D158F3" w:rsidRPr="00D27132" w:rsidRDefault="00D158F3" w:rsidP="00D158F3">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5029022D" w14:textId="77777777" w:rsidR="00D158F3" w:rsidRPr="00D27132" w:rsidRDefault="00D158F3" w:rsidP="00D158F3">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504557BB" w14:textId="77777777" w:rsidR="00D158F3" w:rsidRPr="00D27132" w:rsidRDefault="00D158F3" w:rsidP="00D158F3">
      <w:pPr>
        <w:pStyle w:val="B2"/>
      </w:pPr>
      <w:r w:rsidRPr="00D27132">
        <w:t>2&gt;</w:t>
      </w:r>
      <w:r w:rsidRPr="00D27132">
        <w:tab/>
        <w:t xml:space="preserve">if a serving cell is associated with the </w:t>
      </w:r>
      <w:r w:rsidRPr="00D27132">
        <w:rPr>
          <w:i/>
        </w:rPr>
        <w:t>MeasObjectNR</w:t>
      </w:r>
      <w:r w:rsidRPr="00D27132">
        <w:t>:</w:t>
      </w:r>
    </w:p>
    <w:p w14:paraId="0F43838B" w14:textId="77777777" w:rsidR="00D158F3" w:rsidRPr="00D27132" w:rsidRDefault="00D158F3" w:rsidP="00D158F3">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2C1A2079" w14:textId="77777777" w:rsidR="00D158F3" w:rsidRPr="00D27132" w:rsidRDefault="00D158F3" w:rsidP="00D158F3">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015C858C" w14:textId="77777777" w:rsidR="00D158F3" w:rsidRPr="00D27132" w:rsidRDefault="00D158F3" w:rsidP="00D158F3">
      <w:pPr>
        <w:pStyle w:val="B3"/>
        <w:rPr>
          <w:lang w:eastAsia="zh-CN"/>
        </w:rPr>
      </w:pPr>
      <w:r w:rsidRPr="00D27132">
        <w:t>3&gt;</w:t>
      </w:r>
      <w:r w:rsidRPr="00D27132">
        <w:tab/>
        <w:t xml:space="preserve">ordering the cells with </w:t>
      </w:r>
      <w:r w:rsidRPr="00D27132">
        <w:rPr>
          <w:lang w:eastAsia="zh-CN"/>
        </w:rPr>
        <w:t>sorting as follows:</w:t>
      </w:r>
    </w:p>
    <w:p w14:paraId="557BF931" w14:textId="77777777" w:rsidR="00D158F3" w:rsidRPr="00D27132" w:rsidRDefault="00D158F3" w:rsidP="00D158F3">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013A286" w14:textId="77777777" w:rsidR="00D158F3" w:rsidRPr="00D27132" w:rsidRDefault="00D158F3" w:rsidP="00D158F3">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等线"/>
          <w:lang w:eastAsia="zh-CN"/>
        </w:rPr>
        <w:t>SINR</w:t>
      </w:r>
      <w:r w:rsidRPr="00D27132">
        <w:rPr>
          <w:lang w:eastAsia="zh-CN"/>
        </w:rPr>
        <w:t>;</w:t>
      </w:r>
    </w:p>
    <w:p w14:paraId="5C4EA5D3" w14:textId="77777777" w:rsidR="00D158F3" w:rsidRPr="00D27132" w:rsidRDefault="00D158F3" w:rsidP="00D158F3">
      <w:pPr>
        <w:pStyle w:val="B3"/>
      </w:pPr>
      <w:r w:rsidRPr="00D27132">
        <w:t>3&gt;</w:t>
      </w:r>
      <w:r w:rsidRPr="00D27132">
        <w:tab/>
        <w:t>for each neighbour cell included:</w:t>
      </w:r>
    </w:p>
    <w:p w14:paraId="503C83DE" w14:textId="77777777" w:rsidR="00D158F3" w:rsidRPr="00D27132" w:rsidRDefault="00D158F3" w:rsidP="00D158F3">
      <w:pPr>
        <w:pStyle w:val="B4"/>
      </w:pPr>
      <w:r w:rsidRPr="00D27132">
        <w:t>4&gt;</w:t>
      </w:r>
      <w:r w:rsidRPr="00D27132">
        <w:tab/>
        <w:t>include the optional fields that are available.</w:t>
      </w:r>
    </w:p>
    <w:p w14:paraId="3C9BAAEC" w14:textId="77777777" w:rsidR="00D158F3" w:rsidRPr="00D27132" w:rsidRDefault="00D158F3" w:rsidP="00D158F3">
      <w:pPr>
        <w:pStyle w:val="NO"/>
      </w:pPr>
      <w:r w:rsidRPr="00D27132">
        <w:t>NOTE 1:</w:t>
      </w:r>
      <w:r w:rsidRPr="00D27132">
        <w:tab/>
        <w:t xml:space="preserve">The measured quantities are filtered by the L3 filter as configured in the mobility measurement configuration. The measurements are based on the time domain measurement resource restriction, if configured. </w:t>
      </w:r>
      <w:r>
        <w:t>Exclude-</w:t>
      </w:r>
      <w:r w:rsidRPr="00D27132">
        <w:t>listed cells are not required to be reported.</w:t>
      </w:r>
    </w:p>
    <w:p w14:paraId="3AF90051" w14:textId="77777777" w:rsidR="00D158F3" w:rsidRPr="00D27132" w:rsidRDefault="00D158F3" w:rsidP="00D158F3">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7D8E026E" w14:textId="77777777" w:rsidR="00D158F3" w:rsidRDefault="00D158F3" w:rsidP="00D158F3">
      <w:pPr>
        <w:pStyle w:val="B1"/>
      </w:pPr>
      <w:r w:rsidRPr="00D27132">
        <w:t>1&gt;</w:t>
      </w:r>
      <w:r w:rsidRPr="00D27132">
        <w:tab/>
        <w:t xml:space="preserve">if available, set the </w:t>
      </w:r>
      <w:r w:rsidRPr="00D27132">
        <w:rPr>
          <w:i/>
        </w:rPr>
        <w:t xml:space="preserve">locationInfo </w:t>
      </w:r>
      <w:r w:rsidRPr="00D27132">
        <w:t>as in 5.3.3.7.</w:t>
      </w:r>
    </w:p>
    <w:p w14:paraId="4C004273" w14:textId="77777777" w:rsidR="00D158F3" w:rsidRDefault="00D158F3" w:rsidP="00D158F3">
      <w:pPr>
        <w:pStyle w:val="B1"/>
      </w:pPr>
      <w:r w:rsidRPr="00D27132">
        <w:t>1&gt;</w:t>
      </w:r>
      <w:r w:rsidRPr="00D27132">
        <w:tab/>
        <w:t>if the</w:t>
      </w:r>
      <w:r>
        <w:t xml:space="preserve"> UE supports SCG failure for mobility robustness optimization:</w:t>
      </w:r>
    </w:p>
    <w:p w14:paraId="410225CC" w14:textId="77777777" w:rsidR="00D158F3" w:rsidRDefault="00D158F3" w:rsidP="00D158F3">
      <w:pPr>
        <w:pStyle w:val="B2"/>
      </w:pPr>
      <w:r>
        <w:t>2</w:t>
      </w:r>
      <w:r w:rsidRPr="00D27132">
        <w:t>&gt;</w:t>
      </w:r>
      <w:r w:rsidRPr="00D27132">
        <w:tab/>
        <w:t xml:space="preserve">if the </w:t>
      </w:r>
      <w:r w:rsidRPr="00903772">
        <w:rPr>
          <w:i/>
        </w:rPr>
        <w:t>failureType</w:t>
      </w:r>
      <w:r w:rsidRPr="00D27132">
        <w:t xml:space="preserve"> </w:t>
      </w:r>
      <w:r>
        <w:t>i</w:t>
      </w:r>
      <w:r w:rsidRPr="00D27132">
        <w:t>s</w:t>
      </w:r>
      <w:r>
        <w:t xml:space="preserve"> set to </w:t>
      </w:r>
      <w:r w:rsidRPr="00903772">
        <w:rPr>
          <w:i/>
          <w:iCs/>
        </w:rPr>
        <w:t>synchReconfigFailureSCG</w:t>
      </w:r>
      <w:r>
        <w:t>; or</w:t>
      </w:r>
    </w:p>
    <w:p w14:paraId="0A70CBCB" w14:textId="77777777" w:rsidR="00D158F3" w:rsidRDefault="00D158F3" w:rsidP="00D158F3">
      <w:pPr>
        <w:pStyle w:val="B2"/>
      </w:pPr>
      <w:r>
        <w:t>2</w:t>
      </w:r>
      <w:r w:rsidRPr="00D27132">
        <w:t>&gt;</w:t>
      </w:r>
      <w:r w:rsidRPr="00D27132">
        <w:tab/>
        <w:t xml:space="preserve">if the </w:t>
      </w:r>
      <w:r w:rsidRPr="00D27132">
        <w:rPr>
          <w:i/>
          <w:iCs/>
        </w:rPr>
        <w:t>failureType</w:t>
      </w:r>
      <w:r w:rsidRPr="00D27132">
        <w:t xml:space="preserve"> </w:t>
      </w:r>
      <w:r>
        <w:t>i</w:t>
      </w:r>
      <w:r w:rsidRPr="00D27132">
        <w:t>s</w:t>
      </w:r>
      <w:r>
        <w:t xml:space="preserve"> set to </w:t>
      </w:r>
      <w:r w:rsidRPr="00D27132">
        <w:rPr>
          <w:i/>
          <w:iCs/>
        </w:rPr>
        <w:t>randomAccessProblem</w:t>
      </w:r>
      <w:r>
        <w:t xml:space="preserve"> and the SCG failure was declared while T304 was running:</w:t>
      </w:r>
    </w:p>
    <w:p w14:paraId="2446E591" w14:textId="77777777" w:rsidR="00D158F3" w:rsidRDefault="00D158F3" w:rsidP="00D158F3">
      <w:pPr>
        <w:pStyle w:val="B3"/>
      </w:pPr>
      <w:r>
        <w:t>3</w:t>
      </w:r>
      <w:r w:rsidRPr="00D27132">
        <w:t>&gt;</w:t>
      </w:r>
      <w:r w:rsidRPr="00D27132">
        <w:tab/>
      </w:r>
      <w:r w:rsidRPr="00D27132">
        <w:rPr>
          <w:lang w:eastAsia="ko-KR"/>
        </w:rPr>
        <w:t xml:space="preserve">set </w:t>
      </w:r>
      <w:r w:rsidRPr="00D27132">
        <w:rPr>
          <w:rFonts w:eastAsia="等线"/>
          <w:i/>
        </w:rPr>
        <w:t>perRAInfoList</w:t>
      </w:r>
      <w:r w:rsidRPr="00D27132">
        <w:rPr>
          <w:rFonts w:eastAsia="等线"/>
        </w:rPr>
        <w:t xml:space="preserve"> to indicate the performed random access procedure related information as specified in 5.7.10.5</w:t>
      </w:r>
      <w:r>
        <w:rPr>
          <w:rFonts w:eastAsia="等线"/>
        </w:rPr>
        <w:t>.</w:t>
      </w:r>
    </w:p>
    <w:p w14:paraId="4EE1B5B4" w14:textId="77777777" w:rsidR="00D158F3" w:rsidRPr="00D27132" w:rsidRDefault="00D158F3" w:rsidP="00D158F3">
      <w:pPr>
        <w:pStyle w:val="B3"/>
      </w:pPr>
      <w:r>
        <w:t>3</w:t>
      </w:r>
      <w:r w:rsidRPr="00D27132">
        <w:t>&gt;</w:t>
      </w:r>
      <w:r w:rsidRPr="00D27132">
        <w:rPr>
          <w:lang w:eastAsia="zh-CN"/>
        </w:rPr>
        <w:tab/>
      </w:r>
      <w:r w:rsidRPr="00D27132">
        <w:t xml:space="preserve">set the </w:t>
      </w:r>
      <w:r w:rsidRPr="00D27132">
        <w:rPr>
          <w:i/>
        </w:rPr>
        <w:t>failedP</w:t>
      </w:r>
      <w:r>
        <w:rPr>
          <w:i/>
        </w:rPr>
        <w:t>S</w:t>
      </w:r>
      <w:r w:rsidRPr="00D27132">
        <w:rPr>
          <w:i/>
        </w:rPr>
        <w:t>CellId</w:t>
      </w:r>
      <w:r w:rsidRPr="00D27132">
        <w:t xml:space="preserve"> to the physical cell identity </w:t>
      </w:r>
      <w:r>
        <w:t xml:space="preserve">and carrier frequency </w:t>
      </w:r>
      <w:r w:rsidRPr="00D27132">
        <w:t>of the target P</w:t>
      </w:r>
      <w:r>
        <w:t>S</w:t>
      </w:r>
      <w:r w:rsidRPr="00D27132">
        <w:t xml:space="preserve">Cell of the failed </w:t>
      </w:r>
      <w:r>
        <w:t>PSCell change</w:t>
      </w:r>
      <w:r w:rsidRPr="00D27132">
        <w:t>;</w:t>
      </w:r>
    </w:p>
    <w:p w14:paraId="4404A5EA" w14:textId="77777777" w:rsidR="00D158F3" w:rsidRPr="00D27132" w:rsidRDefault="00D158F3" w:rsidP="00D158F3">
      <w:pPr>
        <w:pStyle w:val="B3"/>
      </w:pPr>
      <w:r>
        <w:rPr>
          <w:rFonts w:eastAsia="宋体"/>
          <w:lang w:eastAsia="zh-CN"/>
        </w:rPr>
        <w:t>3</w:t>
      </w:r>
      <w:r w:rsidRPr="00D27132">
        <w:rPr>
          <w:rFonts w:eastAsia="宋体"/>
          <w:lang w:eastAsia="zh-CN"/>
        </w:rPr>
        <w:t>&gt;</w:t>
      </w:r>
      <w:r w:rsidRPr="00D27132">
        <w:rPr>
          <w:rFonts w:eastAsia="宋体"/>
          <w:lang w:eastAsia="zh-CN"/>
        </w:rPr>
        <w:tab/>
      </w:r>
      <w:r>
        <w:t>set the</w:t>
      </w:r>
      <w:r w:rsidRPr="00D27132">
        <w:t xml:space="preserve"> </w:t>
      </w:r>
      <w:r w:rsidRPr="00D27132">
        <w:rPr>
          <w:i/>
          <w:lang w:eastAsia="zh-CN"/>
        </w:rPr>
        <w:t>previousP</w:t>
      </w:r>
      <w:r>
        <w:rPr>
          <w:i/>
          <w:lang w:eastAsia="zh-CN"/>
        </w:rPr>
        <w:t>S</w:t>
      </w:r>
      <w:r w:rsidRPr="00D27132">
        <w:rPr>
          <w:i/>
          <w:lang w:eastAsia="zh-CN"/>
        </w:rPr>
        <w:t>CellId</w:t>
      </w:r>
      <w:r w:rsidRPr="00D27132">
        <w:t xml:space="preserve"> to the physical cell identity </w:t>
      </w:r>
      <w:r>
        <w:t xml:space="preserve">and carrier frequency </w:t>
      </w:r>
      <w:r w:rsidRPr="00D27132">
        <w:t xml:space="preserve">of the </w:t>
      </w:r>
      <w:r>
        <w:t xml:space="preserve">source </w:t>
      </w:r>
      <w:r w:rsidRPr="00D27132">
        <w:t>P</w:t>
      </w:r>
      <w:r>
        <w:t>S</w:t>
      </w:r>
      <w:r w:rsidRPr="00D27132">
        <w:t xml:space="preserve">Cell where the last </w:t>
      </w:r>
      <w:r w:rsidRPr="00D27132">
        <w:rPr>
          <w:i/>
        </w:rPr>
        <w:t>RRCReconfiguration</w:t>
      </w:r>
      <w:r w:rsidRPr="00D27132">
        <w:t xml:space="preserve"> message including </w:t>
      </w:r>
      <w:r w:rsidRPr="00D27132">
        <w:rPr>
          <w:i/>
        </w:rPr>
        <w:t>reconfigurationWithSync</w:t>
      </w:r>
      <w:r w:rsidRPr="00D27132">
        <w:t xml:space="preserve"> </w:t>
      </w:r>
      <w:r>
        <w:rPr>
          <w:iCs/>
        </w:rPr>
        <w:t>for the SCG</w:t>
      </w:r>
      <w:r w:rsidRPr="00D27132">
        <w:t xml:space="preserve"> was received;</w:t>
      </w:r>
    </w:p>
    <w:p w14:paraId="015DCE97" w14:textId="77777777" w:rsidR="00D158F3" w:rsidRPr="00D27132" w:rsidRDefault="00D158F3" w:rsidP="00D158F3">
      <w:pPr>
        <w:pStyle w:val="B3"/>
      </w:pPr>
      <w:r>
        <w:rPr>
          <w:rFonts w:eastAsia="宋体"/>
          <w:lang w:eastAsia="zh-CN"/>
        </w:rPr>
        <w:t>3</w:t>
      </w:r>
      <w:r w:rsidRPr="00D27132">
        <w:rPr>
          <w:rFonts w:eastAsia="宋体"/>
          <w:lang w:eastAsia="zh-CN"/>
        </w:rPr>
        <w:t>&gt;</w:t>
      </w:r>
      <w:r w:rsidRPr="00D27132">
        <w:rPr>
          <w:rFonts w:eastAsia="宋体"/>
          <w:lang w:eastAsia="zh-CN"/>
        </w:rPr>
        <w:tab/>
      </w:r>
      <w:r w:rsidRPr="00D27132">
        <w:t xml:space="preserve">set the </w:t>
      </w:r>
      <w:r w:rsidRPr="00D27132">
        <w:rPr>
          <w:i/>
        </w:rPr>
        <w:t>time</w:t>
      </w:r>
      <w:r>
        <w:rPr>
          <w:i/>
        </w:rPr>
        <w:t>SCG</w:t>
      </w:r>
      <w:r w:rsidRPr="00D27132">
        <w:rPr>
          <w:i/>
        </w:rPr>
        <w:t>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Pr>
          <w:i/>
        </w:rPr>
        <w:t xml:space="preserve"> </w:t>
      </w:r>
      <w:r>
        <w:rPr>
          <w:iCs/>
        </w:rPr>
        <w:t>for the SCG</w:t>
      </w:r>
      <w:r w:rsidRPr="00D27132">
        <w:t>;</w:t>
      </w:r>
    </w:p>
    <w:p w14:paraId="06CB1C66" w14:textId="77777777" w:rsidR="00D158F3" w:rsidRPr="00D27132" w:rsidRDefault="00D158F3" w:rsidP="00D158F3">
      <w:pPr>
        <w:pStyle w:val="B2"/>
        <w:rPr>
          <w:lang w:eastAsia="zh-CN"/>
        </w:rPr>
      </w:pPr>
      <w:r>
        <w:rPr>
          <w:lang w:eastAsia="zh-CN"/>
        </w:rPr>
        <w:t>2</w:t>
      </w:r>
      <w:r w:rsidRPr="00D27132">
        <w:rPr>
          <w:lang w:eastAsia="zh-CN"/>
        </w:rPr>
        <w:t>&gt;</w:t>
      </w:r>
      <w:r w:rsidRPr="00D27132">
        <w:rPr>
          <w:lang w:eastAsia="zh-CN"/>
        </w:rPr>
        <w:tab/>
        <w:t>else:</w:t>
      </w:r>
    </w:p>
    <w:p w14:paraId="390D289B" w14:textId="77777777" w:rsidR="00D158F3" w:rsidRDefault="00D158F3" w:rsidP="00D158F3">
      <w:pPr>
        <w:pStyle w:val="B3"/>
      </w:pPr>
      <w:r>
        <w:rPr>
          <w:lang w:eastAsia="zh-CN"/>
        </w:rPr>
        <w:t>3</w:t>
      </w:r>
      <w:r w:rsidRPr="00D27132">
        <w:rPr>
          <w:lang w:eastAsia="zh-CN"/>
        </w:rPr>
        <w:t>&gt;</w:t>
      </w:r>
      <w:r w:rsidRPr="00D27132">
        <w:rPr>
          <w:lang w:eastAsia="zh-CN"/>
        </w:rPr>
        <w:tab/>
      </w:r>
      <w:r w:rsidRPr="00D27132">
        <w:t>set the</w:t>
      </w:r>
      <w:r w:rsidRPr="00D27132">
        <w:rPr>
          <w:i/>
          <w:iCs/>
        </w:rPr>
        <w:t xml:space="preserve"> failedP</w:t>
      </w:r>
      <w:r>
        <w:rPr>
          <w:i/>
          <w:iCs/>
        </w:rPr>
        <w:t>S</w:t>
      </w:r>
      <w:r w:rsidRPr="00D27132">
        <w:rPr>
          <w:i/>
          <w:iCs/>
        </w:rPr>
        <w:t>CellId</w:t>
      </w:r>
      <w:r w:rsidRPr="00D27132">
        <w:t xml:space="preserve"> to the physical cell identity </w:t>
      </w:r>
      <w:r>
        <w:t xml:space="preserve">and carrier frequency </w:t>
      </w:r>
      <w:r w:rsidRPr="00D27132">
        <w:t>of the P</w:t>
      </w:r>
      <w:r>
        <w:t>S</w:t>
      </w:r>
      <w:r w:rsidRPr="00D27132">
        <w:t xml:space="preserve">Cell </w:t>
      </w:r>
      <w:r>
        <w:t>in which the SCG failure was declared</w:t>
      </w:r>
      <w:r w:rsidRPr="00D27132">
        <w:t>;</w:t>
      </w:r>
    </w:p>
    <w:p w14:paraId="48DBA673" w14:textId="77777777" w:rsidR="00D158F3" w:rsidRDefault="00D158F3" w:rsidP="00D158F3">
      <w:pPr>
        <w:pStyle w:val="B3"/>
      </w:pPr>
      <w:r>
        <w:rPr>
          <w:rFonts w:eastAsia="宋体"/>
          <w:lang w:eastAsia="zh-CN"/>
        </w:rPr>
        <w:t>3</w:t>
      </w:r>
      <w:r w:rsidRPr="00D27132">
        <w:rPr>
          <w:rFonts w:eastAsia="宋体"/>
          <w:lang w:eastAsia="zh-CN"/>
        </w:rPr>
        <w:t>&gt;</w:t>
      </w:r>
      <w:r w:rsidRPr="00D27132">
        <w:rPr>
          <w:rFonts w:eastAsia="宋体"/>
          <w:lang w:eastAsia="zh-CN"/>
        </w:rPr>
        <w:tab/>
      </w:r>
      <w:r w:rsidRPr="00D27132">
        <w:t xml:space="preserve">if </w:t>
      </w:r>
      <w:r>
        <w:t>the last</w:t>
      </w:r>
      <w:r w:rsidRPr="00D27132">
        <w:t xml:space="preserve"> </w:t>
      </w:r>
      <w:r w:rsidRPr="00D27132">
        <w:rPr>
          <w:i/>
        </w:rPr>
        <w:t>RRCReconfiguration</w:t>
      </w:r>
      <w:r w:rsidRPr="00D27132">
        <w:t xml:space="preserve"> message including the </w:t>
      </w:r>
      <w:r w:rsidRPr="00D27132">
        <w:rPr>
          <w:i/>
        </w:rPr>
        <w:t>reconfigurationWithSync</w:t>
      </w:r>
      <w:r w:rsidRPr="00D27132">
        <w:t xml:space="preserve"> </w:t>
      </w:r>
      <w:r>
        <w:t xml:space="preserve">for the SCG </w:t>
      </w:r>
      <w:r w:rsidRPr="00D27132">
        <w:t xml:space="preserve">was </w:t>
      </w:r>
      <w:r>
        <w:t>received to enter the PSCell in which the</w:t>
      </w:r>
      <w:r w:rsidRPr="00D27132">
        <w:t xml:space="preserve"> </w:t>
      </w:r>
      <w:r>
        <w:t>SCG</w:t>
      </w:r>
      <w:r w:rsidRPr="00D27132">
        <w:t xml:space="preserve"> failure</w:t>
      </w:r>
      <w:r>
        <w:t xml:space="preserve"> was declared</w:t>
      </w:r>
      <w:r w:rsidRPr="00D27132">
        <w:t>:</w:t>
      </w:r>
    </w:p>
    <w:p w14:paraId="2D8D6DBC" w14:textId="77777777" w:rsidR="00D158F3" w:rsidRDefault="00D158F3" w:rsidP="00D158F3">
      <w:pPr>
        <w:pStyle w:val="B4"/>
      </w:pPr>
      <w:r>
        <w:t>4&gt;</w:t>
      </w:r>
      <w:r>
        <w:tab/>
      </w:r>
      <w:r w:rsidRPr="00D27132">
        <w:t xml:space="preserve">set the </w:t>
      </w:r>
      <w:r w:rsidRPr="00D27132">
        <w:rPr>
          <w:i/>
        </w:rPr>
        <w:t>time</w:t>
      </w:r>
      <w:r>
        <w:rPr>
          <w:i/>
        </w:rPr>
        <w:t>SCG</w:t>
      </w:r>
      <w:r w:rsidRPr="00D27132">
        <w:rPr>
          <w:i/>
        </w:rPr>
        <w:t>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Pr>
          <w:i/>
        </w:rPr>
        <w:t xml:space="preserve"> </w:t>
      </w:r>
      <w:r>
        <w:rPr>
          <w:iCs/>
        </w:rPr>
        <w:t>for the SCG</w:t>
      </w:r>
      <w:r w:rsidRPr="00D27132">
        <w:t>;</w:t>
      </w:r>
    </w:p>
    <w:p w14:paraId="25B7849D" w14:textId="77777777" w:rsidR="00D158F3" w:rsidRPr="00D27132" w:rsidRDefault="00D158F3" w:rsidP="00D158F3">
      <w:pPr>
        <w:pStyle w:val="B4"/>
      </w:pPr>
      <w:r>
        <w:rPr>
          <w:rFonts w:eastAsia="宋体"/>
          <w:lang w:eastAsia="zh-CN"/>
        </w:rPr>
        <w:lastRenderedPageBreak/>
        <w:t>4</w:t>
      </w:r>
      <w:r w:rsidRPr="00D27132">
        <w:rPr>
          <w:rFonts w:eastAsia="宋体"/>
          <w:lang w:eastAsia="zh-CN"/>
        </w:rPr>
        <w:t>&gt;</w:t>
      </w:r>
      <w:r w:rsidRPr="00D27132">
        <w:rPr>
          <w:rFonts w:eastAsia="宋体"/>
          <w:lang w:eastAsia="zh-CN"/>
        </w:rPr>
        <w:tab/>
      </w:r>
      <w:r>
        <w:t>set the</w:t>
      </w:r>
      <w:r w:rsidRPr="00D27132">
        <w:t xml:space="preserve"> </w:t>
      </w:r>
      <w:r w:rsidRPr="00D27132">
        <w:rPr>
          <w:i/>
          <w:lang w:eastAsia="zh-CN"/>
        </w:rPr>
        <w:t>previousP</w:t>
      </w:r>
      <w:r>
        <w:rPr>
          <w:i/>
          <w:lang w:eastAsia="zh-CN"/>
        </w:rPr>
        <w:t>S</w:t>
      </w:r>
      <w:r w:rsidRPr="00D27132">
        <w:rPr>
          <w:i/>
          <w:lang w:eastAsia="zh-CN"/>
        </w:rPr>
        <w:t>CellId</w:t>
      </w:r>
      <w:r w:rsidRPr="00D27132">
        <w:t xml:space="preserve"> to the physical cell identity </w:t>
      </w:r>
      <w:r>
        <w:t xml:space="preserve">and carrier frequency </w:t>
      </w:r>
      <w:r w:rsidRPr="00D27132">
        <w:t>of the P</w:t>
      </w:r>
      <w:r>
        <w:t>S</w:t>
      </w:r>
      <w:r w:rsidRPr="00D27132">
        <w:t xml:space="preserve">Cell where the last </w:t>
      </w:r>
      <w:r w:rsidRPr="00D27132">
        <w:rPr>
          <w:i/>
        </w:rPr>
        <w:t>RRCReconfiguration</w:t>
      </w:r>
      <w:r w:rsidRPr="00D27132">
        <w:t xml:space="preserve"> message including </w:t>
      </w:r>
      <w:r w:rsidRPr="00D27132">
        <w:rPr>
          <w:i/>
        </w:rPr>
        <w:t>reconfigurationWithSync</w:t>
      </w:r>
      <w:r w:rsidRPr="00D27132">
        <w:t xml:space="preserve"> </w:t>
      </w:r>
      <w:r>
        <w:rPr>
          <w:iCs/>
        </w:rPr>
        <w:t>for the SCG</w:t>
      </w:r>
      <w:r w:rsidRPr="00D27132">
        <w:t xml:space="preserve"> was received;</w:t>
      </w:r>
    </w:p>
    <w:p w14:paraId="0C67412C" w14:textId="77777777" w:rsidR="00D158F3" w:rsidRPr="00D27132" w:rsidRDefault="00D158F3" w:rsidP="00D158F3">
      <w:r w:rsidRPr="00D27132">
        <w:t xml:space="preserve">The UE shall submit the </w:t>
      </w:r>
      <w:r w:rsidRPr="00D27132">
        <w:rPr>
          <w:i/>
        </w:rPr>
        <w:t>SCGFailureInformation</w:t>
      </w:r>
      <w:r w:rsidRPr="00D27132">
        <w:t xml:space="preserve"> message to lower layers for transmission.</w:t>
      </w:r>
    </w:p>
    <w:p w14:paraId="703BE90F" w14:textId="77777777" w:rsidR="00D158F3" w:rsidRPr="00D27132" w:rsidRDefault="00D158F3" w:rsidP="00D158F3">
      <w:pPr>
        <w:pStyle w:val="3"/>
      </w:pPr>
      <w:bookmarkStart w:id="639" w:name="_Toc60776955"/>
      <w:bookmarkStart w:id="640" w:name="_Toc90650827"/>
      <w:r w:rsidRPr="00D27132">
        <w:t>5.7.3a</w:t>
      </w:r>
      <w:r w:rsidRPr="00D27132">
        <w:tab/>
        <w:t>EUTRA SCG failure information</w:t>
      </w:r>
      <w:bookmarkEnd w:id="639"/>
      <w:bookmarkEnd w:id="640"/>
    </w:p>
    <w:p w14:paraId="4568C781" w14:textId="77777777" w:rsidR="00D158F3" w:rsidRPr="00D27132" w:rsidRDefault="00D158F3" w:rsidP="00D158F3">
      <w:pPr>
        <w:pStyle w:val="4"/>
      </w:pPr>
      <w:bookmarkStart w:id="641" w:name="_Toc60776956"/>
      <w:bookmarkStart w:id="642" w:name="_Toc90650828"/>
      <w:r w:rsidRPr="00D27132">
        <w:t>5.7.3a.1</w:t>
      </w:r>
      <w:r w:rsidRPr="00D27132">
        <w:tab/>
        <w:t>General</w:t>
      </w:r>
      <w:bookmarkEnd w:id="641"/>
      <w:bookmarkEnd w:id="642"/>
    </w:p>
    <w:p w14:paraId="5FBA7ECC" w14:textId="77777777" w:rsidR="00D158F3" w:rsidRPr="00D27132" w:rsidRDefault="00D158F3" w:rsidP="00D158F3">
      <w:pPr>
        <w:pStyle w:val="TH"/>
      </w:pPr>
      <w:r w:rsidRPr="00D27132">
        <w:object w:dxaOrig="4515" w:dyaOrig="2085" w14:anchorId="0D2992C9">
          <v:shape id="_x0000_i1064" type="#_x0000_t75" style="width:226pt;height:104.5pt" o:ole="">
            <v:imagedata r:id="rId93" o:title=""/>
          </v:shape>
          <o:OLEObject Type="Embed" ProgID="Mscgen.Chart" ShapeID="_x0000_i1064" DrawAspect="Content" ObjectID="_1710994583" r:id="rId94"/>
        </w:object>
      </w:r>
    </w:p>
    <w:p w14:paraId="109F3746" w14:textId="77777777" w:rsidR="00D158F3" w:rsidRPr="00D27132" w:rsidRDefault="00D158F3" w:rsidP="00D158F3">
      <w:pPr>
        <w:pStyle w:val="TF"/>
      </w:pPr>
      <w:r w:rsidRPr="00D27132">
        <w:t>Figure 5.7.3a.1-1: EUTRA SCG failure information</w:t>
      </w:r>
    </w:p>
    <w:p w14:paraId="47181FC4" w14:textId="77777777" w:rsidR="00D158F3" w:rsidRPr="00D27132" w:rsidRDefault="00D158F3" w:rsidP="00D158F3">
      <w:r w:rsidRPr="00D27132">
        <w:t>The purpose of this procedure is to inform NR MN about an SCG failure on E-UTRA SN the UE has experienced (e.g. SCG radio link failure, SCG change failure), as specified in TS 36.331 [10] clause 5.6.13.2.</w:t>
      </w:r>
    </w:p>
    <w:p w14:paraId="038789E8" w14:textId="77777777" w:rsidR="00D158F3" w:rsidRPr="00D27132" w:rsidRDefault="00D158F3" w:rsidP="00D158F3">
      <w:pPr>
        <w:pStyle w:val="4"/>
      </w:pPr>
      <w:bookmarkStart w:id="643" w:name="_Toc60776957"/>
      <w:bookmarkStart w:id="644" w:name="_Toc90650829"/>
      <w:r w:rsidRPr="00D27132">
        <w:t>5.7.3a.2</w:t>
      </w:r>
      <w:r w:rsidRPr="00D27132">
        <w:tab/>
        <w:t>Initiation</w:t>
      </w:r>
      <w:bookmarkEnd w:id="643"/>
      <w:bookmarkEnd w:id="644"/>
    </w:p>
    <w:p w14:paraId="01C24BBF" w14:textId="77777777" w:rsidR="00D158F3" w:rsidRPr="00D27132" w:rsidRDefault="00D158F3" w:rsidP="00D158F3">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27132">
        <w:rPr>
          <w:i/>
        </w:rPr>
        <w:t>SCGFailureInformationEUTRA</w:t>
      </w:r>
      <w:r w:rsidRPr="00D27132">
        <w:t xml:space="preserve"> message are specified in TS 36.331 [10] clause 5.6.13.2.</w:t>
      </w:r>
    </w:p>
    <w:p w14:paraId="15E09649" w14:textId="77777777" w:rsidR="00D158F3" w:rsidRPr="00D27132" w:rsidRDefault="00D158F3" w:rsidP="00D158F3">
      <w:pPr>
        <w:pStyle w:val="4"/>
      </w:pPr>
      <w:bookmarkStart w:id="645" w:name="_Toc60776958"/>
      <w:bookmarkStart w:id="646" w:name="_Toc90650830"/>
      <w:r w:rsidRPr="00D27132">
        <w:t>5.7.3a.3</w:t>
      </w:r>
      <w:r w:rsidRPr="00D27132">
        <w:tab/>
        <w:t xml:space="preserve">Actions related to transmission of </w:t>
      </w:r>
      <w:r w:rsidRPr="00D27132">
        <w:rPr>
          <w:i/>
        </w:rPr>
        <w:t>SCGFailureInformationEUTRA</w:t>
      </w:r>
      <w:r w:rsidRPr="00D27132">
        <w:t xml:space="preserve"> message</w:t>
      </w:r>
      <w:bookmarkEnd w:id="645"/>
      <w:bookmarkEnd w:id="646"/>
    </w:p>
    <w:p w14:paraId="63F23554" w14:textId="77777777" w:rsidR="00D158F3" w:rsidRPr="00D27132" w:rsidRDefault="00D158F3" w:rsidP="00D158F3">
      <w:r w:rsidRPr="00D27132">
        <w:t xml:space="preserve">The UE shall set the contents of the </w:t>
      </w:r>
      <w:r w:rsidRPr="00D27132">
        <w:rPr>
          <w:i/>
        </w:rPr>
        <w:t>SCGFailureInformationEUTRA</w:t>
      </w:r>
      <w:r w:rsidRPr="00D27132">
        <w:t xml:space="preserve"> message as follows:</w:t>
      </w:r>
    </w:p>
    <w:p w14:paraId="5DF4BAF2" w14:textId="77777777" w:rsidR="00D158F3" w:rsidRPr="00D27132" w:rsidRDefault="00D158F3" w:rsidP="00D158F3">
      <w:pPr>
        <w:pStyle w:val="B1"/>
      </w:pPr>
      <w:r w:rsidRPr="00D27132">
        <w:t>1&gt;</w:t>
      </w:r>
      <w:r w:rsidRPr="00D27132">
        <w:tab/>
        <w:t xml:space="preserve">include </w:t>
      </w:r>
      <w:r w:rsidRPr="00D27132">
        <w:rPr>
          <w:i/>
        </w:rPr>
        <w:t>failureType</w:t>
      </w:r>
      <w:r w:rsidRPr="00D27132">
        <w:t xml:space="preserve"> within </w:t>
      </w:r>
      <w:r w:rsidRPr="00D27132">
        <w:rPr>
          <w:i/>
        </w:rPr>
        <w:t>failureReportSCG-EUTRA</w:t>
      </w:r>
      <w:r w:rsidRPr="00D27132">
        <w:t xml:space="preserve"> and set it to indicate the SCG failure in accordance with TS 36.331 [10] clause 5.6.13.4;</w:t>
      </w:r>
    </w:p>
    <w:p w14:paraId="10B4B12E" w14:textId="77777777" w:rsidR="00D158F3" w:rsidRPr="00D27132" w:rsidRDefault="00D158F3" w:rsidP="00D158F3">
      <w:pPr>
        <w:pStyle w:val="B1"/>
      </w:pPr>
      <w:r w:rsidRPr="00D27132">
        <w:t>1&gt;</w:t>
      </w:r>
      <w:r w:rsidRPr="00D27132">
        <w:tab/>
        <w:t xml:space="preserve">include and set </w:t>
      </w:r>
      <w:r w:rsidRPr="00D27132">
        <w:rPr>
          <w:i/>
        </w:rPr>
        <w:t>measResultSCG-FailureMRDC</w:t>
      </w:r>
      <w:r w:rsidRPr="00D27132">
        <w:t xml:space="preserve"> in accordance with TS 36.331 [10] clause 5.6.13.5;</w:t>
      </w:r>
    </w:p>
    <w:p w14:paraId="7EFDEE53" w14:textId="77777777" w:rsidR="00D158F3" w:rsidRPr="00D27132" w:rsidRDefault="00D158F3" w:rsidP="00D158F3">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6EACE454" w14:textId="77777777" w:rsidR="00D158F3" w:rsidRPr="00D27132" w:rsidRDefault="00D158F3" w:rsidP="00D158F3">
      <w:pPr>
        <w:pStyle w:val="B2"/>
      </w:pPr>
      <w:r w:rsidRPr="00D27132">
        <w:t>2&gt;</w:t>
      </w:r>
      <w:r w:rsidRPr="00D27132">
        <w:tab/>
        <w:t xml:space="preserve">set the </w:t>
      </w:r>
      <w:r w:rsidRPr="00D27132">
        <w:rPr>
          <w:i/>
        </w:rPr>
        <w:t>measResultFreqListMRDC</w:t>
      </w:r>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9C06638" w14:textId="77777777" w:rsidR="00D158F3" w:rsidRPr="00D27132" w:rsidRDefault="00D158F3" w:rsidP="00D158F3">
      <w:pPr>
        <w:pStyle w:val="NO"/>
      </w:pPr>
      <w:r w:rsidRPr="00D27132">
        <w:t>NOTE:</w:t>
      </w:r>
      <w:r w:rsidRPr="00D27132">
        <w:tab/>
        <w:t xml:space="preserve">Field </w:t>
      </w:r>
      <w:r w:rsidRPr="00D27132">
        <w:rPr>
          <w:i/>
        </w:rPr>
        <w:t>measResultSCG-FailureMRDC</w:t>
      </w:r>
      <w:r w:rsidRPr="00D27132">
        <w:t xml:space="preserve"> is used to report available results for E-UTRAN frequencies the UE is configured to measure by E-UTRA RRC signalling.</w:t>
      </w:r>
    </w:p>
    <w:p w14:paraId="651E6E59" w14:textId="77777777" w:rsidR="00D158F3" w:rsidRPr="00D27132" w:rsidRDefault="00D158F3" w:rsidP="00D158F3">
      <w:pPr>
        <w:pStyle w:val="B1"/>
      </w:pPr>
      <w:r w:rsidRPr="00D27132">
        <w:t>1&gt;</w:t>
      </w:r>
      <w:r w:rsidRPr="00D27132">
        <w:tab/>
        <w:t xml:space="preserve">if available, set the </w:t>
      </w:r>
      <w:r w:rsidRPr="00D27132">
        <w:rPr>
          <w:i/>
        </w:rPr>
        <w:t xml:space="preserve">locationInfo </w:t>
      </w:r>
      <w:r w:rsidRPr="00D27132">
        <w:t>as in 5.3.3.7.:</w:t>
      </w:r>
    </w:p>
    <w:p w14:paraId="5B7C3DD9" w14:textId="77777777" w:rsidR="00D158F3" w:rsidRPr="00D27132" w:rsidRDefault="00D158F3" w:rsidP="00D158F3">
      <w:r w:rsidRPr="00D27132">
        <w:t xml:space="preserve">The UE shall submit the </w:t>
      </w:r>
      <w:r w:rsidRPr="00D27132">
        <w:rPr>
          <w:i/>
        </w:rPr>
        <w:t>SCGFailureInformationEUTRA</w:t>
      </w:r>
      <w:r w:rsidRPr="00D27132">
        <w:t xml:space="preserve"> message to lower layers for transmission.</w:t>
      </w:r>
    </w:p>
    <w:p w14:paraId="485D8ECA" w14:textId="77777777" w:rsidR="00D158F3" w:rsidRPr="00D27132" w:rsidRDefault="00D158F3" w:rsidP="00D158F3">
      <w:pPr>
        <w:pStyle w:val="3"/>
      </w:pPr>
      <w:bookmarkStart w:id="647" w:name="_Toc60776959"/>
      <w:bookmarkStart w:id="648" w:name="_Toc90650831"/>
      <w:r w:rsidRPr="00D27132">
        <w:lastRenderedPageBreak/>
        <w:t>5.7.3b</w:t>
      </w:r>
      <w:r w:rsidRPr="00D27132">
        <w:tab/>
        <w:t>MCG failure information</w:t>
      </w:r>
      <w:bookmarkEnd w:id="647"/>
      <w:bookmarkEnd w:id="648"/>
    </w:p>
    <w:p w14:paraId="483BB6DF" w14:textId="77777777" w:rsidR="00D158F3" w:rsidRPr="00D27132" w:rsidRDefault="00D158F3" w:rsidP="00D158F3">
      <w:pPr>
        <w:pStyle w:val="4"/>
      </w:pPr>
      <w:bookmarkStart w:id="649" w:name="_Toc60776960"/>
      <w:bookmarkStart w:id="650" w:name="_Toc90650832"/>
      <w:r w:rsidRPr="00D27132">
        <w:t>5.7.3b.1</w:t>
      </w:r>
      <w:r w:rsidRPr="00D27132">
        <w:tab/>
        <w:t>General</w:t>
      </w:r>
      <w:bookmarkEnd w:id="649"/>
      <w:bookmarkEnd w:id="650"/>
    </w:p>
    <w:p w14:paraId="35E35A89" w14:textId="77777777" w:rsidR="00D158F3" w:rsidRPr="00D27132" w:rsidRDefault="00D158F3" w:rsidP="00D158F3">
      <w:pPr>
        <w:pStyle w:val="TH"/>
      </w:pPr>
      <w:r w:rsidRPr="00D27132">
        <w:rPr>
          <w:noProof/>
        </w:rPr>
        <w:object w:dxaOrig="6300" w:dyaOrig="2430" w14:anchorId="0EF0E723">
          <v:shape id="_x0000_i1065" type="#_x0000_t75" style="width:315pt;height:121.5pt" o:ole="">
            <v:imagedata r:id="rId95" o:title=""/>
          </v:shape>
          <o:OLEObject Type="Embed" ProgID="Word.Picture.8" ShapeID="_x0000_i1065" DrawAspect="Content" ObjectID="_1710994584" r:id="rId96"/>
        </w:object>
      </w:r>
    </w:p>
    <w:p w14:paraId="6E150538" w14:textId="77777777" w:rsidR="00D158F3" w:rsidRPr="00D27132" w:rsidRDefault="00D158F3" w:rsidP="00D158F3">
      <w:pPr>
        <w:pStyle w:val="TF"/>
      </w:pPr>
      <w:r w:rsidRPr="00D27132">
        <w:t>Figure 5.7.3b.1-1: MCG failure information</w:t>
      </w:r>
    </w:p>
    <w:p w14:paraId="3776322D" w14:textId="77777777" w:rsidR="00D158F3" w:rsidRPr="00D27132" w:rsidRDefault="00D158F3" w:rsidP="00D158F3">
      <w:pPr>
        <w:spacing w:after="120"/>
        <w:jc w:val="both"/>
        <w:rPr>
          <w:lang w:eastAsia="zh-CN"/>
        </w:rPr>
      </w:pPr>
      <w:r w:rsidRPr="00D27132">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Pr>
          <w:lang w:eastAsia="zh-CN"/>
        </w:rPr>
        <w:t>or multicast MRB</w:t>
      </w:r>
      <w:r w:rsidRPr="00D27132">
        <w:rPr>
          <w:lang w:eastAsia="zh-CN"/>
        </w:rPr>
        <w:t xml:space="preserve"> setup </w:t>
      </w:r>
      <w:r w:rsidRPr="00D27132">
        <w:t>or, for IAB, SRB2</w:t>
      </w:r>
      <w:r w:rsidRPr="00D27132">
        <w:rPr>
          <w:lang w:eastAsia="zh-CN"/>
        </w:rPr>
        <w:t>, may initiate the fast MCG link recovery procedure in order to continue the RRC connection without re-establishment.</w:t>
      </w:r>
    </w:p>
    <w:p w14:paraId="4C6FB380" w14:textId="77777777" w:rsidR="00D158F3" w:rsidRPr="00D27132" w:rsidRDefault="00D158F3" w:rsidP="00D158F3">
      <w:pPr>
        <w:pStyle w:val="4"/>
      </w:pPr>
      <w:bookmarkStart w:id="651" w:name="_Toc60776961"/>
      <w:bookmarkStart w:id="652" w:name="_Toc90650833"/>
      <w:r w:rsidRPr="00D27132">
        <w:t>5.7.3b.2</w:t>
      </w:r>
      <w:r w:rsidRPr="00D27132">
        <w:tab/>
        <w:t>Initiation</w:t>
      </w:r>
      <w:bookmarkEnd w:id="651"/>
      <w:bookmarkEnd w:id="652"/>
    </w:p>
    <w:p w14:paraId="74461674" w14:textId="77777777" w:rsidR="00D158F3" w:rsidRPr="00D27132" w:rsidRDefault="00D158F3" w:rsidP="00D158F3">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Pr>
          <w:lang w:eastAsia="zh-CN"/>
        </w:rPr>
        <w:t xml:space="preserve">the SCG is not deactivated, </w:t>
      </w:r>
      <w:r w:rsidRPr="00D27132">
        <w:rPr>
          <w:i/>
          <w:iCs/>
          <w:lang w:eastAsia="zh-CN"/>
        </w:rPr>
        <w:t>t316</w:t>
      </w:r>
      <w:r w:rsidRPr="00D27132">
        <w:rPr>
          <w:lang w:eastAsia="zh-CN"/>
        </w:rPr>
        <w:t xml:space="preserve"> is configured, and when the following condition is met:</w:t>
      </w:r>
    </w:p>
    <w:p w14:paraId="3FD861FE" w14:textId="77777777" w:rsidR="00D158F3" w:rsidRPr="00D27132" w:rsidRDefault="00D158F3" w:rsidP="00D158F3">
      <w:pPr>
        <w:pStyle w:val="B1"/>
      </w:pPr>
      <w:r w:rsidRPr="00D27132">
        <w:t>1&gt;</w:t>
      </w:r>
      <w:r w:rsidRPr="00D27132">
        <w:tab/>
        <w:t>upon detecting radio link failure of the MCG, in accordance with 5.3.10.3, while T316 is not running.</w:t>
      </w:r>
    </w:p>
    <w:p w14:paraId="6B341EDE" w14:textId="77777777" w:rsidR="00D158F3" w:rsidRPr="00D27132" w:rsidRDefault="00D158F3" w:rsidP="00D158F3">
      <w:pPr>
        <w:spacing w:after="120"/>
        <w:jc w:val="both"/>
        <w:rPr>
          <w:lang w:eastAsia="zh-CN"/>
        </w:rPr>
      </w:pPr>
      <w:r w:rsidRPr="00D27132">
        <w:rPr>
          <w:lang w:eastAsia="zh-CN"/>
        </w:rPr>
        <w:t>Upon initiating the procedure, the UE shall:</w:t>
      </w:r>
    </w:p>
    <w:p w14:paraId="4991236F" w14:textId="77777777" w:rsidR="00D158F3" w:rsidRPr="00D27132" w:rsidRDefault="00D158F3" w:rsidP="00D158F3">
      <w:pPr>
        <w:pStyle w:val="B1"/>
      </w:pPr>
      <w:r w:rsidRPr="00D27132">
        <w:t>1&gt;</w:t>
      </w:r>
      <w:r w:rsidRPr="00D27132">
        <w:tab/>
        <w:t>stop timer T310 for the PCell, if running;</w:t>
      </w:r>
    </w:p>
    <w:p w14:paraId="60092BAB" w14:textId="77777777" w:rsidR="00D158F3" w:rsidRPr="00D27132" w:rsidRDefault="00D158F3" w:rsidP="00D158F3">
      <w:pPr>
        <w:pStyle w:val="B1"/>
      </w:pPr>
      <w:r w:rsidRPr="00D27132">
        <w:t>1&gt;</w:t>
      </w:r>
      <w:r w:rsidRPr="00D27132">
        <w:tab/>
        <w:t>stop timer T312 for the PCell, if running;</w:t>
      </w:r>
    </w:p>
    <w:p w14:paraId="5ADD30DC" w14:textId="77777777" w:rsidR="00D158F3" w:rsidRPr="00D27132" w:rsidRDefault="00D158F3" w:rsidP="00D158F3">
      <w:pPr>
        <w:pStyle w:val="B1"/>
      </w:pPr>
      <w:r w:rsidRPr="00D27132">
        <w:t>1&gt;</w:t>
      </w:r>
      <w:r w:rsidRPr="00D27132">
        <w:tab/>
        <w:t xml:space="preserve">suspend MCG transmission for all SRBs, DRBs, </w:t>
      </w:r>
      <w:r>
        <w:t xml:space="preserve">multicast MRBs, </w:t>
      </w:r>
      <w:r w:rsidRPr="00D27132">
        <w:t>except SRB0, and, if any, BH RLC channels;</w:t>
      </w:r>
    </w:p>
    <w:p w14:paraId="72A85DC8" w14:textId="77777777" w:rsidR="00D158F3" w:rsidRPr="00D27132" w:rsidRDefault="00D158F3" w:rsidP="00D158F3">
      <w:pPr>
        <w:pStyle w:val="B1"/>
      </w:pPr>
      <w:r w:rsidRPr="00D27132">
        <w:t>1&gt;</w:t>
      </w:r>
      <w:r w:rsidRPr="00D27132">
        <w:tab/>
        <w:t>reset MCG MAC;</w:t>
      </w:r>
    </w:p>
    <w:p w14:paraId="4022B725" w14:textId="77777777" w:rsidR="00D158F3" w:rsidRPr="00D27132" w:rsidRDefault="00D158F3" w:rsidP="00D158F3">
      <w:pPr>
        <w:pStyle w:val="B1"/>
      </w:pPr>
      <w:r w:rsidRPr="00D27132">
        <w:t>1&gt;</w:t>
      </w:r>
      <w:r w:rsidRPr="00D27132">
        <w:tab/>
        <w:t>stop conditional reconfiguration evaluation for CHO, if configured;</w:t>
      </w:r>
    </w:p>
    <w:p w14:paraId="0ED8D917" w14:textId="77777777" w:rsidR="00D158F3" w:rsidRPr="00D27132" w:rsidRDefault="00D158F3" w:rsidP="00D158F3">
      <w:pPr>
        <w:pStyle w:val="B1"/>
      </w:pPr>
      <w:r w:rsidRPr="00D27132">
        <w:t>1&gt;</w:t>
      </w:r>
      <w:r w:rsidRPr="00D27132">
        <w:tab/>
        <w:t>stop conditional reconfiguration evaluation for CPC, if configured;</w:t>
      </w:r>
    </w:p>
    <w:p w14:paraId="300D083F" w14:textId="77777777" w:rsidR="00D158F3" w:rsidRPr="00D27132" w:rsidRDefault="00D158F3" w:rsidP="00D158F3">
      <w:pPr>
        <w:pStyle w:val="B1"/>
      </w:pPr>
      <w:r w:rsidRPr="00D27132">
        <w:t>1&gt;</w:t>
      </w:r>
      <w:r w:rsidRPr="00D27132">
        <w:tab/>
        <w:t xml:space="preserve">initiate transmission of the </w:t>
      </w:r>
      <w:r w:rsidRPr="00D27132">
        <w:rPr>
          <w:i/>
          <w:iCs/>
        </w:rPr>
        <w:t>MCGFailureInformation</w:t>
      </w:r>
      <w:r w:rsidRPr="00D27132">
        <w:t xml:space="preserve"> message in accordance with 5.7.3b.4.</w:t>
      </w:r>
    </w:p>
    <w:p w14:paraId="7F0217E6" w14:textId="77777777" w:rsidR="00D158F3" w:rsidRPr="00D27132" w:rsidRDefault="00D158F3" w:rsidP="00D158F3">
      <w:pPr>
        <w:pStyle w:val="NO"/>
      </w:pPr>
      <w:r w:rsidRPr="00D27132">
        <w:t>NOTE:</w:t>
      </w:r>
      <w:r w:rsidRPr="00D27132">
        <w:tab/>
        <w:t>The handling of any outstanding UL RRC messages during the initiation of the fast MCG link recovery is left to UE implementation.</w:t>
      </w:r>
    </w:p>
    <w:p w14:paraId="0E5BC98B" w14:textId="77777777" w:rsidR="00D158F3" w:rsidRPr="00D27132" w:rsidRDefault="00D158F3" w:rsidP="00D158F3">
      <w:pPr>
        <w:pStyle w:val="4"/>
      </w:pPr>
      <w:bookmarkStart w:id="653" w:name="_Toc60776962"/>
      <w:bookmarkStart w:id="654" w:name="_Toc90650834"/>
      <w:r w:rsidRPr="00D27132">
        <w:t>5.7.3b.3</w:t>
      </w:r>
      <w:r w:rsidRPr="00D27132">
        <w:tab/>
        <w:t>Failure type determination</w:t>
      </w:r>
      <w:bookmarkEnd w:id="653"/>
      <w:bookmarkEnd w:id="654"/>
    </w:p>
    <w:p w14:paraId="724F9E0E" w14:textId="77777777" w:rsidR="00D158F3" w:rsidRPr="00D27132" w:rsidRDefault="00D158F3" w:rsidP="00D158F3">
      <w:pPr>
        <w:spacing w:after="120"/>
        <w:jc w:val="both"/>
      </w:pPr>
      <w:r w:rsidRPr="00D27132">
        <w:t>The UE shall set the MCG failure type as follows:</w:t>
      </w:r>
    </w:p>
    <w:p w14:paraId="736F60A4" w14:textId="77777777" w:rsidR="00D158F3" w:rsidRPr="00D27132" w:rsidRDefault="00D158F3" w:rsidP="00D158F3">
      <w:pPr>
        <w:pStyle w:val="B1"/>
      </w:pPr>
      <w:r w:rsidRPr="00D27132">
        <w:t>1&gt;</w:t>
      </w:r>
      <w:r w:rsidRPr="00D27132">
        <w:tab/>
        <w:t xml:space="preserve">if the UE initiates transmission of the </w:t>
      </w:r>
      <w:r w:rsidRPr="00D27132">
        <w:rPr>
          <w:i/>
        </w:rPr>
        <w:t>MCGFailureInformation</w:t>
      </w:r>
      <w:r w:rsidRPr="00D27132">
        <w:t xml:space="preserve"> message due to T310 expiry:</w:t>
      </w:r>
    </w:p>
    <w:p w14:paraId="12DB609A"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0515B284" w14:textId="77777777" w:rsidR="00D158F3" w:rsidRPr="00D27132" w:rsidRDefault="00D158F3" w:rsidP="00D158F3">
      <w:pPr>
        <w:pStyle w:val="B1"/>
      </w:pPr>
      <w:r w:rsidRPr="00D27132">
        <w:t>1&gt;</w:t>
      </w:r>
      <w:r w:rsidRPr="00D27132">
        <w:tab/>
        <w:t xml:space="preserve">else if the UE initiates transmission of the </w:t>
      </w:r>
      <w:r w:rsidRPr="00D27132">
        <w:rPr>
          <w:i/>
        </w:rPr>
        <w:t>MCGFailureInformation</w:t>
      </w:r>
      <w:r w:rsidRPr="00D27132">
        <w:t xml:space="preserve"> message due to T312 expiry:</w:t>
      </w:r>
    </w:p>
    <w:p w14:paraId="2C6E18C4"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2</w:t>
      </w:r>
      <w:r w:rsidRPr="00D27132">
        <w:rPr>
          <w:i/>
        </w:rPr>
        <w:t>-Expiry</w:t>
      </w:r>
      <w:r w:rsidRPr="00D27132">
        <w:t>;</w:t>
      </w:r>
    </w:p>
    <w:p w14:paraId="16B8F47E" w14:textId="77777777" w:rsidR="00D158F3" w:rsidRPr="00D27132" w:rsidRDefault="00D158F3" w:rsidP="00D158F3">
      <w:pPr>
        <w:pStyle w:val="B1"/>
      </w:pPr>
      <w:r w:rsidRPr="00D27132">
        <w:t>1&gt;</w:t>
      </w:r>
      <w:r w:rsidRPr="00D27132">
        <w:tab/>
        <w:t xml:space="preserve">else if the UE initiates transmission of the </w:t>
      </w:r>
      <w:r w:rsidRPr="00D27132">
        <w:rPr>
          <w:i/>
        </w:rPr>
        <w:t>MCGFailureInformation</w:t>
      </w:r>
      <w:r w:rsidRPr="00D27132">
        <w:t xml:space="preserve"> message to provide random access problem indication from MCG MAC:</w:t>
      </w:r>
    </w:p>
    <w:p w14:paraId="50883EB8" w14:textId="77777777" w:rsidR="00D158F3" w:rsidRPr="00D27132" w:rsidRDefault="00D158F3" w:rsidP="00D158F3">
      <w:pPr>
        <w:pStyle w:val="B2"/>
      </w:pPr>
      <w:r w:rsidRPr="00D27132">
        <w:t>2&gt;</w:t>
      </w:r>
      <w:r w:rsidRPr="00D27132">
        <w:tab/>
        <w:t>if the random access procedure was initiated for beam failure recovery:</w:t>
      </w:r>
    </w:p>
    <w:p w14:paraId="15DAF47C" w14:textId="77777777" w:rsidR="00D158F3" w:rsidRPr="00D27132" w:rsidRDefault="00D158F3" w:rsidP="00D158F3">
      <w:pPr>
        <w:pStyle w:val="B3"/>
      </w:pPr>
      <w:r w:rsidRPr="00D27132">
        <w:t>3&gt;</w:t>
      </w:r>
      <w:r w:rsidRPr="00D27132">
        <w:tab/>
        <w:t xml:space="preserve">set the </w:t>
      </w:r>
      <w:r w:rsidRPr="00D27132">
        <w:rPr>
          <w:i/>
          <w:iCs/>
        </w:rPr>
        <w:t>failureType</w:t>
      </w:r>
      <w:r w:rsidRPr="00D27132">
        <w:t xml:space="preserve"> as </w:t>
      </w:r>
      <w:r w:rsidRPr="00D27132">
        <w:rPr>
          <w:i/>
        </w:rPr>
        <w:t>beamFailureRecoveryFailure</w:t>
      </w:r>
      <w:r w:rsidRPr="00D27132">
        <w:t>;</w:t>
      </w:r>
    </w:p>
    <w:p w14:paraId="0BE1F225" w14:textId="77777777" w:rsidR="00D158F3" w:rsidRPr="00D27132" w:rsidRDefault="00D158F3" w:rsidP="00D158F3">
      <w:pPr>
        <w:pStyle w:val="B2"/>
      </w:pPr>
      <w:r w:rsidRPr="00D27132">
        <w:lastRenderedPageBreak/>
        <w:t>2&gt;</w:t>
      </w:r>
      <w:r w:rsidRPr="00D27132">
        <w:tab/>
        <w:t>else:</w:t>
      </w:r>
    </w:p>
    <w:p w14:paraId="761338A6" w14:textId="77777777" w:rsidR="00D158F3" w:rsidRPr="00D27132" w:rsidRDefault="00D158F3" w:rsidP="00D158F3">
      <w:pPr>
        <w:pStyle w:val="B3"/>
      </w:pPr>
      <w:r w:rsidRPr="00D27132">
        <w:t>3&gt;</w:t>
      </w:r>
      <w:r w:rsidRPr="00D27132">
        <w:tab/>
        <w:t xml:space="preserve">set the </w:t>
      </w:r>
      <w:r w:rsidRPr="00D27132">
        <w:rPr>
          <w:i/>
          <w:iCs/>
        </w:rPr>
        <w:t>failureType</w:t>
      </w:r>
      <w:r w:rsidRPr="00D27132">
        <w:t xml:space="preserve"> as </w:t>
      </w:r>
      <w:r w:rsidRPr="00D27132">
        <w:rPr>
          <w:i/>
          <w:iCs/>
        </w:rPr>
        <w:t>randomAccessProblem</w:t>
      </w:r>
      <w:r w:rsidRPr="00D27132">
        <w:t>;</w:t>
      </w:r>
    </w:p>
    <w:p w14:paraId="5A7135E2" w14:textId="77777777" w:rsidR="00D158F3" w:rsidRPr="00D27132" w:rsidRDefault="00D158F3" w:rsidP="00D158F3">
      <w:pPr>
        <w:pStyle w:val="B1"/>
      </w:pPr>
      <w:r w:rsidRPr="00D27132">
        <w:t>1&gt;</w:t>
      </w:r>
      <w:r w:rsidRPr="00D27132">
        <w:tab/>
        <w:t xml:space="preserve">else if the UE initiates transmission of the </w:t>
      </w:r>
      <w:r w:rsidRPr="00D27132">
        <w:rPr>
          <w:i/>
        </w:rPr>
        <w:t>MCGFailureInformation</w:t>
      </w:r>
      <w:r w:rsidRPr="00D27132">
        <w:t xml:space="preserve"> message to provide indication from MCG RLC that the maximum number of retransmissions has been reached:</w:t>
      </w:r>
    </w:p>
    <w:p w14:paraId="442D096D"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0ECF6AC6" w14:textId="77777777" w:rsidR="00D158F3" w:rsidRPr="00D27132" w:rsidRDefault="00D158F3" w:rsidP="00D158F3">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MCGFailureInformation</w:t>
      </w:r>
      <w:r w:rsidRPr="00D27132">
        <w:rPr>
          <w:rFonts w:eastAsia="Malgun Gothic"/>
          <w:lang w:eastAsia="en-US"/>
        </w:rPr>
        <w:t xml:space="preserve"> message due to consistent uplink LBT failures on the MCG</w:t>
      </w:r>
      <w:r w:rsidRPr="00D27132">
        <w:t>:</w:t>
      </w:r>
    </w:p>
    <w:p w14:paraId="463FEF0B" w14:textId="77777777" w:rsidR="00D158F3" w:rsidRPr="00D27132" w:rsidRDefault="00D158F3" w:rsidP="00D158F3">
      <w:pPr>
        <w:pStyle w:val="B2"/>
      </w:pPr>
      <w:r w:rsidRPr="00D27132">
        <w:t>2&gt;</w:t>
      </w:r>
      <w:r w:rsidRPr="00D27132">
        <w:tab/>
        <w:t xml:space="preserve">set the </w:t>
      </w:r>
      <w:r w:rsidRPr="00D27132">
        <w:rPr>
          <w:i/>
          <w:iCs/>
        </w:rPr>
        <w:t>failureType</w:t>
      </w:r>
      <w:r w:rsidRPr="00D27132">
        <w:t xml:space="preserve"> as </w:t>
      </w:r>
      <w:r w:rsidRPr="00D27132">
        <w:rPr>
          <w:i/>
        </w:rPr>
        <w:t>lbt-Failure</w:t>
      </w:r>
      <w:r w:rsidRPr="00D27132">
        <w:t>;</w:t>
      </w:r>
    </w:p>
    <w:p w14:paraId="1DC24CEB" w14:textId="77777777" w:rsidR="00D158F3" w:rsidRPr="00D27132" w:rsidRDefault="00D158F3" w:rsidP="00D158F3">
      <w:pPr>
        <w:pStyle w:val="B1"/>
      </w:pPr>
      <w:r w:rsidRPr="00D27132">
        <w:t>1&gt;</w:t>
      </w:r>
      <w:r w:rsidRPr="00D27132">
        <w:tab/>
        <w:t xml:space="preserve">else if connected as an IAB-node and the </w:t>
      </w:r>
      <w:r w:rsidRPr="00D27132">
        <w:rPr>
          <w:i/>
          <w:iCs/>
        </w:rPr>
        <w:t>MCGFailureInformation</w:t>
      </w:r>
      <w:r w:rsidRPr="00D27132">
        <w:t xml:space="preserve"> message is initiated due to the reception of a BH RLF indication on BAP entity from the MCG:</w:t>
      </w:r>
    </w:p>
    <w:p w14:paraId="420D97A2" w14:textId="77777777" w:rsidR="00D158F3" w:rsidRPr="00D27132" w:rsidRDefault="00D158F3" w:rsidP="00D158F3">
      <w:pPr>
        <w:pStyle w:val="B2"/>
      </w:pPr>
      <w:r w:rsidRPr="00D27132">
        <w:t>2&gt;</w:t>
      </w:r>
      <w:r w:rsidRPr="00D27132">
        <w:tab/>
        <w:t xml:space="preserve">set the </w:t>
      </w:r>
      <w:r w:rsidRPr="00D27132">
        <w:rPr>
          <w:i/>
          <w:iCs/>
        </w:rPr>
        <w:t>failureType</w:t>
      </w:r>
      <w:r w:rsidRPr="00D27132">
        <w:t xml:space="preserve"> as </w:t>
      </w:r>
      <w:r w:rsidRPr="00D27132">
        <w:rPr>
          <w:i/>
          <w:iCs/>
        </w:rPr>
        <w:t>bh-RLF</w:t>
      </w:r>
      <w:r w:rsidRPr="00D27132">
        <w:t>.</w:t>
      </w:r>
    </w:p>
    <w:p w14:paraId="1E7EE78A" w14:textId="77777777" w:rsidR="00D158F3" w:rsidRPr="00D27132" w:rsidRDefault="00D158F3" w:rsidP="00D158F3">
      <w:pPr>
        <w:pStyle w:val="4"/>
        <w:rPr>
          <w:rFonts w:cs="Arial"/>
          <w:szCs w:val="24"/>
          <w:lang w:eastAsia="zh-CN"/>
        </w:rPr>
      </w:pPr>
      <w:bookmarkStart w:id="655" w:name="_Toc60776963"/>
      <w:bookmarkStart w:id="656" w:name="_Toc90650835"/>
      <w:r w:rsidRPr="00D27132">
        <w:t>5.7.3b.4</w:t>
      </w:r>
      <w:r w:rsidRPr="00D27132">
        <w:tab/>
      </w:r>
      <w:r w:rsidRPr="00D27132">
        <w:rPr>
          <w:rFonts w:cs="Arial"/>
          <w:szCs w:val="24"/>
          <w:lang w:eastAsia="zh-CN"/>
        </w:rPr>
        <w:t xml:space="preserve">Actions related to transmission of </w:t>
      </w:r>
      <w:r w:rsidRPr="00D27132">
        <w:rPr>
          <w:rFonts w:cs="Arial"/>
          <w:i/>
          <w:szCs w:val="24"/>
          <w:lang w:eastAsia="zh-CN"/>
        </w:rPr>
        <w:t xml:space="preserve">MCGFailureInformation </w:t>
      </w:r>
      <w:r w:rsidRPr="00D27132">
        <w:rPr>
          <w:rFonts w:cs="Arial"/>
          <w:szCs w:val="24"/>
          <w:lang w:eastAsia="zh-CN"/>
        </w:rPr>
        <w:t>message</w:t>
      </w:r>
      <w:bookmarkEnd w:id="655"/>
      <w:bookmarkEnd w:id="656"/>
    </w:p>
    <w:p w14:paraId="058549C4" w14:textId="77777777" w:rsidR="00D158F3" w:rsidRPr="00D27132" w:rsidRDefault="00D158F3" w:rsidP="00D158F3">
      <w:pPr>
        <w:rPr>
          <w:lang w:eastAsia="x-none"/>
        </w:rPr>
      </w:pPr>
      <w:r w:rsidRPr="00D27132">
        <w:rPr>
          <w:lang w:eastAsia="x-none"/>
        </w:rPr>
        <w:t xml:space="preserve">The UE shall set the contents of the </w:t>
      </w:r>
      <w:r w:rsidRPr="00D27132">
        <w:rPr>
          <w:i/>
          <w:lang w:eastAsia="x-none"/>
        </w:rPr>
        <w:t>MCGFailureInformation</w:t>
      </w:r>
      <w:r w:rsidRPr="00D27132">
        <w:rPr>
          <w:lang w:eastAsia="x-none"/>
        </w:rPr>
        <w:t xml:space="preserve"> message as follows:</w:t>
      </w:r>
    </w:p>
    <w:p w14:paraId="656B9342" w14:textId="77777777" w:rsidR="00D158F3" w:rsidRPr="00D27132" w:rsidRDefault="00D158F3" w:rsidP="00D158F3">
      <w:pPr>
        <w:pStyle w:val="B1"/>
      </w:pPr>
      <w:r w:rsidRPr="00D27132">
        <w:t>1&gt;</w:t>
      </w:r>
      <w:r w:rsidRPr="00D27132">
        <w:tab/>
        <w:t xml:space="preserve">include and set </w:t>
      </w:r>
      <w:r w:rsidRPr="00D27132">
        <w:rPr>
          <w:i/>
        </w:rPr>
        <w:t>failureType</w:t>
      </w:r>
      <w:r w:rsidRPr="00D27132">
        <w:t xml:space="preserve"> in accordance with 5.7.3b.3;</w:t>
      </w:r>
    </w:p>
    <w:p w14:paraId="6AFD2783" w14:textId="77777777" w:rsidR="00D158F3" w:rsidRPr="00D27132" w:rsidRDefault="00D158F3" w:rsidP="00D158F3">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0CE1B2F2" w14:textId="77777777" w:rsidR="00D158F3" w:rsidRPr="00D27132" w:rsidRDefault="00D158F3" w:rsidP="00D158F3">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499AA62F" w14:textId="77777777" w:rsidR="00D158F3" w:rsidRPr="00D27132" w:rsidRDefault="00D158F3" w:rsidP="00D158F3">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4CE642B9" w14:textId="77777777" w:rsidR="00D158F3" w:rsidRPr="00D27132" w:rsidRDefault="00D158F3" w:rsidP="00D158F3">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389A9165" w14:textId="77777777" w:rsidR="00D158F3" w:rsidRPr="00D27132" w:rsidRDefault="00D158F3" w:rsidP="00D158F3">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1CC88F88" w14:textId="77777777" w:rsidR="00D158F3" w:rsidRPr="00D27132" w:rsidRDefault="00D158F3" w:rsidP="00D158F3">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553724F4" w14:textId="77777777" w:rsidR="00D158F3" w:rsidRPr="00D27132" w:rsidRDefault="00D158F3" w:rsidP="00D158F3">
      <w:pPr>
        <w:pStyle w:val="B2"/>
      </w:pPr>
      <w:r w:rsidRPr="00D27132">
        <w:t>2&gt;</w:t>
      </w:r>
      <w:r w:rsidRPr="00D27132">
        <w:tab/>
        <w:t xml:space="preserve">if a serving cell is associated with the </w:t>
      </w:r>
      <w:r w:rsidRPr="00D27132">
        <w:rPr>
          <w:i/>
        </w:rPr>
        <w:t>MeasObjectNR</w:t>
      </w:r>
      <w:r w:rsidRPr="00D27132">
        <w:t>:</w:t>
      </w:r>
    </w:p>
    <w:p w14:paraId="3F918898" w14:textId="77777777" w:rsidR="00D158F3" w:rsidRPr="00D27132" w:rsidRDefault="00D158F3" w:rsidP="00D158F3">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4D3214E5" w14:textId="77777777" w:rsidR="00D158F3" w:rsidRPr="00D27132" w:rsidRDefault="00D158F3" w:rsidP="00D158F3">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155881B1" w14:textId="77777777" w:rsidR="00D158F3" w:rsidRPr="00D27132" w:rsidRDefault="00D158F3" w:rsidP="00D158F3">
      <w:pPr>
        <w:pStyle w:val="B3"/>
        <w:rPr>
          <w:lang w:eastAsia="zh-CN"/>
        </w:rPr>
      </w:pPr>
      <w:r w:rsidRPr="00D27132">
        <w:t>3&gt;</w:t>
      </w:r>
      <w:r w:rsidRPr="00D27132">
        <w:tab/>
        <w:t xml:space="preserve">ordering the cells with </w:t>
      </w:r>
      <w:r w:rsidRPr="00D27132">
        <w:rPr>
          <w:lang w:eastAsia="zh-CN"/>
        </w:rPr>
        <w:t>sorting as follows:</w:t>
      </w:r>
    </w:p>
    <w:p w14:paraId="7F74175F" w14:textId="77777777" w:rsidR="00D158F3" w:rsidRPr="00D27132" w:rsidRDefault="00D158F3" w:rsidP="00D158F3">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23B1A0EF" w14:textId="77777777" w:rsidR="00D158F3" w:rsidRPr="00D27132" w:rsidRDefault="00D158F3" w:rsidP="00D158F3">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等线"/>
          <w:lang w:eastAsia="zh-CN"/>
        </w:rPr>
        <w:t>SINR</w:t>
      </w:r>
      <w:r w:rsidRPr="00D27132">
        <w:rPr>
          <w:lang w:eastAsia="zh-CN"/>
        </w:rPr>
        <w:t>;</w:t>
      </w:r>
    </w:p>
    <w:p w14:paraId="7077A964" w14:textId="77777777" w:rsidR="00D158F3" w:rsidRPr="00D27132" w:rsidRDefault="00D158F3" w:rsidP="00D158F3">
      <w:pPr>
        <w:pStyle w:val="B3"/>
      </w:pPr>
      <w:r w:rsidRPr="00D27132">
        <w:t>3&gt;</w:t>
      </w:r>
      <w:r w:rsidRPr="00D27132">
        <w:tab/>
        <w:t>for each neighbour cell included:</w:t>
      </w:r>
    </w:p>
    <w:p w14:paraId="39AA66DA" w14:textId="77777777" w:rsidR="00D158F3" w:rsidRPr="00D27132" w:rsidRDefault="00D158F3" w:rsidP="00D158F3">
      <w:pPr>
        <w:pStyle w:val="B4"/>
      </w:pPr>
      <w:r w:rsidRPr="00D27132">
        <w:t>4&gt;</w:t>
      </w:r>
      <w:r w:rsidRPr="00D27132">
        <w:tab/>
        <w:t>include the optional fields that are available.</w:t>
      </w:r>
    </w:p>
    <w:p w14:paraId="5938870B" w14:textId="77777777" w:rsidR="00D158F3" w:rsidRPr="00D27132" w:rsidRDefault="00D158F3" w:rsidP="00D158F3">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68A1A6A2" w14:textId="77777777" w:rsidR="00D158F3" w:rsidRPr="00D27132" w:rsidRDefault="00D158F3" w:rsidP="00D158F3">
      <w:pPr>
        <w:pStyle w:val="B2"/>
      </w:pPr>
      <w:r w:rsidRPr="00D27132">
        <w:t>2&gt;</w:t>
      </w:r>
      <w:r w:rsidRPr="00D27132">
        <w:tab/>
        <w:t xml:space="preserve">set the </w:t>
      </w:r>
      <w:r w:rsidRPr="00D27132">
        <w:rPr>
          <w:i/>
        </w:rPr>
        <w:t>measResultFreqListEUTRA</w:t>
      </w:r>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D27132">
        <w:lastRenderedPageBreak/>
        <w:t>frequency, otherwise using SINR to order the cells, based on measurements collected up to the moment the UE detected the failure, and for each cell that is included, include the optional fields that are available;</w:t>
      </w:r>
    </w:p>
    <w:p w14:paraId="1C827570" w14:textId="77777777" w:rsidR="00D158F3" w:rsidRPr="00D27132" w:rsidRDefault="00D158F3" w:rsidP="00D158F3">
      <w:pPr>
        <w:pStyle w:val="B1"/>
      </w:pPr>
      <w:r w:rsidRPr="00D27132">
        <w:t>1&gt;</w:t>
      </w:r>
      <w:r w:rsidRPr="00D27132">
        <w:tab/>
        <w:t xml:space="preserve">for each UTRA-FDD frequency the UE is configured to measure by </w:t>
      </w:r>
      <w:r w:rsidRPr="00D27132">
        <w:rPr>
          <w:i/>
        </w:rPr>
        <w:t>measConfig</w:t>
      </w:r>
      <w:r w:rsidRPr="00D27132">
        <w:t xml:space="preserve"> for which measurement results are available:</w:t>
      </w:r>
    </w:p>
    <w:p w14:paraId="53E00255" w14:textId="77777777" w:rsidR="00D158F3" w:rsidRPr="00D27132" w:rsidRDefault="00D158F3" w:rsidP="00D158F3">
      <w:pPr>
        <w:pStyle w:val="B2"/>
      </w:pPr>
      <w:r w:rsidRPr="00D27132">
        <w:t>2&gt;</w:t>
      </w:r>
      <w:r w:rsidRPr="00D27132">
        <w:tab/>
        <w:t xml:space="preserve">set the </w:t>
      </w:r>
      <w:r w:rsidRPr="00D27132">
        <w:rPr>
          <w:i/>
        </w:rPr>
        <w:t>measResultFreqListUTRA-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53C65D01" w14:textId="77777777" w:rsidR="00D158F3" w:rsidRPr="00D27132" w:rsidRDefault="00D158F3" w:rsidP="00D158F3">
      <w:pPr>
        <w:pStyle w:val="B2"/>
      </w:pPr>
    </w:p>
    <w:p w14:paraId="7BEADF4E" w14:textId="77777777" w:rsidR="00D158F3" w:rsidRPr="00D27132" w:rsidRDefault="00D158F3" w:rsidP="00D158F3">
      <w:pPr>
        <w:pStyle w:val="B1"/>
      </w:pPr>
      <w:r w:rsidRPr="00D27132">
        <w:t>1&gt;</w:t>
      </w:r>
      <w:r w:rsidRPr="00D27132">
        <w:tab/>
        <w:t>if the UE is in NR-DC:</w:t>
      </w:r>
    </w:p>
    <w:p w14:paraId="7C859B68" w14:textId="77777777" w:rsidR="00D158F3" w:rsidRPr="00D27132" w:rsidRDefault="00D158F3" w:rsidP="00D158F3">
      <w:pPr>
        <w:pStyle w:val="B2"/>
      </w:pPr>
      <w:r w:rsidRPr="00D27132">
        <w:t>2&gt;</w:t>
      </w:r>
      <w:r w:rsidRPr="00D27132">
        <w:tab/>
        <w:t xml:space="preserve">include and set </w:t>
      </w:r>
      <w:r w:rsidRPr="00D27132">
        <w:rPr>
          <w:i/>
        </w:rPr>
        <w:t>measResultSCG</w:t>
      </w:r>
      <w:r w:rsidRPr="00D27132">
        <w:t xml:space="preserve"> in accordance with 5.7.3.4;</w:t>
      </w:r>
    </w:p>
    <w:p w14:paraId="2CA7F086" w14:textId="77777777" w:rsidR="00D158F3" w:rsidRPr="00D27132" w:rsidRDefault="00D158F3" w:rsidP="00D158F3">
      <w:pPr>
        <w:pStyle w:val="B1"/>
      </w:pPr>
      <w:r w:rsidRPr="00D27132">
        <w:t>1&gt;</w:t>
      </w:r>
      <w:r w:rsidRPr="00D27132">
        <w:tab/>
        <w:t>if the UE is in NE-DC:</w:t>
      </w:r>
    </w:p>
    <w:p w14:paraId="41C31561" w14:textId="77777777" w:rsidR="00D158F3" w:rsidRPr="00D27132" w:rsidRDefault="00D158F3" w:rsidP="00D158F3">
      <w:pPr>
        <w:pStyle w:val="B2"/>
      </w:pPr>
      <w:r w:rsidRPr="00D27132">
        <w:t>2&gt;</w:t>
      </w:r>
      <w:r w:rsidRPr="00D27132">
        <w:tab/>
        <w:t xml:space="preserve">include and set </w:t>
      </w:r>
      <w:r w:rsidRPr="00D27132">
        <w:rPr>
          <w:i/>
        </w:rPr>
        <w:t>measResultSCG</w:t>
      </w:r>
      <w:r w:rsidRPr="00D27132">
        <w:t>-</w:t>
      </w:r>
      <w:r w:rsidRPr="00D27132">
        <w:rPr>
          <w:i/>
        </w:rPr>
        <w:t>EUTRA</w:t>
      </w:r>
      <w:r w:rsidRPr="00D27132">
        <w:t xml:space="preserve"> in accordance with TS 36.331 [10] clause 5.6.13.5;</w:t>
      </w:r>
    </w:p>
    <w:p w14:paraId="7417F5C3" w14:textId="77777777" w:rsidR="00D158F3" w:rsidRPr="00D27132" w:rsidRDefault="00D158F3" w:rsidP="00D158F3">
      <w:pPr>
        <w:pStyle w:val="NO"/>
      </w:pPr>
      <w:r w:rsidRPr="00D27132">
        <w:t>NOTE 1:</w:t>
      </w:r>
      <w:r w:rsidRPr="00D27132">
        <w:tab/>
        <w:t xml:space="preserve">The measured quantities are filtered by the L3 filter as configured in the mobility measurement configuration. The measurements are based on the time domain measurement resource restriction, if configured. </w:t>
      </w:r>
      <w:r>
        <w:t>Exclude-</w:t>
      </w:r>
      <w:r w:rsidRPr="00D27132">
        <w:t>listed cells are not required to be reported.</w:t>
      </w:r>
    </w:p>
    <w:p w14:paraId="563C3DA3" w14:textId="77777777" w:rsidR="00D158F3" w:rsidRPr="00D27132" w:rsidRDefault="00D158F3" w:rsidP="00D158F3">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60158389" w14:textId="77777777" w:rsidR="00D158F3" w:rsidRPr="00D27132" w:rsidRDefault="00D158F3" w:rsidP="00D158F3">
      <w:pPr>
        <w:pStyle w:val="NO"/>
      </w:pPr>
      <w:r w:rsidRPr="00D27132">
        <w:t>NOTE 3:</w:t>
      </w:r>
      <w:r w:rsidRPr="00D27132">
        <w:tab/>
        <w:t xml:space="preserve">Field </w:t>
      </w:r>
      <w:r w:rsidRPr="00D27132">
        <w:rPr>
          <w:i/>
        </w:rPr>
        <w:t>measResultSCG-EUTRA</w:t>
      </w:r>
      <w:r w:rsidRPr="00D27132">
        <w:t xml:space="preserve"> is used to report available results for E-UTRAN frequencies the UE is configured to measure by E-UTRA RRC signalling.</w:t>
      </w:r>
    </w:p>
    <w:p w14:paraId="3463F922" w14:textId="77777777" w:rsidR="00D158F3" w:rsidRPr="00D27132" w:rsidRDefault="00D158F3" w:rsidP="00D158F3">
      <w:pPr>
        <w:pStyle w:val="B1"/>
      </w:pPr>
      <w:r w:rsidRPr="00D27132">
        <w:t>1&gt;</w:t>
      </w:r>
      <w:r w:rsidRPr="00D27132">
        <w:tab/>
        <w:t xml:space="preserve">if SRB1 is configured as split SRB and </w:t>
      </w:r>
      <w:r w:rsidRPr="00D27132">
        <w:rPr>
          <w:i/>
        </w:rPr>
        <w:t>pdcp-Duplication</w:t>
      </w:r>
      <w:r w:rsidRPr="00D27132">
        <w:t xml:space="preserve"> is not configured:</w:t>
      </w:r>
    </w:p>
    <w:p w14:paraId="7A59696F" w14:textId="77777777" w:rsidR="00D158F3" w:rsidRPr="00D27132" w:rsidRDefault="00D158F3" w:rsidP="00D158F3">
      <w:pPr>
        <w:pStyle w:val="B2"/>
      </w:pPr>
      <w:r w:rsidRPr="00D27132">
        <w:t>2&gt;</w:t>
      </w:r>
      <w:r w:rsidRPr="00D27132">
        <w:tab/>
        <w:t xml:space="preserve">if the </w:t>
      </w:r>
      <w:r w:rsidRPr="00D27132">
        <w:rPr>
          <w:i/>
          <w:iCs/>
        </w:rPr>
        <w:t>primaryPath</w:t>
      </w:r>
      <w:r w:rsidRPr="00D27132">
        <w:t xml:space="preserve"> for the PDCP entity of SRB1 refers to the MCG:</w:t>
      </w:r>
    </w:p>
    <w:p w14:paraId="532ED098" w14:textId="77777777" w:rsidR="00D158F3" w:rsidRPr="00D27132" w:rsidRDefault="00D158F3" w:rsidP="00D158F3">
      <w:pPr>
        <w:pStyle w:val="B3"/>
      </w:pPr>
      <w:r w:rsidRPr="00D27132">
        <w:t>3&gt;</w:t>
      </w:r>
      <w:r w:rsidRPr="00D27132">
        <w:tab/>
        <w:t xml:space="preserve">set the </w:t>
      </w:r>
      <w:r w:rsidRPr="00D27132">
        <w:rPr>
          <w:i/>
        </w:rPr>
        <w:t>primaryPath</w:t>
      </w:r>
      <w:r w:rsidRPr="00D27132">
        <w:t xml:space="preserve"> to refer to the SCG.</w:t>
      </w:r>
    </w:p>
    <w:p w14:paraId="46052811" w14:textId="77777777" w:rsidR="00D158F3" w:rsidRPr="00D27132" w:rsidRDefault="00D158F3" w:rsidP="00D158F3">
      <w:pPr>
        <w:rPr>
          <w:lang w:eastAsia="zh-CN"/>
        </w:rPr>
      </w:pPr>
      <w:r w:rsidRPr="00D27132">
        <w:rPr>
          <w:lang w:eastAsia="zh-CN"/>
        </w:rPr>
        <w:t>The UE shall:</w:t>
      </w:r>
    </w:p>
    <w:p w14:paraId="4EDEEDA4" w14:textId="77777777" w:rsidR="00D158F3" w:rsidRPr="00D27132" w:rsidRDefault="00D158F3" w:rsidP="00D158F3">
      <w:pPr>
        <w:pStyle w:val="B1"/>
        <w:rPr>
          <w:lang w:eastAsia="zh-CN"/>
        </w:rPr>
      </w:pPr>
      <w:r w:rsidRPr="00D27132">
        <w:rPr>
          <w:lang w:eastAsia="zh-CN"/>
        </w:rPr>
        <w:t>1&gt;</w:t>
      </w:r>
      <w:r w:rsidRPr="00D27132">
        <w:rPr>
          <w:lang w:eastAsia="zh-CN"/>
        </w:rPr>
        <w:tab/>
        <w:t>s</w:t>
      </w:r>
      <w:r w:rsidRPr="00D27132">
        <w:t>tart timer T316;</w:t>
      </w:r>
    </w:p>
    <w:p w14:paraId="594F81C5" w14:textId="77777777" w:rsidR="00D158F3" w:rsidRPr="00D27132" w:rsidRDefault="00D158F3" w:rsidP="00D158F3">
      <w:pPr>
        <w:pStyle w:val="B1"/>
      </w:pPr>
      <w:r w:rsidRPr="00D27132">
        <w:t>1&gt;</w:t>
      </w:r>
      <w:r w:rsidRPr="00D27132">
        <w:tab/>
        <w:t>if SRB1 is configured as split SRB:</w:t>
      </w:r>
    </w:p>
    <w:p w14:paraId="5A32508F" w14:textId="77777777" w:rsidR="00D158F3" w:rsidRPr="00D27132" w:rsidRDefault="00D158F3" w:rsidP="00D158F3">
      <w:pPr>
        <w:pStyle w:val="B2"/>
      </w:pPr>
      <w:r w:rsidRPr="00D27132">
        <w:t>2&gt;</w:t>
      </w:r>
      <w:r w:rsidRPr="00D27132">
        <w:tab/>
        <w:t xml:space="preserve">submit the </w:t>
      </w:r>
      <w:r w:rsidRPr="00D27132">
        <w:rPr>
          <w:i/>
          <w:lang w:eastAsia="zh-CN"/>
        </w:rPr>
        <w:t xml:space="preserve">MCGFailureInformation </w:t>
      </w:r>
      <w:r w:rsidRPr="00D27132">
        <w:t>message to lower layers for transmission via SRB1, upon which the procedure ends;</w:t>
      </w:r>
    </w:p>
    <w:p w14:paraId="574970AA" w14:textId="77777777" w:rsidR="00D158F3" w:rsidRPr="00D27132" w:rsidRDefault="00D158F3" w:rsidP="00D158F3">
      <w:pPr>
        <w:pStyle w:val="B1"/>
      </w:pPr>
      <w:r w:rsidRPr="00D27132">
        <w:t>1&gt;</w:t>
      </w:r>
      <w:r w:rsidRPr="00D27132">
        <w:tab/>
        <w:t>else (i.e. SRB3 configured):</w:t>
      </w:r>
    </w:p>
    <w:p w14:paraId="3774071F" w14:textId="77777777" w:rsidR="00D158F3" w:rsidRPr="00D27132" w:rsidRDefault="00D158F3" w:rsidP="00D158F3">
      <w:pPr>
        <w:pStyle w:val="B2"/>
      </w:pPr>
      <w:r w:rsidRPr="00D27132">
        <w:t>2&gt;</w:t>
      </w:r>
      <w:r w:rsidRPr="00D27132">
        <w:tab/>
        <w:t xml:space="preserve">submit the </w:t>
      </w:r>
      <w:r w:rsidRPr="00D27132">
        <w:rPr>
          <w:i/>
          <w:lang w:eastAsia="zh-CN"/>
        </w:rPr>
        <w:t>MCGFailureInformation</w:t>
      </w:r>
      <w:r w:rsidRPr="00D27132">
        <w:t xml:space="preserve"> message to lower layers for transmission embedded in NR RRC message </w:t>
      </w:r>
      <w:r w:rsidRPr="00D27132">
        <w:rPr>
          <w:i/>
        </w:rPr>
        <w:t>ULInformationTransferMRDC</w:t>
      </w:r>
      <w:r w:rsidRPr="00D27132">
        <w:t xml:space="preserve"> via SRB3 as specified in 5.7.2a.3.</w:t>
      </w:r>
    </w:p>
    <w:p w14:paraId="7941F02C" w14:textId="77777777" w:rsidR="00D158F3" w:rsidRPr="00D27132" w:rsidRDefault="00D158F3" w:rsidP="00D158F3">
      <w:pPr>
        <w:pStyle w:val="4"/>
      </w:pPr>
      <w:bookmarkStart w:id="657" w:name="_Toc60776964"/>
      <w:bookmarkStart w:id="658" w:name="_Toc90650836"/>
      <w:r w:rsidRPr="00D27132">
        <w:rPr>
          <w:rFonts w:eastAsia="Malgun Gothic"/>
          <w:lang w:eastAsia="ko-KR"/>
        </w:rPr>
        <w:t>5.7.3b.5</w:t>
      </w:r>
      <w:r w:rsidRPr="00D27132">
        <w:tab/>
        <w:t>T316 expiry</w:t>
      </w:r>
      <w:bookmarkEnd w:id="657"/>
      <w:bookmarkEnd w:id="658"/>
    </w:p>
    <w:p w14:paraId="71A7C5DC" w14:textId="77777777" w:rsidR="00D158F3" w:rsidRPr="00D27132" w:rsidRDefault="00D158F3" w:rsidP="00D158F3">
      <w:r w:rsidRPr="00D27132">
        <w:t>The UE shall:</w:t>
      </w:r>
    </w:p>
    <w:p w14:paraId="4C5E8F1E" w14:textId="77777777" w:rsidR="00D158F3" w:rsidRPr="00D27132" w:rsidRDefault="00D158F3" w:rsidP="00D158F3">
      <w:pPr>
        <w:pStyle w:val="B1"/>
      </w:pPr>
      <w:r w:rsidRPr="00D27132">
        <w:t>1&gt;</w:t>
      </w:r>
      <w:r w:rsidRPr="00D27132">
        <w:tab/>
        <w:t>if T316 expires:</w:t>
      </w:r>
    </w:p>
    <w:p w14:paraId="62A55806" w14:textId="77777777" w:rsidR="00D158F3" w:rsidRPr="00D27132" w:rsidRDefault="00D158F3" w:rsidP="00D158F3">
      <w:pPr>
        <w:pStyle w:val="B2"/>
      </w:pPr>
      <w:r w:rsidRPr="00D27132">
        <w:t>2&gt;</w:t>
      </w:r>
      <w:r w:rsidRPr="00D27132">
        <w:tab/>
        <w:t>initiate the connection re-establishment procedure as specified in 5.3.7.</w:t>
      </w:r>
    </w:p>
    <w:p w14:paraId="7C2ECE1F" w14:textId="77777777" w:rsidR="00D158F3" w:rsidRPr="00D27132" w:rsidRDefault="00D158F3" w:rsidP="00D158F3">
      <w:pPr>
        <w:pStyle w:val="3"/>
      </w:pPr>
      <w:bookmarkStart w:id="659" w:name="_Toc60776965"/>
      <w:bookmarkStart w:id="660" w:name="_Toc90650837"/>
      <w:r w:rsidRPr="00D27132">
        <w:lastRenderedPageBreak/>
        <w:t>5.</w:t>
      </w:r>
      <w:r w:rsidRPr="00D27132">
        <w:rPr>
          <w:lang w:eastAsia="zh-CN"/>
        </w:rPr>
        <w:t>7</w:t>
      </w:r>
      <w:r w:rsidRPr="00D27132">
        <w:t>.</w:t>
      </w:r>
      <w:r w:rsidRPr="00D27132">
        <w:rPr>
          <w:lang w:eastAsia="zh-CN"/>
        </w:rPr>
        <w:t>4</w:t>
      </w:r>
      <w:r w:rsidRPr="00D27132">
        <w:tab/>
        <w:t>UE Assistance Information</w:t>
      </w:r>
      <w:bookmarkEnd w:id="659"/>
      <w:bookmarkEnd w:id="660"/>
    </w:p>
    <w:p w14:paraId="2AA66357" w14:textId="77777777" w:rsidR="00D158F3" w:rsidRPr="00D27132" w:rsidRDefault="00D158F3" w:rsidP="00D158F3">
      <w:pPr>
        <w:pStyle w:val="4"/>
      </w:pPr>
      <w:bookmarkStart w:id="661" w:name="_Toc60776966"/>
      <w:bookmarkStart w:id="662" w:name="_Toc90650838"/>
      <w:r w:rsidRPr="00D27132">
        <w:t>5.</w:t>
      </w:r>
      <w:r w:rsidRPr="00D27132">
        <w:rPr>
          <w:lang w:eastAsia="zh-CN"/>
        </w:rPr>
        <w:t>7</w:t>
      </w:r>
      <w:r w:rsidRPr="00D27132">
        <w:t>.</w:t>
      </w:r>
      <w:r w:rsidRPr="00D27132">
        <w:rPr>
          <w:lang w:eastAsia="zh-CN"/>
        </w:rPr>
        <w:t>4</w:t>
      </w:r>
      <w:r w:rsidRPr="00D27132">
        <w:t>.1</w:t>
      </w:r>
      <w:r w:rsidRPr="00D27132">
        <w:tab/>
        <w:t>General</w:t>
      </w:r>
      <w:bookmarkEnd w:id="661"/>
      <w:bookmarkEnd w:id="662"/>
    </w:p>
    <w:p w14:paraId="4C3DBF9F" w14:textId="77777777" w:rsidR="00D158F3" w:rsidRPr="00D27132" w:rsidRDefault="00D158F3" w:rsidP="00D158F3">
      <w:pPr>
        <w:pStyle w:val="TH"/>
      </w:pPr>
      <w:r w:rsidRPr="00D27132">
        <w:rPr>
          <w:noProof/>
        </w:rPr>
        <w:object w:dxaOrig="4035" w:dyaOrig="2070" w14:anchorId="4ADFF372">
          <v:shape id="_x0000_i1066" type="#_x0000_t75" alt="" style="width:201.5pt;height:104pt" o:ole="">
            <v:imagedata r:id="rId97" o:title=""/>
          </v:shape>
          <o:OLEObject Type="Embed" ProgID="Mscgen.Chart" ShapeID="_x0000_i1066" DrawAspect="Content" ObjectID="_1710994585" r:id="rId98"/>
        </w:object>
      </w:r>
    </w:p>
    <w:p w14:paraId="77ED0762" w14:textId="77777777" w:rsidR="00D158F3" w:rsidRPr="00D27132" w:rsidRDefault="00D158F3" w:rsidP="00D158F3">
      <w:pPr>
        <w:pStyle w:val="TF"/>
      </w:pPr>
      <w:r w:rsidRPr="00D27132">
        <w:t>Figure 5.7.4.1-1: UE Assistance Information</w:t>
      </w:r>
    </w:p>
    <w:p w14:paraId="5B412586" w14:textId="77777777" w:rsidR="00D158F3" w:rsidRPr="00D27132" w:rsidRDefault="00D158F3" w:rsidP="00D158F3">
      <w:r w:rsidRPr="00D27132">
        <w:t xml:space="preserve">The purpose of this procedure is for the UE to inform </w:t>
      </w:r>
      <w:r w:rsidRPr="00D27132">
        <w:rPr>
          <w:lang w:eastAsia="zh-CN"/>
        </w:rPr>
        <w:t>the network</w:t>
      </w:r>
      <w:r w:rsidRPr="00D27132">
        <w:t xml:space="preserve"> of:</w:t>
      </w:r>
    </w:p>
    <w:p w14:paraId="6D49674F" w14:textId="77777777" w:rsidR="00D158F3" w:rsidRPr="00D27132" w:rsidRDefault="00D158F3" w:rsidP="00D158F3">
      <w:pPr>
        <w:pStyle w:val="B1"/>
      </w:pPr>
      <w:r w:rsidRPr="00D27132">
        <w:t>-</w:t>
      </w:r>
      <w:r w:rsidRPr="00D27132">
        <w:tab/>
        <w:t>its delay budget report carrying desired increment/decrement in the connected mode DRX cycle length, or;</w:t>
      </w:r>
    </w:p>
    <w:p w14:paraId="340D358A" w14:textId="77777777" w:rsidR="00D158F3" w:rsidRPr="00D27132" w:rsidRDefault="00D158F3" w:rsidP="00D158F3">
      <w:pPr>
        <w:pStyle w:val="B1"/>
      </w:pPr>
      <w:r w:rsidRPr="00D27132">
        <w:t>-</w:t>
      </w:r>
      <w:r w:rsidRPr="00D27132">
        <w:tab/>
        <w:t>its overheating assistance information, or;</w:t>
      </w:r>
    </w:p>
    <w:p w14:paraId="79CBC213" w14:textId="77777777" w:rsidR="00D158F3" w:rsidRPr="00D27132" w:rsidRDefault="00D158F3" w:rsidP="00D158F3">
      <w:pPr>
        <w:pStyle w:val="B1"/>
      </w:pPr>
      <w:r w:rsidRPr="00D27132">
        <w:t>-</w:t>
      </w:r>
      <w:r w:rsidRPr="00D27132">
        <w:tab/>
        <w:t>its IDC assistance information, or;</w:t>
      </w:r>
    </w:p>
    <w:p w14:paraId="18E15608" w14:textId="77777777" w:rsidR="00D158F3" w:rsidRPr="00D27132" w:rsidRDefault="00D158F3" w:rsidP="00D158F3">
      <w:pPr>
        <w:pStyle w:val="B1"/>
      </w:pPr>
      <w:r w:rsidRPr="00D27132">
        <w:t>-</w:t>
      </w:r>
      <w:r w:rsidRPr="00D27132">
        <w:tab/>
        <w:t>its preference on DRX parameters for power saving, or;</w:t>
      </w:r>
    </w:p>
    <w:p w14:paraId="17AE1F97" w14:textId="77777777" w:rsidR="00D158F3" w:rsidRPr="00D27132" w:rsidRDefault="00D158F3" w:rsidP="00D158F3">
      <w:pPr>
        <w:pStyle w:val="B1"/>
      </w:pPr>
      <w:r w:rsidRPr="00D27132">
        <w:t>-</w:t>
      </w:r>
      <w:r w:rsidRPr="00D27132">
        <w:tab/>
        <w:t>its preference on the maximum aggregated bandwidth for power saving, or;</w:t>
      </w:r>
    </w:p>
    <w:p w14:paraId="0DFE9D8E" w14:textId="77777777" w:rsidR="00D158F3" w:rsidRPr="00D27132" w:rsidRDefault="00D158F3" w:rsidP="00D158F3">
      <w:pPr>
        <w:pStyle w:val="B1"/>
      </w:pPr>
      <w:r w:rsidRPr="00D27132">
        <w:t>-</w:t>
      </w:r>
      <w:r w:rsidRPr="00D27132">
        <w:tab/>
        <w:t>its preference on the maximum number of secondary component carriers for power saving, or;</w:t>
      </w:r>
    </w:p>
    <w:p w14:paraId="7BEEFED0" w14:textId="77777777" w:rsidR="00D158F3" w:rsidRPr="00D27132" w:rsidRDefault="00D158F3" w:rsidP="00D158F3">
      <w:pPr>
        <w:pStyle w:val="B1"/>
      </w:pPr>
      <w:r w:rsidRPr="00D27132">
        <w:t>-</w:t>
      </w:r>
      <w:r w:rsidRPr="00D27132">
        <w:tab/>
        <w:t>its preference on the maximum number of MIMO layers for power saving, or;</w:t>
      </w:r>
    </w:p>
    <w:p w14:paraId="1AB2748A" w14:textId="77777777" w:rsidR="00D158F3" w:rsidRPr="00D27132" w:rsidRDefault="00D158F3" w:rsidP="00D158F3">
      <w:pPr>
        <w:pStyle w:val="B1"/>
      </w:pPr>
      <w:r w:rsidRPr="00D27132">
        <w:t>-</w:t>
      </w:r>
      <w:r w:rsidRPr="00D27132">
        <w:tab/>
        <w:t>its preference on the minimum scheduling offset for cross-slot scheduling for power saving, or;</w:t>
      </w:r>
    </w:p>
    <w:p w14:paraId="4B2D9917" w14:textId="77777777" w:rsidR="00D158F3" w:rsidRPr="00D27132" w:rsidRDefault="00D158F3" w:rsidP="00D158F3">
      <w:pPr>
        <w:pStyle w:val="B1"/>
      </w:pPr>
      <w:r w:rsidRPr="00D27132">
        <w:t>-</w:t>
      </w:r>
      <w:r w:rsidRPr="00D27132">
        <w:tab/>
        <w:t>its preference on the RRC state, or;</w:t>
      </w:r>
    </w:p>
    <w:p w14:paraId="2F56E1B8" w14:textId="77777777" w:rsidR="00D158F3" w:rsidRPr="00D27132" w:rsidRDefault="00D158F3" w:rsidP="00D158F3">
      <w:pPr>
        <w:pStyle w:val="B1"/>
      </w:pPr>
      <w:r w:rsidRPr="00D27132">
        <w:t>-</w:t>
      </w:r>
      <w:r w:rsidRPr="00D27132">
        <w:tab/>
        <w:t>configured grant assistance information for NR sidelink communication, or;</w:t>
      </w:r>
    </w:p>
    <w:p w14:paraId="331E2BEF" w14:textId="77777777" w:rsidR="00D158F3" w:rsidRDefault="00D158F3" w:rsidP="00D158F3">
      <w:pPr>
        <w:pStyle w:val="B1"/>
      </w:pPr>
      <w:r w:rsidRPr="00D27132">
        <w:t>-</w:t>
      </w:r>
      <w:r w:rsidRPr="00D27132">
        <w:tab/>
        <w:t>its preference in being provisioned with reference time information</w:t>
      </w:r>
      <w:r>
        <w:t>, or;</w:t>
      </w:r>
    </w:p>
    <w:p w14:paraId="27882C5E" w14:textId="77777777" w:rsidR="00D158F3" w:rsidRDefault="00D158F3" w:rsidP="00D158F3">
      <w:pPr>
        <w:pStyle w:val="B1"/>
      </w:pPr>
      <w:r>
        <w:t>-</w:t>
      </w:r>
      <w:r>
        <w:tab/>
        <w:t>its preference for FR2 UL gap, or;</w:t>
      </w:r>
    </w:p>
    <w:p w14:paraId="2E1AE2FF" w14:textId="77777777" w:rsidR="00D158F3" w:rsidRDefault="00D158F3" w:rsidP="00D158F3">
      <w:pPr>
        <w:pStyle w:val="B1"/>
      </w:pPr>
      <w:r>
        <w:t>-</w:t>
      </w:r>
      <w:r>
        <w:tab/>
      </w:r>
      <w:r>
        <w:rPr>
          <w:lang w:eastAsia="zh-CN"/>
        </w:rPr>
        <w:t xml:space="preserve">its preference </w:t>
      </w:r>
      <w:r>
        <w:t>to transition out of RRC_CONNECTED state for MUSIM operation, or;</w:t>
      </w:r>
    </w:p>
    <w:p w14:paraId="58832A1A" w14:textId="77777777" w:rsidR="00D158F3" w:rsidRPr="00D27132" w:rsidRDefault="00D158F3" w:rsidP="00D158F3">
      <w:pPr>
        <w:pStyle w:val="B1"/>
      </w:pPr>
      <w:r>
        <w:t>-</w:t>
      </w:r>
      <w:r>
        <w:tab/>
      </w:r>
      <w:r>
        <w:rPr>
          <w:lang w:eastAsia="zh-CN"/>
        </w:rPr>
        <w:t>its preference on the MUSIM gaps</w:t>
      </w:r>
      <w:r>
        <w:t>, or;</w:t>
      </w:r>
    </w:p>
    <w:p w14:paraId="3AF2FCA4" w14:textId="77777777" w:rsidR="00D158F3" w:rsidRDefault="00D158F3" w:rsidP="00D158F3">
      <w:pPr>
        <w:pStyle w:val="B1"/>
      </w:pPr>
      <w:bookmarkStart w:id="663" w:name="_Toc60776967"/>
      <w:bookmarkStart w:id="664" w:name="_Toc90650839"/>
      <w:r>
        <w:t>-</w:t>
      </w:r>
      <w:r>
        <w:tab/>
        <w:t>its relaxation state for RLM measurements, or;</w:t>
      </w:r>
    </w:p>
    <w:p w14:paraId="16D2E736" w14:textId="77777777" w:rsidR="00D158F3" w:rsidRDefault="00D158F3" w:rsidP="00D158F3">
      <w:pPr>
        <w:pStyle w:val="B1"/>
      </w:pPr>
      <w:r>
        <w:t>-</w:t>
      </w:r>
      <w:r>
        <w:tab/>
        <w:t>its relaxation state for BFD measurements, or;</w:t>
      </w:r>
    </w:p>
    <w:p w14:paraId="33FCCEF8" w14:textId="77777777" w:rsidR="00D158F3" w:rsidRPr="00D27132" w:rsidRDefault="00D158F3" w:rsidP="00D158F3">
      <w:pPr>
        <w:pStyle w:val="B1"/>
      </w:pPr>
      <w:r>
        <w:t>-</w:t>
      </w:r>
      <w:r>
        <w:tab/>
        <w:t>availability of data mapped to radio bearers which are not configured for SDT; or</w:t>
      </w:r>
    </w:p>
    <w:p w14:paraId="049CDD75" w14:textId="77777777" w:rsidR="00D158F3" w:rsidRDefault="00D158F3" w:rsidP="00D158F3">
      <w:pPr>
        <w:pStyle w:val="B1"/>
      </w:pPr>
      <w:r>
        <w:t>-</w:t>
      </w:r>
      <w:r>
        <w:tab/>
        <w:t>its preference for the SCG to be deactivated, or</w:t>
      </w:r>
    </w:p>
    <w:p w14:paraId="10E8916C" w14:textId="77777777" w:rsidR="00D158F3" w:rsidRDefault="00D158F3" w:rsidP="00D158F3">
      <w:pPr>
        <w:pStyle w:val="B1"/>
      </w:pPr>
      <w:r>
        <w:t>-</w:t>
      </w:r>
      <w:r>
        <w:tab/>
        <w:t>indicate that the UE has uplink data to transmit for a DRB for which there is no MCG RLC bearer while the SCG is deactivated, or</w:t>
      </w:r>
    </w:p>
    <w:p w14:paraId="451F8D63" w14:textId="77777777" w:rsidR="00D158F3" w:rsidRPr="00D27132" w:rsidRDefault="00D158F3" w:rsidP="00D158F3">
      <w:pPr>
        <w:pStyle w:val="B1"/>
      </w:pPr>
      <w:r>
        <w:t>-</w:t>
      </w:r>
      <w:r>
        <w:tab/>
        <w:t>change of its fulfilment status for RRM measurement relaxation criterion</w:t>
      </w:r>
      <w:r w:rsidRPr="00D27132">
        <w:t>.</w:t>
      </w:r>
    </w:p>
    <w:p w14:paraId="667FEECC" w14:textId="77777777" w:rsidR="00D158F3" w:rsidRPr="00D27132" w:rsidRDefault="00D158F3" w:rsidP="00D158F3">
      <w:pPr>
        <w:pStyle w:val="4"/>
      </w:pPr>
      <w:r w:rsidRPr="00D27132">
        <w:t>5.</w:t>
      </w:r>
      <w:r w:rsidRPr="00D27132">
        <w:rPr>
          <w:lang w:eastAsia="zh-CN"/>
        </w:rPr>
        <w:t>7</w:t>
      </w:r>
      <w:r w:rsidRPr="00D27132">
        <w:t>.</w:t>
      </w:r>
      <w:r w:rsidRPr="00D27132">
        <w:rPr>
          <w:lang w:eastAsia="zh-CN"/>
        </w:rPr>
        <w:t>4</w:t>
      </w:r>
      <w:r w:rsidRPr="00D27132">
        <w:t>.2</w:t>
      </w:r>
      <w:r w:rsidRPr="00D27132">
        <w:tab/>
        <w:t>Initiation</w:t>
      </w:r>
      <w:bookmarkEnd w:id="663"/>
      <w:bookmarkEnd w:id="664"/>
    </w:p>
    <w:p w14:paraId="54F8EE29" w14:textId="77777777" w:rsidR="00D158F3" w:rsidRPr="00D27132" w:rsidRDefault="00D158F3" w:rsidP="00D158F3">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6CD583DE" w14:textId="77777777" w:rsidR="00D158F3" w:rsidRPr="00D27132" w:rsidRDefault="00D158F3" w:rsidP="00D158F3">
      <w:r w:rsidRPr="00D27132">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5630C7D8" w14:textId="77777777" w:rsidR="00D158F3" w:rsidRPr="00D27132" w:rsidRDefault="00D158F3" w:rsidP="00D158F3">
      <w:r w:rsidRPr="00D2713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286F8E66" w14:textId="77777777" w:rsidR="00D158F3" w:rsidRPr="00D27132" w:rsidRDefault="00D158F3" w:rsidP="00D158F3">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5AB6AC3B" w14:textId="77777777" w:rsidR="00D158F3" w:rsidRPr="00D27132" w:rsidRDefault="00D158F3" w:rsidP="00D158F3">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CFA30B9" w14:textId="77777777" w:rsidR="00D158F3" w:rsidRPr="00D27132" w:rsidRDefault="00D158F3" w:rsidP="00D158F3">
      <w:r w:rsidRPr="00D27132">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152BE228" w14:textId="77777777" w:rsidR="00D158F3" w:rsidRPr="00D27132" w:rsidRDefault="00D158F3" w:rsidP="00D158F3">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F8FCDCE" w14:textId="77777777" w:rsidR="00D158F3" w:rsidRPr="00D27132" w:rsidRDefault="00D158F3" w:rsidP="00D158F3">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5AD7374B" w14:textId="77777777" w:rsidR="00D158F3" w:rsidRPr="00D27132" w:rsidRDefault="00D158F3" w:rsidP="00D158F3">
      <w:r w:rsidRPr="00D2713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0D7121D3" w14:textId="77777777" w:rsidR="00D158F3" w:rsidRPr="00D27132" w:rsidRDefault="00D158F3" w:rsidP="00D158F3">
      <w:r w:rsidRPr="00D27132">
        <w:rPr>
          <w:lang w:eastAsia="zh-CN"/>
        </w:rPr>
        <w:t xml:space="preserve">A UE capable of providing configured grant assistance information for NR sidelink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482B4C81" w14:textId="77777777" w:rsidR="00D158F3" w:rsidRPr="00D27132" w:rsidRDefault="00D158F3" w:rsidP="00D158F3">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4022DB30" w14:textId="77777777" w:rsidR="00D158F3" w:rsidRDefault="00D158F3" w:rsidP="00D158F3">
      <w:r>
        <w:t>A UE capable of providing an indication of its preference in FR2 UL gap may initiate the procedure if it was configured to do so, upon detecting the need of FR2 UL gap activation/deactivation.</w:t>
      </w:r>
    </w:p>
    <w:p w14:paraId="143F909D" w14:textId="77777777" w:rsidR="00D158F3" w:rsidRDefault="00D158F3" w:rsidP="00D158F3">
      <w:pPr>
        <w:rPr>
          <w:rFonts w:eastAsia="宋体"/>
          <w:lang w:val="en-US" w:eastAsia="zh-CN"/>
        </w:rPr>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or upon change of the gap information</w:t>
      </w:r>
      <w:r>
        <w:rPr>
          <w:rFonts w:eastAsia="宋体"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宋体" w:hint="eastAsia"/>
          <w:lang w:val="en-US" w:eastAsia="zh-CN"/>
        </w:rPr>
        <w:t>.</w:t>
      </w:r>
    </w:p>
    <w:p w14:paraId="659B9825" w14:textId="77777777" w:rsidR="00D158F3" w:rsidRDefault="00D158F3" w:rsidP="00D158F3">
      <w:r w:rsidRPr="00DE5341">
        <w:rPr>
          <w:lang w:eastAsia="zh-CN"/>
        </w:rPr>
        <w:t xml:space="preserve">A UE capable of </w:t>
      </w:r>
      <w:r w:rsidRPr="0087621D">
        <w:rPr>
          <w:bCs/>
          <w:noProof/>
          <w:lang w:eastAsia="sv-SE"/>
        </w:rPr>
        <w:t>relax</w:t>
      </w:r>
      <w:r>
        <w:rPr>
          <w:bCs/>
          <w:noProof/>
          <w:lang w:eastAsia="sv-SE"/>
        </w:rPr>
        <w:t>ing</w:t>
      </w:r>
      <w:r w:rsidRPr="0087621D">
        <w:rPr>
          <w:bCs/>
          <w:noProof/>
          <w:lang w:eastAsia="sv-SE"/>
        </w:rPr>
        <w:t xml:space="preserve"> </w:t>
      </w:r>
      <w:r>
        <w:rPr>
          <w:lang w:eastAsia="zh-CN"/>
        </w:rPr>
        <w:t xml:space="preserve">its RLM </w:t>
      </w:r>
      <w:r>
        <w:t>measurements</w:t>
      </w:r>
      <w:r>
        <w:rPr>
          <w:lang w:eastAsia="zh-CN"/>
        </w:rPr>
        <w:t xml:space="preserve"> </w:t>
      </w:r>
      <w:r w:rsidRPr="00D27132">
        <w:t xml:space="preserve">of a cell group </w:t>
      </w:r>
      <w:r>
        <w:rPr>
          <w:lang w:eastAsia="zh-CN"/>
        </w:rPr>
        <w:t xml:space="preserve">in RRC_CONNECTED state shall </w:t>
      </w:r>
      <w:r w:rsidRPr="00DE5341">
        <w:t xml:space="preserve">initiate the procedure </w:t>
      </w:r>
      <w:r w:rsidRPr="005F4978">
        <w:t xml:space="preserve">for providing an indication of its relaxation state for RLM measurements </w:t>
      </w:r>
      <w:r>
        <w:t>upon being</w:t>
      </w:r>
      <w:r w:rsidRPr="00D27132">
        <w:t xml:space="preserve"> configured to do so, </w:t>
      </w:r>
      <w:r>
        <w:t xml:space="preserve">and </w:t>
      </w:r>
      <w:r w:rsidRPr="00DE5341">
        <w:t xml:space="preserve">upon </w:t>
      </w:r>
      <w:r>
        <w:t>change of its relaxation state for RLM measurements in RRC_CONNECTED state.</w:t>
      </w:r>
    </w:p>
    <w:p w14:paraId="1D28BDBA" w14:textId="77777777" w:rsidR="00D158F3" w:rsidRPr="00D27132" w:rsidRDefault="00D158F3" w:rsidP="00D158F3">
      <w:r w:rsidRPr="00DE5341">
        <w:rPr>
          <w:lang w:eastAsia="zh-CN"/>
        </w:rPr>
        <w:t xml:space="preserve">A UE capable of </w:t>
      </w:r>
      <w:r w:rsidRPr="0087621D">
        <w:rPr>
          <w:bCs/>
          <w:noProof/>
          <w:lang w:eastAsia="sv-SE"/>
        </w:rPr>
        <w:t>relax</w:t>
      </w:r>
      <w:r>
        <w:rPr>
          <w:bCs/>
          <w:noProof/>
          <w:lang w:eastAsia="sv-SE"/>
        </w:rPr>
        <w:t>ing</w:t>
      </w:r>
      <w:r>
        <w:rPr>
          <w:lang w:eastAsia="zh-CN"/>
        </w:rPr>
        <w:t xml:space="preserve"> its BFD </w:t>
      </w:r>
      <w:r>
        <w:t>measurements</w:t>
      </w:r>
      <w:r>
        <w:rPr>
          <w:lang w:eastAsia="zh-CN"/>
        </w:rPr>
        <w:t xml:space="preserve"> in serving cells of a cell group in RRC_CONNECTED shall </w:t>
      </w:r>
      <w:r w:rsidRPr="00DE5341">
        <w:t xml:space="preserve">initiate the procedure </w:t>
      </w:r>
      <w:r w:rsidRPr="005F4978">
        <w:t xml:space="preserve">for providing an indication of its relaxation state for </w:t>
      </w:r>
      <w:r>
        <w:t>BFD</w:t>
      </w:r>
      <w:r w:rsidRPr="005F4978">
        <w:t xml:space="preserve"> measurements</w:t>
      </w:r>
      <w:r>
        <w:t xml:space="preserve"> upon being</w:t>
      </w:r>
      <w:r w:rsidRPr="00D27132">
        <w:t xml:space="preserve"> configured to do so, </w:t>
      </w:r>
      <w:r>
        <w:t xml:space="preserve">and </w:t>
      </w:r>
      <w:r w:rsidRPr="00DE5341">
        <w:t xml:space="preserve">upon </w:t>
      </w:r>
      <w:r>
        <w:t>change of its relaxation state for BFD measurements in RRC_CONNECTED state.</w:t>
      </w:r>
    </w:p>
    <w:p w14:paraId="3F034CD5" w14:textId="77777777" w:rsidR="00D158F3" w:rsidRDefault="00D158F3" w:rsidP="00D158F3">
      <w:pPr>
        <w:pStyle w:val="EditorsNote"/>
        <w:rPr>
          <w:rFonts w:eastAsia="等线"/>
          <w:lang w:eastAsia="zh-CN"/>
        </w:rPr>
      </w:pPr>
      <w:r>
        <w:rPr>
          <w:rFonts w:eastAsia="等线"/>
        </w:rPr>
        <w:t>Editor’s NOTE:</w:t>
      </w:r>
      <w:r>
        <w:rPr>
          <w:rFonts w:eastAsia="等线" w:hint="eastAsia"/>
          <w:lang w:eastAsia="zh-CN"/>
        </w:rPr>
        <w:t xml:space="preserve"> </w:t>
      </w:r>
      <w:r w:rsidRPr="0095617A">
        <w:rPr>
          <w:rFonts w:eastAsia="等线"/>
          <w:lang w:eastAsia="zh-CN"/>
        </w:rPr>
        <w:t xml:space="preserve">How to / whether to limit or remove impact of prohibit timer w.r.t. consistency between UE relaxation state </w:t>
      </w:r>
      <w:r>
        <w:rPr>
          <w:rFonts w:eastAsia="等线"/>
          <w:lang w:eastAsia="zh-CN"/>
        </w:rPr>
        <w:t xml:space="preserve">and </w:t>
      </w:r>
      <w:r w:rsidRPr="0095617A">
        <w:rPr>
          <w:rFonts w:eastAsia="等线"/>
          <w:lang w:eastAsia="zh-CN"/>
        </w:rPr>
        <w:t>the corresponding knowledge at gNB</w:t>
      </w:r>
      <w:r>
        <w:rPr>
          <w:rFonts w:eastAsia="等线"/>
          <w:lang w:eastAsia="zh-CN"/>
        </w:rPr>
        <w:t>.</w:t>
      </w:r>
    </w:p>
    <w:p w14:paraId="7CA74D0F" w14:textId="77777777" w:rsidR="00D158F3" w:rsidRDefault="00D158F3" w:rsidP="00D158F3">
      <w:r>
        <w:t>A UE capable of SDT initiates this procedure when data and/or signalling mapped to radio bearers that are not configured for SDT becomes available during SDT (i.e. while T319a is running).</w:t>
      </w:r>
    </w:p>
    <w:p w14:paraId="394435CE" w14:textId="77777777" w:rsidR="00D158F3" w:rsidRDefault="00D158F3" w:rsidP="00D158F3">
      <w:r>
        <w:t>A UE capable of providing its preference for SCG deactivation may initiated the procedure if it was configured to do so, upon determining that it prefers or does no more prefer the SCG to be deactivated.</w:t>
      </w:r>
    </w:p>
    <w:p w14:paraId="08D0F555" w14:textId="77777777" w:rsidR="00D158F3" w:rsidRPr="00D27132" w:rsidRDefault="00D158F3" w:rsidP="00D158F3">
      <w:r w:rsidRPr="00DE5341">
        <w:rPr>
          <w:lang w:eastAsia="zh-CN"/>
        </w:rPr>
        <w:lastRenderedPageBreak/>
        <w:t xml:space="preserve">A UE capable of providing an indication of </w:t>
      </w:r>
      <w:r>
        <w:rPr>
          <w:lang w:eastAsia="zh-CN"/>
        </w:rPr>
        <w:t xml:space="preserve">fulfilment of the RRM </w:t>
      </w:r>
      <w:r>
        <w:t xml:space="preserve">measurement </w:t>
      </w:r>
      <w:r>
        <w:rPr>
          <w:lang w:eastAsia="zh-CN"/>
        </w:rPr>
        <w:t xml:space="preserve">relaxation criterion in connected mode may </w:t>
      </w:r>
      <w:r w:rsidRPr="00DE5341">
        <w:t xml:space="preserve">initiate the procedure upon </w:t>
      </w:r>
      <w:r>
        <w:t>change of its fulfilment status for RRM measurement relaxation criterion for connected mode.</w:t>
      </w:r>
    </w:p>
    <w:p w14:paraId="53607B05" w14:textId="77777777" w:rsidR="00D158F3" w:rsidRPr="00D27132" w:rsidRDefault="00D158F3" w:rsidP="00D158F3">
      <w:r w:rsidRPr="00D27132">
        <w:t>Upon initiating the procedure, the UE shall:</w:t>
      </w:r>
    </w:p>
    <w:p w14:paraId="375C510C" w14:textId="77777777" w:rsidR="00D158F3" w:rsidRPr="00D27132" w:rsidRDefault="00D158F3" w:rsidP="00D158F3">
      <w:pPr>
        <w:pStyle w:val="B1"/>
      </w:pPr>
      <w:r w:rsidRPr="00D27132">
        <w:t>1&gt;</w:t>
      </w:r>
      <w:r w:rsidRPr="00D27132">
        <w:tab/>
        <w:t>if configured to provide delay budget report:</w:t>
      </w:r>
    </w:p>
    <w:p w14:paraId="6B9E1837" w14:textId="77777777" w:rsidR="00D158F3" w:rsidRPr="00D27132" w:rsidRDefault="00D158F3" w:rsidP="00D158F3">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rPr>
        <w:t>delayBudget</w:t>
      </w:r>
      <w:r w:rsidRPr="00D27132">
        <w:rPr>
          <w:i/>
          <w:lang w:eastAsia="ko-KR"/>
        </w:rPr>
        <w:t>Report</w:t>
      </w:r>
      <w:r w:rsidRPr="00D27132">
        <w:t xml:space="preserve"> since it was configured to provide delay budget report; or</w:t>
      </w:r>
    </w:p>
    <w:p w14:paraId="2B13F489" w14:textId="77777777" w:rsidR="00D158F3" w:rsidRPr="00D27132" w:rsidRDefault="00D158F3" w:rsidP="00D158F3">
      <w:pPr>
        <w:pStyle w:val="B2"/>
      </w:pPr>
      <w:r w:rsidRPr="00D27132">
        <w:t>2&gt;</w:t>
      </w:r>
      <w:r w:rsidRPr="00D27132">
        <w:tab/>
        <w:t xml:space="preserve">if the current delay budget is different from the one indicated in the last transmission of the </w:t>
      </w:r>
      <w:r w:rsidRPr="00D27132">
        <w:rPr>
          <w:i/>
          <w:iCs/>
        </w:rPr>
        <w:t>UEAssistanceInformation</w:t>
      </w:r>
      <w:r w:rsidRPr="00D27132">
        <w:t xml:space="preserve"> message including </w:t>
      </w:r>
      <w:r w:rsidRPr="00D27132">
        <w:rPr>
          <w:i/>
        </w:rPr>
        <w:t>delayBudget</w:t>
      </w:r>
      <w:r w:rsidRPr="00D27132">
        <w:rPr>
          <w:i/>
          <w:lang w:eastAsia="ko-KR"/>
        </w:rPr>
        <w:t>Report</w:t>
      </w:r>
      <w:r w:rsidRPr="00D27132">
        <w:t xml:space="preserve"> and timer T3</w:t>
      </w:r>
      <w:r w:rsidRPr="00D27132">
        <w:rPr>
          <w:lang w:eastAsia="zh-CN"/>
        </w:rPr>
        <w:t>42</w:t>
      </w:r>
      <w:r w:rsidRPr="00D27132">
        <w:t xml:space="preserve"> is not running:</w:t>
      </w:r>
    </w:p>
    <w:p w14:paraId="3798FDAB" w14:textId="77777777" w:rsidR="00D158F3" w:rsidRPr="00D27132" w:rsidRDefault="00D158F3" w:rsidP="00D158F3">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r w:rsidRPr="00D27132">
        <w:rPr>
          <w:i/>
          <w:iCs/>
        </w:rPr>
        <w:t>delayBudgetReportingProhibitTimer</w:t>
      </w:r>
      <w:r w:rsidRPr="00D27132">
        <w:t>;</w:t>
      </w:r>
    </w:p>
    <w:p w14:paraId="0348510E" w14:textId="77777777" w:rsidR="00D158F3" w:rsidRPr="00D27132" w:rsidRDefault="00D158F3" w:rsidP="00D158F3">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085A47F4" w14:textId="77777777" w:rsidR="00D158F3" w:rsidRPr="00D27132" w:rsidRDefault="00D158F3" w:rsidP="00D158F3">
      <w:pPr>
        <w:pStyle w:val="B1"/>
      </w:pPr>
      <w:r w:rsidRPr="00D27132">
        <w:t>1&gt;</w:t>
      </w:r>
      <w:r w:rsidRPr="00D27132">
        <w:tab/>
        <w:t>if configured to provide overheating assistance information:</w:t>
      </w:r>
    </w:p>
    <w:p w14:paraId="0A870229" w14:textId="77777777" w:rsidR="00D158F3" w:rsidRPr="00D27132" w:rsidRDefault="00D158F3" w:rsidP="00D158F3">
      <w:pPr>
        <w:pStyle w:val="B2"/>
      </w:pPr>
      <w:r w:rsidRPr="00D27132">
        <w:t>2&gt;</w:t>
      </w:r>
      <w:r w:rsidRPr="00D27132">
        <w:tab/>
        <w:t>if the overheating condition has been detected and T345 is not running; or</w:t>
      </w:r>
    </w:p>
    <w:p w14:paraId="786A90EF" w14:textId="77777777" w:rsidR="00D158F3" w:rsidRPr="00D27132" w:rsidRDefault="00D158F3" w:rsidP="00D158F3">
      <w:pPr>
        <w:pStyle w:val="B2"/>
      </w:pPr>
      <w:r w:rsidRPr="00D27132">
        <w:t>2&gt;</w:t>
      </w:r>
      <w:r w:rsidRPr="00D27132">
        <w:tab/>
        <w:t xml:space="preserve">if the current overheating assistance information is different from the one indicated in the last transmission of the </w:t>
      </w:r>
      <w:r w:rsidRPr="00D27132">
        <w:rPr>
          <w:i/>
        </w:rPr>
        <w:t>UEAssistanceInformation</w:t>
      </w:r>
      <w:r w:rsidRPr="00D27132">
        <w:t xml:space="preserve"> message including </w:t>
      </w:r>
      <w:r w:rsidRPr="00D27132">
        <w:rPr>
          <w:i/>
        </w:rPr>
        <w:t>overheatingAssistance</w:t>
      </w:r>
      <w:r w:rsidRPr="00D27132">
        <w:t xml:space="preserve"> and timer T345 is not running:</w:t>
      </w:r>
    </w:p>
    <w:p w14:paraId="2B471EA9" w14:textId="77777777" w:rsidR="00D158F3" w:rsidRPr="00D27132" w:rsidRDefault="00D158F3" w:rsidP="00D158F3">
      <w:pPr>
        <w:pStyle w:val="B2"/>
        <w:ind w:left="1134"/>
        <w:rPr>
          <w:iCs/>
        </w:rPr>
      </w:pPr>
      <w:r w:rsidRPr="00D27132">
        <w:rPr>
          <w:iCs/>
        </w:rPr>
        <w:t>3&gt;</w:t>
      </w:r>
      <w:r w:rsidRPr="00D27132">
        <w:rPr>
          <w:iCs/>
        </w:rPr>
        <w:tab/>
        <w:t xml:space="preserve">start timer T345 with the timer value set to the </w:t>
      </w:r>
      <w:r w:rsidRPr="00D27132">
        <w:rPr>
          <w:i/>
          <w:iCs/>
        </w:rPr>
        <w:t>overheatingIndicationProhibitTimer</w:t>
      </w:r>
      <w:r w:rsidRPr="00D27132">
        <w:rPr>
          <w:iCs/>
        </w:rPr>
        <w:t>;</w:t>
      </w:r>
    </w:p>
    <w:p w14:paraId="626FF350" w14:textId="77777777" w:rsidR="00D158F3" w:rsidRPr="00D27132" w:rsidRDefault="00D158F3" w:rsidP="00D158F3">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overheating assistance information;</w:t>
      </w:r>
    </w:p>
    <w:p w14:paraId="7BD62D8F" w14:textId="77777777" w:rsidR="00D158F3" w:rsidRPr="00D27132" w:rsidRDefault="00D158F3" w:rsidP="00D158F3">
      <w:pPr>
        <w:pStyle w:val="B1"/>
      </w:pPr>
      <w:r w:rsidRPr="00D27132">
        <w:t>1&gt;</w:t>
      </w:r>
      <w:r w:rsidRPr="00D27132">
        <w:tab/>
        <w:t>if configured to provide IDC assistance information:</w:t>
      </w:r>
    </w:p>
    <w:p w14:paraId="629EBD8F" w14:textId="77777777" w:rsidR="00D158F3" w:rsidRPr="00D27132" w:rsidRDefault="00D158F3" w:rsidP="00D158F3">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iCs/>
        </w:rPr>
        <w:t xml:space="preserve">idc-Assistance </w:t>
      </w:r>
      <w:r w:rsidRPr="00D27132">
        <w:t>since it was configured to provide IDC assistance information:</w:t>
      </w:r>
    </w:p>
    <w:p w14:paraId="7EDB0577" w14:textId="77777777" w:rsidR="00D158F3" w:rsidRPr="00D27132" w:rsidRDefault="00D158F3" w:rsidP="00D158F3">
      <w:pPr>
        <w:pStyle w:val="B2"/>
        <w:ind w:left="1135"/>
      </w:pPr>
      <w:r w:rsidRPr="00D27132">
        <w:t>3&gt;</w:t>
      </w:r>
      <w:r w:rsidRPr="00D27132">
        <w:tab/>
        <w:t xml:space="preserve">if on one or more frequencies included in </w:t>
      </w:r>
      <w:r w:rsidRPr="00D27132">
        <w:rPr>
          <w:i/>
          <w:iCs/>
        </w:rPr>
        <w:t>candidateServingFreqListNR</w:t>
      </w:r>
      <w:r w:rsidRPr="00D27132">
        <w:t>, the UE is experiencing IDC problems that it cannot solve by itself; or</w:t>
      </w:r>
    </w:p>
    <w:p w14:paraId="336DA35D" w14:textId="77777777" w:rsidR="00D158F3" w:rsidRPr="00D27132" w:rsidRDefault="00D158F3" w:rsidP="00D158F3">
      <w:pPr>
        <w:pStyle w:val="B2"/>
        <w:ind w:left="1135"/>
      </w:pPr>
      <w:r w:rsidRPr="00D27132">
        <w:t>3&gt;</w:t>
      </w:r>
      <w:r w:rsidRPr="00D27132">
        <w:tab/>
        <w:t xml:space="preserve">if on one or more supported UL CA combination comprising of carrier frequencies included in </w:t>
      </w:r>
      <w:r w:rsidRPr="00D27132">
        <w:rPr>
          <w:i/>
          <w:iCs/>
        </w:rPr>
        <w:t>candidateServingFreqListNR</w:t>
      </w:r>
      <w:r w:rsidRPr="00D27132">
        <w:t>, the UE is experiencing IDC problems that it cannot solve by itself:</w:t>
      </w:r>
    </w:p>
    <w:p w14:paraId="1020E774" w14:textId="77777777" w:rsidR="00D158F3" w:rsidRPr="00D27132" w:rsidRDefault="00D158F3" w:rsidP="00D158F3">
      <w:pPr>
        <w:pStyle w:val="B4"/>
      </w:pPr>
      <w:r w:rsidRPr="00D27132">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595BF740" w14:textId="77777777" w:rsidR="00D158F3" w:rsidRPr="00D27132" w:rsidRDefault="00D158F3" w:rsidP="00D158F3">
      <w:pPr>
        <w:pStyle w:val="B2"/>
      </w:pPr>
      <w:r w:rsidRPr="00D27132">
        <w:t>2&gt;</w:t>
      </w:r>
      <w:r w:rsidRPr="00D27132">
        <w:tab/>
        <w:t xml:space="preserve">else if the current IDC assistance information is different from the one indicated in the last transmission of the </w:t>
      </w:r>
      <w:r w:rsidRPr="00D27132">
        <w:rPr>
          <w:i/>
          <w:iCs/>
        </w:rPr>
        <w:t>UEAssistanceInformation</w:t>
      </w:r>
      <w:r w:rsidRPr="00D27132">
        <w:t xml:space="preserve"> message:</w:t>
      </w:r>
    </w:p>
    <w:p w14:paraId="38292F3D" w14:textId="77777777" w:rsidR="00D158F3" w:rsidRPr="00D27132" w:rsidRDefault="00D158F3" w:rsidP="00D158F3">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1F05FA99" w14:textId="77777777" w:rsidR="00D158F3" w:rsidRPr="00D27132" w:rsidRDefault="00D158F3" w:rsidP="00D158F3">
      <w:pPr>
        <w:pStyle w:val="NO"/>
      </w:pPr>
      <w:r w:rsidRPr="00D27132">
        <w:t>NOTE 1:</w:t>
      </w:r>
      <w:r w:rsidRPr="00D27132">
        <w:tab/>
        <w:t>The term "IDC problems" refers to interference issues applicable across several subframes/slots where not necessarily all the subframes/slots are affected.</w:t>
      </w:r>
    </w:p>
    <w:p w14:paraId="436B8557" w14:textId="77777777" w:rsidR="00D158F3" w:rsidRPr="00D27132" w:rsidRDefault="00D158F3" w:rsidP="00D158F3">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EE73892" w14:textId="77777777" w:rsidR="00D158F3" w:rsidRPr="00D27132" w:rsidRDefault="00D158F3" w:rsidP="00D158F3">
      <w:pPr>
        <w:pStyle w:val="B1"/>
      </w:pPr>
      <w:r w:rsidRPr="00D27132">
        <w:t>1&gt;</w:t>
      </w:r>
      <w:r w:rsidRPr="00D27132">
        <w:tab/>
        <w:t>if configured to provide its preference on DRX parameters of a cell group for power saving:</w:t>
      </w:r>
    </w:p>
    <w:p w14:paraId="5771E3F9" w14:textId="77777777" w:rsidR="00D158F3" w:rsidRPr="00D27132" w:rsidRDefault="00D158F3" w:rsidP="00D158F3">
      <w:pPr>
        <w:pStyle w:val="B2"/>
      </w:pPr>
      <w:r w:rsidRPr="00D27132">
        <w:lastRenderedPageBreak/>
        <w:t>2&gt;</w:t>
      </w:r>
      <w:r w:rsidRPr="00D27132">
        <w:tab/>
        <w:t xml:space="preserve">if the UE has a preference on DRX paramet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drx-Preference</w:t>
      </w:r>
      <w:r w:rsidRPr="00D27132">
        <w:t xml:space="preserve"> for the cell group since it was configured to provide its preference on DRX parameters of the cell group for power saving; or</w:t>
      </w:r>
    </w:p>
    <w:p w14:paraId="4743A45E" w14:textId="77777777" w:rsidR="00D158F3" w:rsidRPr="00D27132" w:rsidRDefault="00D158F3" w:rsidP="00D158F3">
      <w:pPr>
        <w:pStyle w:val="B2"/>
      </w:pPr>
      <w:r w:rsidRPr="00D27132">
        <w:t>2&gt;</w:t>
      </w:r>
      <w:r w:rsidRPr="00D27132">
        <w:tab/>
        <w:t xml:space="preserve">if the current </w:t>
      </w:r>
      <w:r w:rsidRPr="00D27132">
        <w:rPr>
          <w:i/>
        </w:rPr>
        <w:t>drx-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drx-Preference</w:t>
      </w:r>
      <w:r w:rsidRPr="00D27132">
        <w:t xml:space="preserve"> for the cell group and timer T346</w:t>
      </w:r>
      <w:r w:rsidRPr="00D27132">
        <w:rPr>
          <w:lang w:eastAsia="zh-CN"/>
        </w:rPr>
        <w:t>a</w:t>
      </w:r>
      <w:r w:rsidRPr="00D27132">
        <w:t xml:space="preserve"> associated with the cell group is not running:</w:t>
      </w:r>
    </w:p>
    <w:p w14:paraId="09058CFC" w14:textId="77777777" w:rsidR="00D158F3" w:rsidRPr="00D27132" w:rsidRDefault="00D158F3" w:rsidP="00D158F3">
      <w:pPr>
        <w:pStyle w:val="B3"/>
      </w:pPr>
      <w:r w:rsidRPr="00D27132">
        <w:t>3&gt;</w:t>
      </w:r>
      <w:r w:rsidRPr="00D27132">
        <w:tab/>
        <w:t xml:space="preserve">start the timer T346a with the timer value set to the </w:t>
      </w:r>
      <w:r w:rsidRPr="00D27132">
        <w:rPr>
          <w:i/>
        </w:rPr>
        <w:t xml:space="preserve">drx-PreferenceProhibitTimer </w:t>
      </w:r>
      <w:r w:rsidRPr="00D27132">
        <w:t>of the cell group;</w:t>
      </w:r>
    </w:p>
    <w:p w14:paraId="34FE4310" w14:textId="77777777" w:rsidR="00D158F3" w:rsidRPr="00D27132" w:rsidRDefault="00D158F3" w:rsidP="00D158F3">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drx-Preference</w:t>
      </w:r>
      <w:r w:rsidRPr="00D27132">
        <w:t>;</w:t>
      </w:r>
    </w:p>
    <w:p w14:paraId="195F9A67" w14:textId="77777777" w:rsidR="00D158F3" w:rsidRPr="00D27132" w:rsidRDefault="00D158F3" w:rsidP="00D158F3">
      <w:pPr>
        <w:pStyle w:val="B1"/>
      </w:pPr>
      <w:r w:rsidRPr="00D27132">
        <w:t>1&gt;</w:t>
      </w:r>
      <w:r w:rsidRPr="00D27132">
        <w:tab/>
        <w:t>if configured to provide its preference on the maximum aggregated bandwidth of a cell group for power saving:</w:t>
      </w:r>
    </w:p>
    <w:p w14:paraId="03B30FE1" w14:textId="77777777" w:rsidR="00D158F3" w:rsidRPr="00D27132" w:rsidRDefault="00D158F3" w:rsidP="00D158F3">
      <w:pPr>
        <w:pStyle w:val="B2"/>
      </w:pPr>
      <w:r w:rsidRPr="00D27132">
        <w:t>2&gt;</w:t>
      </w:r>
      <w:r w:rsidRPr="00D27132">
        <w:tab/>
        <w:t xml:space="preserve">if the UE has a preference on the maximum aggregated bandwidth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maxBW-Preference</w:t>
      </w:r>
      <w:r w:rsidRPr="00D27132">
        <w:t xml:space="preserve"> </w:t>
      </w:r>
      <w:r w:rsidRPr="006F772F">
        <w:rPr>
          <w:rFonts w:eastAsia="宋体"/>
          <w:lang w:eastAsia="en-US"/>
        </w:rPr>
        <w:t xml:space="preserve">and/or </w:t>
      </w:r>
      <w:r w:rsidRPr="006F772F">
        <w:rPr>
          <w:rFonts w:eastAsia="宋体"/>
          <w:i/>
          <w:lang w:eastAsia="en-US"/>
        </w:rPr>
        <w:t>maxBW-PreferenceFR2-2</w:t>
      </w:r>
      <w:r w:rsidRPr="006F772F">
        <w:rPr>
          <w:rFonts w:eastAsia="宋体"/>
          <w:lang w:eastAsia="en-US"/>
        </w:rPr>
        <w:t xml:space="preserve"> </w:t>
      </w:r>
      <w:r w:rsidRPr="00D27132">
        <w:t>for the cell group since it was configured to provide its preference on the maximum aggregated bandwidth of the cell group for power saving; or</w:t>
      </w:r>
    </w:p>
    <w:p w14:paraId="0774CF88" w14:textId="77777777" w:rsidR="00D158F3" w:rsidRPr="00D27132" w:rsidRDefault="00D158F3" w:rsidP="00D158F3">
      <w:pPr>
        <w:pStyle w:val="B2"/>
      </w:pPr>
      <w:r w:rsidRPr="00D27132">
        <w:t>2&gt;</w:t>
      </w:r>
      <w:r w:rsidRPr="00D27132">
        <w:tab/>
        <w:t xml:space="preserve">if the current </w:t>
      </w:r>
      <w:r w:rsidRPr="00D27132">
        <w:rPr>
          <w:i/>
        </w:rPr>
        <w:t>maxBW-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maxBW-Preference</w:t>
      </w:r>
      <w:r w:rsidRPr="00D27132">
        <w:t xml:space="preserve"> </w:t>
      </w:r>
      <w:r w:rsidRPr="006F772F">
        <w:rPr>
          <w:rFonts w:eastAsia="宋体"/>
          <w:lang w:eastAsia="en-US"/>
        </w:rPr>
        <w:t xml:space="preserve">and/or </w:t>
      </w:r>
      <w:r w:rsidRPr="006F772F">
        <w:rPr>
          <w:rFonts w:eastAsia="宋体"/>
          <w:i/>
          <w:lang w:eastAsia="en-US"/>
        </w:rPr>
        <w:t>maxBW-PreferenceFR2-2</w:t>
      </w:r>
      <w:r w:rsidRPr="00D27132">
        <w:t>for the cell group and timer T346</w:t>
      </w:r>
      <w:r w:rsidRPr="00D27132">
        <w:rPr>
          <w:lang w:eastAsia="zh-CN"/>
        </w:rPr>
        <w:t>b</w:t>
      </w:r>
      <w:r w:rsidRPr="00D27132">
        <w:t xml:space="preserve"> associated with the cell group is not running:</w:t>
      </w:r>
    </w:p>
    <w:p w14:paraId="274A4F01" w14:textId="77777777" w:rsidR="00D158F3" w:rsidRPr="00D27132" w:rsidRDefault="00D158F3" w:rsidP="00D158F3">
      <w:pPr>
        <w:pStyle w:val="B3"/>
      </w:pPr>
      <w:r w:rsidRPr="00D27132">
        <w:t>3&gt;</w:t>
      </w:r>
      <w:r w:rsidRPr="00D27132">
        <w:tab/>
        <w:t xml:space="preserve">start the timer T346b with the timer value set to the </w:t>
      </w:r>
      <w:r w:rsidRPr="00D27132">
        <w:rPr>
          <w:i/>
        </w:rPr>
        <w:t xml:space="preserve">maxBW-PreferenceProhibitTimer </w:t>
      </w:r>
      <w:r w:rsidRPr="00D27132">
        <w:t>of the cell group;</w:t>
      </w:r>
    </w:p>
    <w:p w14:paraId="68C58E7C" w14:textId="77777777" w:rsidR="00D158F3" w:rsidRPr="00D27132" w:rsidRDefault="00D158F3" w:rsidP="00D158F3">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BW-Preference</w:t>
      </w:r>
      <w:r w:rsidRPr="006F772F">
        <w:rPr>
          <w:rFonts w:eastAsia="宋体"/>
          <w:lang w:eastAsia="en-US"/>
        </w:rPr>
        <w:t xml:space="preserve"> and/or </w:t>
      </w:r>
      <w:r w:rsidRPr="006F772F">
        <w:rPr>
          <w:rFonts w:eastAsia="宋体"/>
          <w:i/>
          <w:lang w:eastAsia="en-US"/>
        </w:rPr>
        <w:t>maxBW-PreferenceFR2-2</w:t>
      </w:r>
      <w:r w:rsidRPr="00D27132">
        <w:t>;</w:t>
      </w:r>
    </w:p>
    <w:p w14:paraId="7DF822EE" w14:textId="77777777" w:rsidR="00D158F3" w:rsidRPr="00D27132" w:rsidRDefault="00D158F3" w:rsidP="00D158F3">
      <w:pPr>
        <w:pStyle w:val="B1"/>
      </w:pPr>
      <w:r w:rsidRPr="00D27132">
        <w:t>1&gt;</w:t>
      </w:r>
      <w:r w:rsidRPr="00D27132">
        <w:tab/>
        <w:t>if configured to provide its preference on the maximum number of secondary component carriers of a cell group for power saving:</w:t>
      </w:r>
    </w:p>
    <w:p w14:paraId="3360F647" w14:textId="77777777" w:rsidR="00D158F3" w:rsidRPr="00D27132" w:rsidRDefault="00D158F3" w:rsidP="00D158F3">
      <w:pPr>
        <w:pStyle w:val="B2"/>
      </w:pPr>
      <w:r w:rsidRPr="00D27132">
        <w:t>2&gt;</w:t>
      </w:r>
      <w:r w:rsidRPr="00D27132">
        <w:tab/>
        <w:t xml:space="preserve">if the UE has a preference on the maximum number of secondary component carri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CC-Preference </w:t>
      </w:r>
      <w:r w:rsidRPr="00D27132">
        <w:t>for the cell group since it was configured to provide its preference on the maximum number of secondary component carriers of the cell group for power saving; or</w:t>
      </w:r>
    </w:p>
    <w:p w14:paraId="29D4D856" w14:textId="77777777" w:rsidR="00D158F3" w:rsidRPr="00D27132" w:rsidRDefault="00D158F3" w:rsidP="00D158F3">
      <w:pPr>
        <w:pStyle w:val="B2"/>
      </w:pPr>
      <w:r w:rsidRPr="00D27132">
        <w:t>2&gt;</w:t>
      </w:r>
      <w:r w:rsidRPr="00D27132">
        <w:tab/>
        <w:t xml:space="preserve">if the current </w:t>
      </w:r>
      <w:r w:rsidRPr="00D27132">
        <w:rPr>
          <w:i/>
        </w:rPr>
        <w:t xml:space="preserve">maxCC-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CC-Preference </w:t>
      </w:r>
      <w:r w:rsidRPr="00D27132">
        <w:t>for the cell group and timer T346</w:t>
      </w:r>
      <w:r w:rsidRPr="00D27132">
        <w:rPr>
          <w:lang w:eastAsia="zh-CN"/>
        </w:rPr>
        <w:t>c</w:t>
      </w:r>
      <w:r w:rsidRPr="00D27132">
        <w:t xml:space="preserve"> associated with the cell group is not running:</w:t>
      </w:r>
    </w:p>
    <w:p w14:paraId="657C2D36" w14:textId="77777777" w:rsidR="00D158F3" w:rsidRPr="00D27132" w:rsidRDefault="00D158F3" w:rsidP="00D158F3">
      <w:pPr>
        <w:pStyle w:val="B3"/>
      </w:pPr>
      <w:r w:rsidRPr="00D27132">
        <w:t>3&gt;</w:t>
      </w:r>
      <w:r w:rsidRPr="00D27132">
        <w:tab/>
        <w:t xml:space="preserve">start the timer T346c with the timer value set to the </w:t>
      </w:r>
      <w:r w:rsidRPr="00D27132">
        <w:rPr>
          <w:i/>
        </w:rPr>
        <w:t xml:space="preserve">maxCC-PreferenceProhibitTimer </w:t>
      </w:r>
      <w:r w:rsidRPr="00D27132">
        <w:t>of the cell group;</w:t>
      </w:r>
    </w:p>
    <w:p w14:paraId="67DF65E1" w14:textId="77777777" w:rsidR="00D158F3" w:rsidRPr="00D27132" w:rsidRDefault="00D158F3" w:rsidP="00D158F3">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CC-Preference</w:t>
      </w:r>
      <w:r w:rsidRPr="00D27132">
        <w:t>;</w:t>
      </w:r>
    </w:p>
    <w:p w14:paraId="00544CD9" w14:textId="77777777" w:rsidR="00D158F3" w:rsidRPr="00D27132" w:rsidRDefault="00D158F3" w:rsidP="00D158F3">
      <w:pPr>
        <w:pStyle w:val="B1"/>
      </w:pPr>
      <w:r w:rsidRPr="00D27132">
        <w:t>1&gt;</w:t>
      </w:r>
      <w:r w:rsidRPr="00D27132">
        <w:tab/>
        <w:t>if configured to provide its preference on the maximum number of MIMO layers of a cell group for power saving:</w:t>
      </w:r>
    </w:p>
    <w:p w14:paraId="3D14C7B8" w14:textId="77777777" w:rsidR="00D158F3" w:rsidRPr="00D27132" w:rsidRDefault="00D158F3" w:rsidP="00D158F3">
      <w:pPr>
        <w:pStyle w:val="B2"/>
      </w:pPr>
      <w:r w:rsidRPr="00D27132">
        <w:t>2&gt;</w:t>
      </w:r>
      <w:r w:rsidRPr="00D27132">
        <w:tab/>
        <w:t xml:space="preserve">if the UE has a preference on the maximum number of MIMO lay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MIMO-LayerPreference </w:t>
      </w:r>
      <w:r w:rsidRPr="006F772F">
        <w:rPr>
          <w:rFonts w:eastAsia="宋体"/>
          <w:lang w:eastAsia="en-US"/>
        </w:rPr>
        <w:t xml:space="preserve">and/or </w:t>
      </w:r>
      <w:r w:rsidRPr="006F772F">
        <w:rPr>
          <w:rFonts w:eastAsia="宋体"/>
          <w:i/>
          <w:lang w:eastAsia="en-US"/>
        </w:rPr>
        <w:t>maxMIMO-LayerPreferenceFR2-2</w:t>
      </w:r>
      <w:r w:rsidRPr="006F772F">
        <w:rPr>
          <w:rFonts w:eastAsia="宋体"/>
          <w:lang w:eastAsia="en-US"/>
        </w:rPr>
        <w:t xml:space="preserve"> </w:t>
      </w:r>
      <w:r w:rsidRPr="00D27132">
        <w:t>for the cell group since it was configured to provide its preference on the maximum number of MIMO layers of the cell group for power saving; or</w:t>
      </w:r>
    </w:p>
    <w:p w14:paraId="613EC219" w14:textId="77777777" w:rsidR="00D158F3" w:rsidRPr="00D27132" w:rsidRDefault="00D158F3" w:rsidP="00D158F3">
      <w:pPr>
        <w:pStyle w:val="B2"/>
      </w:pPr>
      <w:r w:rsidRPr="00D27132">
        <w:t>2&gt;</w:t>
      </w:r>
      <w:r w:rsidRPr="00D27132">
        <w:tab/>
        <w:t xml:space="preserve">if the current </w:t>
      </w:r>
      <w:r w:rsidRPr="00D27132">
        <w:rPr>
          <w:i/>
        </w:rPr>
        <w:t xml:space="preserve">maxMIMO-Layer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MIMO-LayerPreference </w:t>
      </w:r>
      <w:r w:rsidRPr="006F772F">
        <w:rPr>
          <w:rFonts w:eastAsia="宋体"/>
          <w:lang w:eastAsia="en-US"/>
        </w:rPr>
        <w:t xml:space="preserve">and/or </w:t>
      </w:r>
      <w:r w:rsidRPr="006F772F">
        <w:rPr>
          <w:rFonts w:eastAsia="宋体"/>
          <w:i/>
          <w:lang w:eastAsia="en-US"/>
        </w:rPr>
        <w:t>maxMIMO-LayerPreferenceFR2-2</w:t>
      </w:r>
      <w:r w:rsidRPr="006F772F">
        <w:rPr>
          <w:rFonts w:eastAsia="宋体"/>
          <w:lang w:eastAsia="en-US"/>
        </w:rPr>
        <w:t xml:space="preserve"> </w:t>
      </w:r>
      <w:r w:rsidRPr="00D27132">
        <w:t>for the cell group and timer T346</w:t>
      </w:r>
      <w:r w:rsidRPr="00D27132">
        <w:rPr>
          <w:lang w:eastAsia="zh-CN"/>
        </w:rPr>
        <w:t>d</w:t>
      </w:r>
      <w:r w:rsidRPr="00D27132">
        <w:t xml:space="preserve"> associated with the cell group is not running:</w:t>
      </w:r>
    </w:p>
    <w:p w14:paraId="3FA922A8" w14:textId="77777777" w:rsidR="00D158F3" w:rsidRPr="00D27132" w:rsidRDefault="00D158F3" w:rsidP="00D158F3">
      <w:pPr>
        <w:pStyle w:val="B3"/>
      </w:pPr>
      <w:r w:rsidRPr="00D27132">
        <w:t>3&gt;</w:t>
      </w:r>
      <w:r w:rsidRPr="00D27132">
        <w:tab/>
        <w:t xml:space="preserve">start the timer T346d with the timer value set to the </w:t>
      </w:r>
      <w:r w:rsidRPr="00D27132">
        <w:rPr>
          <w:i/>
        </w:rPr>
        <w:t xml:space="preserve">maxMIMO-LayerPreferenceProhibitTimer </w:t>
      </w:r>
      <w:r w:rsidRPr="00D27132">
        <w:t>of the cell group;</w:t>
      </w:r>
    </w:p>
    <w:p w14:paraId="56A35E3F" w14:textId="77777777" w:rsidR="00D158F3" w:rsidRPr="00D27132" w:rsidRDefault="00D158F3" w:rsidP="00D158F3">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MIMO-LayerPreference</w:t>
      </w:r>
      <w:r w:rsidRPr="006F772F">
        <w:rPr>
          <w:rFonts w:eastAsia="宋体"/>
          <w:i/>
          <w:lang w:eastAsia="en-US"/>
        </w:rPr>
        <w:t xml:space="preserve"> </w:t>
      </w:r>
      <w:r w:rsidRPr="006F772F">
        <w:rPr>
          <w:rFonts w:eastAsia="宋体"/>
          <w:lang w:eastAsia="en-US"/>
        </w:rPr>
        <w:t xml:space="preserve">and/or </w:t>
      </w:r>
      <w:r w:rsidRPr="006F772F">
        <w:rPr>
          <w:rFonts w:eastAsia="宋体"/>
          <w:i/>
          <w:lang w:eastAsia="en-US"/>
        </w:rPr>
        <w:t>maxMIMO-LayerPreferenceFR2-2</w:t>
      </w:r>
      <w:r w:rsidRPr="00D27132">
        <w:t>;</w:t>
      </w:r>
    </w:p>
    <w:p w14:paraId="54638136" w14:textId="77777777" w:rsidR="00D158F3" w:rsidRPr="00D27132" w:rsidRDefault="00D158F3" w:rsidP="00D158F3">
      <w:pPr>
        <w:pStyle w:val="B1"/>
      </w:pPr>
      <w:r w:rsidRPr="00D27132">
        <w:lastRenderedPageBreak/>
        <w:t>1&gt;</w:t>
      </w:r>
      <w:r w:rsidRPr="00D27132">
        <w:tab/>
        <w:t>if configured to provide its preference on the minimum scheduling offset for cross-slot scheduling of a cell group for power saving:</w:t>
      </w:r>
    </w:p>
    <w:p w14:paraId="0860C4CB" w14:textId="77777777" w:rsidR="00D158F3" w:rsidRPr="00D27132" w:rsidRDefault="00D158F3" w:rsidP="00D158F3">
      <w:pPr>
        <w:pStyle w:val="B2"/>
      </w:pPr>
      <w:r w:rsidRPr="00D27132">
        <w:t>2&gt;</w:t>
      </w:r>
      <w:r w:rsidRPr="00D27132">
        <w:tab/>
        <w:t xml:space="preserve">if the UE has a preference on the minimum scheduling offset for cross-slot scheduling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inSchedulingOffsetPreference </w:t>
      </w:r>
      <w:r w:rsidRPr="006F772F">
        <w:rPr>
          <w:rFonts w:eastAsia="宋体"/>
          <w:lang w:eastAsia="en-US"/>
        </w:rPr>
        <w:t xml:space="preserve">and/or </w:t>
      </w:r>
      <w:r w:rsidRPr="006F772F">
        <w:rPr>
          <w:rFonts w:eastAsia="宋体"/>
          <w:i/>
          <w:lang w:eastAsia="en-US"/>
        </w:rPr>
        <w:t xml:space="preserve">minSchedulingOffsetPreferenceExt </w:t>
      </w:r>
      <w:r w:rsidRPr="00D27132">
        <w:t>for the cell group since it was configured to provide its preference on the minimum scheduling offset for cross-slot scheduling of the cell group for power saving; or</w:t>
      </w:r>
    </w:p>
    <w:p w14:paraId="036A60DD" w14:textId="77777777" w:rsidR="00D158F3" w:rsidRPr="00D27132" w:rsidRDefault="00D158F3" w:rsidP="00D158F3">
      <w:pPr>
        <w:pStyle w:val="B2"/>
      </w:pPr>
      <w:r w:rsidRPr="00D27132">
        <w:t>2&gt;</w:t>
      </w:r>
      <w:r w:rsidRPr="00D27132">
        <w:tab/>
        <w:t xml:space="preserve">if the current </w:t>
      </w:r>
      <w:r w:rsidRPr="00D27132">
        <w:rPr>
          <w:i/>
        </w:rPr>
        <w:t xml:space="preserve">minSchedulingOffsetPreference </w:t>
      </w:r>
      <w:r w:rsidRPr="006F772F">
        <w:rPr>
          <w:rFonts w:eastAsia="宋体"/>
          <w:lang w:eastAsia="en-US"/>
        </w:rPr>
        <w:t xml:space="preserve">and/or </w:t>
      </w:r>
      <w:r w:rsidRPr="006F772F">
        <w:rPr>
          <w:rFonts w:eastAsia="宋体"/>
          <w:i/>
          <w:lang w:eastAsia="en-US"/>
        </w:rPr>
        <w:t xml:space="preserve">minSchedulingOffsetPreferenceExt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inSchedulingOffsetPreference </w:t>
      </w:r>
      <w:r w:rsidRPr="006F772F">
        <w:rPr>
          <w:rFonts w:eastAsia="宋体"/>
          <w:lang w:eastAsia="en-US"/>
        </w:rPr>
        <w:t xml:space="preserve">and/or </w:t>
      </w:r>
      <w:r w:rsidRPr="006F772F">
        <w:rPr>
          <w:rFonts w:eastAsia="宋体"/>
          <w:i/>
          <w:lang w:eastAsia="en-US"/>
        </w:rPr>
        <w:t>minSchedulingOffsetPreferenceExt</w:t>
      </w:r>
      <w:r w:rsidRPr="00D27132">
        <w:t xml:space="preserve"> for the cell group and timer T346</w:t>
      </w:r>
      <w:r w:rsidRPr="00D27132">
        <w:rPr>
          <w:lang w:eastAsia="zh-CN"/>
        </w:rPr>
        <w:t>e</w:t>
      </w:r>
      <w:r w:rsidRPr="00D27132">
        <w:t xml:space="preserve"> associated with the cell group is not running:</w:t>
      </w:r>
    </w:p>
    <w:p w14:paraId="2312ABD8" w14:textId="77777777" w:rsidR="00D158F3" w:rsidRPr="00D27132" w:rsidRDefault="00D158F3" w:rsidP="00D158F3">
      <w:pPr>
        <w:pStyle w:val="B3"/>
      </w:pPr>
      <w:r w:rsidRPr="00D27132">
        <w:t>3&gt;</w:t>
      </w:r>
      <w:r w:rsidRPr="00D27132">
        <w:tab/>
        <w:t xml:space="preserve">start the timer T346e with the timer value set to the </w:t>
      </w:r>
      <w:r w:rsidRPr="00D27132">
        <w:rPr>
          <w:i/>
        </w:rPr>
        <w:t xml:space="preserve">minSchedulingOffsetPreferenceProhibitTimer </w:t>
      </w:r>
      <w:r w:rsidRPr="00D27132">
        <w:t>of the cell group;</w:t>
      </w:r>
    </w:p>
    <w:p w14:paraId="1E5741BB" w14:textId="77777777" w:rsidR="00D158F3" w:rsidRPr="00D27132" w:rsidRDefault="00D158F3" w:rsidP="00D158F3">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inSchedulingOffsetPreference</w:t>
      </w:r>
      <w:r w:rsidRPr="006F772F">
        <w:rPr>
          <w:rFonts w:eastAsia="宋体"/>
          <w:i/>
          <w:lang w:eastAsia="en-US"/>
        </w:rPr>
        <w:t xml:space="preserve"> </w:t>
      </w:r>
      <w:r w:rsidRPr="006F772F">
        <w:rPr>
          <w:rFonts w:eastAsia="宋体"/>
          <w:lang w:eastAsia="en-US"/>
        </w:rPr>
        <w:t xml:space="preserve">and/or </w:t>
      </w:r>
      <w:r w:rsidRPr="006F772F">
        <w:rPr>
          <w:rFonts w:eastAsia="宋体"/>
          <w:i/>
          <w:lang w:eastAsia="en-US"/>
        </w:rPr>
        <w:t>minSchedulingOffsetPreferenceExt</w:t>
      </w:r>
      <w:r w:rsidRPr="00D27132">
        <w:t>;</w:t>
      </w:r>
    </w:p>
    <w:p w14:paraId="1481689F" w14:textId="77777777" w:rsidR="00D158F3" w:rsidRPr="00D27132" w:rsidRDefault="00D158F3" w:rsidP="00D158F3">
      <w:pPr>
        <w:pStyle w:val="B1"/>
      </w:pPr>
      <w:r w:rsidRPr="00D27132">
        <w:t>1&gt;</w:t>
      </w:r>
      <w:r w:rsidRPr="00D27132">
        <w:tab/>
        <w:t>if configured to provide its release preference and timer T346f is not running:</w:t>
      </w:r>
    </w:p>
    <w:p w14:paraId="43974C64" w14:textId="77777777" w:rsidR="00D158F3" w:rsidRPr="00D27132" w:rsidRDefault="00D158F3" w:rsidP="00D158F3">
      <w:pPr>
        <w:pStyle w:val="B2"/>
      </w:pPr>
      <w:r w:rsidRPr="00D27132">
        <w:t>2&gt;</w:t>
      </w:r>
      <w:r w:rsidRPr="00D27132">
        <w:tab/>
        <w:t>if the UE determines that it would prefer to transition out of RRC_CONNECTED state; or</w:t>
      </w:r>
    </w:p>
    <w:p w14:paraId="1E5A6DC0" w14:textId="77777777" w:rsidR="00D158F3" w:rsidRPr="00D27132" w:rsidRDefault="00D158F3" w:rsidP="00D158F3">
      <w:pPr>
        <w:pStyle w:val="B2"/>
      </w:pPr>
      <w:r w:rsidRPr="00D27132">
        <w:t>2&gt;</w:t>
      </w:r>
      <w:r w:rsidRPr="00D27132">
        <w:tab/>
        <w:t xml:space="preserve">if the UE is configured with </w:t>
      </w:r>
      <w:r w:rsidRPr="00D27132">
        <w:rPr>
          <w:i/>
        </w:rPr>
        <w:t>connectedReporting</w:t>
      </w:r>
      <w:r w:rsidRPr="00D27132">
        <w:t xml:space="preserve"> and the UE determines that it would prefer to revert an earlier indication to transition out of RRC_CONNECTED state:</w:t>
      </w:r>
    </w:p>
    <w:p w14:paraId="0E3114ED" w14:textId="77777777" w:rsidR="00D158F3" w:rsidRPr="00D27132" w:rsidRDefault="00D158F3" w:rsidP="00D158F3">
      <w:pPr>
        <w:pStyle w:val="B3"/>
      </w:pPr>
      <w:r w:rsidRPr="00D27132">
        <w:t>3&gt;</w:t>
      </w:r>
      <w:r w:rsidRPr="00D27132">
        <w:tab/>
        <w:t xml:space="preserve">start timer T346f with the timer value set to the </w:t>
      </w:r>
      <w:r w:rsidRPr="00D27132">
        <w:rPr>
          <w:i/>
        </w:rPr>
        <w:t>releasePreferenceProhibitTimer</w:t>
      </w:r>
      <w:r w:rsidRPr="00D27132">
        <w:t>;</w:t>
      </w:r>
    </w:p>
    <w:p w14:paraId="0BFC8817" w14:textId="77777777" w:rsidR="00D158F3" w:rsidRPr="00D27132" w:rsidRDefault="00D158F3" w:rsidP="00D158F3">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the release preference;</w:t>
      </w:r>
    </w:p>
    <w:p w14:paraId="71FD9279" w14:textId="77777777" w:rsidR="00D158F3" w:rsidRPr="00D27132" w:rsidRDefault="00D158F3" w:rsidP="00D158F3">
      <w:pPr>
        <w:pStyle w:val="B1"/>
      </w:pPr>
      <w:r w:rsidRPr="00D27132">
        <w:t>1&gt;</w:t>
      </w:r>
      <w:r w:rsidRPr="00D27132">
        <w:tab/>
        <w:t>if configured to provide configured grant assistance information</w:t>
      </w:r>
      <w:r w:rsidRPr="00D27132">
        <w:rPr>
          <w:lang w:eastAsia="zh-CN"/>
        </w:rPr>
        <w:t xml:space="preserve"> for NR sidelink communication</w:t>
      </w:r>
      <w:r w:rsidRPr="00D27132">
        <w:t>:</w:t>
      </w:r>
    </w:p>
    <w:p w14:paraId="27E92E09" w14:textId="77777777" w:rsidR="00D158F3" w:rsidRPr="00D27132" w:rsidRDefault="00D158F3" w:rsidP="00D158F3">
      <w:pPr>
        <w:pStyle w:val="B3"/>
        <w:ind w:left="852"/>
        <w:rPr>
          <w:lang w:eastAsia="zh-CN"/>
        </w:rPr>
      </w:pPr>
      <w:r w:rsidRPr="00D27132">
        <w:t>2&gt;</w:t>
      </w:r>
      <w:r w:rsidRPr="00D27132">
        <w:tab/>
        <w:t xml:space="preserve">initiate transmission of the </w:t>
      </w:r>
      <w:r w:rsidRPr="00D27132">
        <w:rPr>
          <w:i/>
        </w:rPr>
        <w:t>UEAssistanceInformation</w:t>
      </w:r>
      <w:r w:rsidRPr="00D27132">
        <w:t xml:space="preserve"> message in accordance with 5.7.4.3 to provide configured grant assistance information</w:t>
      </w:r>
      <w:r w:rsidRPr="00D27132">
        <w:rPr>
          <w:lang w:eastAsia="zh-CN"/>
        </w:rPr>
        <w:t xml:space="preserve"> for NR sidelink communication</w:t>
      </w:r>
      <w:r w:rsidRPr="00D27132">
        <w:t>;</w:t>
      </w:r>
    </w:p>
    <w:p w14:paraId="3797CF56" w14:textId="77777777" w:rsidR="00D158F3" w:rsidRPr="00D27132" w:rsidRDefault="00D158F3" w:rsidP="00D158F3">
      <w:pPr>
        <w:pStyle w:val="B1"/>
        <w:rPr>
          <w:rFonts w:eastAsia="宋体"/>
          <w:lang w:eastAsia="en-US"/>
        </w:rPr>
      </w:pPr>
      <w:r w:rsidRPr="00D27132">
        <w:rPr>
          <w:rFonts w:eastAsia="宋体"/>
          <w:lang w:eastAsia="en-US"/>
        </w:rPr>
        <w:t>1&gt;</w:t>
      </w:r>
      <w:r w:rsidRPr="00D27132">
        <w:rPr>
          <w:rFonts w:eastAsia="宋体"/>
          <w:lang w:eastAsia="en-US"/>
        </w:rPr>
        <w:tab/>
        <w:t>if configured to provide preference in being provisioned with reference time information:</w:t>
      </w:r>
    </w:p>
    <w:p w14:paraId="55F9D555" w14:textId="77777777" w:rsidR="00D158F3" w:rsidRPr="00D27132" w:rsidRDefault="00D158F3" w:rsidP="00D158F3">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r w:rsidRPr="00D27132">
        <w:rPr>
          <w:rFonts w:eastAsia="MS Mincho"/>
          <w:i/>
          <w:iCs/>
          <w:lang w:eastAsia="en-US"/>
        </w:rPr>
        <w:t>UEAssistanceInformation</w:t>
      </w:r>
      <w:r w:rsidRPr="00D27132">
        <w:rPr>
          <w:rFonts w:eastAsia="MS Mincho"/>
          <w:lang w:eastAsia="en-US"/>
        </w:rPr>
        <w:t xml:space="preserve"> message with </w:t>
      </w:r>
      <w:r w:rsidRPr="00D27132">
        <w:rPr>
          <w:rFonts w:eastAsia="MS Mincho"/>
          <w:i/>
          <w:iCs/>
          <w:lang w:eastAsia="en-US"/>
        </w:rPr>
        <w:t>referenceTimeInfoPreference</w:t>
      </w:r>
      <w:r w:rsidRPr="00D27132">
        <w:rPr>
          <w:rFonts w:eastAsia="MS Mincho"/>
          <w:lang w:eastAsia="en-US"/>
        </w:rPr>
        <w:t xml:space="preserve"> since it was configured to provide preference; or</w:t>
      </w:r>
    </w:p>
    <w:p w14:paraId="6C79F578" w14:textId="77777777" w:rsidR="00D158F3" w:rsidRPr="00D27132" w:rsidRDefault="00D158F3" w:rsidP="00D158F3">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r w:rsidRPr="00D27132">
        <w:rPr>
          <w:rFonts w:eastAsia="MS Mincho"/>
          <w:i/>
          <w:iCs/>
          <w:lang w:eastAsia="en-US"/>
        </w:rPr>
        <w:t>UEAssistanceInformation</w:t>
      </w:r>
      <w:r w:rsidRPr="00D27132">
        <w:rPr>
          <w:rFonts w:eastAsia="MS Mincho"/>
          <w:lang w:eastAsia="en-US"/>
        </w:rPr>
        <w:t xml:space="preserve"> message including </w:t>
      </w:r>
      <w:r w:rsidRPr="00D27132">
        <w:rPr>
          <w:rFonts w:eastAsia="MS Mincho"/>
          <w:i/>
          <w:iCs/>
          <w:lang w:eastAsia="en-US"/>
        </w:rPr>
        <w:t>referenceTimeInfoPreference</w:t>
      </w:r>
      <w:r w:rsidRPr="00D27132">
        <w:rPr>
          <w:rFonts w:eastAsia="MS Mincho"/>
          <w:lang w:eastAsia="en-US"/>
        </w:rPr>
        <w:t>:</w:t>
      </w:r>
    </w:p>
    <w:p w14:paraId="1DCAE366" w14:textId="77777777" w:rsidR="00D158F3" w:rsidRDefault="00D158F3" w:rsidP="00D158F3">
      <w:pPr>
        <w:pStyle w:val="B3"/>
        <w:rPr>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r w:rsidRPr="00D27132">
        <w:rPr>
          <w:rFonts w:eastAsia="MS Mincho"/>
          <w:i/>
          <w:iCs/>
          <w:lang w:eastAsia="en-US"/>
        </w:rPr>
        <w:t>UEAssistanceInformation</w:t>
      </w:r>
      <w:r w:rsidRPr="00D27132">
        <w:rPr>
          <w:rFonts w:eastAsia="MS Mincho"/>
          <w:lang w:eastAsia="en-US"/>
        </w:rPr>
        <w:t xml:space="preserve"> message in accordance with 5.7.4.3 to provide preference in being provisioned with reference time information.</w:t>
      </w:r>
    </w:p>
    <w:p w14:paraId="0B827BA0" w14:textId="77777777" w:rsidR="00D158F3" w:rsidRPr="005D2AAC" w:rsidRDefault="00D158F3" w:rsidP="00D158F3">
      <w:pPr>
        <w:pStyle w:val="B1"/>
      </w:pPr>
      <w:r w:rsidRPr="005D2AAC">
        <w:t>1&gt;</w:t>
      </w:r>
      <w:r w:rsidRPr="005D2AAC">
        <w:tab/>
        <w:t xml:space="preserve">if configured to provide its preference on </w:t>
      </w:r>
      <w:r>
        <w:t>FR2 UL gap</w:t>
      </w:r>
      <w:r w:rsidRPr="005D2AAC">
        <w:t>:</w:t>
      </w:r>
    </w:p>
    <w:p w14:paraId="27CD6C1D" w14:textId="77777777" w:rsidR="00D158F3" w:rsidRDefault="00D158F3" w:rsidP="00D158F3">
      <w:pPr>
        <w:pStyle w:val="B2"/>
      </w:pPr>
      <w:r w:rsidRPr="005D2AAC">
        <w:t>2&gt;</w:t>
      </w:r>
      <w:r w:rsidRPr="005D2AAC">
        <w:tab/>
        <w:t>if the UE</w:t>
      </w:r>
      <w:r>
        <w:t xml:space="preserve"> did not transmit a </w:t>
      </w:r>
      <w:r w:rsidRPr="00D27132">
        <w:rPr>
          <w:i/>
          <w:iCs/>
        </w:rPr>
        <w:t>UEAssistanceInformation</w:t>
      </w:r>
      <w:r w:rsidRPr="00D27132">
        <w:t xml:space="preserve"> message</w:t>
      </w:r>
      <w:r w:rsidRPr="00D27132">
        <w:rPr>
          <w:lang w:eastAsia="zh-CN"/>
        </w:rPr>
        <w:t xml:space="preserve"> with</w:t>
      </w:r>
      <w:r>
        <w:t xml:space="preserve"> </w:t>
      </w:r>
      <w:r w:rsidRPr="00385FFE">
        <w:rPr>
          <w:i/>
          <w:iCs/>
        </w:rPr>
        <w:t>ul-Gap</w:t>
      </w:r>
      <w:r>
        <w:rPr>
          <w:i/>
          <w:iCs/>
        </w:rPr>
        <w:t>FR2</w:t>
      </w:r>
      <w:r w:rsidRPr="00385FFE">
        <w:rPr>
          <w:i/>
          <w:iCs/>
        </w:rPr>
        <w:t>-Preference</w:t>
      </w:r>
      <w:r>
        <w:t xml:space="preserve"> since it was configured to provide its preference on FR2 UL gap information:</w:t>
      </w:r>
    </w:p>
    <w:p w14:paraId="0EB956DA" w14:textId="77777777" w:rsidR="00D158F3" w:rsidRDefault="00D158F3" w:rsidP="00D158F3">
      <w:pPr>
        <w:pStyle w:val="B3"/>
      </w:pPr>
      <w:r w:rsidRPr="00B001B7">
        <w:t>3&gt;</w:t>
      </w:r>
      <w:r w:rsidRPr="00B001B7">
        <w:tab/>
        <w:t>if the UE has a preference on FR2 UL gap activation/deactivation:</w:t>
      </w:r>
    </w:p>
    <w:p w14:paraId="77459327" w14:textId="77777777" w:rsidR="00D158F3" w:rsidRDefault="00D158F3" w:rsidP="00D158F3">
      <w:pPr>
        <w:pStyle w:val="B4"/>
      </w:pPr>
      <w:r w:rsidRPr="00D27132">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w:t>
      </w:r>
      <w:r>
        <w:t>FR2 UL gap preference</w:t>
      </w:r>
      <w:r w:rsidRPr="00D27132">
        <w:t>;</w:t>
      </w:r>
    </w:p>
    <w:p w14:paraId="432B3495" w14:textId="77777777" w:rsidR="00D158F3" w:rsidRPr="006A4528" w:rsidRDefault="00D158F3" w:rsidP="00D158F3">
      <w:pPr>
        <w:pStyle w:val="B2"/>
        <w:rPr>
          <w:lang w:val="en-US" w:eastAsia="zh-CN"/>
        </w:rPr>
      </w:pPr>
      <w:r w:rsidRPr="005D2AAC">
        <w:t>2&gt;</w:t>
      </w:r>
      <w:r w:rsidRPr="005D2AAC">
        <w:tab/>
      </w:r>
      <w:r>
        <w:t xml:space="preserve">else </w:t>
      </w:r>
      <w:r w:rsidRPr="005D2AAC">
        <w:t>if the</w:t>
      </w:r>
      <w:r>
        <w:t xml:space="preserve"> current FR2 UL gap preference is </w:t>
      </w:r>
      <w:r w:rsidRPr="00D27132">
        <w:t xml:space="preserve">different from the one indicated in the last transmission of the </w:t>
      </w:r>
      <w:r w:rsidRPr="00D27132">
        <w:rPr>
          <w:i/>
          <w:iCs/>
        </w:rPr>
        <w:t>UEAssistanceInformation</w:t>
      </w:r>
      <w:r w:rsidRPr="00D27132">
        <w:t xml:space="preserve"> message:</w:t>
      </w:r>
    </w:p>
    <w:p w14:paraId="6B8D03E1" w14:textId="77777777" w:rsidR="00D158F3" w:rsidRPr="00D27132" w:rsidRDefault="00D158F3" w:rsidP="00D158F3">
      <w:pPr>
        <w:pStyle w:val="B3"/>
        <w:rPr>
          <w:rFonts w:eastAsia="MS Mincho"/>
          <w:lang w:eastAsia="en-US"/>
        </w:rPr>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w:t>
      </w:r>
      <w:r>
        <w:t>FR2 UL gap preference.</w:t>
      </w:r>
    </w:p>
    <w:p w14:paraId="1BDAC115" w14:textId="77777777" w:rsidR="00D158F3" w:rsidRDefault="00D158F3" w:rsidP="00D158F3">
      <w:pPr>
        <w:pStyle w:val="B1"/>
        <w:rPr>
          <w:rFonts w:eastAsia="宋体"/>
          <w:lang w:val="en-US" w:eastAsia="zh-CN"/>
        </w:rPr>
      </w:pPr>
      <w:bookmarkStart w:id="665" w:name="_Toc60776968"/>
      <w:bookmarkStart w:id="666" w:name="_Toc90650840"/>
      <w:r>
        <w:t>1&gt;</w:t>
      </w:r>
      <w:r>
        <w:tab/>
        <w:t>if configured to provide</w:t>
      </w:r>
      <w:r>
        <w:rPr>
          <w:rFonts w:eastAsia="宋体" w:hint="eastAsia"/>
          <w:lang w:val="en-US" w:eastAsia="zh-CN"/>
        </w:rPr>
        <w:t xml:space="preserve"> </w:t>
      </w:r>
      <w:r>
        <w:rPr>
          <w:rFonts w:eastAsia="等线"/>
          <w:lang w:eastAsia="zh-CN"/>
        </w:rPr>
        <w:t>MUSIM assistance information for leaving RRC_CONNECTED</w:t>
      </w:r>
      <w:r>
        <w:t>:</w:t>
      </w:r>
    </w:p>
    <w:p w14:paraId="322DFD4D" w14:textId="77777777" w:rsidR="00D158F3" w:rsidRDefault="00D158F3" w:rsidP="00D158F3">
      <w:pPr>
        <w:pStyle w:val="B2"/>
      </w:pPr>
      <w:r>
        <w:t>2&gt;</w:t>
      </w:r>
      <w:r>
        <w:tab/>
        <w:t xml:space="preserve">if the </w:t>
      </w:r>
      <w:r>
        <w:rPr>
          <w:rFonts w:eastAsia="宋体"/>
          <w:lang w:val="en-US" w:eastAsia="zh-CN"/>
        </w:rPr>
        <w:t xml:space="preserve">UE needs to leave </w:t>
      </w:r>
      <w:r>
        <w:t xml:space="preserve">RRC_CONNECTED state </w:t>
      </w:r>
      <w:r>
        <w:rPr>
          <w:rFonts w:eastAsia="Malgun Gothic"/>
          <w:lang w:eastAsia="ko-KR"/>
        </w:rPr>
        <w:t>and the timer T3xx is not running</w:t>
      </w:r>
      <w:r>
        <w:t>:</w:t>
      </w:r>
    </w:p>
    <w:p w14:paraId="295B2F11" w14:textId="77777777" w:rsidR="00D158F3" w:rsidRDefault="00D158F3" w:rsidP="00D158F3">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2A296C94" w14:textId="77777777" w:rsidR="00D158F3" w:rsidRDefault="00D158F3" w:rsidP="00D158F3">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12373599" w14:textId="77777777" w:rsidR="00D158F3" w:rsidRDefault="00D158F3" w:rsidP="00D158F3">
      <w:pPr>
        <w:pStyle w:val="B1"/>
        <w:rPr>
          <w:rFonts w:eastAsia="宋体"/>
          <w:lang w:val="en-US" w:eastAsia="zh-CN"/>
        </w:rPr>
      </w:pPr>
      <w:r>
        <w:t>1&gt;</w:t>
      </w:r>
      <w:r>
        <w:tab/>
        <w:t>if configured to provide</w:t>
      </w:r>
      <w:r>
        <w:rPr>
          <w:rFonts w:eastAsia="宋体" w:hint="eastAsia"/>
          <w:lang w:val="en-US" w:eastAsia="zh-CN"/>
        </w:rPr>
        <w:t xml:space="preserve"> </w:t>
      </w:r>
      <w:r>
        <w:rPr>
          <w:rFonts w:eastAsia="等线"/>
          <w:lang w:eastAsia="zh-CN"/>
        </w:rPr>
        <w:t>MUSIM assistance information without leaving RRC_CONNECTED</w:t>
      </w:r>
      <w:r>
        <w:t>:</w:t>
      </w:r>
    </w:p>
    <w:p w14:paraId="6B0FDB29" w14:textId="77777777" w:rsidR="00D158F3" w:rsidRDefault="00D158F3" w:rsidP="00D158F3">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5A57B705" w14:textId="77777777" w:rsidR="00D158F3" w:rsidRDefault="00D158F3" w:rsidP="00D158F3">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72150FDB" w14:textId="77777777" w:rsidR="00D158F3" w:rsidRDefault="00D158F3" w:rsidP="00D158F3">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D0E4AFB" w14:textId="77777777" w:rsidR="00D158F3" w:rsidRDefault="00D158F3" w:rsidP="00D158F3">
      <w:pPr>
        <w:pStyle w:val="B3"/>
      </w:pPr>
      <w:r>
        <w:t>3&gt;</w:t>
      </w:r>
      <w:r>
        <w:tab/>
        <w:t xml:space="preserve">start the timer T3yy with the timer value set to the </w:t>
      </w:r>
      <w:r>
        <w:rPr>
          <w:i/>
        </w:rPr>
        <w:t>musim-GapProhibitTimer</w:t>
      </w:r>
      <w:r>
        <w:t>.</w:t>
      </w:r>
    </w:p>
    <w:p w14:paraId="185F53EE" w14:textId="77777777" w:rsidR="00D158F3" w:rsidRPr="00B623BD" w:rsidRDefault="00D158F3" w:rsidP="00D158F3">
      <w:pPr>
        <w:pStyle w:val="B1"/>
      </w:pPr>
      <w:r w:rsidRPr="00B623BD">
        <w:t>1&gt;</w:t>
      </w:r>
      <w:r w:rsidRPr="00B623BD">
        <w:tab/>
        <w:t>if configured to provide the relaxation state of RLM measurements of a cell group:</w:t>
      </w:r>
    </w:p>
    <w:p w14:paraId="1C2395A6" w14:textId="77777777" w:rsidR="00D158F3" w:rsidRPr="00B623BD" w:rsidRDefault="00D158F3" w:rsidP="00D158F3">
      <w:pPr>
        <w:pStyle w:val="B2"/>
      </w:pPr>
      <w:r w:rsidRPr="00B623BD">
        <w:t>2&gt;</w:t>
      </w:r>
      <w:r w:rsidRPr="00B623BD">
        <w:tab/>
        <w:t xml:space="preserve">if the UE did not transmit a </w:t>
      </w:r>
      <w:r w:rsidRPr="00C47AA1">
        <w:rPr>
          <w:i/>
          <w:iCs/>
        </w:rPr>
        <w:t>UEAssistanceInformation</w:t>
      </w:r>
      <w:r w:rsidRPr="00B623BD">
        <w:t xml:space="preserve"> message with </w:t>
      </w:r>
      <w:r w:rsidRPr="00C47AA1">
        <w:rPr>
          <w:i/>
          <w:iCs/>
        </w:rPr>
        <w:t>rlm-MeasRelaxationState</w:t>
      </w:r>
      <w:r w:rsidRPr="00B623BD">
        <w:t xml:space="preserve"> since it was configured to provide the relaxation state of RLM measurements for the cell group; or</w:t>
      </w:r>
    </w:p>
    <w:p w14:paraId="1C30C006" w14:textId="77777777" w:rsidR="00D158F3" w:rsidRPr="00B623BD" w:rsidRDefault="00D158F3" w:rsidP="00D158F3">
      <w:pPr>
        <w:pStyle w:val="B2"/>
      </w:pPr>
      <w:r w:rsidRPr="00B623BD">
        <w:t>2&gt;</w:t>
      </w:r>
      <w:r w:rsidRPr="00B623BD">
        <w:tab/>
        <w:t xml:space="preserve">if the relaxation state of RLM measurements for the cell group has changed since the last transmission of the </w:t>
      </w:r>
      <w:r w:rsidRPr="00C47AA1">
        <w:rPr>
          <w:i/>
          <w:iCs/>
        </w:rPr>
        <w:t>UEAssistanceInformation</w:t>
      </w:r>
      <w:r w:rsidRPr="00B623BD">
        <w:t xml:space="preserve"> message including </w:t>
      </w:r>
      <w:r w:rsidRPr="00C47AA1">
        <w:rPr>
          <w:i/>
          <w:iCs/>
        </w:rPr>
        <w:t>rlm-MeasRelaxationState</w:t>
      </w:r>
      <w:r w:rsidRPr="00B623BD">
        <w:t xml:space="preserve"> of the cell group and timer T34x associated with the cell group is not running:</w:t>
      </w:r>
    </w:p>
    <w:p w14:paraId="15435AEF" w14:textId="77777777" w:rsidR="00D158F3" w:rsidRPr="00B623BD" w:rsidRDefault="00D158F3" w:rsidP="00D158F3">
      <w:pPr>
        <w:pStyle w:val="B3"/>
      </w:pPr>
      <w:r w:rsidRPr="00B623BD">
        <w:t>3&gt;</w:t>
      </w:r>
      <w:r w:rsidRPr="00B623BD">
        <w:tab/>
        <w:t xml:space="preserve">start timer T34x with the timer value set to the </w:t>
      </w:r>
      <w:r w:rsidRPr="00C47AA1">
        <w:rPr>
          <w:i/>
          <w:iCs/>
        </w:rPr>
        <w:t>rlm-RelaxtionReportingProhibitTimer</w:t>
      </w:r>
      <w:r w:rsidRPr="00B623BD">
        <w:t>;</w:t>
      </w:r>
    </w:p>
    <w:p w14:paraId="54043181" w14:textId="77777777" w:rsidR="00D158F3" w:rsidRPr="00B623BD" w:rsidRDefault="00D158F3" w:rsidP="00D158F3">
      <w:pPr>
        <w:pStyle w:val="B3"/>
      </w:pPr>
      <w:r w:rsidRPr="00B623BD">
        <w:t>3&gt;</w:t>
      </w:r>
      <w:r w:rsidRPr="00B623BD">
        <w:tab/>
        <w:t xml:space="preserve">initiate transmission of the </w:t>
      </w:r>
      <w:r w:rsidRPr="00C47AA1">
        <w:rPr>
          <w:i/>
          <w:iCs/>
        </w:rPr>
        <w:t>UEAssistanceInformation</w:t>
      </w:r>
      <w:r w:rsidRPr="00B623BD">
        <w:t xml:space="preserve"> message in accordance with 5.7.4.3 to provide the relaxation state of RLM measurements of the cell group;</w:t>
      </w:r>
    </w:p>
    <w:p w14:paraId="3FEC01EC" w14:textId="77777777" w:rsidR="00D158F3" w:rsidRPr="00B623BD" w:rsidRDefault="00D158F3" w:rsidP="00D158F3">
      <w:pPr>
        <w:pStyle w:val="B1"/>
      </w:pPr>
      <w:r w:rsidRPr="00B623BD">
        <w:t>1&gt;</w:t>
      </w:r>
      <w:r w:rsidRPr="00B623BD">
        <w:tab/>
        <w:t>if configured to provide the relaxation state of BFD measurements of serving cells of a cell group:</w:t>
      </w:r>
    </w:p>
    <w:p w14:paraId="5C128F54" w14:textId="77777777" w:rsidR="00D158F3" w:rsidRPr="00B623BD" w:rsidRDefault="00D158F3" w:rsidP="00D158F3">
      <w:pPr>
        <w:pStyle w:val="B2"/>
      </w:pPr>
      <w:r w:rsidRPr="00B623BD">
        <w:t>2&gt;</w:t>
      </w:r>
      <w:r w:rsidRPr="00B623BD">
        <w:tab/>
        <w:t xml:space="preserve">if the UE did not transmit a </w:t>
      </w:r>
      <w:r w:rsidRPr="00C47AA1">
        <w:rPr>
          <w:i/>
          <w:iCs/>
        </w:rPr>
        <w:t>UEAssistanceInformation</w:t>
      </w:r>
      <w:r w:rsidRPr="00B623BD">
        <w:t xml:space="preserve"> message with </w:t>
      </w:r>
      <w:r w:rsidRPr="00C47AA1">
        <w:rPr>
          <w:i/>
          <w:iCs/>
        </w:rPr>
        <w:t>bfd-MeasRelaxationState</w:t>
      </w:r>
      <w:r w:rsidRPr="00B623BD">
        <w:t xml:space="preserve"> since it was configured to provide the relaxation state of BFD measurements for the cell group; or</w:t>
      </w:r>
    </w:p>
    <w:p w14:paraId="4F116620" w14:textId="77777777" w:rsidR="00D158F3" w:rsidRPr="00B623BD" w:rsidRDefault="00D158F3" w:rsidP="00D158F3">
      <w:pPr>
        <w:pStyle w:val="B2"/>
      </w:pPr>
      <w:r w:rsidRPr="00B623BD">
        <w:t>2&gt;</w:t>
      </w:r>
      <w:r w:rsidRPr="00B623BD">
        <w:tab/>
        <w:t xml:space="preserve">if the relaxation state of BFD measurements in any serving cell of the cell group has changed since the last transmission of the </w:t>
      </w:r>
      <w:r w:rsidRPr="00C47AA1">
        <w:rPr>
          <w:i/>
          <w:iCs/>
        </w:rPr>
        <w:t>UEAssistanceInformation</w:t>
      </w:r>
      <w:r w:rsidRPr="00B623BD">
        <w:t xml:space="preserve"> message including </w:t>
      </w:r>
      <w:r w:rsidRPr="00C47AA1">
        <w:rPr>
          <w:i/>
          <w:iCs/>
        </w:rPr>
        <w:t>bfd-MeasRelaxationState</w:t>
      </w:r>
      <w:r w:rsidRPr="00B623BD">
        <w:t xml:space="preserve"> of the cell group and timer T34y associated with the cell group is not running:</w:t>
      </w:r>
    </w:p>
    <w:p w14:paraId="6987C6F1" w14:textId="77777777" w:rsidR="00D158F3" w:rsidRPr="00B623BD" w:rsidRDefault="00D158F3" w:rsidP="00D158F3">
      <w:pPr>
        <w:pStyle w:val="B3"/>
      </w:pPr>
      <w:r w:rsidRPr="00B623BD">
        <w:t>3&gt;</w:t>
      </w:r>
      <w:r w:rsidRPr="00B623BD">
        <w:tab/>
        <w:t xml:space="preserve">start timer T34y with the timer value set to the </w:t>
      </w:r>
      <w:r w:rsidRPr="00C47AA1">
        <w:rPr>
          <w:i/>
          <w:iCs/>
        </w:rPr>
        <w:t>bfd-RelaxtionReportingProhibitTimer</w:t>
      </w:r>
      <w:r w:rsidRPr="00B623BD">
        <w:t>;</w:t>
      </w:r>
    </w:p>
    <w:p w14:paraId="18E80C48" w14:textId="77777777" w:rsidR="00D158F3" w:rsidRDefault="00D158F3" w:rsidP="00D158F3">
      <w:pPr>
        <w:pStyle w:val="B3"/>
      </w:pPr>
      <w:r w:rsidRPr="00B623BD">
        <w:t>3&gt;</w:t>
      </w:r>
      <w:r w:rsidRPr="00B623BD">
        <w:tab/>
        <w:t xml:space="preserve">initiate transmission of the </w:t>
      </w:r>
      <w:r w:rsidRPr="00C47AA1">
        <w:rPr>
          <w:i/>
          <w:iCs/>
        </w:rPr>
        <w:t>UEAssistanceInformation</w:t>
      </w:r>
      <w:r w:rsidRPr="00B623BD">
        <w:t xml:space="preserve"> message in accordance with 5.7.4.3 to provide the relaxation state of BFD measurements of serving cells of the cell group.</w:t>
      </w:r>
    </w:p>
    <w:p w14:paraId="192BDBE2" w14:textId="77777777" w:rsidR="00D158F3" w:rsidRDefault="00D158F3" w:rsidP="00D158F3">
      <w:pPr>
        <w:pStyle w:val="B1"/>
      </w:pPr>
      <w:r>
        <w:t>1&gt;</w:t>
      </w:r>
      <w:r>
        <w:tab/>
        <w:t>if data and/or signalling mapped to radio bearers not configured for SDT becomes available during SDT (i.e. while T319a is running):</w:t>
      </w:r>
    </w:p>
    <w:p w14:paraId="429F29A5" w14:textId="77777777" w:rsidR="00D158F3" w:rsidRDefault="00D158F3" w:rsidP="00D158F3">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6F0D6FC9" w14:textId="77777777" w:rsidR="00D158F3" w:rsidRDefault="00D158F3" w:rsidP="00D158F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718671D8" w14:textId="77777777" w:rsidR="00D158F3" w:rsidRDefault="00D158F3" w:rsidP="00D158F3">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4DCA672D" w14:textId="77777777" w:rsidR="00D158F3" w:rsidRDefault="00D158F3" w:rsidP="00D158F3">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68E4FEFD" w14:textId="77777777" w:rsidR="00D158F3" w:rsidRDefault="00D158F3" w:rsidP="00D158F3">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667"/>
      <w:r>
        <w:rPr>
          <w:rFonts w:eastAsia="MS Mincho"/>
          <w:lang w:eastAsia="en-US"/>
        </w:rPr>
        <w:t>preference</w:t>
      </w:r>
      <w:commentRangeEnd w:id="667"/>
      <w:r w:rsidR="00DB6603">
        <w:rPr>
          <w:rStyle w:val="af1"/>
        </w:rPr>
        <w:commentReference w:id="667"/>
      </w:r>
      <w:r>
        <w:rPr>
          <w:rFonts w:eastAsia="MS Mincho"/>
          <w:lang w:eastAsia="en-US"/>
        </w:rPr>
        <w:t>:</w:t>
      </w:r>
    </w:p>
    <w:p w14:paraId="3417215A" w14:textId="77777777" w:rsidR="00D158F3" w:rsidRDefault="00D158F3" w:rsidP="00D158F3">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766753AE" w14:textId="77777777" w:rsidR="00D158F3" w:rsidRDefault="00D158F3" w:rsidP="00D158F3">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7502402E" w14:textId="77777777" w:rsidR="00D158F3" w:rsidRDefault="00D158F3" w:rsidP="00D158F3">
      <w:pPr>
        <w:pStyle w:val="B1"/>
        <w:rPr>
          <w:rFonts w:eastAsia="MS Mincho"/>
          <w:lang w:eastAsia="en-US"/>
        </w:rPr>
      </w:pPr>
      <w:r>
        <w:rPr>
          <w:rFonts w:eastAsia="MS Mincho"/>
          <w:lang w:eastAsia="en-US"/>
        </w:rPr>
        <w:t>1&gt;</w:t>
      </w:r>
      <w:r>
        <w:rPr>
          <w:rFonts w:eastAsia="MS Mincho"/>
          <w:lang w:eastAsia="en-US"/>
        </w:rPr>
        <w:tab/>
        <w:t>if the SCG is deactivated, and,</w:t>
      </w:r>
    </w:p>
    <w:p w14:paraId="72651C38" w14:textId="77777777" w:rsidR="00D158F3" w:rsidRDefault="00D158F3" w:rsidP="00D158F3">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BF885C2" w14:textId="77777777" w:rsidR="00D158F3" w:rsidRDefault="00D158F3" w:rsidP="00D158F3">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78302F3A" w14:textId="77777777" w:rsidR="00D158F3" w:rsidRDefault="00D158F3" w:rsidP="00D158F3">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6B90B669" w14:textId="77777777" w:rsidR="00D158F3" w:rsidRDefault="00D158F3" w:rsidP="00D158F3">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29B2BB2E" w14:textId="77777777" w:rsidR="00D158F3" w:rsidRDefault="00D158F3" w:rsidP="00D158F3">
      <w:pPr>
        <w:pStyle w:val="B3"/>
        <w:rPr>
          <w:rFonts w:eastAsia="MS Mincho"/>
          <w:lang w:eastAsia="en-US"/>
        </w:rPr>
      </w:pPr>
      <w:r>
        <w:rPr>
          <w:rFonts w:eastAsia="MS Mincho"/>
          <w:lang w:eastAsia="en-US"/>
        </w:rPr>
        <w:t>3&gt;</w:t>
      </w:r>
      <w:r>
        <w:rPr>
          <w:rFonts w:eastAsia="MS Mincho"/>
          <w:lang w:eastAsia="en-US"/>
        </w:rPr>
        <w:tab/>
        <w:t xml:space="preserve">if the UE </w:t>
      </w:r>
      <w:r w:rsidRPr="00D27132">
        <w:t xml:space="preserve">did not transmit a </w:t>
      </w:r>
      <w:r w:rsidRPr="00D27132">
        <w:rPr>
          <w:i/>
          <w:iCs/>
        </w:rPr>
        <w:t>UEAssistanceInformation</w:t>
      </w:r>
      <w:r w:rsidRPr="00D27132">
        <w:t xml:space="preserve"> message</w:t>
      </w:r>
      <w:r w:rsidRPr="00D27132">
        <w:rPr>
          <w:lang w:eastAsia="zh-CN"/>
        </w:rPr>
        <w:t xml:space="preserve"> with </w:t>
      </w:r>
      <w:r>
        <w:rPr>
          <w:i/>
          <w:iCs/>
        </w:rPr>
        <w:t>rrm-</w:t>
      </w:r>
      <w:r w:rsidRPr="00F621FC">
        <w:rPr>
          <w:i/>
          <w:iCs/>
        </w:rPr>
        <w:t>MeasRelaxationFulfilment</w:t>
      </w:r>
      <w:r>
        <w:t xml:space="preserve"> as </w:t>
      </w:r>
      <w:r>
        <w:rPr>
          <w:i/>
          <w:iCs/>
        </w:rPr>
        <w:t>true</w:t>
      </w:r>
      <w:r w:rsidRPr="00D27132">
        <w:rPr>
          <w:i/>
          <w:iCs/>
        </w:rPr>
        <w:t xml:space="preserve"> </w:t>
      </w:r>
      <w:r w:rsidRPr="00D27132">
        <w:t xml:space="preserve">since it was configured to provide </w:t>
      </w:r>
      <w:r>
        <w:t xml:space="preserve">indications of </w:t>
      </w:r>
      <w:r>
        <w:rPr>
          <w:rFonts w:eastAsia="MS Mincho"/>
          <w:lang w:eastAsia="en-US"/>
        </w:rPr>
        <w:t xml:space="preserve">RRM </w:t>
      </w:r>
      <w:r>
        <w:t xml:space="preserve">measurement </w:t>
      </w:r>
      <w:r>
        <w:rPr>
          <w:rFonts w:eastAsia="MS Mincho"/>
          <w:lang w:eastAsia="en-US"/>
        </w:rPr>
        <w:t>relaxation criterion fulfilment; or</w:t>
      </w:r>
    </w:p>
    <w:p w14:paraId="48C38FE1" w14:textId="77777777" w:rsidR="00D158F3" w:rsidRDefault="00D158F3" w:rsidP="00D158F3">
      <w:pPr>
        <w:pStyle w:val="B3"/>
        <w:rPr>
          <w:rFonts w:eastAsia="MS Mincho"/>
          <w:lang w:eastAsia="en-US"/>
        </w:rPr>
      </w:pPr>
      <w:r>
        <w:rPr>
          <w:rFonts w:eastAsia="MS Mincho"/>
          <w:lang w:eastAsia="en-US"/>
        </w:rPr>
        <w:t>3&gt;</w:t>
      </w:r>
      <w:r>
        <w:rPr>
          <w:rFonts w:eastAsia="MS Mincho"/>
          <w:lang w:eastAsia="en-US"/>
        </w:rPr>
        <w:tab/>
        <w:t xml:space="preserve">the last </w:t>
      </w:r>
      <w:r w:rsidRPr="00D27132">
        <w:rPr>
          <w:i/>
          <w:iCs/>
        </w:rPr>
        <w:t>UEAssistanceInformation</w:t>
      </w:r>
      <w:r w:rsidRPr="00D27132">
        <w:t xml:space="preserve"> message</w:t>
      </w:r>
      <w:r w:rsidRPr="00D27132">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11737F1C" w14:textId="77777777" w:rsidR="00D158F3" w:rsidRDefault="00D158F3" w:rsidP="00D158F3">
      <w:pPr>
        <w:pStyle w:val="B4"/>
      </w:pPr>
      <w:r>
        <w:rPr>
          <w:rFonts w:eastAsia="MS Mincho"/>
          <w:lang w:eastAsia="en-US"/>
        </w:rPr>
        <w:t>4&gt;</w:t>
      </w:r>
      <w:r>
        <w:rPr>
          <w:rFonts w:eastAsia="MS Mincho"/>
          <w:lang w:eastAsia="en-US"/>
        </w:rPr>
        <w:tab/>
        <w:t xml:space="preserve">initiate transmission of the </w:t>
      </w:r>
      <w:r w:rsidRPr="00F624C9">
        <w:rPr>
          <w:rFonts w:eastAsia="MS Mincho"/>
          <w:i/>
          <w:iCs/>
          <w:lang w:eastAsia="en-US"/>
        </w:rPr>
        <w:t>UEAssistanceInformation</w:t>
      </w:r>
      <w:r>
        <w:rPr>
          <w:rFonts w:eastAsia="MS Mincho"/>
          <w:lang w:eastAsia="en-US"/>
        </w:rPr>
        <w:t xml:space="preserve"> message in</w:t>
      </w:r>
      <w:r w:rsidRPr="00187125">
        <w:t xml:space="preserve"> </w:t>
      </w:r>
      <w:r w:rsidRPr="00DE5341">
        <w:t xml:space="preserve">accordance with 5.7.4.3 to </w:t>
      </w:r>
      <w:r>
        <w:t>indicate that the criterion for RRM measurement relaxation for connected mode is fulfilled;</w:t>
      </w:r>
    </w:p>
    <w:p w14:paraId="16E01CE2" w14:textId="77777777" w:rsidR="00D158F3" w:rsidRDefault="00D158F3" w:rsidP="00D158F3">
      <w:pPr>
        <w:pStyle w:val="B2"/>
        <w:rPr>
          <w:rFonts w:eastAsia="MS Mincho"/>
          <w:lang w:eastAsia="en-US"/>
        </w:rPr>
      </w:pPr>
      <w:r>
        <w:rPr>
          <w:rFonts w:eastAsia="MS Mincho"/>
          <w:lang w:eastAsia="en-US"/>
        </w:rPr>
        <w:t>2&gt;</w:t>
      </w:r>
      <w:r>
        <w:rPr>
          <w:rFonts w:eastAsia="MS Mincho"/>
          <w:lang w:eastAsia="en-US"/>
        </w:rPr>
        <w:tab/>
        <w:t>else:</w:t>
      </w:r>
    </w:p>
    <w:p w14:paraId="2EC0B70F" w14:textId="77777777" w:rsidR="00D158F3" w:rsidRDefault="00D158F3" w:rsidP="00D158F3">
      <w:pPr>
        <w:pStyle w:val="B3"/>
        <w:rPr>
          <w:rFonts w:eastAsia="MS Mincho"/>
          <w:lang w:eastAsia="en-US"/>
        </w:rPr>
      </w:pPr>
      <w:r>
        <w:rPr>
          <w:rFonts w:eastAsia="MS Mincho"/>
          <w:lang w:eastAsia="en-US"/>
        </w:rPr>
        <w:t>3&gt;</w:t>
      </w:r>
      <w:r>
        <w:rPr>
          <w:rFonts w:eastAsia="MS Mincho"/>
          <w:lang w:eastAsia="en-US"/>
        </w:rPr>
        <w:tab/>
        <w:t xml:space="preserve">if the last </w:t>
      </w:r>
      <w:r w:rsidRPr="00D27132">
        <w:rPr>
          <w:i/>
          <w:iCs/>
        </w:rPr>
        <w:t>UEAssistanceInformation</w:t>
      </w:r>
      <w:r w:rsidRPr="00D27132">
        <w:t xml:space="preserve"> message</w:t>
      </w:r>
      <w:r w:rsidRPr="00D27132">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323B93B1" w14:textId="77777777" w:rsidR="00D158F3" w:rsidRPr="00D27132" w:rsidRDefault="00D158F3" w:rsidP="00D158F3">
      <w:pPr>
        <w:pStyle w:val="B4"/>
        <w:rPr>
          <w:rFonts w:eastAsia="MS Mincho"/>
          <w:lang w:eastAsia="en-US"/>
        </w:rPr>
      </w:pPr>
      <w:r>
        <w:rPr>
          <w:rFonts w:eastAsia="MS Mincho"/>
          <w:lang w:eastAsia="en-US"/>
        </w:rPr>
        <w:t>4&gt;</w:t>
      </w:r>
      <w:r>
        <w:rPr>
          <w:rFonts w:eastAsia="MS Mincho"/>
          <w:lang w:eastAsia="en-US"/>
        </w:rPr>
        <w:tab/>
        <w:t xml:space="preserve">initiate transmission of the </w:t>
      </w:r>
      <w:r w:rsidRPr="00F624C9">
        <w:rPr>
          <w:rFonts w:eastAsia="MS Mincho"/>
          <w:i/>
          <w:iCs/>
          <w:lang w:eastAsia="en-US"/>
        </w:rPr>
        <w:t>UEAssistanceInformation</w:t>
      </w:r>
      <w:r>
        <w:rPr>
          <w:rFonts w:eastAsia="MS Mincho"/>
          <w:lang w:eastAsia="en-US"/>
        </w:rPr>
        <w:t xml:space="preserve"> message in</w:t>
      </w:r>
      <w:r w:rsidRPr="00187125">
        <w:t xml:space="preserve"> </w:t>
      </w:r>
      <w:r w:rsidRPr="00DE5341">
        <w:t xml:space="preserve">accordance with 5.7.4.3 to </w:t>
      </w:r>
      <w:r>
        <w:t>indicate that the criterion for RRM measurement relaxation for connected mode is not fulfilled</w:t>
      </w:r>
      <w:r w:rsidRPr="00D27132">
        <w:rPr>
          <w:rFonts w:eastAsia="MS Mincho"/>
          <w:lang w:eastAsia="en-US"/>
        </w:rPr>
        <w:t>.</w:t>
      </w:r>
    </w:p>
    <w:p w14:paraId="329DAD97" w14:textId="77777777" w:rsidR="00D158F3" w:rsidRPr="00D27132" w:rsidRDefault="00D158F3" w:rsidP="00D158F3">
      <w:pPr>
        <w:pStyle w:val="4"/>
      </w:pPr>
      <w:r w:rsidRPr="00D27132">
        <w:t>5.</w:t>
      </w:r>
      <w:r w:rsidRPr="00D27132">
        <w:rPr>
          <w:lang w:eastAsia="zh-CN"/>
        </w:rPr>
        <w:t>7</w:t>
      </w:r>
      <w:r w:rsidRPr="00D27132">
        <w:t>.</w:t>
      </w:r>
      <w:r w:rsidRPr="00D27132">
        <w:rPr>
          <w:lang w:eastAsia="zh-CN"/>
        </w:rPr>
        <w:t>4</w:t>
      </w:r>
      <w:r w:rsidRPr="00D27132">
        <w:t>.3</w:t>
      </w:r>
      <w:r w:rsidRPr="00D27132">
        <w:tab/>
        <w:t xml:space="preserve">Actions related to transmission of </w:t>
      </w:r>
      <w:r w:rsidRPr="00D27132">
        <w:rPr>
          <w:i/>
        </w:rPr>
        <w:t>UEAssistanceInformation</w:t>
      </w:r>
      <w:r w:rsidRPr="00D27132">
        <w:t xml:space="preserve"> message</w:t>
      </w:r>
      <w:bookmarkEnd w:id="665"/>
      <w:bookmarkEnd w:id="666"/>
    </w:p>
    <w:p w14:paraId="66194DD9" w14:textId="77777777" w:rsidR="00D158F3" w:rsidRPr="00D27132" w:rsidRDefault="00D158F3" w:rsidP="00D158F3">
      <w:r w:rsidRPr="00D27132">
        <w:t xml:space="preserve">The UE shall set the contents of the </w:t>
      </w:r>
      <w:r w:rsidRPr="00D27132">
        <w:rPr>
          <w:i/>
        </w:rPr>
        <w:t>UEAssistanceInformation</w:t>
      </w:r>
      <w:r w:rsidRPr="00D27132">
        <w:t xml:space="preserve"> message as follows:</w:t>
      </w:r>
    </w:p>
    <w:p w14:paraId="73CC6F6C" w14:textId="77777777" w:rsidR="00D158F3" w:rsidRPr="00D27132" w:rsidRDefault="00D158F3" w:rsidP="00D158F3">
      <w:pPr>
        <w:pStyle w:val="B1"/>
      </w:pPr>
      <w:r w:rsidRPr="00D27132">
        <w:t>1&gt;</w:t>
      </w:r>
      <w:r w:rsidRPr="00D27132">
        <w:tab/>
        <w:t xml:space="preserve">if transmission of the </w:t>
      </w:r>
      <w:r w:rsidRPr="00D27132">
        <w:rPr>
          <w:i/>
        </w:rPr>
        <w:t>UEAssistanceInformation</w:t>
      </w:r>
      <w:r w:rsidRPr="00D27132">
        <w:t xml:space="preserve"> message is initiated to provide a delay budget report according to 5.7.4.2</w:t>
      </w:r>
      <w:r w:rsidRPr="00D27132">
        <w:rPr>
          <w:lang w:eastAsia="x-none"/>
        </w:rPr>
        <w:t xml:space="preserve"> or 5.3.5.3</w:t>
      </w:r>
      <w:r w:rsidRPr="00D27132">
        <w:t>;</w:t>
      </w:r>
    </w:p>
    <w:p w14:paraId="04DB6A2A" w14:textId="77777777" w:rsidR="00D158F3" w:rsidRPr="00D27132" w:rsidRDefault="00D158F3" w:rsidP="00D158F3">
      <w:pPr>
        <w:pStyle w:val="B2"/>
      </w:pPr>
      <w:r w:rsidRPr="00D27132">
        <w:t>2&gt;</w:t>
      </w:r>
      <w:r w:rsidRPr="00D27132">
        <w:rPr>
          <w:lang w:eastAsia="ko-KR"/>
        </w:rPr>
        <w:tab/>
      </w:r>
      <w:r w:rsidRPr="00D27132">
        <w:t xml:space="preserve">set </w:t>
      </w:r>
      <w:r w:rsidRPr="00D27132">
        <w:rPr>
          <w:i/>
          <w:iCs/>
        </w:rPr>
        <w:t>delay</w:t>
      </w:r>
      <w:r w:rsidRPr="00D27132">
        <w:rPr>
          <w:i/>
          <w:iCs/>
          <w:lang w:eastAsia="ko-KR"/>
        </w:rPr>
        <w:t>Budget</w:t>
      </w:r>
      <w:r w:rsidRPr="00D27132">
        <w:rPr>
          <w:i/>
          <w:iCs/>
        </w:rPr>
        <w:t>Report</w:t>
      </w:r>
      <w:r w:rsidRPr="00D27132">
        <w:t xml:space="preserve"> to </w:t>
      </w:r>
      <w:r w:rsidRPr="00D27132">
        <w:rPr>
          <w:i/>
          <w:iCs/>
          <w:lang w:eastAsia="zh-CN"/>
        </w:rPr>
        <w:t>type1</w:t>
      </w:r>
      <w:r w:rsidRPr="00D27132">
        <w:rPr>
          <w:lang w:eastAsia="zh-CN"/>
        </w:rPr>
        <w:t xml:space="preserve"> according to a desired value</w:t>
      </w:r>
      <w:r w:rsidRPr="00D27132">
        <w:t>;</w:t>
      </w:r>
    </w:p>
    <w:p w14:paraId="70847E55" w14:textId="77777777" w:rsidR="00D158F3" w:rsidRPr="00D27132" w:rsidRDefault="00D158F3" w:rsidP="00D158F3">
      <w:pPr>
        <w:pStyle w:val="B1"/>
        <w:rPr>
          <w:rFonts w:eastAsia="MS Mincho"/>
          <w:lang w:eastAsia="en-US"/>
        </w:rPr>
      </w:pPr>
      <w:r w:rsidRPr="00D27132">
        <w:t>1&gt;</w:t>
      </w:r>
      <w:r w:rsidRPr="00D27132">
        <w:tab/>
        <w:t xml:space="preserve">if transmission of the </w:t>
      </w:r>
      <w:r w:rsidRPr="00D27132">
        <w:rPr>
          <w:i/>
        </w:rPr>
        <w:t>UEAssistanceInformation</w:t>
      </w:r>
      <w:r w:rsidRPr="00D27132">
        <w:t xml:space="preserve"> message is initiated to provide overheating assistance information according to 5.7.4.2</w:t>
      </w:r>
      <w:r w:rsidRPr="00D27132">
        <w:rPr>
          <w:lang w:eastAsia="x-none"/>
        </w:rPr>
        <w:t xml:space="preserve"> or 5.3.5.3</w:t>
      </w:r>
      <w:r w:rsidRPr="00D27132">
        <w:t>;</w:t>
      </w:r>
    </w:p>
    <w:p w14:paraId="25EF821C" w14:textId="77777777" w:rsidR="00D158F3" w:rsidRPr="00D27132" w:rsidRDefault="00D158F3" w:rsidP="00D158F3">
      <w:pPr>
        <w:pStyle w:val="B2"/>
      </w:pPr>
      <w:r w:rsidRPr="00D27132">
        <w:t>2&gt;</w:t>
      </w:r>
      <w:r w:rsidRPr="00D27132">
        <w:tab/>
        <w:t>if the UE experiences internal overheating:</w:t>
      </w:r>
    </w:p>
    <w:p w14:paraId="705F3021" w14:textId="77777777" w:rsidR="00D158F3" w:rsidRPr="00D27132" w:rsidRDefault="00D158F3" w:rsidP="00D158F3">
      <w:pPr>
        <w:pStyle w:val="B3"/>
      </w:pPr>
      <w:r w:rsidRPr="00D27132">
        <w:t>3&gt;</w:t>
      </w:r>
      <w:r w:rsidRPr="00D27132">
        <w:tab/>
        <w:t>if the UE prefers to temporarily reduce the number of maximum secondary component carriers:</w:t>
      </w:r>
    </w:p>
    <w:p w14:paraId="0EC65887" w14:textId="77777777" w:rsidR="00D158F3" w:rsidRPr="00D27132" w:rsidRDefault="00D158F3" w:rsidP="00D158F3">
      <w:pPr>
        <w:pStyle w:val="B4"/>
      </w:pPr>
      <w:r w:rsidRPr="00D27132">
        <w:t>4&gt;</w:t>
      </w:r>
      <w:r w:rsidRPr="00D27132">
        <w:tab/>
        <w:t xml:space="preserve">include </w:t>
      </w:r>
      <w:r w:rsidRPr="00D27132">
        <w:rPr>
          <w:i/>
          <w:iCs/>
        </w:rPr>
        <w:t>reducedMaxCCs</w:t>
      </w:r>
      <w:r w:rsidRPr="00D27132">
        <w:t xml:space="preserve"> in the </w:t>
      </w:r>
      <w:r w:rsidRPr="00D27132">
        <w:rPr>
          <w:i/>
          <w:iCs/>
        </w:rPr>
        <w:t>OverheatingAssistance</w:t>
      </w:r>
      <w:r w:rsidRPr="00D27132">
        <w:t xml:space="preserve"> IE;</w:t>
      </w:r>
    </w:p>
    <w:p w14:paraId="6A3EF44E" w14:textId="77777777" w:rsidR="00D158F3" w:rsidRPr="00D27132" w:rsidRDefault="00D158F3" w:rsidP="00D158F3">
      <w:pPr>
        <w:pStyle w:val="B4"/>
      </w:pPr>
      <w:r w:rsidRPr="00D27132">
        <w:t>4&gt;</w:t>
      </w:r>
      <w:r w:rsidRPr="00D27132">
        <w:tab/>
        <w:t xml:space="preserve">set </w:t>
      </w:r>
      <w:r w:rsidRPr="00D27132">
        <w:rPr>
          <w:i/>
          <w:iCs/>
        </w:rPr>
        <w:t>reducedCCsDL</w:t>
      </w:r>
      <w:r w:rsidRPr="00D27132">
        <w:t xml:space="preserve"> to the number of maximum SCells the UE prefers to be temporarily configured in downlink;</w:t>
      </w:r>
    </w:p>
    <w:p w14:paraId="0C2F3632" w14:textId="77777777" w:rsidR="00D158F3" w:rsidRPr="00D27132" w:rsidRDefault="00D158F3" w:rsidP="00D158F3">
      <w:pPr>
        <w:pStyle w:val="B4"/>
      </w:pPr>
      <w:r w:rsidRPr="00D27132">
        <w:t>4&gt;</w:t>
      </w:r>
      <w:r w:rsidRPr="00D27132">
        <w:tab/>
        <w:t xml:space="preserve">set </w:t>
      </w:r>
      <w:r w:rsidRPr="00D27132">
        <w:rPr>
          <w:i/>
          <w:iCs/>
        </w:rPr>
        <w:t>reducedCCsUL</w:t>
      </w:r>
      <w:r w:rsidRPr="00D27132">
        <w:t xml:space="preserve"> to the number of maximum SCells the UE prefers to be temporarily configured in uplink;</w:t>
      </w:r>
    </w:p>
    <w:p w14:paraId="0A3ED82F" w14:textId="77777777" w:rsidR="00D158F3" w:rsidRPr="00D27132" w:rsidRDefault="00D158F3" w:rsidP="00D158F3">
      <w:pPr>
        <w:pStyle w:val="B3"/>
      </w:pPr>
      <w:r w:rsidRPr="00D27132">
        <w:t>3&gt;</w:t>
      </w:r>
      <w:r w:rsidRPr="00D27132">
        <w:tab/>
        <w:t>if the UE prefers to temporarily reduce maximum aggregated bandwidth of FR1:</w:t>
      </w:r>
    </w:p>
    <w:p w14:paraId="27F84982" w14:textId="77777777" w:rsidR="00D158F3" w:rsidRPr="00D27132" w:rsidRDefault="00D158F3" w:rsidP="00D158F3">
      <w:pPr>
        <w:pStyle w:val="B4"/>
      </w:pPr>
      <w:r w:rsidRPr="00D27132">
        <w:t>4&gt;</w:t>
      </w:r>
      <w:r w:rsidRPr="00D27132">
        <w:tab/>
        <w:t xml:space="preserve">include </w:t>
      </w:r>
      <w:r w:rsidRPr="00D27132">
        <w:rPr>
          <w:i/>
          <w:iCs/>
        </w:rPr>
        <w:t>reducedMaxBW-FR1</w:t>
      </w:r>
      <w:r w:rsidRPr="00D27132">
        <w:t xml:space="preserve"> in the </w:t>
      </w:r>
      <w:r w:rsidRPr="00D27132">
        <w:rPr>
          <w:i/>
          <w:iCs/>
        </w:rPr>
        <w:t>OverheatingAssistance</w:t>
      </w:r>
      <w:r w:rsidRPr="00D27132">
        <w:t xml:space="preserve"> IE;</w:t>
      </w:r>
    </w:p>
    <w:p w14:paraId="7B28D02C" w14:textId="77777777" w:rsidR="00D158F3" w:rsidRPr="00D27132" w:rsidRDefault="00D158F3" w:rsidP="00D158F3">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1;</w:t>
      </w:r>
    </w:p>
    <w:p w14:paraId="67C720EB" w14:textId="77777777" w:rsidR="00D158F3" w:rsidRPr="00D27132" w:rsidRDefault="00D158F3" w:rsidP="00D158F3">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1;</w:t>
      </w:r>
    </w:p>
    <w:p w14:paraId="5D46B7CD" w14:textId="77777777" w:rsidR="00D158F3" w:rsidRPr="00D27132" w:rsidRDefault="00D158F3" w:rsidP="00D158F3">
      <w:pPr>
        <w:pStyle w:val="B3"/>
      </w:pPr>
      <w:r w:rsidRPr="00D27132">
        <w:lastRenderedPageBreak/>
        <w:t>3&gt;</w:t>
      </w:r>
      <w:r w:rsidRPr="00D27132">
        <w:tab/>
        <w:t>if the UE prefers to temporarily reduce maximum aggregated bandwidth of FR2</w:t>
      </w:r>
      <w:r w:rsidRPr="006F772F">
        <w:rPr>
          <w:rFonts w:eastAsia="宋体"/>
          <w:lang w:eastAsia="en-US"/>
        </w:rPr>
        <w:t>-1</w:t>
      </w:r>
      <w:r w:rsidRPr="00D27132">
        <w:t>:</w:t>
      </w:r>
    </w:p>
    <w:p w14:paraId="7D062AE8" w14:textId="77777777" w:rsidR="00D158F3" w:rsidRPr="00D27132" w:rsidRDefault="00D158F3" w:rsidP="00D158F3">
      <w:pPr>
        <w:pStyle w:val="B4"/>
      </w:pPr>
      <w:r w:rsidRPr="00D27132">
        <w:t>4&gt;</w:t>
      </w:r>
      <w:r w:rsidRPr="00D27132">
        <w:tab/>
        <w:t xml:space="preserve">include </w:t>
      </w:r>
      <w:r w:rsidRPr="00D27132">
        <w:rPr>
          <w:i/>
          <w:iCs/>
        </w:rPr>
        <w:t>reducedMaxBW-FR2</w:t>
      </w:r>
      <w:r w:rsidRPr="00D27132">
        <w:t xml:space="preserve"> in the </w:t>
      </w:r>
      <w:r w:rsidRPr="00D27132">
        <w:rPr>
          <w:i/>
          <w:iCs/>
        </w:rPr>
        <w:t>OverheatingAssistance</w:t>
      </w:r>
      <w:r w:rsidRPr="00D27132">
        <w:t xml:space="preserve"> IE;</w:t>
      </w:r>
    </w:p>
    <w:p w14:paraId="70A8F4A6" w14:textId="77777777" w:rsidR="00D158F3" w:rsidRPr="00D27132" w:rsidRDefault="00D158F3" w:rsidP="00D158F3">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2</w:t>
      </w:r>
      <w:r w:rsidRPr="006F772F">
        <w:rPr>
          <w:rFonts w:eastAsia="宋体"/>
          <w:lang w:eastAsia="en-US"/>
        </w:rPr>
        <w:t>-1</w:t>
      </w:r>
      <w:r w:rsidRPr="00D27132">
        <w:t>;</w:t>
      </w:r>
    </w:p>
    <w:p w14:paraId="1CBE7393" w14:textId="77777777" w:rsidR="00D158F3" w:rsidRPr="00D27132" w:rsidRDefault="00D158F3" w:rsidP="00D158F3">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2</w:t>
      </w:r>
      <w:r w:rsidRPr="006F772F">
        <w:rPr>
          <w:rFonts w:eastAsia="宋体"/>
          <w:lang w:eastAsia="en-US"/>
        </w:rPr>
        <w:t>-1</w:t>
      </w:r>
      <w:r w:rsidRPr="00D27132">
        <w:t>;</w:t>
      </w:r>
    </w:p>
    <w:p w14:paraId="51649E33" w14:textId="77777777" w:rsidR="00D158F3" w:rsidRDefault="00D158F3" w:rsidP="00D158F3">
      <w:pPr>
        <w:pStyle w:val="B3"/>
      </w:pPr>
      <w:r>
        <w:t>3&gt;</w:t>
      </w:r>
      <w:r>
        <w:tab/>
        <w:t>if the UE prefers to temporarily reduce maximum aggregated bandwidth of FR2-2:</w:t>
      </w:r>
    </w:p>
    <w:p w14:paraId="1C15F587" w14:textId="77777777" w:rsidR="00D158F3" w:rsidRDefault="00D158F3" w:rsidP="00D158F3">
      <w:pPr>
        <w:pStyle w:val="B4"/>
      </w:pPr>
      <w:r>
        <w:t>4&gt;</w:t>
      </w:r>
      <w:r>
        <w:tab/>
        <w:t xml:space="preserve">include </w:t>
      </w:r>
      <w:r w:rsidRPr="00C47AA1">
        <w:rPr>
          <w:i/>
          <w:iCs/>
        </w:rPr>
        <w:t>reducedMaxBW-FR2-2</w:t>
      </w:r>
      <w:r>
        <w:t xml:space="preserve"> in the </w:t>
      </w:r>
      <w:r w:rsidRPr="00C47AA1">
        <w:rPr>
          <w:i/>
          <w:iCs/>
        </w:rPr>
        <w:t>OverheatingAssistance IE</w:t>
      </w:r>
      <w:r>
        <w:t>;</w:t>
      </w:r>
    </w:p>
    <w:p w14:paraId="1178FE35" w14:textId="77777777" w:rsidR="00D158F3" w:rsidRDefault="00D158F3" w:rsidP="00D158F3">
      <w:pPr>
        <w:pStyle w:val="B4"/>
      </w:pPr>
      <w:r>
        <w:t>4&gt;</w:t>
      </w:r>
      <w:r>
        <w:tab/>
        <w:t xml:space="preserve">set </w:t>
      </w:r>
      <w:r w:rsidRPr="00C47AA1">
        <w:rPr>
          <w:i/>
          <w:iCs/>
        </w:rPr>
        <w:t>reducedBW-DL-FR2-2</w:t>
      </w:r>
      <w:r>
        <w:t xml:space="preserve"> to the maximum aggregated bandwidth the UE prefers to be temporarily configured across all downlink carriers of FR2-2;</w:t>
      </w:r>
    </w:p>
    <w:p w14:paraId="69BCF9A3" w14:textId="77777777" w:rsidR="00D158F3" w:rsidRDefault="00D158F3" w:rsidP="00D158F3">
      <w:pPr>
        <w:pStyle w:val="B4"/>
      </w:pPr>
      <w:r>
        <w:t>4&gt;</w:t>
      </w:r>
      <w:r>
        <w:tab/>
        <w:t xml:space="preserve">set </w:t>
      </w:r>
      <w:r w:rsidRPr="00C47AA1">
        <w:rPr>
          <w:i/>
          <w:iCs/>
        </w:rPr>
        <w:t>reducedBW-UL-FR2-2</w:t>
      </w:r>
      <w:r>
        <w:t xml:space="preserve"> to the maximum aggregated bandwidth the UE prefers to be temporarily configured across all uplink carriers of FR2-2;</w:t>
      </w:r>
    </w:p>
    <w:p w14:paraId="11C1DFDF" w14:textId="77777777" w:rsidR="00D158F3" w:rsidRPr="00D27132" w:rsidRDefault="00D158F3" w:rsidP="00D158F3">
      <w:pPr>
        <w:pStyle w:val="B3"/>
      </w:pPr>
      <w:r w:rsidRPr="00D27132">
        <w:t>3&gt;</w:t>
      </w:r>
      <w:r w:rsidRPr="00D27132">
        <w:tab/>
        <w:t>if the UE prefers to temporarily reduce the number of maximum MIMO layers of each serving cell operating on FR1:</w:t>
      </w:r>
    </w:p>
    <w:p w14:paraId="55B638F0" w14:textId="77777777" w:rsidR="00D158F3" w:rsidRPr="00D27132" w:rsidRDefault="00D158F3" w:rsidP="00D158F3">
      <w:pPr>
        <w:pStyle w:val="B4"/>
      </w:pPr>
      <w:r w:rsidRPr="00D27132">
        <w:t>4&gt;</w:t>
      </w:r>
      <w:r w:rsidRPr="00D27132">
        <w:tab/>
        <w:t xml:space="preserve">include </w:t>
      </w:r>
      <w:r w:rsidRPr="00D27132">
        <w:rPr>
          <w:i/>
          <w:iCs/>
        </w:rPr>
        <w:t>reducedMaxMIMO-LayersFR1</w:t>
      </w:r>
      <w:r w:rsidRPr="00D27132">
        <w:t xml:space="preserve"> in the </w:t>
      </w:r>
      <w:r w:rsidRPr="00D27132">
        <w:rPr>
          <w:i/>
          <w:iCs/>
        </w:rPr>
        <w:t>OverheatingAssistance</w:t>
      </w:r>
      <w:r w:rsidRPr="00D27132">
        <w:t xml:space="preserve"> IE;</w:t>
      </w:r>
    </w:p>
    <w:p w14:paraId="4AB3419A" w14:textId="77777777" w:rsidR="00D158F3" w:rsidRPr="00D27132" w:rsidRDefault="00D158F3" w:rsidP="00D158F3">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59E898CB" w14:textId="77777777" w:rsidR="00D158F3" w:rsidRPr="00D27132" w:rsidRDefault="00D158F3" w:rsidP="00D158F3">
      <w:pPr>
        <w:pStyle w:val="B4"/>
      </w:pPr>
      <w:r w:rsidRPr="00D27132">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4B3A9A82" w14:textId="77777777" w:rsidR="00D158F3" w:rsidRPr="00D27132" w:rsidRDefault="00D158F3" w:rsidP="00D158F3">
      <w:pPr>
        <w:pStyle w:val="B3"/>
      </w:pPr>
      <w:r w:rsidRPr="00D27132">
        <w:t>3&gt;</w:t>
      </w:r>
      <w:r w:rsidRPr="00D27132">
        <w:tab/>
        <w:t>if the UE prefers to temporarily reduce the number of maximum MIMO layers of each serving cell operating on FR2</w:t>
      </w:r>
      <w:r w:rsidRPr="006F772F">
        <w:rPr>
          <w:rFonts w:eastAsia="宋体"/>
          <w:lang w:eastAsia="en-US"/>
        </w:rPr>
        <w:t>-1</w:t>
      </w:r>
      <w:r w:rsidRPr="00D27132">
        <w:t>:</w:t>
      </w:r>
    </w:p>
    <w:p w14:paraId="2246433F" w14:textId="77777777" w:rsidR="00D158F3" w:rsidRPr="00D27132" w:rsidRDefault="00D158F3" w:rsidP="00D158F3">
      <w:pPr>
        <w:pStyle w:val="B4"/>
      </w:pPr>
      <w:r w:rsidRPr="00D27132">
        <w:t>4&gt;</w:t>
      </w:r>
      <w:r w:rsidRPr="00D27132">
        <w:tab/>
        <w:t xml:space="preserve">include </w:t>
      </w:r>
      <w:r w:rsidRPr="00D27132">
        <w:rPr>
          <w:i/>
          <w:iCs/>
        </w:rPr>
        <w:t>reducedMaxMIMO-LayersFR2</w:t>
      </w:r>
      <w:r w:rsidRPr="00D27132">
        <w:t xml:space="preserve"> in the </w:t>
      </w:r>
      <w:r w:rsidRPr="00D27132">
        <w:rPr>
          <w:i/>
          <w:iCs/>
        </w:rPr>
        <w:t>OverheatingAssistance</w:t>
      </w:r>
      <w:r w:rsidRPr="00D27132">
        <w:t xml:space="preserve"> IE;</w:t>
      </w:r>
    </w:p>
    <w:p w14:paraId="7C8E8F71" w14:textId="77777777" w:rsidR="00D158F3" w:rsidRPr="00D27132" w:rsidRDefault="00D158F3" w:rsidP="00D158F3">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w:t>
      </w:r>
      <w:r w:rsidRPr="006F772F">
        <w:rPr>
          <w:rFonts w:eastAsia="宋体"/>
          <w:lang w:eastAsia="en-US"/>
        </w:rPr>
        <w:t>-1</w:t>
      </w:r>
      <w:r w:rsidRPr="00D27132">
        <w:t xml:space="preserve"> the UE prefers to be temporarily configured in downlink;</w:t>
      </w:r>
    </w:p>
    <w:p w14:paraId="0421CDCD" w14:textId="77777777" w:rsidR="00D158F3" w:rsidRDefault="00D158F3" w:rsidP="00D158F3">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w:t>
      </w:r>
      <w:r w:rsidRPr="006F772F">
        <w:rPr>
          <w:rFonts w:eastAsia="宋体"/>
          <w:lang w:eastAsia="en-US"/>
        </w:rPr>
        <w:t>-1</w:t>
      </w:r>
      <w:r w:rsidRPr="00D27132">
        <w:t xml:space="preserve"> the UE prefers to be temporarily configured in uplink;</w:t>
      </w:r>
    </w:p>
    <w:p w14:paraId="1FE0ECBE" w14:textId="77777777" w:rsidR="00D158F3" w:rsidRDefault="00D158F3" w:rsidP="00D158F3">
      <w:pPr>
        <w:pStyle w:val="B4"/>
      </w:pPr>
      <w:r>
        <w:t>3&gt;</w:t>
      </w:r>
      <w:r>
        <w:tab/>
        <w:t>if the UE prefers to temporarily reduce the number of maximum MIMO layers of each serving cell operating on FR2-2:</w:t>
      </w:r>
    </w:p>
    <w:p w14:paraId="12E70281" w14:textId="77777777" w:rsidR="00D158F3" w:rsidRDefault="00D158F3" w:rsidP="00D158F3">
      <w:pPr>
        <w:pStyle w:val="B4"/>
      </w:pPr>
      <w:r>
        <w:t>4&gt;</w:t>
      </w:r>
      <w:r>
        <w:tab/>
        <w:t xml:space="preserve">include </w:t>
      </w:r>
      <w:r w:rsidRPr="00C47AA1">
        <w:rPr>
          <w:i/>
          <w:iCs/>
        </w:rPr>
        <w:t>reducedMaxMIMO-LayersFR2-2</w:t>
      </w:r>
      <w:r>
        <w:t xml:space="preserve"> in the </w:t>
      </w:r>
      <w:r w:rsidRPr="00C47AA1">
        <w:rPr>
          <w:i/>
          <w:iCs/>
        </w:rPr>
        <w:t>OverheatingAssistance IE</w:t>
      </w:r>
      <w:r>
        <w:t>;</w:t>
      </w:r>
    </w:p>
    <w:p w14:paraId="4357BB4C" w14:textId="77777777" w:rsidR="00D158F3" w:rsidRDefault="00D158F3" w:rsidP="00D158F3">
      <w:pPr>
        <w:pStyle w:val="B4"/>
      </w:pPr>
      <w:r>
        <w:t>4&gt;</w:t>
      </w:r>
      <w:r>
        <w:tab/>
        <w:t xml:space="preserve">set </w:t>
      </w:r>
      <w:r w:rsidRPr="00C47AA1">
        <w:rPr>
          <w:i/>
          <w:iCs/>
        </w:rPr>
        <w:t>reducedMIMO-LayersFR2-2-DL</w:t>
      </w:r>
      <w:r>
        <w:t xml:space="preserve"> to the number of maximum MIMO layers of each serving cell operating on FR2 the UE prefers to be temporarily configured in downlink;</w:t>
      </w:r>
    </w:p>
    <w:p w14:paraId="17B92170" w14:textId="77777777" w:rsidR="00D158F3" w:rsidRPr="00D27132" w:rsidRDefault="00D158F3" w:rsidP="00D158F3">
      <w:pPr>
        <w:pStyle w:val="B4"/>
      </w:pPr>
      <w:r>
        <w:t>4&gt;</w:t>
      </w:r>
      <w:r>
        <w:tab/>
        <w:t xml:space="preserve">set </w:t>
      </w:r>
      <w:r w:rsidRPr="00C47AA1">
        <w:rPr>
          <w:i/>
          <w:iCs/>
        </w:rPr>
        <w:t>reducedMIMO-LayersFR2-2-UL</w:t>
      </w:r>
      <w:r>
        <w:t xml:space="preserve"> to the number of maximum MIMO layers of each serving cell operating on FR2 the UE prefers to be temporarily configured in uplink;</w:t>
      </w:r>
    </w:p>
    <w:p w14:paraId="34447C76" w14:textId="77777777" w:rsidR="00D158F3" w:rsidRPr="00D27132" w:rsidRDefault="00D158F3" w:rsidP="00D158F3">
      <w:pPr>
        <w:pStyle w:val="B2"/>
      </w:pPr>
      <w:r w:rsidRPr="00D27132">
        <w:t>2&gt;</w:t>
      </w:r>
      <w:r w:rsidRPr="00D27132">
        <w:tab/>
        <w:t>else (if the UE no longer experiences an overheating condition):</w:t>
      </w:r>
    </w:p>
    <w:p w14:paraId="42678C3D" w14:textId="77777777" w:rsidR="00D158F3" w:rsidRPr="00D27132" w:rsidRDefault="00D158F3" w:rsidP="00D158F3">
      <w:pPr>
        <w:pStyle w:val="B3"/>
      </w:pPr>
      <w:r w:rsidRPr="00D27132">
        <w:t>3&gt;</w:t>
      </w:r>
      <w:r w:rsidRPr="00D27132">
        <w:tab/>
        <w:t xml:space="preserve">do not include </w:t>
      </w:r>
      <w:r w:rsidRPr="00D27132">
        <w:rPr>
          <w:i/>
          <w:iCs/>
        </w:rPr>
        <w:t>reducedMaxCCs</w:t>
      </w:r>
      <w:r w:rsidRPr="00D27132">
        <w:t xml:space="preserve">, </w:t>
      </w:r>
      <w:r w:rsidRPr="00D27132">
        <w:rPr>
          <w:i/>
          <w:iCs/>
        </w:rPr>
        <w:t>reducedMaxBW-FR1</w:t>
      </w:r>
      <w:r w:rsidRPr="00D27132">
        <w:t xml:space="preserve">, </w:t>
      </w:r>
      <w:r w:rsidRPr="00D27132">
        <w:rPr>
          <w:i/>
          <w:iCs/>
        </w:rPr>
        <w:t>reducedMaxBW-FR2</w:t>
      </w:r>
      <w:r w:rsidRPr="00D27132">
        <w:t xml:space="preserve">, </w:t>
      </w:r>
      <w:r w:rsidRPr="006F772F">
        <w:rPr>
          <w:rFonts w:eastAsia="宋体"/>
          <w:i/>
          <w:iCs/>
          <w:lang w:eastAsia="en-US"/>
        </w:rPr>
        <w:t>reducedMaxBW-FR2-2</w:t>
      </w:r>
      <w:r w:rsidRPr="006F772F">
        <w:rPr>
          <w:rFonts w:eastAsia="宋体"/>
          <w:lang w:eastAsia="en-US"/>
        </w:rPr>
        <w:t xml:space="preserve">, </w:t>
      </w:r>
      <w:r w:rsidRPr="00D27132">
        <w:rPr>
          <w:i/>
          <w:iCs/>
        </w:rPr>
        <w:t>reducedMaxMIMO-LayersFR1</w:t>
      </w:r>
      <w:r>
        <w:rPr>
          <w:i/>
          <w:iCs/>
        </w:rPr>
        <w:t>,</w:t>
      </w:r>
      <w:r w:rsidRPr="00D27132">
        <w:t xml:space="preserve"> </w:t>
      </w:r>
      <w:r w:rsidRPr="00D27132">
        <w:rPr>
          <w:i/>
          <w:iCs/>
        </w:rPr>
        <w:t>reducedMaxMIMO-LayersFR2</w:t>
      </w:r>
      <w:r w:rsidRPr="001538BE">
        <w:rPr>
          <w:rFonts w:eastAsia="宋体"/>
          <w:lang w:eastAsia="en-US"/>
        </w:rPr>
        <w:t xml:space="preserve"> </w:t>
      </w:r>
      <w:r w:rsidRPr="006F772F">
        <w:rPr>
          <w:rFonts w:eastAsia="宋体"/>
          <w:lang w:eastAsia="en-US"/>
        </w:rPr>
        <w:t xml:space="preserve">and </w:t>
      </w:r>
      <w:r w:rsidRPr="006F772F">
        <w:rPr>
          <w:rFonts w:eastAsia="宋体"/>
          <w:i/>
          <w:iCs/>
          <w:lang w:eastAsia="en-US"/>
        </w:rPr>
        <w:t>reducedMaxMIMO-LayersFR2-2</w:t>
      </w:r>
      <w:r w:rsidRPr="00D27132">
        <w:t xml:space="preserve"> in </w:t>
      </w:r>
      <w:r w:rsidRPr="00D27132">
        <w:rPr>
          <w:i/>
          <w:iCs/>
        </w:rPr>
        <w:t>OverheatingAssistance</w:t>
      </w:r>
      <w:r w:rsidRPr="00D27132">
        <w:t xml:space="preserve"> IE;</w:t>
      </w:r>
    </w:p>
    <w:p w14:paraId="197BE40B" w14:textId="77777777" w:rsidR="00D158F3" w:rsidRPr="00D27132" w:rsidRDefault="00D158F3" w:rsidP="00D158F3">
      <w:pPr>
        <w:pStyle w:val="B1"/>
      </w:pPr>
      <w:r w:rsidRPr="00D27132">
        <w:t>1&gt;</w:t>
      </w:r>
      <w:r w:rsidRPr="00D27132">
        <w:tab/>
        <w:t xml:space="preserve">if transmission of the </w:t>
      </w:r>
      <w:r w:rsidRPr="00D27132">
        <w:rPr>
          <w:i/>
        </w:rPr>
        <w:t>UEAssistanceInformation</w:t>
      </w:r>
      <w:r w:rsidRPr="00D27132">
        <w:t xml:space="preserve"> message is initiated to provide IDC assistance information according to 5.7.4.2</w:t>
      </w:r>
      <w:r w:rsidRPr="00D27132">
        <w:rPr>
          <w:lang w:eastAsia="x-none"/>
        </w:rPr>
        <w:t xml:space="preserve"> or 5.3.5.3</w:t>
      </w:r>
      <w:r w:rsidRPr="00D27132">
        <w:t>:</w:t>
      </w:r>
    </w:p>
    <w:p w14:paraId="40E83258"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r w:rsidRPr="00D27132">
        <w:rPr>
          <w:i/>
          <w:lang w:eastAsia="zh-CN"/>
        </w:rPr>
        <w:t>candidateServingFreqListNR</w:t>
      </w:r>
      <w:r w:rsidRPr="00D27132">
        <w:rPr>
          <w:lang w:eastAsia="zh-CN"/>
        </w:rPr>
        <w:t>, the UE is experiencing IDC problems that it cannot solve by itself:</w:t>
      </w:r>
    </w:p>
    <w:p w14:paraId="26E02439" w14:textId="77777777" w:rsidR="00D158F3" w:rsidRPr="00D27132" w:rsidRDefault="00D158F3" w:rsidP="00D158F3">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r w:rsidRPr="00D27132">
        <w:rPr>
          <w:i/>
          <w:lang w:eastAsia="zh-CN"/>
        </w:rPr>
        <w:t>affectedCarrierFreqList</w:t>
      </w:r>
      <w:r w:rsidRPr="00D27132">
        <w:rPr>
          <w:lang w:eastAsia="zh-CN"/>
        </w:rPr>
        <w:t xml:space="preserve"> with an entry for each affected carrier frequency included in </w:t>
      </w:r>
      <w:r w:rsidRPr="00D27132">
        <w:rPr>
          <w:i/>
        </w:rPr>
        <w:t>candidateServingFreqListNR</w:t>
      </w:r>
      <w:r w:rsidRPr="00D27132">
        <w:rPr>
          <w:lang w:eastAsia="zh-CN"/>
        </w:rPr>
        <w:t>;</w:t>
      </w:r>
    </w:p>
    <w:p w14:paraId="7FDA78C4" w14:textId="77777777" w:rsidR="00D158F3" w:rsidRPr="00D27132" w:rsidRDefault="00D158F3" w:rsidP="00D158F3">
      <w:pPr>
        <w:pStyle w:val="B3"/>
        <w:rPr>
          <w:lang w:eastAsia="zh-CN"/>
        </w:rPr>
      </w:pPr>
      <w:r w:rsidRPr="00D27132">
        <w:rPr>
          <w:lang w:eastAsia="ko-KR"/>
        </w:rPr>
        <w:lastRenderedPageBreak/>
        <w:t>3</w:t>
      </w:r>
      <w:r w:rsidRPr="00D27132">
        <w:t>&gt;</w:t>
      </w:r>
      <w:r w:rsidRPr="00D27132">
        <w:rPr>
          <w:lang w:eastAsia="ko-KR"/>
        </w:rPr>
        <w:tab/>
      </w:r>
      <w:r w:rsidRPr="00D27132">
        <w:rPr>
          <w:lang w:eastAsia="zh-CN"/>
        </w:rPr>
        <w:t xml:space="preserve">for each carrier frequency included in the field </w:t>
      </w:r>
      <w:r w:rsidRPr="00D27132">
        <w:rPr>
          <w:i/>
          <w:lang w:eastAsia="zh-CN"/>
        </w:rPr>
        <w:t>affectedCarrierFreqList</w:t>
      </w:r>
      <w:r w:rsidRPr="00D27132">
        <w:rPr>
          <w:lang w:eastAsia="zh-CN"/>
        </w:rPr>
        <w:t xml:space="preserve">, include </w:t>
      </w:r>
      <w:r w:rsidRPr="00D27132">
        <w:rPr>
          <w:i/>
          <w:lang w:eastAsia="zh-CN"/>
        </w:rPr>
        <w:t xml:space="preserve">interferenceDirection </w:t>
      </w:r>
      <w:r w:rsidRPr="00D27132">
        <w:rPr>
          <w:lang w:eastAsia="zh-CN"/>
        </w:rPr>
        <w:t>and set it accordingly;</w:t>
      </w:r>
    </w:p>
    <w:p w14:paraId="7B580424"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宋体"/>
          <w:lang w:eastAsia="zh-CN"/>
        </w:rPr>
        <w:t xml:space="preserve">included in </w:t>
      </w:r>
      <w:r w:rsidRPr="00D27132">
        <w:rPr>
          <w:rFonts w:eastAsia="宋体"/>
          <w:i/>
          <w:lang w:eastAsia="zh-CN"/>
        </w:rPr>
        <w:t>candidateServingFreqListNR</w:t>
      </w:r>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7AA3CC8A" w14:textId="77777777" w:rsidR="00D158F3" w:rsidRPr="00D27132" w:rsidRDefault="00D158F3" w:rsidP="00D158F3">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r w:rsidRPr="00D27132">
        <w:rPr>
          <w:i/>
          <w:lang w:eastAsia="zh-CN"/>
        </w:rPr>
        <w:t>victimSystemType</w:t>
      </w:r>
      <w:r w:rsidRPr="00D27132">
        <w:rPr>
          <w:lang w:eastAsia="zh-CN"/>
        </w:rPr>
        <w:t xml:space="preserve"> for each UL CA combination included in </w:t>
      </w:r>
      <w:r w:rsidRPr="00D27132">
        <w:rPr>
          <w:i/>
          <w:lang w:eastAsia="zh-CN"/>
        </w:rPr>
        <w:t>affectedCarrierFreqCombList</w:t>
      </w:r>
      <w:r w:rsidRPr="00D27132">
        <w:rPr>
          <w:lang w:eastAsia="zh-CN"/>
        </w:rPr>
        <w:t>;</w:t>
      </w:r>
    </w:p>
    <w:p w14:paraId="78EAC6E3" w14:textId="77777777" w:rsidR="00D158F3" w:rsidRPr="00D27132" w:rsidRDefault="00D158F3" w:rsidP="00D158F3">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victimSystemType</w:t>
      </w:r>
      <w:r w:rsidRPr="00D27132">
        <w:rPr>
          <w:lang w:eastAsia="zh-CN"/>
        </w:rPr>
        <w:t xml:space="preserve"> </w:t>
      </w:r>
      <w:r w:rsidRPr="00D27132">
        <w:t xml:space="preserve">to </w:t>
      </w:r>
      <w:r w:rsidRPr="00D27132">
        <w:rPr>
          <w:i/>
        </w:rPr>
        <w:t>wlan</w:t>
      </w:r>
      <w:r w:rsidRPr="00D27132">
        <w:t xml:space="preserve"> or </w:t>
      </w:r>
      <w:r w:rsidRPr="00D27132">
        <w:rPr>
          <w:i/>
        </w:rPr>
        <w:t>bluetooth</w:t>
      </w:r>
      <w:r w:rsidRPr="00D27132">
        <w:t>:</w:t>
      </w:r>
    </w:p>
    <w:p w14:paraId="61DCDCF0" w14:textId="77777777" w:rsidR="00D158F3" w:rsidRPr="00D27132" w:rsidRDefault="00D158F3" w:rsidP="00D158F3">
      <w:pPr>
        <w:pStyle w:val="B4"/>
        <w:rPr>
          <w:lang w:eastAsia="zh-CN"/>
        </w:rPr>
      </w:pPr>
      <w:r w:rsidRPr="00D27132">
        <w:rPr>
          <w:lang w:eastAsia="zh-CN"/>
        </w:rPr>
        <w:t>4&gt;</w:t>
      </w:r>
      <w:r w:rsidRPr="00D27132">
        <w:rPr>
          <w:lang w:eastAsia="zh-CN"/>
        </w:rPr>
        <w:tab/>
        <w:t xml:space="preserve">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7114C15F" w14:textId="77777777" w:rsidR="00D158F3" w:rsidRPr="00D27132" w:rsidRDefault="00D158F3" w:rsidP="00D158F3">
      <w:pPr>
        <w:pStyle w:val="B3"/>
      </w:pPr>
      <w:r w:rsidRPr="00D27132">
        <w:rPr>
          <w:lang w:eastAsia="ko-KR"/>
        </w:rPr>
        <w:t>3</w:t>
      </w:r>
      <w:r w:rsidRPr="00D27132">
        <w:t>&gt;</w:t>
      </w:r>
      <w:r w:rsidRPr="00D27132">
        <w:rPr>
          <w:lang w:eastAsia="ko-KR"/>
        </w:rPr>
        <w:tab/>
      </w:r>
      <w:r w:rsidRPr="00D27132">
        <w:t>else:</w:t>
      </w:r>
    </w:p>
    <w:p w14:paraId="444B3FB7" w14:textId="77777777" w:rsidR="00D158F3" w:rsidRPr="00D27132" w:rsidRDefault="00D158F3" w:rsidP="00D158F3">
      <w:pPr>
        <w:pStyle w:val="B4"/>
        <w:rPr>
          <w:lang w:eastAsia="zh-CN"/>
        </w:rPr>
      </w:pPr>
      <w:r w:rsidRPr="00D27132">
        <w:rPr>
          <w:lang w:eastAsia="zh-CN"/>
        </w:rPr>
        <w:t>4&gt;</w:t>
      </w:r>
      <w:r w:rsidRPr="00D27132">
        <w:rPr>
          <w:lang w:eastAsia="zh-CN"/>
        </w:rPr>
        <w:tab/>
        <w:t xml:space="preserve">optionally 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15D82008" w14:textId="77777777" w:rsidR="00D158F3" w:rsidRPr="00D27132" w:rsidRDefault="00D158F3" w:rsidP="00D158F3">
      <w:pPr>
        <w:pStyle w:val="NO"/>
        <w:rPr>
          <w:lang w:eastAsia="zh-CN"/>
        </w:rPr>
      </w:pPr>
      <w:r w:rsidRPr="00D27132">
        <w:t xml:space="preserve">NOTE </w:t>
      </w:r>
      <w:r w:rsidRPr="00D27132">
        <w:rPr>
          <w:lang w:eastAsia="zh-CN"/>
        </w:rPr>
        <w:t>1</w:t>
      </w:r>
      <w:r w:rsidRPr="00D27132">
        <w:t>:</w:t>
      </w:r>
      <w:r w:rsidRPr="00D27132">
        <w:tab/>
        <w:t xml:space="preserve">When sending an </w:t>
      </w:r>
      <w:r w:rsidRPr="00D27132">
        <w:rPr>
          <w:i/>
        </w:rPr>
        <w:t>UEAssistanceInformation</w:t>
      </w:r>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1F519080" w14:textId="77777777" w:rsidR="00D158F3" w:rsidRPr="00D27132" w:rsidRDefault="00D158F3" w:rsidP="00D158F3">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r w:rsidRPr="00D27132">
        <w:rPr>
          <w:i/>
        </w:rPr>
        <w:t>UEAssistanceInformation</w:t>
      </w:r>
      <w:r w:rsidRPr="00D27132">
        <w:t xml:space="preserve"> message (e.g. by not including the IDC assistance information in the </w:t>
      </w:r>
      <w:r w:rsidRPr="00D27132">
        <w:rPr>
          <w:i/>
        </w:rPr>
        <w:t>idc-Assistance</w:t>
      </w:r>
      <w:r w:rsidRPr="00D27132">
        <w:t xml:space="preserve"> field).</w:t>
      </w:r>
    </w:p>
    <w:p w14:paraId="17213DD1" w14:textId="77777777" w:rsidR="00D158F3" w:rsidRPr="00D27132" w:rsidRDefault="00D158F3" w:rsidP="00D158F3">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rPr>
        <w:t>drx-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14D410E"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drx-Preference </w:t>
      </w:r>
      <w:r w:rsidRPr="00D27132">
        <w:t xml:space="preserve">in the </w:t>
      </w:r>
      <w:r w:rsidRPr="00D27132">
        <w:rPr>
          <w:i/>
          <w:lang w:eastAsia="zh-CN"/>
        </w:rPr>
        <w:t>UEAssistanceInformation</w:t>
      </w:r>
      <w:r w:rsidRPr="00D27132">
        <w:rPr>
          <w:lang w:eastAsia="zh-CN"/>
        </w:rPr>
        <w:t xml:space="preserve"> message</w:t>
      </w:r>
      <w:r w:rsidRPr="00D27132">
        <w:t>;</w:t>
      </w:r>
    </w:p>
    <w:p w14:paraId="3BC5B6E3" w14:textId="77777777" w:rsidR="00D158F3" w:rsidRPr="00D27132" w:rsidRDefault="00D158F3" w:rsidP="00D158F3">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2B060599" w14:textId="77777777" w:rsidR="00D158F3" w:rsidRPr="00D27132" w:rsidRDefault="00D158F3" w:rsidP="00D158F3">
      <w:pPr>
        <w:pStyle w:val="B3"/>
        <w:rPr>
          <w:lang w:eastAsia="ko-KR"/>
        </w:rPr>
      </w:pPr>
      <w:r w:rsidRPr="00D27132">
        <w:rPr>
          <w:lang w:eastAsia="ko-KR"/>
        </w:rPr>
        <w:t>3&gt;</w:t>
      </w:r>
      <w:r w:rsidRPr="00D27132">
        <w:rPr>
          <w:lang w:eastAsia="ko-KR"/>
        </w:rPr>
        <w:tab/>
        <w:t>if the UE has a preference for the long DRX cycle:</w:t>
      </w:r>
    </w:p>
    <w:p w14:paraId="21117DF9" w14:textId="77777777" w:rsidR="00D158F3" w:rsidRPr="00D27132" w:rsidRDefault="00D158F3" w:rsidP="00D158F3">
      <w:pPr>
        <w:pStyle w:val="B4"/>
      </w:pPr>
      <w:r w:rsidRPr="00D27132">
        <w:t>4&gt;</w:t>
      </w:r>
      <w:r w:rsidRPr="00D27132">
        <w:tab/>
        <w:t xml:space="preserve">include </w:t>
      </w:r>
      <w:r w:rsidRPr="00D27132">
        <w:rPr>
          <w:i/>
          <w:iCs/>
        </w:rPr>
        <w:t xml:space="preserve">preferredDRX-LongCycl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371A868F" w14:textId="77777777" w:rsidR="00D158F3" w:rsidRPr="00D27132" w:rsidRDefault="00D158F3" w:rsidP="00D158F3">
      <w:pPr>
        <w:pStyle w:val="B3"/>
        <w:rPr>
          <w:lang w:eastAsia="ko-KR"/>
        </w:rPr>
      </w:pPr>
      <w:r w:rsidRPr="00D27132">
        <w:rPr>
          <w:lang w:eastAsia="ko-KR"/>
        </w:rPr>
        <w:t>3</w:t>
      </w:r>
      <w:r w:rsidRPr="00D27132">
        <w:t>&gt;</w:t>
      </w:r>
      <w:r w:rsidRPr="00D27132">
        <w:rPr>
          <w:lang w:eastAsia="ko-KR"/>
        </w:rPr>
        <w:tab/>
        <w:t>if the UE has a preference for the DRX inactivity timer:</w:t>
      </w:r>
    </w:p>
    <w:p w14:paraId="0FA8F245" w14:textId="77777777" w:rsidR="00D158F3" w:rsidRPr="00D27132" w:rsidRDefault="00D158F3" w:rsidP="00D158F3">
      <w:pPr>
        <w:pStyle w:val="B4"/>
        <w:rPr>
          <w:lang w:eastAsia="ko-KR"/>
        </w:rPr>
      </w:pPr>
      <w:r w:rsidRPr="00D27132">
        <w:t>4&gt;</w:t>
      </w:r>
      <w:r w:rsidRPr="00D27132">
        <w:tab/>
        <w:t xml:space="preserve">include </w:t>
      </w:r>
      <w:r w:rsidRPr="00D27132">
        <w:rPr>
          <w:i/>
        </w:rPr>
        <w:t>preferredDRX-Inactivity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5F62FE22" w14:textId="77777777" w:rsidR="00D158F3" w:rsidRPr="00D27132" w:rsidRDefault="00D158F3" w:rsidP="00D158F3">
      <w:pPr>
        <w:pStyle w:val="B3"/>
        <w:rPr>
          <w:lang w:eastAsia="ko-KR"/>
        </w:rPr>
      </w:pPr>
      <w:r w:rsidRPr="00D27132">
        <w:rPr>
          <w:lang w:eastAsia="ko-KR"/>
        </w:rPr>
        <w:t>3</w:t>
      </w:r>
      <w:r w:rsidRPr="00D27132">
        <w:t>&gt;</w:t>
      </w:r>
      <w:r w:rsidRPr="00D27132">
        <w:rPr>
          <w:lang w:eastAsia="ko-KR"/>
        </w:rPr>
        <w:tab/>
        <w:t>if the UE has a preference for the short DRX cycle:</w:t>
      </w:r>
    </w:p>
    <w:p w14:paraId="73BC399D" w14:textId="77777777" w:rsidR="00D158F3" w:rsidRPr="00D27132" w:rsidRDefault="00D158F3" w:rsidP="00D158F3">
      <w:pPr>
        <w:pStyle w:val="B4"/>
        <w:rPr>
          <w:lang w:eastAsia="ko-KR"/>
        </w:rPr>
      </w:pPr>
      <w:r w:rsidRPr="00D27132">
        <w:t>4&gt;</w:t>
      </w:r>
      <w:r w:rsidRPr="00D27132">
        <w:tab/>
        <w:t xml:space="preserve">include </w:t>
      </w:r>
      <w:r w:rsidRPr="00D27132">
        <w:rPr>
          <w:i/>
        </w:rPr>
        <w:t>preferredDRX-ShortCycle</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6FB1F05" w14:textId="77777777" w:rsidR="00D158F3" w:rsidRPr="00D27132" w:rsidRDefault="00D158F3" w:rsidP="00D158F3">
      <w:pPr>
        <w:pStyle w:val="B3"/>
        <w:rPr>
          <w:lang w:eastAsia="ko-KR"/>
        </w:rPr>
      </w:pPr>
      <w:r w:rsidRPr="00D27132">
        <w:rPr>
          <w:lang w:eastAsia="ko-KR"/>
        </w:rPr>
        <w:t>3</w:t>
      </w:r>
      <w:r w:rsidRPr="00D27132">
        <w:t>&gt;</w:t>
      </w:r>
      <w:r w:rsidRPr="00D27132">
        <w:rPr>
          <w:lang w:eastAsia="ko-KR"/>
        </w:rPr>
        <w:tab/>
        <w:t>if the UE has a preference for the short DRX timer:</w:t>
      </w:r>
    </w:p>
    <w:p w14:paraId="3AE1B458" w14:textId="77777777" w:rsidR="00D158F3" w:rsidRPr="00D27132" w:rsidRDefault="00D158F3" w:rsidP="00D158F3">
      <w:pPr>
        <w:pStyle w:val="B4"/>
        <w:rPr>
          <w:lang w:eastAsia="ko-KR"/>
        </w:rPr>
      </w:pPr>
      <w:r w:rsidRPr="00D27132">
        <w:t>4&gt;</w:t>
      </w:r>
      <w:r w:rsidRPr="00D27132">
        <w:tab/>
        <w:t xml:space="preserve">include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7FD07047" w14:textId="77777777" w:rsidR="00D158F3" w:rsidRPr="00D27132" w:rsidRDefault="00D158F3" w:rsidP="00D158F3">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7A704B9A" w14:textId="77777777" w:rsidR="00D158F3" w:rsidRPr="00D27132" w:rsidRDefault="00D158F3" w:rsidP="00D158F3">
      <w:pPr>
        <w:pStyle w:val="B3"/>
      </w:pPr>
      <w:r w:rsidRPr="00D27132">
        <w:t>3&gt;</w:t>
      </w:r>
      <w:r w:rsidRPr="00D27132">
        <w:tab/>
        <w:t xml:space="preserve">do not include </w:t>
      </w:r>
      <w:r w:rsidRPr="00D27132">
        <w:rPr>
          <w:i/>
          <w:iCs/>
        </w:rPr>
        <w:t xml:space="preserve">preferredDRX-LongCycle, </w:t>
      </w:r>
      <w:r w:rsidRPr="00D27132">
        <w:rPr>
          <w:i/>
        </w:rPr>
        <w:t>preferredDRX-InactivityTimer, preferredDRX-ShortCycle</w:t>
      </w:r>
      <w:r w:rsidRPr="00D27132">
        <w:t xml:space="preserve"> and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w:t>
      </w:r>
      <w:r w:rsidRPr="00D27132">
        <w:t>;</w:t>
      </w:r>
    </w:p>
    <w:p w14:paraId="41113DDE" w14:textId="77777777" w:rsidR="00D158F3" w:rsidRPr="00D27132" w:rsidRDefault="00D158F3" w:rsidP="00D158F3">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BW-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D7F4F48"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BW-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8114AA2" w14:textId="77777777" w:rsidR="00D158F3" w:rsidRPr="00D27132" w:rsidRDefault="00D158F3" w:rsidP="00D158F3">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3A68FBA6" w14:textId="77777777" w:rsidR="00D158F3" w:rsidRPr="00D27132" w:rsidRDefault="00D158F3" w:rsidP="00D158F3">
      <w:pPr>
        <w:pStyle w:val="B3"/>
      </w:pPr>
      <w:r w:rsidRPr="00D27132">
        <w:t>3&gt;</w:t>
      </w:r>
      <w:r w:rsidRPr="00D27132">
        <w:tab/>
        <w:t>if the UE prefers to reduce the maximum aggregated bandwidth of FR1:</w:t>
      </w:r>
    </w:p>
    <w:p w14:paraId="688ADE21" w14:textId="77777777" w:rsidR="00D158F3" w:rsidRPr="00D27132" w:rsidRDefault="00D158F3" w:rsidP="00D158F3">
      <w:pPr>
        <w:pStyle w:val="B4"/>
      </w:pPr>
      <w:r w:rsidRPr="00D27132">
        <w:t>4&gt;</w:t>
      </w:r>
      <w:r w:rsidRPr="00D27132">
        <w:tab/>
        <w:t xml:space="preserve">include </w:t>
      </w:r>
      <w:r w:rsidRPr="00D27132">
        <w:rPr>
          <w:i/>
          <w:iCs/>
        </w:rPr>
        <w:t>reducedMaxBW-FR1</w:t>
      </w:r>
      <w:r w:rsidRPr="00D27132">
        <w:t xml:space="preserve"> in the </w:t>
      </w:r>
      <w:r w:rsidRPr="00D27132">
        <w:rPr>
          <w:i/>
          <w:iCs/>
        </w:rPr>
        <w:t>MaxBW-Preference</w:t>
      </w:r>
      <w:r w:rsidRPr="00D27132">
        <w:t xml:space="preserve"> IE;</w:t>
      </w:r>
    </w:p>
    <w:p w14:paraId="32787520" w14:textId="77777777" w:rsidR="00D158F3" w:rsidRPr="00D27132" w:rsidRDefault="00D158F3" w:rsidP="00D158F3">
      <w:pPr>
        <w:pStyle w:val="B4"/>
      </w:pPr>
      <w:r w:rsidRPr="00D27132">
        <w:lastRenderedPageBreak/>
        <w:t>4&gt;</w:t>
      </w:r>
      <w:r w:rsidRPr="00D27132">
        <w:tab/>
        <w:t xml:space="preserve">set </w:t>
      </w:r>
      <w:r w:rsidRPr="00D27132">
        <w:rPr>
          <w:i/>
          <w:iCs/>
        </w:rPr>
        <w:t>reducedBW-DL</w:t>
      </w:r>
      <w:r w:rsidRPr="00D27132">
        <w:t xml:space="preserve"> to the maximum aggregated bandwidth the UE desires to have configured across all downlink carriers of FR1</w:t>
      </w:r>
      <w:r w:rsidRPr="00D27132">
        <w:rPr>
          <w:i/>
        </w:rPr>
        <w:t xml:space="preserve"> </w:t>
      </w:r>
      <w:r w:rsidRPr="00D27132">
        <w:t>in the cell group;</w:t>
      </w:r>
    </w:p>
    <w:p w14:paraId="52321DFF" w14:textId="77777777" w:rsidR="00D158F3" w:rsidRPr="00D27132" w:rsidRDefault="00D158F3" w:rsidP="00D158F3">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1</w:t>
      </w:r>
      <w:r w:rsidRPr="00D27132">
        <w:rPr>
          <w:i/>
        </w:rPr>
        <w:t xml:space="preserve"> </w:t>
      </w:r>
      <w:r w:rsidRPr="00D27132">
        <w:t>in the cell group;</w:t>
      </w:r>
    </w:p>
    <w:p w14:paraId="67B5A384" w14:textId="77777777" w:rsidR="00D158F3" w:rsidRPr="00D27132" w:rsidRDefault="00D158F3" w:rsidP="00D158F3">
      <w:pPr>
        <w:pStyle w:val="B3"/>
      </w:pPr>
      <w:r w:rsidRPr="00D27132">
        <w:t>3&gt;</w:t>
      </w:r>
      <w:r w:rsidRPr="00D27132">
        <w:tab/>
        <w:t>if the UE prefers to reduce the maximum aggregated bandwidth of FR2</w:t>
      </w:r>
      <w:r w:rsidRPr="006F772F">
        <w:rPr>
          <w:rFonts w:eastAsia="宋体"/>
          <w:lang w:eastAsia="en-US"/>
        </w:rPr>
        <w:t>-1</w:t>
      </w:r>
      <w:r w:rsidRPr="00D27132">
        <w:t>:</w:t>
      </w:r>
    </w:p>
    <w:p w14:paraId="3E4EDDAA" w14:textId="77777777" w:rsidR="00D158F3" w:rsidRPr="00D27132" w:rsidRDefault="00D158F3" w:rsidP="00D158F3">
      <w:pPr>
        <w:pStyle w:val="B4"/>
      </w:pPr>
      <w:r w:rsidRPr="00D27132">
        <w:t>4&gt;</w:t>
      </w:r>
      <w:r w:rsidRPr="00D27132">
        <w:tab/>
        <w:t xml:space="preserve">include </w:t>
      </w:r>
      <w:r w:rsidRPr="00D27132">
        <w:rPr>
          <w:i/>
          <w:iCs/>
        </w:rPr>
        <w:t>reducedMaxBW-FR2</w:t>
      </w:r>
      <w:r w:rsidRPr="00D27132">
        <w:t xml:space="preserve"> in the </w:t>
      </w:r>
      <w:r w:rsidRPr="00D27132">
        <w:rPr>
          <w:i/>
          <w:iCs/>
        </w:rPr>
        <w:t>MaxBW-Preference</w:t>
      </w:r>
      <w:r w:rsidRPr="00D27132">
        <w:t xml:space="preserve"> IE;</w:t>
      </w:r>
    </w:p>
    <w:p w14:paraId="729A8D02" w14:textId="77777777" w:rsidR="00D158F3" w:rsidRPr="00D27132" w:rsidRDefault="00D158F3" w:rsidP="00D158F3">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2</w:t>
      </w:r>
      <w:r w:rsidRPr="006F772F">
        <w:rPr>
          <w:rFonts w:eastAsia="宋体"/>
          <w:lang w:eastAsia="en-US"/>
        </w:rPr>
        <w:t>-1</w:t>
      </w:r>
      <w:r w:rsidRPr="00D27132">
        <w:rPr>
          <w:i/>
        </w:rPr>
        <w:t xml:space="preserve"> </w:t>
      </w:r>
      <w:r w:rsidRPr="00D27132">
        <w:t>in the cell group;</w:t>
      </w:r>
    </w:p>
    <w:p w14:paraId="2E208628" w14:textId="77777777" w:rsidR="00D158F3" w:rsidRPr="00D27132" w:rsidRDefault="00D158F3" w:rsidP="00D158F3">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2</w:t>
      </w:r>
      <w:r w:rsidRPr="006F772F">
        <w:rPr>
          <w:rFonts w:eastAsia="宋体"/>
          <w:lang w:eastAsia="en-US"/>
        </w:rPr>
        <w:t>-1</w:t>
      </w:r>
      <w:r w:rsidRPr="00D27132">
        <w:rPr>
          <w:i/>
        </w:rPr>
        <w:t xml:space="preserve"> </w:t>
      </w:r>
      <w:r w:rsidRPr="00D27132">
        <w:t>in the cell group;</w:t>
      </w:r>
    </w:p>
    <w:p w14:paraId="30C76CE5" w14:textId="77777777" w:rsidR="00D158F3" w:rsidRPr="00D27132" w:rsidRDefault="00D158F3" w:rsidP="00D158F3">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6DA96827" w14:textId="77777777" w:rsidR="00D158F3" w:rsidRPr="00D27132" w:rsidRDefault="00D158F3" w:rsidP="00D158F3">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r w:rsidRPr="00D27132">
        <w:rPr>
          <w:i/>
        </w:rPr>
        <w:t>MaxBW</w:t>
      </w:r>
      <w:r w:rsidRPr="00D27132">
        <w:rPr>
          <w:i/>
          <w:iCs/>
        </w:rPr>
        <w:t>-Preference</w:t>
      </w:r>
      <w:r w:rsidRPr="00D27132">
        <w:rPr>
          <w:iCs/>
        </w:rPr>
        <w:t xml:space="preserve"> IE</w:t>
      </w:r>
      <w:r w:rsidRPr="00D27132">
        <w:t>;</w:t>
      </w:r>
    </w:p>
    <w:p w14:paraId="170D8DA4" w14:textId="77777777" w:rsidR="00D158F3" w:rsidRDefault="00D158F3" w:rsidP="00D158F3">
      <w:pPr>
        <w:pStyle w:val="B1"/>
      </w:pPr>
      <w:r>
        <w:t>1&gt;</w:t>
      </w:r>
      <w:r>
        <w:tab/>
        <w:t xml:space="preserve">if transmission of the </w:t>
      </w:r>
      <w:r w:rsidRPr="00C47AA1">
        <w:rPr>
          <w:i/>
          <w:iCs/>
        </w:rPr>
        <w:t>UEAssistanceInformation</w:t>
      </w:r>
      <w:r>
        <w:t xml:space="preserve"> message is initiated to provide </w:t>
      </w:r>
      <w:r w:rsidRPr="00C47AA1">
        <w:rPr>
          <w:i/>
          <w:iCs/>
        </w:rPr>
        <w:t>maxBW-PreferenceFR2-2</w:t>
      </w:r>
      <w:r>
        <w:t xml:space="preserve"> of a cell group for power saving according to 5.7.4.2 or 5.3.5.3:</w:t>
      </w:r>
    </w:p>
    <w:p w14:paraId="7DFF8E96" w14:textId="77777777" w:rsidR="00D158F3" w:rsidRDefault="00D158F3" w:rsidP="00D158F3">
      <w:pPr>
        <w:pStyle w:val="B2"/>
      </w:pPr>
      <w:r>
        <w:t>2&gt;</w:t>
      </w:r>
      <w:r>
        <w:tab/>
        <w:t xml:space="preserve">include </w:t>
      </w:r>
      <w:r w:rsidRPr="00C47AA1">
        <w:rPr>
          <w:i/>
          <w:iCs/>
        </w:rPr>
        <w:t>maxBW-PreferenceFR2-2</w:t>
      </w:r>
      <w:r>
        <w:t xml:space="preserve"> in the </w:t>
      </w:r>
      <w:r w:rsidRPr="00C47AA1">
        <w:rPr>
          <w:i/>
          <w:iCs/>
        </w:rPr>
        <w:t>UEAssistanceInformation</w:t>
      </w:r>
      <w:r>
        <w:t xml:space="preserve"> message;</w:t>
      </w:r>
    </w:p>
    <w:p w14:paraId="500E11AB" w14:textId="77777777" w:rsidR="00D158F3" w:rsidRDefault="00D158F3" w:rsidP="00D158F3">
      <w:pPr>
        <w:pStyle w:val="B3"/>
      </w:pPr>
      <w:r>
        <w:t>3&gt;</w:t>
      </w:r>
      <w:r>
        <w:tab/>
        <w:t>if the UE prefers to reduce the maximum aggregated bandwidth of FR2-2:</w:t>
      </w:r>
    </w:p>
    <w:p w14:paraId="46C8ACA8" w14:textId="77777777" w:rsidR="00D158F3" w:rsidRDefault="00D158F3" w:rsidP="00D158F3">
      <w:pPr>
        <w:pStyle w:val="B4"/>
      </w:pPr>
      <w:r>
        <w:t>4&gt;</w:t>
      </w:r>
      <w:r>
        <w:tab/>
        <w:t xml:space="preserve">include </w:t>
      </w:r>
      <w:r w:rsidRPr="00C47AA1">
        <w:rPr>
          <w:i/>
          <w:iCs/>
        </w:rPr>
        <w:t>reducedMaxBW-FR2-2</w:t>
      </w:r>
      <w:r>
        <w:t xml:space="preserve"> in the M</w:t>
      </w:r>
      <w:r w:rsidRPr="00C47AA1">
        <w:rPr>
          <w:i/>
          <w:iCs/>
        </w:rPr>
        <w:t>axBW-PreferenceFR2-2</w:t>
      </w:r>
      <w:r>
        <w:t xml:space="preserve"> IE;</w:t>
      </w:r>
    </w:p>
    <w:p w14:paraId="1B947336" w14:textId="77777777" w:rsidR="00D158F3" w:rsidRDefault="00D158F3" w:rsidP="00D158F3">
      <w:pPr>
        <w:pStyle w:val="B4"/>
      </w:pPr>
      <w:r>
        <w:t>4&gt;</w:t>
      </w:r>
      <w:r>
        <w:tab/>
        <w:t xml:space="preserve">set </w:t>
      </w:r>
      <w:r w:rsidRPr="00C47AA1">
        <w:rPr>
          <w:i/>
          <w:iCs/>
        </w:rPr>
        <w:t>reducedBW-FR2-2-DL</w:t>
      </w:r>
      <w:r>
        <w:t xml:space="preserve"> to the maximum aggregated bandwidth the UE desires to have configured across all downlink carriers of FR2-2 in the cell group;</w:t>
      </w:r>
    </w:p>
    <w:p w14:paraId="2914B1B7" w14:textId="77777777" w:rsidR="00D158F3" w:rsidRDefault="00D158F3" w:rsidP="00D158F3">
      <w:pPr>
        <w:pStyle w:val="B4"/>
      </w:pPr>
      <w:r>
        <w:t>4&gt;</w:t>
      </w:r>
      <w:r>
        <w:tab/>
        <w:t xml:space="preserve">set </w:t>
      </w:r>
      <w:r w:rsidRPr="00C47AA1">
        <w:rPr>
          <w:i/>
          <w:iCs/>
        </w:rPr>
        <w:t>reducedBW-FR2-2-UL</w:t>
      </w:r>
      <w:r>
        <w:t xml:space="preserve"> to the maximum aggregated bandwidth the UE desires to have configured across all uplink carriers of FR2-2 in the cell group;</w:t>
      </w:r>
    </w:p>
    <w:p w14:paraId="19F27DD1" w14:textId="77777777" w:rsidR="00D158F3" w:rsidRDefault="00D158F3" w:rsidP="00D158F3">
      <w:pPr>
        <w:pStyle w:val="B2"/>
      </w:pPr>
      <w:r>
        <w:t>2&gt;</w:t>
      </w:r>
      <w:r>
        <w:tab/>
        <w:t>else (if the UE has no preference on the maximum aggregated bandwidth for the cell group):</w:t>
      </w:r>
    </w:p>
    <w:p w14:paraId="06D18795" w14:textId="77777777" w:rsidR="00D158F3" w:rsidRDefault="00D158F3" w:rsidP="00D158F3">
      <w:pPr>
        <w:pStyle w:val="B3"/>
      </w:pPr>
      <w:r>
        <w:t>3&gt;</w:t>
      </w:r>
      <w:r>
        <w:tab/>
        <w:t xml:space="preserve">do not include </w:t>
      </w:r>
      <w:r w:rsidRPr="00C47AA1">
        <w:rPr>
          <w:i/>
          <w:iCs/>
        </w:rPr>
        <w:t>reducedMaxBW-FR2-2</w:t>
      </w:r>
      <w:r>
        <w:t xml:space="preserve"> in the </w:t>
      </w:r>
      <w:r w:rsidRPr="00C47AA1">
        <w:rPr>
          <w:i/>
          <w:iCs/>
        </w:rPr>
        <w:t>MaxBW-PreferenceFR2-2</w:t>
      </w:r>
      <w:r>
        <w:t xml:space="preserve"> IE;</w:t>
      </w:r>
    </w:p>
    <w:p w14:paraId="2F4B0BA3" w14:textId="77777777" w:rsidR="00D158F3" w:rsidRPr="00D27132" w:rsidRDefault="00D158F3" w:rsidP="00D158F3">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CC-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6D0A4201"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CC-Preference </w:t>
      </w:r>
      <w:r w:rsidRPr="00D27132">
        <w:t xml:space="preserve">in the </w:t>
      </w:r>
      <w:r w:rsidRPr="00D27132">
        <w:rPr>
          <w:i/>
          <w:lang w:eastAsia="zh-CN"/>
        </w:rPr>
        <w:t>UEAssistanceInformation</w:t>
      </w:r>
      <w:r w:rsidRPr="00D27132">
        <w:rPr>
          <w:lang w:eastAsia="zh-CN"/>
        </w:rPr>
        <w:t xml:space="preserve"> message</w:t>
      </w:r>
      <w:r w:rsidRPr="00D27132">
        <w:t>;</w:t>
      </w:r>
    </w:p>
    <w:p w14:paraId="3D931FBE" w14:textId="77777777" w:rsidR="00D158F3" w:rsidRPr="00D27132" w:rsidRDefault="00D158F3" w:rsidP="00D158F3">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50358DC5" w14:textId="77777777" w:rsidR="00D158F3" w:rsidRPr="00D27132" w:rsidRDefault="00D158F3" w:rsidP="00D158F3">
      <w:pPr>
        <w:pStyle w:val="B3"/>
      </w:pPr>
      <w:r w:rsidRPr="00D27132">
        <w:t>3&gt;</w:t>
      </w:r>
      <w:r w:rsidRPr="00D27132">
        <w:tab/>
        <w:t xml:space="preserve">include </w:t>
      </w:r>
      <w:r w:rsidRPr="00D27132">
        <w:rPr>
          <w:i/>
        </w:rPr>
        <w:t xml:space="preserve">reducedMaxCCs </w:t>
      </w:r>
      <w:r w:rsidRPr="00D27132">
        <w:rPr>
          <w:iCs/>
        </w:rPr>
        <w:t xml:space="preserve">in the </w:t>
      </w:r>
      <w:r w:rsidRPr="00D27132">
        <w:rPr>
          <w:i/>
        </w:rPr>
        <w:t>MaxCC</w:t>
      </w:r>
      <w:r w:rsidRPr="00D27132">
        <w:rPr>
          <w:i/>
          <w:iCs/>
        </w:rPr>
        <w:t>-Preference</w:t>
      </w:r>
      <w:r w:rsidRPr="00D27132">
        <w:rPr>
          <w:iCs/>
        </w:rPr>
        <w:t xml:space="preserve"> IE</w:t>
      </w:r>
      <w:r w:rsidRPr="00D27132">
        <w:t>;</w:t>
      </w:r>
    </w:p>
    <w:p w14:paraId="318C9EED" w14:textId="77777777" w:rsidR="00D158F3" w:rsidRPr="00D27132" w:rsidRDefault="00D158F3" w:rsidP="00D158F3">
      <w:pPr>
        <w:pStyle w:val="B3"/>
      </w:pPr>
      <w:r w:rsidRPr="00D27132">
        <w:t>3&gt;</w:t>
      </w:r>
      <w:r w:rsidRPr="00D27132">
        <w:tab/>
        <w:t xml:space="preserve">set </w:t>
      </w:r>
      <w:r w:rsidRPr="00D27132">
        <w:rPr>
          <w:i/>
        </w:rPr>
        <w:t>reducedCCsDL</w:t>
      </w:r>
      <w:r w:rsidRPr="00D27132">
        <w:t xml:space="preserve"> to the number of maximum SCells the UE desires to have configured in downlink</w:t>
      </w:r>
      <w:r w:rsidRPr="00D27132">
        <w:rPr>
          <w:i/>
        </w:rPr>
        <w:t xml:space="preserve"> </w:t>
      </w:r>
      <w:r w:rsidRPr="00D27132">
        <w:t>in the cell group;</w:t>
      </w:r>
    </w:p>
    <w:p w14:paraId="7AB9B433" w14:textId="77777777" w:rsidR="00D158F3" w:rsidRPr="00D27132" w:rsidRDefault="00D158F3" w:rsidP="00D158F3">
      <w:pPr>
        <w:pStyle w:val="B3"/>
      </w:pPr>
      <w:r w:rsidRPr="00D27132">
        <w:t>3&gt;</w:t>
      </w:r>
      <w:r w:rsidRPr="00D27132">
        <w:tab/>
        <w:t xml:space="preserve">set </w:t>
      </w:r>
      <w:r w:rsidRPr="00D27132">
        <w:rPr>
          <w:i/>
        </w:rPr>
        <w:t>reducedCCsUL</w:t>
      </w:r>
      <w:r w:rsidRPr="00D27132">
        <w:t xml:space="preserve"> to the number of maximum SCells the UE desires to have configured in uplink</w:t>
      </w:r>
      <w:r w:rsidRPr="00D27132">
        <w:rPr>
          <w:i/>
        </w:rPr>
        <w:t xml:space="preserve"> </w:t>
      </w:r>
      <w:r w:rsidRPr="00D27132">
        <w:t>in the cell group;</w:t>
      </w:r>
    </w:p>
    <w:p w14:paraId="4142FB05" w14:textId="77777777" w:rsidR="00D158F3" w:rsidRPr="00D27132" w:rsidRDefault="00D158F3" w:rsidP="00D158F3">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41A4B746" w14:textId="77777777" w:rsidR="00D158F3" w:rsidRPr="00D27132" w:rsidRDefault="00D158F3" w:rsidP="00D158F3">
      <w:pPr>
        <w:pStyle w:val="B3"/>
      </w:pPr>
      <w:r w:rsidRPr="00D27132">
        <w:t>3&gt;</w:t>
      </w:r>
      <w:r w:rsidRPr="00D27132">
        <w:tab/>
        <w:t xml:space="preserve">do not include </w:t>
      </w:r>
      <w:r w:rsidRPr="00D27132">
        <w:rPr>
          <w:i/>
        </w:rPr>
        <w:t xml:space="preserve">reducedMaxCCs </w:t>
      </w:r>
      <w:r w:rsidRPr="00D27132">
        <w:rPr>
          <w:iCs/>
        </w:rPr>
        <w:t xml:space="preserve">in the </w:t>
      </w:r>
      <w:r w:rsidRPr="00D27132">
        <w:rPr>
          <w:i/>
          <w:iCs/>
        </w:rPr>
        <w:t>MaxCC-Preference</w:t>
      </w:r>
      <w:r w:rsidRPr="00D27132">
        <w:rPr>
          <w:iCs/>
        </w:rPr>
        <w:t xml:space="preserve"> IE</w:t>
      </w:r>
      <w:r w:rsidRPr="00D27132">
        <w:t>;</w:t>
      </w:r>
    </w:p>
    <w:p w14:paraId="6717C4B4" w14:textId="77777777" w:rsidR="00D158F3" w:rsidRPr="00D27132" w:rsidRDefault="00D158F3" w:rsidP="00D158F3">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15E22A26" w14:textId="77777777" w:rsidR="00D158F3" w:rsidRPr="00D27132" w:rsidRDefault="00D158F3" w:rsidP="00D158F3">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MIMO-Layer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2077B7D8" w14:textId="77777777" w:rsidR="00D158F3" w:rsidRPr="00D27132" w:rsidRDefault="00D158F3" w:rsidP="00D158F3">
      <w:pPr>
        <w:pStyle w:val="B2"/>
      </w:pPr>
      <w:r w:rsidRPr="00D27132">
        <w:rPr>
          <w:lang w:eastAsia="ko-KR"/>
        </w:rPr>
        <w:lastRenderedPageBreak/>
        <w:t>2</w:t>
      </w:r>
      <w:r w:rsidRPr="00D27132">
        <w:t>&gt;</w:t>
      </w:r>
      <w:r w:rsidRPr="00D27132">
        <w:rPr>
          <w:lang w:eastAsia="ko-KR"/>
        </w:rPr>
        <w:tab/>
      </w:r>
      <w:r w:rsidRPr="00D27132">
        <w:t xml:space="preserve">include </w:t>
      </w:r>
      <w:r w:rsidRPr="00D27132">
        <w:rPr>
          <w:i/>
          <w:iCs/>
        </w:rPr>
        <w:t xml:space="preserve">maxMIMO-Layer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BD48A40" w14:textId="77777777" w:rsidR="00D158F3" w:rsidRPr="00D27132" w:rsidRDefault="00D158F3" w:rsidP="00D158F3">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13C8763F" w14:textId="77777777" w:rsidR="00D158F3" w:rsidRPr="00D27132" w:rsidRDefault="00D158F3" w:rsidP="00D158F3">
      <w:pPr>
        <w:pStyle w:val="B3"/>
      </w:pPr>
      <w:r w:rsidRPr="00D27132">
        <w:t>3&gt;</w:t>
      </w:r>
      <w:r w:rsidRPr="00D27132">
        <w:tab/>
        <w:t>if the UE prefers to reduce the number of maximum MIMO layers of each serving cell operating on FR1:</w:t>
      </w:r>
    </w:p>
    <w:p w14:paraId="0C6CFCD2" w14:textId="77777777" w:rsidR="00D158F3" w:rsidRPr="00D27132" w:rsidRDefault="00D158F3" w:rsidP="00D158F3">
      <w:pPr>
        <w:pStyle w:val="B4"/>
      </w:pPr>
      <w:r w:rsidRPr="00D27132">
        <w:t>4&gt;</w:t>
      </w:r>
      <w:r w:rsidRPr="00D27132">
        <w:tab/>
        <w:t xml:space="preserve">include </w:t>
      </w:r>
      <w:r w:rsidRPr="00D27132">
        <w:rPr>
          <w:i/>
          <w:iCs/>
        </w:rPr>
        <w:t>reducedMaxMIMO-LayersFR1</w:t>
      </w:r>
      <w:r w:rsidRPr="00D27132">
        <w:t xml:space="preserve"> in the </w:t>
      </w:r>
      <w:r w:rsidRPr="00D27132">
        <w:rPr>
          <w:i/>
          <w:iCs/>
        </w:rPr>
        <w:t>MaxMIMO-LayerPreference</w:t>
      </w:r>
      <w:r w:rsidRPr="00D27132">
        <w:t xml:space="preserve"> IE;</w:t>
      </w:r>
    </w:p>
    <w:p w14:paraId="4C2BC507" w14:textId="77777777" w:rsidR="00D158F3" w:rsidRPr="00D27132" w:rsidRDefault="00D158F3" w:rsidP="00D158F3">
      <w:pPr>
        <w:pStyle w:val="B4"/>
      </w:pPr>
      <w:r w:rsidRPr="00D27132">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463274FC" w14:textId="77777777" w:rsidR="00D158F3" w:rsidRPr="00D27132" w:rsidRDefault="00D158F3" w:rsidP="00D158F3">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18BEC06A" w14:textId="77777777" w:rsidR="00D158F3" w:rsidRPr="00D27132" w:rsidRDefault="00D158F3" w:rsidP="00D158F3">
      <w:pPr>
        <w:pStyle w:val="B3"/>
      </w:pPr>
      <w:r w:rsidRPr="00D27132">
        <w:t>3&gt;</w:t>
      </w:r>
      <w:r w:rsidRPr="00D27132">
        <w:tab/>
        <w:t>if the UE prefers to reduce the number of maximum MIMO layers of each serving cell operating on FR2</w:t>
      </w:r>
      <w:r w:rsidRPr="006F772F">
        <w:rPr>
          <w:rFonts w:eastAsia="宋体"/>
          <w:lang w:eastAsia="en-US"/>
        </w:rPr>
        <w:t>-1</w:t>
      </w:r>
      <w:r w:rsidRPr="00D27132">
        <w:t>:</w:t>
      </w:r>
    </w:p>
    <w:p w14:paraId="68E86651" w14:textId="77777777" w:rsidR="00D158F3" w:rsidRPr="00D27132" w:rsidRDefault="00D158F3" w:rsidP="00D158F3">
      <w:pPr>
        <w:pStyle w:val="B4"/>
      </w:pPr>
      <w:r w:rsidRPr="00D27132">
        <w:t>4&gt;</w:t>
      </w:r>
      <w:r w:rsidRPr="00D27132">
        <w:tab/>
        <w:t xml:space="preserve">include </w:t>
      </w:r>
      <w:r w:rsidRPr="00D27132">
        <w:rPr>
          <w:i/>
          <w:iCs/>
        </w:rPr>
        <w:t>reducedMaxMIMO-LayersFR2</w:t>
      </w:r>
      <w:r w:rsidRPr="00D27132">
        <w:t xml:space="preserve"> in the </w:t>
      </w:r>
      <w:r w:rsidRPr="00D27132">
        <w:rPr>
          <w:i/>
          <w:iCs/>
        </w:rPr>
        <w:t>MaxMIMO-LayerPreference</w:t>
      </w:r>
      <w:r w:rsidRPr="00D27132">
        <w:t xml:space="preserve"> IE;</w:t>
      </w:r>
    </w:p>
    <w:p w14:paraId="36AA1A07" w14:textId="77777777" w:rsidR="00D158F3" w:rsidRPr="00D27132" w:rsidRDefault="00D158F3" w:rsidP="00D158F3">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w:t>
      </w:r>
      <w:r w:rsidRPr="006F772F">
        <w:rPr>
          <w:rFonts w:eastAsia="宋体"/>
          <w:lang w:eastAsia="en-US"/>
        </w:rPr>
        <w:t>-1</w:t>
      </w:r>
      <w:r w:rsidRPr="00D27132">
        <w:t xml:space="preserve"> serving cell that the UE operates on in the cell group;</w:t>
      </w:r>
    </w:p>
    <w:p w14:paraId="36B547E6" w14:textId="77777777" w:rsidR="00D158F3" w:rsidRPr="00D27132" w:rsidRDefault="00D158F3" w:rsidP="00D158F3">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w:t>
      </w:r>
      <w:r w:rsidRPr="006F772F">
        <w:rPr>
          <w:rFonts w:eastAsia="宋体"/>
          <w:lang w:eastAsia="en-US"/>
        </w:rPr>
        <w:t>-1</w:t>
      </w:r>
      <w:r w:rsidRPr="00D27132">
        <w:t xml:space="preserve"> serving cell that the UE operates on in the cell group;</w:t>
      </w:r>
    </w:p>
    <w:p w14:paraId="639415B9" w14:textId="77777777" w:rsidR="00D158F3" w:rsidRPr="00D27132" w:rsidRDefault="00D158F3" w:rsidP="00D158F3">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43124BE0" w14:textId="77777777" w:rsidR="00D158F3" w:rsidRDefault="00D158F3" w:rsidP="00D158F3">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r w:rsidRPr="00D27132">
        <w:rPr>
          <w:i/>
        </w:rPr>
        <w:t xml:space="preserve">MaxMIMO-LayerPreference </w:t>
      </w:r>
      <w:r w:rsidRPr="00D27132">
        <w:rPr>
          <w:iCs/>
        </w:rPr>
        <w:t>IE</w:t>
      </w:r>
      <w:r w:rsidRPr="00D27132">
        <w:t>;</w:t>
      </w:r>
    </w:p>
    <w:p w14:paraId="2FF598E8" w14:textId="77777777" w:rsidR="00D158F3" w:rsidRDefault="00D158F3" w:rsidP="00D158F3">
      <w:pPr>
        <w:pStyle w:val="B1"/>
      </w:pPr>
      <w:r>
        <w:t>1&gt;</w:t>
      </w:r>
      <w:r>
        <w:tab/>
        <w:t xml:space="preserve">if transmission of the </w:t>
      </w:r>
      <w:r w:rsidRPr="00C47AA1">
        <w:rPr>
          <w:i/>
          <w:iCs/>
        </w:rPr>
        <w:t>UEAssistanceInformation</w:t>
      </w:r>
      <w:r>
        <w:t xml:space="preserve"> message is initiated to provide </w:t>
      </w:r>
      <w:r w:rsidRPr="00C47AA1">
        <w:rPr>
          <w:i/>
          <w:iCs/>
        </w:rPr>
        <w:t>maxMIMO LayerPreferenceFR2</w:t>
      </w:r>
      <w:r>
        <w:t xml:space="preserve"> 2 of a cell group for power saving according to 5.7.4.2 or 5.3.5.3:</w:t>
      </w:r>
    </w:p>
    <w:p w14:paraId="7BF7CF86" w14:textId="77777777" w:rsidR="00D158F3" w:rsidRDefault="00D158F3" w:rsidP="00D158F3">
      <w:pPr>
        <w:pStyle w:val="B2"/>
      </w:pPr>
      <w:r>
        <w:t>2&gt;</w:t>
      </w:r>
      <w:r>
        <w:tab/>
        <w:t xml:space="preserve">include </w:t>
      </w:r>
      <w:r w:rsidRPr="00C47AA1">
        <w:rPr>
          <w:i/>
          <w:iCs/>
        </w:rPr>
        <w:t>maxMIMO-LayerPreferenceFR2-2</w:t>
      </w:r>
      <w:r>
        <w:t xml:space="preserve"> in the </w:t>
      </w:r>
      <w:r w:rsidRPr="00C47AA1">
        <w:rPr>
          <w:i/>
          <w:iCs/>
        </w:rPr>
        <w:t>UEAssistanceInformation</w:t>
      </w:r>
      <w:r>
        <w:t xml:space="preserve"> message;</w:t>
      </w:r>
    </w:p>
    <w:p w14:paraId="6CE14050" w14:textId="77777777" w:rsidR="00D158F3" w:rsidRDefault="00D158F3" w:rsidP="00D158F3">
      <w:pPr>
        <w:pStyle w:val="B2"/>
      </w:pPr>
      <w:r>
        <w:t>2&gt;</w:t>
      </w:r>
      <w:r>
        <w:tab/>
        <w:t>if the UE has a preference on the maximum number of MIMO layers for the cell group for FR2-2:</w:t>
      </w:r>
    </w:p>
    <w:p w14:paraId="186D27FD" w14:textId="77777777" w:rsidR="00D158F3" w:rsidRDefault="00D158F3" w:rsidP="00D158F3">
      <w:pPr>
        <w:pStyle w:val="B3"/>
      </w:pPr>
      <w:r>
        <w:t>3&gt;</w:t>
      </w:r>
      <w:r>
        <w:tab/>
        <w:t>if the UE prefers to reduce the number of maximum MIMO layers of each serving cell operating on FR2 2:</w:t>
      </w:r>
    </w:p>
    <w:p w14:paraId="2EA3D02E" w14:textId="77777777" w:rsidR="00D158F3" w:rsidRDefault="00D158F3" w:rsidP="00D158F3">
      <w:pPr>
        <w:pStyle w:val="B4"/>
      </w:pPr>
      <w:r>
        <w:t>4&gt;</w:t>
      </w:r>
      <w:r>
        <w:tab/>
        <w:t xml:space="preserve">include </w:t>
      </w:r>
      <w:r w:rsidRPr="00C47AA1">
        <w:rPr>
          <w:i/>
          <w:iCs/>
        </w:rPr>
        <w:t>reducedMaxMIMO-LayersFR2-2</w:t>
      </w:r>
      <w:r>
        <w:t xml:space="preserve"> in the </w:t>
      </w:r>
      <w:r w:rsidRPr="00C47AA1">
        <w:rPr>
          <w:i/>
          <w:iCs/>
        </w:rPr>
        <w:t>MaxMIMO-LayerPreferenceFR2 2</w:t>
      </w:r>
      <w:r>
        <w:t xml:space="preserve"> IE;</w:t>
      </w:r>
    </w:p>
    <w:p w14:paraId="5D76422F" w14:textId="77777777" w:rsidR="00D158F3" w:rsidRDefault="00D158F3" w:rsidP="00D158F3">
      <w:pPr>
        <w:pStyle w:val="B4"/>
      </w:pPr>
      <w:r>
        <w:t>4&gt;</w:t>
      </w:r>
      <w:r>
        <w:tab/>
        <w:t xml:space="preserve">set </w:t>
      </w:r>
      <w:r w:rsidRPr="00C47AA1">
        <w:rPr>
          <w:i/>
          <w:iCs/>
        </w:rPr>
        <w:t>reducedMIMO-LayersFR2-2-DL</w:t>
      </w:r>
      <w:r>
        <w:t xml:space="preserve"> to the preferred maximum number of downlink MIMO layers of each BWP of each FR2-2 serving cell that the UE operates on in the cell group;</w:t>
      </w:r>
    </w:p>
    <w:p w14:paraId="1CD5FE3C" w14:textId="77777777" w:rsidR="00D158F3" w:rsidRDefault="00D158F3" w:rsidP="00D158F3">
      <w:pPr>
        <w:pStyle w:val="B4"/>
      </w:pPr>
      <w:r>
        <w:t>4&gt;</w:t>
      </w:r>
      <w:r>
        <w:tab/>
        <w:t xml:space="preserve">set </w:t>
      </w:r>
      <w:r w:rsidRPr="00C47AA1">
        <w:rPr>
          <w:i/>
          <w:iCs/>
        </w:rPr>
        <w:t>reducedMIMO-LayersFR2-2-UL</w:t>
      </w:r>
      <w:r>
        <w:t xml:space="preserve"> to the preferred maximum number of uplink MIMO layers of each FR2-2 serving cell that the UE operates on in the cell group;</w:t>
      </w:r>
    </w:p>
    <w:p w14:paraId="5887129F" w14:textId="77777777" w:rsidR="00D158F3" w:rsidRDefault="00D158F3" w:rsidP="00D158F3">
      <w:pPr>
        <w:pStyle w:val="B2"/>
      </w:pPr>
      <w:r>
        <w:t>2&gt;</w:t>
      </w:r>
      <w:r>
        <w:tab/>
        <w:t>else (if the UE has no preference on the maximum number of MIMO layers for the cell group):</w:t>
      </w:r>
    </w:p>
    <w:p w14:paraId="50E23AE6" w14:textId="77777777" w:rsidR="00D158F3" w:rsidRPr="00D27132" w:rsidRDefault="00D158F3" w:rsidP="00D158F3">
      <w:pPr>
        <w:pStyle w:val="B3"/>
      </w:pPr>
      <w:r>
        <w:t>3&gt;</w:t>
      </w:r>
      <w:r>
        <w:tab/>
        <w:t xml:space="preserve">do not include </w:t>
      </w:r>
      <w:r w:rsidRPr="00C47AA1">
        <w:rPr>
          <w:rFonts w:ascii="Arial" w:hAnsi="Arial"/>
          <w:sz w:val="18"/>
        </w:rPr>
        <w:t>reducedMaxMIMO-LayersFR2-2</w:t>
      </w:r>
      <w:r>
        <w:t xml:space="preserve"> in the </w:t>
      </w:r>
      <w:r w:rsidRPr="00C47AA1">
        <w:rPr>
          <w:i/>
          <w:iCs/>
        </w:rPr>
        <w:t>MaxMIMO-LayerPreferenceFR2-</w:t>
      </w:r>
      <w:r>
        <w:t>2 IE;</w:t>
      </w:r>
    </w:p>
    <w:p w14:paraId="11FA5AEE" w14:textId="77777777" w:rsidR="00D158F3" w:rsidRPr="00D27132" w:rsidRDefault="00D158F3" w:rsidP="00D158F3">
      <w:pPr>
        <w:pStyle w:val="B1"/>
        <w:rPr>
          <w:lang w:eastAsia="zh-CN"/>
        </w:rPr>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inSchedulingOffsetPreference</w:t>
      </w:r>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4C7F19FA"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inSchedulingOffsetPreference </w:t>
      </w:r>
      <w:r w:rsidRPr="00D27132">
        <w:t xml:space="preserve">in the </w:t>
      </w:r>
      <w:r w:rsidRPr="00D27132">
        <w:rPr>
          <w:i/>
          <w:lang w:eastAsia="zh-CN"/>
        </w:rPr>
        <w:t>UEAssistanceInformation</w:t>
      </w:r>
      <w:r w:rsidRPr="00D27132">
        <w:rPr>
          <w:lang w:eastAsia="zh-CN"/>
        </w:rPr>
        <w:t xml:space="preserve"> message</w:t>
      </w:r>
      <w:r w:rsidRPr="00D27132">
        <w:t>;</w:t>
      </w:r>
    </w:p>
    <w:p w14:paraId="43146A88" w14:textId="77777777" w:rsidR="00D158F3" w:rsidRPr="00D27132" w:rsidRDefault="00D158F3" w:rsidP="00D158F3">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0147ADAA" w14:textId="77777777" w:rsidR="00D158F3" w:rsidRPr="00D27132" w:rsidRDefault="00D158F3" w:rsidP="00D158F3">
      <w:pPr>
        <w:pStyle w:val="B3"/>
        <w:rPr>
          <w:lang w:eastAsia="ko-KR"/>
        </w:rPr>
      </w:pPr>
      <w:r w:rsidRPr="00D27132">
        <w:rPr>
          <w:lang w:eastAsia="ko-KR"/>
        </w:rPr>
        <w:t>3&gt;</w:t>
      </w:r>
      <w:r w:rsidRPr="00D27132">
        <w:rPr>
          <w:lang w:eastAsia="ko-KR"/>
        </w:rPr>
        <w:tab/>
        <w:t>if the UE has a preference for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35DE0676" w14:textId="77777777" w:rsidR="00D158F3" w:rsidRPr="00D27132" w:rsidRDefault="00D158F3" w:rsidP="00D158F3">
      <w:pPr>
        <w:pStyle w:val="B4"/>
      </w:pPr>
      <w:r w:rsidRPr="00D27132">
        <w:t>4&gt;</w:t>
      </w:r>
      <w:r w:rsidRPr="00D27132">
        <w:tab/>
        <w:t xml:space="preserve">include </w:t>
      </w:r>
      <w:r w:rsidRPr="00D27132">
        <w:rPr>
          <w:i/>
        </w:rPr>
        <w:t>preferredK0-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21AA9D16" w14:textId="77777777" w:rsidR="00D158F3" w:rsidRPr="00D27132" w:rsidRDefault="00D158F3" w:rsidP="00D158F3">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2959071F" w14:textId="77777777" w:rsidR="00D158F3" w:rsidRPr="00D27132" w:rsidRDefault="00D158F3" w:rsidP="00D158F3">
      <w:pPr>
        <w:pStyle w:val="B4"/>
      </w:pPr>
      <w:r w:rsidRPr="00D27132">
        <w:lastRenderedPageBreak/>
        <w:t>4&gt;</w:t>
      </w:r>
      <w:r w:rsidRPr="00D27132">
        <w:tab/>
        <w:t xml:space="preserve">include </w:t>
      </w:r>
      <w:r w:rsidRPr="00D27132">
        <w:rPr>
          <w:i/>
        </w:rPr>
        <w:t>preferredK0-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5772F798" w14:textId="77777777" w:rsidR="00D158F3" w:rsidRPr="00D27132" w:rsidRDefault="00D158F3" w:rsidP="00D158F3">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7091590F" w14:textId="77777777" w:rsidR="00D158F3" w:rsidRPr="00D27132" w:rsidRDefault="00D158F3" w:rsidP="00D158F3">
      <w:pPr>
        <w:pStyle w:val="B4"/>
      </w:pPr>
      <w:r w:rsidRPr="00D27132">
        <w:t>4&gt;</w:t>
      </w:r>
      <w:r w:rsidRPr="00D27132">
        <w:tab/>
        <w:t xml:space="preserve">include </w:t>
      </w:r>
      <w:r w:rsidRPr="00D27132">
        <w:rPr>
          <w:i/>
        </w:rPr>
        <w:t>preferredK0-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1312824C" w14:textId="77777777" w:rsidR="00D158F3" w:rsidRPr="00D27132" w:rsidRDefault="00D158F3" w:rsidP="00D158F3">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481D5C2D" w14:textId="77777777" w:rsidR="00D158F3" w:rsidRPr="00D27132" w:rsidRDefault="00D158F3" w:rsidP="00D158F3">
      <w:pPr>
        <w:pStyle w:val="B4"/>
      </w:pPr>
      <w:r w:rsidRPr="00D27132">
        <w:t>4&gt;</w:t>
      </w:r>
      <w:r w:rsidRPr="00D27132">
        <w:tab/>
        <w:t xml:space="preserve">include </w:t>
      </w:r>
      <w:r w:rsidRPr="00D27132">
        <w:rPr>
          <w:i/>
        </w:rPr>
        <w:t>preferredK0-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2965F787" w14:textId="77777777" w:rsidR="00D158F3" w:rsidRPr="00D27132" w:rsidRDefault="00D158F3" w:rsidP="00D158F3">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47D5ACF7" w14:textId="77777777" w:rsidR="00D158F3" w:rsidRPr="00D27132" w:rsidRDefault="00D158F3" w:rsidP="00D158F3">
      <w:pPr>
        <w:pStyle w:val="B4"/>
      </w:pPr>
      <w:r w:rsidRPr="00D27132">
        <w:t>4&gt;</w:t>
      </w:r>
      <w:r w:rsidRPr="00D27132">
        <w:tab/>
        <w:t xml:space="preserve">include </w:t>
      </w:r>
      <w:r w:rsidRPr="00D27132">
        <w:rPr>
          <w:i/>
        </w:rPr>
        <w:t>preferredK2-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6B595F09" w14:textId="77777777" w:rsidR="00D158F3" w:rsidRPr="00D27132" w:rsidRDefault="00D158F3" w:rsidP="00D158F3">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5E9FDE45" w14:textId="77777777" w:rsidR="00D158F3" w:rsidRPr="00D27132" w:rsidRDefault="00D158F3" w:rsidP="00D158F3">
      <w:pPr>
        <w:pStyle w:val="B4"/>
      </w:pPr>
      <w:r w:rsidRPr="00D27132">
        <w:t>4&gt;</w:t>
      </w:r>
      <w:r w:rsidRPr="00D27132">
        <w:tab/>
        <w:t xml:space="preserve">include </w:t>
      </w:r>
      <w:r w:rsidRPr="00D27132">
        <w:rPr>
          <w:i/>
        </w:rPr>
        <w:t>preferredK2-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361EDC9A" w14:textId="77777777" w:rsidR="00D158F3" w:rsidRPr="00D27132" w:rsidRDefault="00D158F3" w:rsidP="00D158F3">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5901CA20" w14:textId="77777777" w:rsidR="00D158F3" w:rsidRPr="00D27132" w:rsidRDefault="00D158F3" w:rsidP="00D158F3">
      <w:pPr>
        <w:pStyle w:val="B4"/>
      </w:pPr>
      <w:r w:rsidRPr="00D27132">
        <w:t>4&gt;</w:t>
      </w:r>
      <w:r w:rsidRPr="00D27132">
        <w:tab/>
        <w:t xml:space="preserve">include </w:t>
      </w:r>
      <w:r w:rsidRPr="00D27132">
        <w:rPr>
          <w:i/>
        </w:rPr>
        <w:t>preferredK2-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34B400B9" w14:textId="77777777" w:rsidR="00D158F3" w:rsidRPr="00D27132" w:rsidRDefault="00D158F3" w:rsidP="00D158F3">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788C7D8A" w14:textId="77777777" w:rsidR="00D158F3" w:rsidRPr="00D27132" w:rsidRDefault="00D158F3" w:rsidP="00D158F3">
      <w:pPr>
        <w:pStyle w:val="B4"/>
        <w:rPr>
          <w:lang w:eastAsia="ko-KR"/>
        </w:rPr>
      </w:pPr>
      <w:r w:rsidRPr="00D27132">
        <w:t>4&gt;</w:t>
      </w:r>
      <w:r w:rsidRPr="00D27132">
        <w:tab/>
        <w:t xml:space="preserve">include </w:t>
      </w:r>
      <w:r w:rsidRPr="00D27132">
        <w:rPr>
          <w:i/>
        </w:rPr>
        <w:t>preferredK2-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40B90A26" w14:textId="77777777" w:rsidR="00D158F3" w:rsidRPr="00D27132" w:rsidRDefault="00D158F3" w:rsidP="00D158F3">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15C726C1" w14:textId="77777777" w:rsidR="00D158F3" w:rsidRDefault="00D158F3" w:rsidP="00D158F3">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r w:rsidRPr="00D27132">
        <w:rPr>
          <w:i/>
          <w:iCs/>
        </w:rPr>
        <w:t>MinSchedulingOffsetPreference</w:t>
      </w:r>
      <w:r w:rsidRPr="00D27132">
        <w:t xml:space="preserve"> </w:t>
      </w:r>
      <w:r w:rsidRPr="00D27132">
        <w:rPr>
          <w:iCs/>
        </w:rPr>
        <w:t>IE</w:t>
      </w:r>
      <w:r w:rsidRPr="00D27132">
        <w:t>;</w:t>
      </w:r>
    </w:p>
    <w:p w14:paraId="14267084" w14:textId="77777777" w:rsidR="00D158F3" w:rsidRDefault="00D158F3" w:rsidP="00D158F3">
      <w:pPr>
        <w:pStyle w:val="B1"/>
      </w:pPr>
      <w:r>
        <w:t>1&gt;</w:t>
      </w:r>
      <w:r>
        <w:tab/>
        <w:t xml:space="preserve">if transmission of the </w:t>
      </w:r>
      <w:r w:rsidRPr="00C47AA1">
        <w:rPr>
          <w:i/>
          <w:iCs/>
        </w:rPr>
        <w:t>UEAssistanceInformation</w:t>
      </w:r>
      <w:r>
        <w:t xml:space="preserve"> message is initiated to provide </w:t>
      </w:r>
      <w:r w:rsidRPr="00C47AA1">
        <w:rPr>
          <w:i/>
          <w:iCs/>
        </w:rPr>
        <w:t>minSchedulingOffsetPreferenceExt</w:t>
      </w:r>
      <w:r>
        <w:t xml:space="preserve"> of a cell group for power saving according to 5.7.4.2 or 5.3.5.3:</w:t>
      </w:r>
    </w:p>
    <w:p w14:paraId="21B7267C" w14:textId="77777777" w:rsidR="00D158F3" w:rsidRDefault="00D158F3" w:rsidP="00D158F3">
      <w:pPr>
        <w:pStyle w:val="B2"/>
      </w:pPr>
      <w:r>
        <w:t>2&gt;</w:t>
      </w:r>
      <w:r>
        <w:tab/>
        <w:t xml:space="preserve">include </w:t>
      </w:r>
      <w:r w:rsidRPr="00C47AA1">
        <w:rPr>
          <w:i/>
          <w:iCs/>
        </w:rPr>
        <w:t>minSchedulingOffsetPreferenceExt</w:t>
      </w:r>
      <w:r>
        <w:t xml:space="preserve"> in the </w:t>
      </w:r>
      <w:r w:rsidRPr="00C47AA1">
        <w:rPr>
          <w:i/>
          <w:iCs/>
        </w:rPr>
        <w:t>UEAssistanceInformation</w:t>
      </w:r>
      <w:r>
        <w:t xml:space="preserve"> message;</w:t>
      </w:r>
    </w:p>
    <w:p w14:paraId="0A4C352C" w14:textId="77777777" w:rsidR="00D158F3" w:rsidRDefault="00D158F3" w:rsidP="00D158F3">
      <w:pPr>
        <w:pStyle w:val="B2"/>
      </w:pPr>
      <w:r>
        <w:t>2&gt;</w:t>
      </w:r>
      <w:r>
        <w:tab/>
        <w:t>if the UE has a preference on the minimum scheduling offset for cross-slot scheduling for the cell group for FR2-2:</w:t>
      </w:r>
    </w:p>
    <w:p w14:paraId="28A08F76" w14:textId="77777777" w:rsidR="00D158F3" w:rsidRDefault="00D158F3" w:rsidP="00D158F3">
      <w:pPr>
        <w:pStyle w:val="B3"/>
      </w:pPr>
      <w:r>
        <w:t>3&gt;</w:t>
      </w:r>
      <w:r>
        <w:tab/>
        <w:t xml:space="preserve">include </w:t>
      </w:r>
      <w:r w:rsidRPr="00C47AA1">
        <w:rPr>
          <w:i/>
          <w:iCs/>
        </w:rPr>
        <w:t>minSchedulingOffsetPreferenceExt</w:t>
      </w:r>
      <w:r>
        <w:t xml:space="preserve"> in the </w:t>
      </w:r>
      <w:r w:rsidRPr="00C47AA1">
        <w:rPr>
          <w:i/>
          <w:iCs/>
        </w:rPr>
        <w:t>UEAssistanceInformation</w:t>
      </w:r>
      <w:r w:rsidRPr="001538BE">
        <w:t xml:space="preserve"> message</w:t>
      </w:r>
      <w:r>
        <w:t>;</w:t>
      </w:r>
    </w:p>
    <w:p w14:paraId="32AC575E" w14:textId="77777777" w:rsidR="00D158F3" w:rsidRDefault="00D158F3" w:rsidP="00D158F3">
      <w:pPr>
        <w:pStyle w:val="B4"/>
      </w:pPr>
      <w:r>
        <w:t>4&gt;</w:t>
      </w:r>
      <w:r>
        <w:tab/>
        <w:t>if the UE has a preference for the value of K0 (TS 38.214 [19], clause 5.1.2.1) for cross-slot scheduling with 480 kHz SCS:</w:t>
      </w:r>
    </w:p>
    <w:p w14:paraId="18A07F27" w14:textId="77777777" w:rsidR="00D158F3" w:rsidRDefault="00D158F3" w:rsidP="00D158F3">
      <w:pPr>
        <w:pStyle w:val="B5"/>
      </w:pPr>
      <w:r>
        <w:t>5&gt;</w:t>
      </w:r>
      <w:r>
        <w:tab/>
        <w:t xml:space="preserve">include </w:t>
      </w:r>
      <w:r w:rsidRPr="00C47AA1">
        <w:rPr>
          <w:i/>
          <w:iCs/>
        </w:rPr>
        <w:t>preferredK0-SCS-480kHz</w:t>
      </w:r>
      <w:r>
        <w:t xml:space="preserve"> in the </w:t>
      </w:r>
      <w:r w:rsidRPr="00C47AA1">
        <w:rPr>
          <w:i/>
          <w:iCs/>
        </w:rPr>
        <w:t>minSchedulingOffsetPreferenceExt</w:t>
      </w:r>
      <w:r>
        <w:t xml:space="preserve"> IE and set it to the desired value of K0;</w:t>
      </w:r>
    </w:p>
    <w:p w14:paraId="603AB204" w14:textId="77777777" w:rsidR="00D158F3" w:rsidRDefault="00D158F3" w:rsidP="00D158F3">
      <w:pPr>
        <w:pStyle w:val="B4"/>
      </w:pPr>
      <w:r>
        <w:t>4&gt;</w:t>
      </w:r>
      <w:r>
        <w:tab/>
        <w:t>if the UE has a preference for the value of K0 for cross-slot scheduling with 960 kHz SCS:</w:t>
      </w:r>
    </w:p>
    <w:p w14:paraId="46CC1BCB" w14:textId="77777777" w:rsidR="00D158F3" w:rsidRDefault="00D158F3" w:rsidP="00D158F3">
      <w:pPr>
        <w:pStyle w:val="B5"/>
      </w:pPr>
      <w:r>
        <w:t>5&gt;</w:t>
      </w:r>
      <w:r>
        <w:tab/>
        <w:t xml:space="preserve">include </w:t>
      </w:r>
      <w:r w:rsidRPr="00C47AA1">
        <w:rPr>
          <w:i/>
          <w:iCs/>
        </w:rPr>
        <w:t>preferredK0-SCS-960kHz</w:t>
      </w:r>
      <w:r>
        <w:t xml:space="preserve"> in the </w:t>
      </w:r>
      <w:r w:rsidRPr="00C47AA1">
        <w:rPr>
          <w:i/>
          <w:iCs/>
        </w:rPr>
        <w:t>minSchedulingOffsetPreferenceExt</w:t>
      </w:r>
      <w:r>
        <w:t xml:space="preserve"> IE and set it to the desired value of K0;</w:t>
      </w:r>
    </w:p>
    <w:p w14:paraId="1F531A82" w14:textId="77777777" w:rsidR="00D158F3" w:rsidRDefault="00D158F3" w:rsidP="00D158F3">
      <w:pPr>
        <w:pStyle w:val="B4"/>
      </w:pPr>
      <w:r>
        <w:t>4&gt;</w:t>
      </w:r>
      <w:r>
        <w:tab/>
        <w:t>if the UE has a preference for the value of K2 for cross-slot scheduling with 480 kHz SCS:</w:t>
      </w:r>
    </w:p>
    <w:p w14:paraId="522CA5F2" w14:textId="77777777" w:rsidR="00D158F3" w:rsidRDefault="00D158F3" w:rsidP="00D158F3">
      <w:pPr>
        <w:pStyle w:val="B5"/>
      </w:pPr>
      <w:r>
        <w:t>5&gt;</w:t>
      </w:r>
      <w:r>
        <w:tab/>
        <w:t xml:space="preserve">include </w:t>
      </w:r>
      <w:r w:rsidRPr="00C47AA1">
        <w:rPr>
          <w:i/>
          <w:iCs/>
        </w:rPr>
        <w:t>preferredK2-SCS-480kHz</w:t>
      </w:r>
      <w:r>
        <w:t xml:space="preserve"> in the </w:t>
      </w:r>
      <w:r w:rsidRPr="00C47AA1">
        <w:rPr>
          <w:i/>
          <w:iCs/>
        </w:rPr>
        <w:t>minSchedulingOffsetPreferenceExt</w:t>
      </w:r>
      <w:r>
        <w:t xml:space="preserve"> IE and set it to the desired value of K2;</w:t>
      </w:r>
    </w:p>
    <w:p w14:paraId="15E72203" w14:textId="77777777" w:rsidR="00D158F3" w:rsidRDefault="00D158F3" w:rsidP="00D158F3">
      <w:pPr>
        <w:pStyle w:val="B4"/>
      </w:pPr>
      <w:r>
        <w:t>4&gt;</w:t>
      </w:r>
      <w:r>
        <w:tab/>
        <w:t>if the UE has a preference for the value of K2 for cross-slot scheduling with 960 kHz SCS:</w:t>
      </w:r>
    </w:p>
    <w:p w14:paraId="5F10928C" w14:textId="77777777" w:rsidR="00D158F3" w:rsidRDefault="00D158F3" w:rsidP="00D158F3">
      <w:pPr>
        <w:pStyle w:val="B5"/>
      </w:pPr>
      <w:r>
        <w:lastRenderedPageBreak/>
        <w:t>5&gt;</w:t>
      </w:r>
      <w:r>
        <w:tab/>
        <w:t xml:space="preserve">include </w:t>
      </w:r>
      <w:r w:rsidRPr="00C47AA1">
        <w:rPr>
          <w:i/>
          <w:iCs/>
        </w:rPr>
        <w:t>preferredK2-SCS-960kHz</w:t>
      </w:r>
      <w:r>
        <w:t xml:space="preserve"> in the </w:t>
      </w:r>
      <w:r w:rsidRPr="00C47AA1">
        <w:rPr>
          <w:i/>
          <w:iCs/>
        </w:rPr>
        <w:t>minSchedulingOffsetPreferenceExt</w:t>
      </w:r>
      <w:r>
        <w:t xml:space="preserve"> IE and set it to the desired value of K2;</w:t>
      </w:r>
    </w:p>
    <w:p w14:paraId="19D2ED50" w14:textId="77777777" w:rsidR="00D158F3" w:rsidRDefault="00D158F3" w:rsidP="00D158F3">
      <w:pPr>
        <w:pStyle w:val="B3"/>
      </w:pPr>
      <w:r>
        <w:t>3&gt;</w:t>
      </w:r>
      <w:r>
        <w:tab/>
        <w:t>else (if the UE has no preference on the minimum scheduling offset for cross-slot scheduling for the cell group):</w:t>
      </w:r>
    </w:p>
    <w:p w14:paraId="4BE6D17B" w14:textId="77777777" w:rsidR="00D158F3" w:rsidRPr="00D27132" w:rsidRDefault="00D158F3" w:rsidP="00D158F3">
      <w:pPr>
        <w:pStyle w:val="B4"/>
      </w:pPr>
      <w:r>
        <w:t>4&gt;</w:t>
      </w:r>
      <w:r>
        <w:tab/>
        <w:t xml:space="preserve">do not include </w:t>
      </w:r>
      <w:r w:rsidRPr="00C47AA1">
        <w:rPr>
          <w:i/>
          <w:iCs/>
        </w:rPr>
        <w:t>preferredK0</w:t>
      </w:r>
      <w:r>
        <w:t xml:space="preserve"> and </w:t>
      </w:r>
      <w:r w:rsidRPr="00C47AA1">
        <w:rPr>
          <w:i/>
          <w:iCs/>
        </w:rPr>
        <w:t>preferredK2</w:t>
      </w:r>
      <w:r>
        <w:t xml:space="preserve"> in the</w:t>
      </w:r>
      <w:r w:rsidRPr="00C47AA1">
        <w:rPr>
          <w:i/>
          <w:iCs/>
        </w:rPr>
        <w:t xml:space="preserve"> minSchedulingOffsetPreferenceExt</w:t>
      </w:r>
      <w:r>
        <w:t xml:space="preserve"> IE;</w:t>
      </w:r>
    </w:p>
    <w:p w14:paraId="70FF3718" w14:textId="77777777" w:rsidR="00D158F3" w:rsidRPr="00D27132" w:rsidRDefault="00D158F3" w:rsidP="00D158F3">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09F184A4"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include </w:t>
      </w:r>
      <w:r w:rsidRPr="00D27132">
        <w:rPr>
          <w:i/>
          <w:iCs/>
        </w:rPr>
        <w:t>release</w:t>
      </w:r>
      <w:r w:rsidRPr="00D27132">
        <w:rPr>
          <w:i/>
        </w:rPr>
        <w:t>Preference</w:t>
      </w:r>
      <w:r w:rsidRPr="00D27132">
        <w:rPr>
          <w:i/>
          <w:iCs/>
        </w:rPr>
        <w:t xml:space="preserve"> </w:t>
      </w:r>
      <w:r w:rsidRPr="00D27132">
        <w:t xml:space="preserve">in the </w:t>
      </w:r>
      <w:r w:rsidRPr="00D27132">
        <w:rPr>
          <w:i/>
          <w:lang w:eastAsia="zh-CN"/>
        </w:rPr>
        <w:t>UEAssistanceInformation</w:t>
      </w:r>
      <w:r w:rsidRPr="00D27132">
        <w:rPr>
          <w:lang w:eastAsia="zh-CN"/>
        </w:rPr>
        <w:t xml:space="preserve"> message</w:t>
      </w:r>
      <w:r w:rsidRPr="00D27132">
        <w:t>;</w:t>
      </w:r>
    </w:p>
    <w:p w14:paraId="117A30DE"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set </w:t>
      </w:r>
      <w:r w:rsidRPr="00D27132">
        <w:rPr>
          <w:i/>
          <w:iCs/>
        </w:rPr>
        <w:t xml:space="preserve">preferredRRC-State </w:t>
      </w:r>
      <w:r w:rsidRPr="00D27132">
        <w:t>to the</w:t>
      </w:r>
      <w:r w:rsidRPr="00D27132">
        <w:rPr>
          <w:lang w:eastAsia="zh-CN"/>
        </w:rPr>
        <w:t xml:space="preserve"> desired RRC state </w:t>
      </w:r>
      <w:r w:rsidRPr="00D27132">
        <w:t xml:space="preserve">on transmission of the </w:t>
      </w:r>
      <w:r w:rsidRPr="00D27132">
        <w:rPr>
          <w:i/>
          <w:lang w:eastAsia="zh-CN"/>
        </w:rPr>
        <w:t>UEAssistanceInformation</w:t>
      </w:r>
      <w:r w:rsidRPr="00D27132">
        <w:rPr>
          <w:lang w:eastAsia="zh-CN"/>
        </w:rPr>
        <w:t xml:space="preserve"> message</w:t>
      </w:r>
      <w:r w:rsidRPr="00D27132">
        <w:t>;</w:t>
      </w:r>
    </w:p>
    <w:p w14:paraId="17B16B59" w14:textId="77777777" w:rsidR="00D158F3" w:rsidRPr="00D27132" w:rsidRDefault="00D158F3" w:rsidP="00D158F3">
      <w:pPr>
        <w:pStyle w:val="B1"/>
        <w:rPr>
          <w:rFonts w:eastAsia="宋体"/>
          <w:lang w:eastAsia="en-US"/>
        </w:rPr>
      </w:pPr>
      <w:r w:rsidRPr="00D27132">
        <w:rPr>
          <w:rFonts w:eastAsia="宋体"/>
          <w:lang w:eastAsia="en-US"/>
        </w:rPr>
        <w:t>1&gt;</w:t>
      </w:r>
      <w:r w:rsidRPr="00D27132">
        <w:rPr>
          <w:rFonts w:eastAsia="宋体"/>
          <w:lang w:eastAsia="en-US"/>
        </w:rPr>
        <w:tab/>
        <w:t xml:space="preserve">if transmission of the </w:t>
      </w:r>
      <w:r w:rsidRPr="00D27132">
        <w:rPr>
          <w:rFonts w:eastAsia="宋体"/>
          <w:i/>
          <w:iCs/>
          <w:lang w:eastAsia="en-US"/>
        </w:rPr>
        <w:t>UEAssistanceInformation</w:t>
      </w:r>
      <w:r w:rsidRPr="00D27132">
        <w:rPr>
          <w:rFonts w:eastAsia="宋体"/>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宋体"/>
          <w:lang w:eastAsia="en-US"/>
        </w:rPr>
        <w:t>:</w:t>
      </w:r>
    </w:p>
    <w:p w14:paraId="0C6FFFBD" w14:textId="77777777" w:rsidR="00D158F3" w:rsidRPr="00D27132" w:rsidRDefault="00D158F3" w:rsidP="00D158F3">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3FB2B74C" w14:textId="77777777" w:rsidR="00D158F3" w:rsidRPr="00D27132" w:rsidRDefault="00D158F3" w:rsidP="00D158F3">
      <w:pPr>
        <w:pStyle w:val="B3"/>
        <w:rPr>
          <w:rFonts w:eastAsia="宋体"/>
          <w:snapToGrid w:val="0"/>
        </w:rPr>
      </w:pPr>
      <w:r w:rsidRPr="00D27132">
        <w:rPr>
          <w:rFonts w:eastAsia="宋体"/>
          <w:snapToGrid w:val="0"/>
        </w:rPr>
        <w:t>3&gt;</w:t>
      </w:r>
      <w:r w:rsidRPr="00D27132">
        <w:rPr>
          <w:rFonts w:eastAsia="宋体"/>
          <w:snapToGrid w:val="0"/>
        </w:rPr>
        <w:tab/>
        <w:t xml:space="preserve">set </w:t>
      </w:r>
      <w:r w:rsidRPr="00D27132">
        <w:rPr>
          <w:rFonts w:eastAsia="宋体"/>
          <w:i/>
          <w:iCs/>
          <w:snapToGrid w:val="0"/>
        </w:rPr>
        <w:t>referenceTimeInfoPreference</w:t>
      </w:r>
      <w:r w:rsidRPr="00D27132">
        <w:rPr>
          <w:rFonts w:eastAsia="宋体"/>
          <w:snapToGrid w:val="0"/>
        </w:rPr>
        <w:t xml:space="preserve"> to </w:t>
      </w:r>
      <w:r w:rsidRPr="00D27132">
        <w:rPr>
          <w:rFonts w:eastAsia="宋体"/>
          <w:i/>
          <w:iCs/>
          <w:snapToGrid w:val="0"/>
        </w:rPr>
        <w:t>true</w:t>
      </w:r>
      <w:r w:rsidRPr="00D27132">
        <w:rPr>
          <w:rFonts w:eastAsia="宋体"/>
          <w:snapToGrid w:val="0"/>
        </w:rPr>
        <w:t>;</w:t>
      </w:r>
    </w:p>
    <w:p w14:paraId="462EBCF2" w14:textId="77777777" w:rsidR="00D158F3" w:rsidRPr="00D27132" w:rsidRDefault="00D158F3" w:rsidP="00D158F3">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0A135DB1" w14:textId="77777777" w:rsidR="00D158F3" w:rsidRPr="00D27132" w:rsidRDefault="00D158F3" w:rsidP="00D158F3">
      <w:pPr>
        <w:pStyle w:val="B3"/>
        <w:rPr>
          <w:rFonts w:eastAsia="宋体"/>
          <w:snapToGrid w:val="0"/>
        </w:rPr>
      </w:pPr>
      <w:r w:rsidRPr="00D27132">
        <w:rPr>
          <w:rFonts w:eastAsia="宋体"/>
          <w:snapToGrid w:val="0"/>
        </w:rPr>
        <w:t>3&gt;</w:t>
      </w:r>
      <w:r w:rsidRPr="00D27132">
        <w:rPr>
          <w:rFonts w:eastAsia="宋体"/>
          <w:snapToGrid w:val="0"/>
        </w:rPr>
        <w:tab/>
        <w:t xml:space="preserve">set </w:t>
      </w:r>
      <w:r w:rsidRPr="00D27132">
        <w:rPr>
          <w:rFonts w:eastAsia="宋体"/>
          <w:i/>
          <w:iCs/>
          <w:snapToGrid w:val="0"/>
        </w:rPr>
        <w:t>referenceTimeInfoPreference</w:t>
      </w:r>
      <w:r w:rsidRPr="00D27132">
        <w:rPr>
          <w:rFonts w:eastAsia="宋体"/>
          <w:snapToGrid w:val="0"/>
        </w:rPr>
        <w:t xml:space="preserve"> to </w:t>
      </w:r>
      <w:r w:rsidRPr="00D27132">
        <w:rPr>
          <w:rFonts w:eastAsia="宋体"/>
          <w:i/>
          <w:iCs/>
          <w:snapToGrid w:val="0"/>
        </w:rPr>
        <w:t>false</w:t>
      </w:r>
      <w:r w:rsidRPr="00D27132">
        <w:rPr>
          <w:rFonts w:eastAsia="宋体"/>
          <w:snapToGrid w:val="0"/>
        </w:rPr>
        <w:t>.</w:t>
      </w:r>
    </w:p>
    <w:p w14:paraId="23FE179C" w14:textId="77777777" w:rsidR="00D158F3" w:rsidRDefault="00D158F3" w:rsidP="00D158F3">
      <w:pPr>
        <w:pStyle w:val="B1"/>
      </w:pPr>
      <w:r>
        <w:t>1&gt;</w:t>
      </w:r>
      <w:r>
        <w:tab/>
        <w:t xml:space="preserve">if transmission of the </w:t>
      </w:r>
      <w:r w:rsidRPr="00C47AA1">
        <w:rPr>
          <w:i/>
          <w:iCs/>
        </w:rPr>
        <w:t>UEAssistanceInformation</w:t>
      </w:r>
      <w:r>
        <w:t xml:space="preserve"> message is initiated to provide preference on FR2 UL gap according to 5.7.4.2 or 5.3.5.3:</w:t>
      </w:r>
    </w:p>
    <w:p w14:paraId="65DC7A03" w14:textId="77777777" w:rsidR="00D158F3" w:rsidRDefault="00D158F3" w:rsidP="00D158F3">
      <w:pPr>
        <w:pStyle w:val="B2"/>
      </w:pPr>
      <w:r>
        <w:t>2&gt;</w:t>
      </w:r>
      <w:r>
        <w:tab/>
        <w:t>if the UE has a preference for FR2 UL gap configuration:</w:t>
      </w:r>
    </w:p>
    <w:p w14:paraId="5641A3B9" w14:textId="77777777" w:rsidR="00D158F3" w:rsidRDefault="00D158F3" w:rsidP="00D158F3">
      <w:pPr>
        <w:pStyle w:val="B3"/>
      </w:pPr>
      <w:r>
        <w:t>3&gt;</w:t>
      </w:r>
      <w:r>
        <w:tab/>
        <w:t xml:space="preserve">set </w:t>
      </w:r>
      <w:r w:rsidRPr="00C47AA1">
        <w:rPr>
          <w:i/>
          <w:iCs/>
        </w:rPr>
        <w:t>ul-GapFR2-PatternPreference</w:t>
      </w:r>
      <w:r>
        <w:t xml:space="preserve"> to the preferred FR2 UL gap pattern;</w:t>
      </w:r>
    </w:p>
    <w:p w14:paraId="2F32D9DB" w14:textId="77777777" w:rsidR="00D158F3" w:rsidRDefault="00D158F3" w:rsidP="00D158F3">
      <w:pPr>
        <w:pStyle w:val="B2"/>
      </w:pPr>
      <w:r>
        <w:t>2&gt;</w:t>
      </w:r>
      <w:r>
        <w:tab/>
        <w:t>else (if the UE has no preference for the FR2 UL gap configuration):</w:t>
      </w:r>
    </w:p>
    <w:p w14:paraId="4CDC84BE" w14:textId="77777777" w:rsidR="00D158F3" w:rsidRDefault="00D158F3" w:rsidP="00D158F3">
      <w:pPr>
        <w:pStyle w:val="B3"/>
      </w:pPr>
      <w:r>
        <w:t>3&gt;</w:t>
      </w:r>
      <w:r>
        <w:tab/>
        <w:t xml:space="preserve">do not include </w:t>
      </w:r>
      <w:r w:rsidRPr="00C47AA1">
        <w:rPr>
          <w:i/>
          <w:iCs/>
        </w:rPr>
        <w:t>ul-GapFR2-PatternPreference</w:t>
      </w:r>
      <w:r>
        <w:t xml:space="preserve"> in the </w:t>
      </w:r>
      <w:r w:rsidRPr="00C47AA1">
        <w:rPr>
          <w:i/>
          <w:iCs/>
        </w:rPr>
        <w:t>UL-GapFR2-Preference</w:t>
      </w:r>
      <w:r>
        <w:t xml:space="preserve"> IE.</w:t>
      </w:r>
    </w:p>
    <w:p w14:paraId="42DD533A" w14:textId="77777777" w:rsidR="00D158F3" w:rsidRDefault="00D158F3" w:rsidP="00D158F3">
      <w:pPr>
        <w:pStyle w:val="B1"/>
      </w:pPr>
      <w:r>
        <w:t>1&gt;</w:t>
      </w:r>
      <w:r>
        <w:tab/>
        <w:t xml:space="preserve">if transmission of the </w:t>
      </w:r>
      <w:r>
        <w:rPr>
          <w:i/>
        </w:rPr>
        <w:t>UEAssistanceInformation</w:t>
      </w:r>
      <w:r>
        <w:t xml:space="preserve"> message is initiated to provide MUSIM assistance information according to 5.7.4.2 or 5.3.5.3: </w:t>
      </w:r>
    </w:p>
    <w:p w14:paraId="3FCEA89E" w14:textId="77777777" w:rsidR="00D158F3" w:rsidRDefault="00D158F3" w:rsidP="00D158F3">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7627995A" w14:textId="77777777" w:rsidR="00D158F3" w:rsidRDefault="00D158F3" w:rsidP="00D158F3">
      <w:pPr>
        <w:pStyle w:val="B3"/>
      </w:pPr>
      <w:r>
        <w:t>3&gt;</w:t>
      </w:r>
      <w:r>
        <w:tab/>
        <w:t xml:space="preserve">include </w:t>
      </w:r>
      <w:r>
        <w:rPr>
          <w:i/>
        </w:rPr>
        <w:t>musim-GapPreferenceList</w:t>
      </w:r>
      <w:r>
        <w:t xml:space="preserve"> with an entry for each periodic gap the UE prefers to be configured;</w:t>
      </w:r>
    </w:p>
    <w:p w14:paraId="6832F75F" w14:textId="77777777" w:rsidR="00D158F3" w:rsidRDefault="00D158F3" w:rsidP="00D158F3">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0648E416" w14:textId="77777777" w:rsidR="00D158F3" w:rsidRDefault="00D158F3" w:rsidP="00D158F3">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3562DB09" w14:textId="77777777" w:rsidR="00D158F3" w:rsidRDefault="00D158F3" w:rsidP="00D158F3">
      <w:pPr>
        <w:pStyle w:val="B3"/>
      </w:pPr>
      <w:r>
        <w:t>3&gt;</w:t>
      </w:r>
      <w:r>
        <w:tab/>
        <w:t xml:space="preserve">include the field </w:t>
      </w:r>
      <w:r>
        <w:rPr>
          <w:i/>
        </w:rPr>
        <w:t>musim-GapPreferenceList</w:t>
      </w:r>
      <w:r>
        <w:t>, with one entry for the aperiodic gap the UE prefers to be configured;</w:t>
      </w:r>
    </w:p>
    <w:p w14:paraId="2C79C735" w14:textId="77777777" w:rsidR="00D158F3" w:rsidRDefault="00D158F3" w:rsidP="00D158F3">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56DBF50C" w14:textId="77777777" w:rsidR="00D158F3" w:rsidRDefault="00D158F3" w:rsidP="00D158F3">
      <w:pPr>
        <w:pStyle w:val="B2"/>
        <w:rPr>
          <w:lang w:eastAsia="ko-KR"/>
        </w:rPr>
      </w:pPr>
      <w:r>
        <w:rPr>
          <w:lang w:eastAsia="ko-KR"/>
        </w:rPr>
        <w:t>2&gt;</w:t>
      </w:r>
      <w:r>
        <w:rPr>
          <w:lang w:eastAsia="ko-KR"/>
        </w:rPr>
        <w:tab/>
        <w:t>else (if the UE has no longer preference for the periodic/aperiodic gaps):</w:t>
      </w:r>
    </w:p>
    <w:p w14:paraId="4F54C16C" w14:textId="77777777" w:rsidR="00D158F3" w:rsidRDefault="00D158F3" w:rsidP="00D158F3">
      <w:pPr>
        <w:pStyle w:val="B3"/>
      </w:pPr>
      <w:r>
        <w:t>3&gt;</w:t>
      </w:r>
      <w:r>
        <w:tab/>
        <w:t xml:space="preserve">do not include </w:t>
      </w:r>
      <w:r>
        <w:rPr>
          <w:i/>
        </w:rPr>
        <w:t>musim-GapPreferenceList</w:t>
      </w:r>
      <w:r>
        <w:t xml:space="preserve"> in the </w:t>
      </w:r>
      <w:r>
        <w:rPr>
          <w:i/>
        </w:rPr>
        <w:t>musim-Assistance</w:t>
      </w:r>
      <w:r>
        <w:t xml:space="preserve"> IE;</w:t>
      </w:r>
    </w:p>
    <w:p w14:paraId="018D33F0" w14:textId="77777777" w:rsidR="00D158F3" w:rsidRDefault="00D158F3" w:rsidP="00D158F3">
      <w:pPr>
        <w:pStyle w:val="B2"/>
      </w:pPr>
      <w:r>
        <w:t>2&gt;</w:t>
      </w:r>
      <w:r>
        <w:tab/>
        <w:t xml:space="preserve">if UE </w:t>
      </w:r>
      <w:r>
        <w:rPr>
          <w:lang w:eastAsia="ko-KR"/>
        </w:rPr>
        <w:t xml:space="preserve">has a preference to leave </w:t>
      </w:r>
      <w:r>
        <w:t>RRC_CONNECTED state:</w:t>
      </w:r>
    </w:p>
    <w:p w14:paraId="210E40A7" w14:textId="77777777" w:rsidR="00D158F3" w:rsidRDefault="00D158F3" w:rsidP="00D158F3">
      <w:pPr>
        <w:pStyle w:val="B3"/>
      </w:pPr>
      <w:r>
        <w:t>3&gt;</w:t>
      </w:r>
      <w:r>
        <w:tab/>
        <w:t xml:space="preserve">set </w:t>
      </w:r>
      <w:r>
        <w:rPr>
          <w:i/>
        </w:rPr>
        <w:t>musim-PreferredRRC-State</w:t>
      </w:r>
      <w:r>
        <w:t xml:space="preserve"> to the preferred RRC state.</w:t>
      </w:r>
    </w:p>
    <w:p w14:paraId="3AD2FE91" w14:textId="77777777" w:rsidR="00D158F3" w:rsidRDefault="00D158F3" w:rsidP="00D158F3">
      <w:pPr>
        <w:pStyle w:val="B1"/>
      </w:pPr>
      <w:r>
        <w:rPr>
          <w:rFonts w:eastAsia="宋体"/>
          <w:snapToGrid w:val="0"/>
        </w:rPr>
        <w:t>1&gt;</w:t>
      </w:r>
      <w:r>
        <w:rPr>
          <w:rFonts w:eastAsia="宋体"/>
          <w:snapToGrid w:val="0"/>
        </w:rPr>
        <w:tab/>
      </w:r>
      <w:r w:rsidRPr="00DE5341">
        <w:rPr>
          <w:rFonts w:eastAsia="宋体"/>
          <w:lang w:eastAsia="en-US"/>
        </w:rPr>
        <w:t xml:space="preserve">if transmission of the </w:t>
      </w:r>
      <w:r w:rsidRPr="00DE5341">
        <w:rPr>
          <w:rFonts w:eastAsia="宋体"/>
          <w:i/>
          <w:iCs/>
          <w:lang w:eastAsia="en-US"/>
        </w:rPr>
        <w:t>UEAssistanceInformation</w:t>
      </w:r>
      <w:r w:rsidRPr="00DE5341">
        <w:rPr>
          <w:rFonts w:eastAsia="宋体"/>
          <w:lang w:eastAsia="en-US"/>
        </w:rPr>
        <w:t xml:space="preserve"> message is initiated </w:t>
      </w:r>
      <w:r w:rsidRPr="00DE5341">
        <w:t xml:space="preserve">to provide </w:t>
      </w:r>
      <w:r>
        <w:t>the relaxation state of RLM measurements of a cell group</w:t>
      </w:r>
      <w:r w:rsidRPr="006E217D">
        <w:rPr>
          <w:lang w:eastAsia="zh-CN"/>
        </w:rPr>
        <w:t xml:space="preserve"> </w:t>
      </w:r>
      <w:r w:rsidRPr="00D27132">
        <w:rPr>
          <w:lang w:eastAsia="zh-CN"/>
        </w:rPr>
        <w:t>according to 5.7.4.2</w:t>
      </w:r>
      <w:r>
        <w:t>:</w:t>
      </w:r>
    </w:p>
    <w:p w14:paraId="4B7CD2FC" w14:textId="77777777" w:rsidR="00D158F3" w:rsidRDefault="00D158F3" w:rsidP="00D158F3">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sidRPr="00C232CD">
        <w:rPr>
          <w:lang w:eastAsia="zh-CN"/>
        </w:rPr>
        <w:t xml:space="preserve"> </w:t>
      </w:r>
      <w:r w:rsidRPr="00D27132">
        <w:rPr>
          <w:lang w:eastAsia="zh-CN"/>
        </w:rPr>
        <w:t xml:space="preserve">according to </w:t>
      </w:r>
      <w:r>
        <w:rPr>
          <w:lang w:eastAsia="zh-CN"/>
        </w:rPr>
        <w:t>TS 38.133 [14]</w:t>
      </w:r>
      <w:r>
        <w:rPr>
          <w:rFonts w:eastAsia="宋体"/>
          <w:lang w:eastAsia="en-US"/>
        </w:rPr>
        <w:t>:</w:t>
      </w:r>
    </w:p>
    <w:p w14:paraId="0EB6E8AA" w14:textId="77777777" w:rsidR="00D158F3" w:rsidRDefault="00D158F3" w:rsidP="00D158F3">
      <w:pPr>
        <w:pStyle w:val="B3"/>
        <w:rPr>
          <w:rFonts w:eastAsia="宋体"/>
          <w:lang w:eastAsia="en-US"/>
        </w:rPr>
      </w:pPr>
      <w:r>
        <w:rPr>
          <w:rFonts w:eastAsia="宋体"/>
          <w:lang w:eastAsia="en-US"/>
        </w:rPr>
        <w:lastRenderedPageBreak/>
        <w:t>3&gt;</w:t>
      </w:r>
      <w:r>
        <w:rPr>
          <w:rFonts w:eastAsia="宋体"/>
          <w:lang w:eastAsia="en-US"/>
        </w:rPr>
        <w:tab/>
        <w:t xml:space="preserve">set the </w:t>
      </w:r>
      <w:r w:rsidRPr="00B13610">
        <w:rPr>
          <w:i/>
          <w:iCs/>
        </w:rPr>
        <w:t>rlm-MeasRelaxationState</w:t>
      </w:r>
      <w:r w:rsidRPr="00B13610">
        <w:rPr>
          <w:rFonts w:eastAsia="宋体"/>
          <w:i/>
          <w:iCs/>
          <w:lang w:eastAsia="en-US"/>
        </w:rPr>
        <w:t xml:space="preserve"> </w:t>
      </w:r>
      <w:r>
        <w:rPr>
          <w:rFonts w:eastAsia="宋体"/>
          <w:lang w:eastAsia="en-US"/>
        </w:rPr>
        <w:t xml:space="preserve">to </w:t>
      </w:r>
      <w:r w:rsidRPr="00CA6DD1">
        <w:rPr>
          <w:rFonts w:eastAsia="宋体"/>
          <w:i/>
          <w:iCs/>
          <w:lang w:eastAsia="en-US"/>
        </w:rPr>
        <w:t>true</w:t>
      </w:r>
      <w:r>
        <w:rPr>
          <w:rFonts w:eastAsia="宋体"/>
          <w:lang w:eastAsia="en-US"/>
        </w:rPr>
        <w:t>;</w:t>
      </w:r>
    </w:p>
    <w:p w14:paraId="1A087071" w14:textId="77777777" w:rsidR="00D158F3" w:rsidRDefault="00D158F3" w:rsidP="00D158F3">
      <w:pPr>
        <w:pStyle w:val="B2"/>
        <w:rPr>
          <w:rFonts w:eastAsia="宋体"/>
          <w:lang w:eastAsia="en-US"/>
        </w:rPr>
      </w:pPr>
      <w:r>
        <w:rPr>
          <w:rFonts w:eastAsia="宋体"/>
          <w:lang w:eastAsia="en-US"/>
        </w:rPr>
        <w:t>2&gt;</w:t>
      </w:r>
      <w:r>
        <w:rPr>
          <w:rFonts w:eastAsia="宋体"/>
          <w:lang w:eastAsia="en-US"/>
        </w:rPr>
        <w:tab/>
        <w:t>else:</w:t>
      </w:r>
    </w:p>
    <w:p w14:paraId="50CE58BF" w14:textId="77777777" w:rsidR="00D158F3" w:rsidRDefault="00D158F3" w:rsidP="00D158F3">
      <w:pPr>
        <w:pStyle w:val="B3"/>
        <w:rPr>
          <w:rFonts w:eastAsia="宋体"/>
          <w:lang w:eastAsia="en-US"/>
        </w:rPr>
      </w:pPr>
      <w:r>
        <w:rPr>
          <w:rFonts w:eastAsia="宋体"/>
          <w:lang w:eastAsia="en-US"/>
        </w:rPr>
        <w:t>3&gt;</w:t>
      </w:r>
      <w:r>
        <w:rPr>
          <w:rFonts w:eastAsia="宋体"/>
          <w:lang w:eastAsia="en-US"/>
        </w:rPr>
        <w:tab/>
        <w:t xml:space="preserve">set the </w:t>
      </w:r>
      <w:r w:rsidRPr="00B13610">
        <w:rPr>
          <w:i/>
          <w:iCs/>
        </w:rPr>
        <w:t>rlm-MeasRelaxationState</w:t>
      </w:r>
      <w:r w:rsidRPr="00B13610">
        <w:rPr>
          <w:rFonts w:eastAsia="宋体"/>
          <w:i/>
          <w:iCs/>
          <w:lang w:eastAsia="en-US"/>
        </w:rPr>
        <w:t xml:space="preserve"> </w:t>
      </w:r>
      <w:r>
        <w:rPr>
          <w:rFonts w:eastAsia="宋体"/>
          <w:lang w:eastAsia="en-US"/>
        </w:rPr>
        <w:t xml:space="preserve">to </w:t>
      </w:r>
      <w:r w:rsidRPr="00CA6DD1">
        <w:rPr>
          <w:rFonts w:eastAsia="宋体"/>
          <w:i/>
          <w:iCs/>
          <w:lang w:eastAsia="en-US"/>
        </w:rPr>
        <w:t>false</w:t>
      </w:r>
      <w:r w:rsidRPr="00B13610">
        <w:rPr>
          <w:rFonts w:eastAsia="宋体"/>
          <w:lang w:eastAsia="en-US"/>
        </w:rPr>
        <w:t>;</w:t>
      </w:r>
    </w:p>
    <w:p w14:paraId="172F6BFC" w14:textId="77777777" w:rsidR="00D158F3" w:rsidRDefault="00D158F3" w:rsidP="00D158F3">
      <w:pPr>
        <w:pStyle w:val="B1"/>
      </w:pPr>
      <w:r>
        <w:rPr>
          <w:rFonts w:eastAsia="宋体"/>
          <w:snapToGrid w:val="0"/>
        </w:rPr>
        <w:t>1&gt;</w:t>
      </w:r>
      <w:r>
        <w:rPr>
          <w:rFonts w:eastAsia="宋体"/>
          <w:snapToGrid w:val="0"/>
        </w:rPr>
        <w:tab/>
      </w:r>
      <w:r w:rsidRPr="00DE5341">
        <w:rPr>
          <w:rFonts w:eastAsia="宋体"/>
          <w:lang w:eastAsia="en-US"/>
        </w:rPr>
        <w:t xml:space="preserve">if transmission of the </w:t>
      </w:r>
      <w:r w:rsidRPr="00DE5341">
        <w:rPr>
          <w:rFonts w:eastAsia="宋体"/>
          <w:i/>
          <w:iCs/>
          <w:lang w:eastAsia="en-US"/>
        </w:rPr>
        <w:t>UEAssistanceInformation</w:t>
      </w:r>
      <w:r w:rsidRPr="00DE5341">
        <w:rPr>
          <w:rFonts w:eastAsia="宋体"/>
          <w:lang w:eastAsia="en-US"/>
        </w:rPr>
        <w:t xml:space="preserve"> message is initiated </w:t>
      </w:r>
      <w:r w:rsidRPr="00DE5341">
        <w:t xml:space="preserve">to provide </w:t>
      </w:r>
      <w:r>
        <w:t>the relaxation state of BFD measurements of a cell group:</w:t>
      </w:r>
    </w:p>
    <w:p w14:paraId="114E58CC" w14:textId="77777777" w:rsidR="00D158F3" w:rsidRDefault="00D158F3" w:rsidP="00D158F3">
      <w:pPr>
        <w:pStyle w:val="B2"/>
        <w:rPr>
          <w:rFonts w:eastAsia="宋体"/>
          <w:lang w:eastAsia="en-US"/>
        </w:rPr>
      </w:pPr>
      <w:r>
        <w:rPr>
          <w:rFonts w:eastAsia="宋体"/>
          <w:lang w:eastAsia="en-US"/>
        </w:rPr>
        <w:t>2&gt;</w:t>
      </w:r>
      <w:r>
        <w:rPr>
          <w:rFonts w:eastAsia="宋体"/>
          <w:lang w:eastAsia="en-US"/>
        </w:rPr>
        <w:tab/>
        <w:t>for each serving cell of the cell group:</w:t>
      </w:r>
    </w:p>
    <w:p w14:paraId="05B15112" w14:textId="77777777" w:rsidR="00D158F3" w:rsidRDefault="00D158F3" w:rsidP="00D158F3">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sidRPr="00D27132">
        <w:rPr>
          <w:lang w:eastAsia="zh-CN"/>
        </w:rPr>
        <w:t xml:space="preserve">according to </w:t>
      </w:r>
      <w:r>
        <w:rPr>
          <w:lang w:eastAsia="zh-CN"/>
        </w:rPr>
        <w:t>TS 38.133 [14]</w:t>
      </w:r>
      <w:r>
        <w:rPr>
          <w:rFonts w:eastAsia="宋体"/>
          <w:lang w:eastAsia="en-US"/>
        </w:rPr>
        <w:t>:</w:t>
      </w:r>
    </w:p>
    <w:p w14:paraId="7E7FD389" w14:textId="77777777" w:rsidR="00D158F3" w:rsidRDefault="00D158F3" w:rsidP="00D158F3">
      <w:pPr>
        <w:pStyle w:val="B4"/>
        <w:rPr>
          <w:rFonts w:eastAsia="宋体"/>
          <w:lang w:eastAsia="en-US"/>
        </w:rPr>
      </w:pPr>
      <w:r>
        <w:rPr>
          <w:rFonts w:eastAsia="宋体"/>
          <w:lang w:eastAsia="en-US"/>
        </w:rPr>
        <w:t>4&gt;</w:t>
      </w:r>
      <w:r>
        <w:rPr>
          <w:rFonts w:eastAsia="宋体"/>
          <w:lang w:eastAsia="en-US"/>
        </w:rPr>
        <w:tab/>
        <w:t xml:space="preserve">set the n-th bit of </w:t>
      </w:r>
      <w:r>
        <w:rPr>
          <w:i/>
        </w:rPr>
        <w:t>bfd</w:t>
      </w:r>
      <w:r w:rsidRPr="00B13610">
        <w:rPr>
          <w:i/>
        </w:rPr>
        <w:t>-MeasRelaxationState</w:t>
      </w:r>
      <w:r w:rsidRPr="00B13610">
        <w:rPr>
          <w:rFonts w:eastAsia="宋体"/>
          <w:i/>
          <w:lang w:eastAsia="en-US"/>
        </w:rPr>
        <w:t xml:space="preserve"> </w:t>
      </w:r>
      <w:r>
        <w:rPr>
          <w:rFonts w:eastAsia="宋体"/>
          <w:lang w:eastAsia="en-US"/>
        </w:rPr>
        <w:t xml:space="preserve">to ‘1’, where n is equal to the </w:t>
      </w:r>
      <w:r w:rsidRPr="008F0E5B">
        <w:rPr>
          <w:rFonts w:eastAsia="宋体"/>
          <w:i/>
          <w:lang w:eastAsia="en-US"/>
        </w:rPr>
        <w:t>servCellIndex</w:t>
      </w:r>
      <w:r>
        <w:rPr>
          <w:rFonts w:eastAsia="宋体"/>
          <w:lang w:eastAsia="en-US"/>
        </w:rPr>
        <w:t xml:space="preserve"> value + 1 of the serving cell;</w:t>
      </w:r>
    </w:p>
    <w:p w14:paraId="08E33139" w14:textId="77777777" w:rsidR="00D158F3" w:rsidRDefault="00D158F3" w:rsidP="00D158F3">
      <w:pPr>
        <w:pStyle w:val="B3"/>
        <w:rPr>
          <w:rFonts w:eastAsia="宋体"/>
          <w:lang w:eastAsia="en-US"/>
        </w:rPr>
      </w:pPr>
      <w:r>
        <w:rPr>
          <w:rFonts w:eastAsia="宋体"/>
          <w:lang w:eastAsia="en-US"/>
        </w:rPr>
        <w:t>3&gt;</w:t>
      </w:r>
      <w:r>
        <w:rPr>
          <w:rFonts w:eastAsia="宋体"/>
          <w:lang w:eastAsia="en-US"/>
        </w:rPr>
        <w:tab/>
        <w:t>else:</w:t>
      </w:r>
    </w:p>
    <w:p w14:paraId="0EE41454" w14:textId="77777777" w:rsidR="00D158F3" w:rsidRPr="00D27132" w:rsidRDefault="00D158F3" w:rsidP="00D158F3">
      <w:pPr>
        <w:pStyle w:val="B4"/>
        <w:rPr>
          <w:rFonts w:eastAsia="宋体"/>
          <w:snapToGrid w:val="0"/>
        </w:rPr>
      </w:pPr>
      <w:r>
        <w:rPr>
          <w:rFonts w:eastAsia="宋体"/>
          <w:lang w:eastAsia="en-US"/>
        </w:rPr>
        <w:t>4&gt;</w:t>
      </w:r>
      <w:r>
        <w:rPr>
          <w:rFonts w:eastAsia="宋体"/>
          <w:lang w:eastAsia="en-US"/>
        </w:rPr>
        <w:tab/>
        <w:t xml:space="preserve">set the n-th bit of </w:t>
      </w:r>
      <w:r>
        <w:rPr>
          <w:i/>
        </w:rPr>
        <w:t>bfd</w:t>
      </w:r>
      <w:r w:rsidRPr="00B13610">
        <w:rPr>
          <w:i/>
        </w:rPr>
        <w:t>-MeasRelaxationState</w:t>
      </w:r>
      <w:r w:rsidRPr="00B13610">
        <w:rPr>
          <w:rFonts w:eastAsia="宋体"/>
          <w:i/>
          <w:lang w:eastAsia="en-US"/>
        </w:rPr>
        <w:t xml:space="preserve"> </w:t>
      </w:r>
      <w:r>
        <w:rPr>
          <w:rFonts w:eastAsia="宋体"/>
          <w:lang w:eastAsia="en-US"/>
        </w:rPr>
        <w:t xml:space="preserve">to ‘0’, where n is equal to the </w:t>
      </w:r>
      <w:r w:rsidRPr="008F0E5B">
        <w:rPr>
          <w:rFonts w:eastAsia="宋体"/>
          <w:i/>
          <w:lang w:eastAsia="en-US"/>
        </w:rPr>
        <w:t>servCellIndex</w:t>
      </w:r>
      <w:r>
        <w:rPr>
          <w:rFonts w:eastAsia="宋体"/>
          <w:lang w:eastAsia="en-US"/>
        </w:rPr>
        <w:t xml:space="preserve"> value + 1 of the serving cell.</w:t>
      </w:r>
    </w:p>
    <w:p w14:paraId="5EEC8BF7" w14:textId="77777777" w:rsidR="00D158F3" w:rsidRDefault="00D158F3" w:rsidP="00D158F3">
      <w:pPr>
        <w:pStyle w:val="B1"/>
        <w:rPr>
          <w:lang w:eastAsia="zh-CN"/>
        </w:rPr>
      </w:pPr>
      <w:commentRangeStart w:id="668"/>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3C27E70" w14:textId="77777777" w:rsidR="00D158F3" w:rsidRDefault="00D158F3" w:rsidP="00D158F3">
      <w:pPr>
        <w:pStyle w:val="B2"/>
      </w:pPr>
      <w:r>
        <w:t>2&gt;</w:t>
      </w:r>
      <w:r>
        <w:tab/>
        <w:t xml:space="preserve">include and set the </w:t>
      </w:r>
      <w:r>
        <w:rPr>
          <w:i/>
          <w:iCs/>
        </w:rPr>
        <w:t>resumeCause</w:t>
      </w:r>
      <w:r>
        <w:t xml:space="preserve"> according to the information received from the upper layers, if provided.</w:t>
      </w:r>
      <w:commentRangeEnd w:id="668"/>
      <w:r w:rsidR="005527D3">
        <w:rPr>
          <w:rStyle w:val="af1"/>
        </w:rPr>
        <w:commentReference w:id="668"/>
      </w:r>
    </w:p>
    <w:p w14:paraId="47796441" w14:textId="77777777" w:rsidR="00D158F3" w:rsidRDefault="00D158F3" w:rsidP="00D158F3">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1707FC17" w14:textId="77777777" w:rsidR="00D158F3" w:rsidRDefault="00D158F3" w:rsidP="00D158F3">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285EB61B" w14:textId="77777777" w:rsidR="00D158F3" w:rsidRDefault="00D158F3" w:rsidP="00D158F3">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snapToGrid w:val="0"/>
        </w:rPr>
        <w:t>scgDeactivationNotPreferred</w:t>
      </w:r>
      <w:r>
        <w:rPr>
          <w:rFonts w:eastAsia="宋体"/>
          <w:snapToGrid w:val="0"/>
        </w:rPr>
        <w:t>;</w:t>
      </w:r>
    </w:p>
    <w:p w14:paraId="547CE2AE" w14:textId="77777777" w:rsidR="00D158F3" w:rsidRDefault="00D158F3" w:rsidP="00D158F3">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561101E1" w14:textId="77777777" w:rsidR="00D158F3" w:rsidRDefault="00D158F3" w:rsidP="00D158F3">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6581F851" w14:textId="77777777" w:rsidR="00D158F3" w:rsidRDefault="00D158F3" w:rsidP="00D158F3">
      <w:pPr>
        <w:pStyle w:val="B1"/>
      </w:pPr>
      <w:r>
        <w:rPr>
          <w:rFonts w:eastAsia="宋体"/>
          <w:snapToGrid w:val="0"/>
        </w:rPr>
        <w:t>1&gt;</w:t>
      </w:r>
      <w:r>
        <w:rPr>
          <w:rFonts w:eastAsia="宋体"/>
          <w:snapToGrid w:val="0"/>
        </w:rPr>
        <w:tab/>
      </w:r>
      <w:r w:rsidRPr="00DE5341">
        <w:rPr>
          <w:rFonts w:eastAsia="宋体"/>
          <w:lang w:eastAsia="en-US"/>
        </w:rPr>
        <w:t xml:space="preserve">if transmission of the </w:t>
      </w:r>
      <w:r w:rsidRPr="00DE5341">
        <w:rPr>
          <w:rFonts w:eastAsia="宋体"/>
          <w:i/>
          <w:iCs/>
          <w:lang w:eastAsia="en-US"/>
        </w:rPr>
        <w:t>UEAssistanceInformation</w:t>
      </w:r>
      <w:r w:rsidRPr="00DE5341">
        <w:rPr>
          <w:rFonts w:eastAsia="宋体"/>
          <w:lang w:eastAsia="en-US"/>
        </w:rPr>
        <w:t xml:space="preserve"> message is initiated </w:t>
      </w:r>
      <w:r w:rsidRPr="00DE5341">
        <w:t xml:space="preserve">to provide </w:t>
      </w:r>
      <w:r>
        <w:t>an indication about whether the criterion for RRM relaxation for connected mode is fulfilled or not fulfilled:</w:t>
      </w:r>
    </w:p>
    <w:p w14:paraId="462024A0" w14:textId="77777777" w:rsidR="00D158F3" w:rsidRDefault="00D158F3" w:rsidP="00D158F3">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5A29E8DD" w14:textId="77777777" w:rsidR="00D158F3" w:rsidRDefault="00D158F3" w:rsidP="00D158F3">
      <w:pPr>
        <w:pStyle w:val="B3"/>
        <w:rPr>
          <w:rFonts w:eastAsia="宋体"/>
          <w:lang w:eastAsia="en-US"/>
        </w:rPr>
      </w:pPr>
      <w:r>
        <w:rPr>
          <w:rFonts w:eastAsia="宋体"/>
          <w:lang w:eastAsia="en-US"/>
        </w:rPr>
        <w:t>3&gt;</w:t>
      </w:r>
      <w:r>
        <w:rPr>
          <w:rFonts w:eastAsia="宋体"/>
          <w:lang w:eastAsia="en-US"/>
        </w:rPr>
        <w:tab/>
        <w:t xml:space="preserve">set the </w:t>
      </w:r>
      <w:r w:rsidRPr="00CA6DD1">
        <w:rPr>
          <w:rFonts w:eastAsia="宋体"/>
          <w:i/>
          <w:iCs/>
          <w:lang w:eastAsia="en-US"/>
        </w:rPr>
        <w:t>rrm</w:t>
      </w:r>
      <w:r>
        <w:rPr>
          <w:rFonts w:eastAsia="宋体"/>
          <w:i/>
          <w:iCs/>
          <w:lang w:eastAsia="en-US"/>
        </w:rPr>
        <w:t>-Meas</w:t>
      </w:r>
      <w:r w:rsidRPr="00CA6DD1">
        <w:rPr>
          <w:rFonts w:eastAsia="宋体"/>
          <w:i/>
          <w:iCs/>
          <w:lang w:eastAsia="en-US"/>
        </w:rPr>
        <w:t>RelaxationFulfilment</w:t>
      </w:r>
      <w:r>
        <w:rPr>
          <w:rFonts w:eastAsia="宋体"/>
          <w:lang w:eastAsia="en-US"/>
        </w:rPr>
        <w:t xml:space="preserve"> to </w:t>
      </w:r>
      <w:r w:rsidRPr="00CA6DD1">
        <w:rPr>
          <w:rFonts w:eastAsia="宋体"/>
          <w:i/>
          <w:iCs/>
          <w:lang w:eastAsia="en-US"/>
        </w:rPr>
        <w:t>true</w:t>
      </w:r>
      <w:r>
        <w:rPr>
          <w:rFonts w:eastAsia="宋体"/>
          <w:lang w:eastAsia="en-US"/>
        </w:rPr>
        <w:t>;</w:t>
      </w:r>
    </w:p>
    <w:p w14:paraId="14D73EDA" w14:textId="77777777" w:rsidR="00D158F3" w:rsidRDefault="00D158F3" w:rsidP="00D158F3">
      <w:pPr>
        <w:pStyle w:val="B2"/>
        <w:rPr>
          <w:rFonts w:eastAsia="宋体"/>
          <w:lang w:eastAsia="en-US"/>
        </w:rPr>
      </w:pPr>
      <w:r>
        <w:rPr>
          <w:rFonts w:eastAsia="宋体"/>
          <w:lang w:eastAsia="en-US"/>
        </w:rPr>
        <w:t>2&gt;</w:t>
      </w:r>
      <w:r>
        <w:rPr>
          <w:rFonts w:eastAsia="宋体"/>
          <w:lang w:eastAsia="en-US"/>
        </w:rPr>
        <w:tab/>
        <w:t>else:</w:t>
      </w:r>
    </w:p>
    <w:p w14:paraId="2092FF7F" w14:textId="77777777" w:rsidR="00D158F3" w:rsidRPr="00D27132" w:rsidRDefault="00D158F3" w:rsidP="00D158F3">
      <w:pPr>
        <w:pStyle w:val="B3"/>
        <w:rPr>
          <w:rFonts w:eastAsia="宋体"/>
          <w:snapToGrid w:val="0"/>
        </w:rPr>
      </w:pPr>
      <w:r>
        <w:rPr>
          <w:rFonts w:eastAsia="宋体"/>
          <w:lang w:eastAsia="en-US"/>
        </w:rPr>
        <w:t>3&gt;</w:t>
      </w:r>
      <w:r>
        <w:rPr>
          <w:rFonts w:eastAsia="宋体"/>
          <w:lang w:eastAsia="en-US"/>
        </w:rPr>
        <w:tab/>
        <w:t xml:space="preserve">set the </w:t>
      </w:r>
      <w:r w:rsidRPr="00CA6DD1">
        <w:rPr>
          <w:rFonts w:eastAsia="宋体"/>
          <w:i/>
          <w:iCs/>
          <w:lang w:eastAsia="en-US"/>
        </w:rPr>
        <w:t>rrm</w:t>
      </w:r>
      <w:r>
        <w:rPr>
          <w:rFonts w:eastAsia="宋体"/>
          <w:i/>
          <w:iCs/>
          <w:lang w:eastAsia="en-US"/>
        </w:rPr>
        <w:t>-Meas</w:t>
      </w:r>
      <w:r w:rsidRPr="00CA6DD1">
        <w:rPr>
          <w:rFonts w:eastAsia="宋体"/>
          <w:i/>
          <w:iCs/>
          <w:lang w:eastAsia="en-US"/>
        </w:rPr>
        <w:t>RelaxationFulfilment</w:t>
      </w:r>
      <w:r>
        <w:rPr>
          <w:rFonts w:eastAsia="宋体"/>
          <w:lang w:eastAsia="en-US"/>
        </w:rPr>
        <w:t xml:space="preserve"> to </w:t>
      </w:r>
      <w:r w:rsidRPr="00CA6DD1">
        <w:rPr>
          <w:rFonts w:eastAsia="宋体"/>
          <w:i/>
          <w:iCs/>
          <w:lang w:eastAsia="en-US"/>
        </w:rPr>
        <w:t>false</w:t>
      </w:r>
      <w:r w:rsidRPr="00D27132">
        <w:rPr>
          <w:rFonts w:eastAsia="宋体"/>
          <w:snapToGrid w:val="0"/>
        </w:rPr>
        <w:t>.</w:t>
      </w:r>
    </w:p>
    <w:p w14:paraId="42607DDC" w14:textId="77777777" w:rsidR="00D158F3" w:rsidRPr="00D27132" w:rsidRDefault="00D158F3" w:rsidP="00D158F3">
      <w:r w:rsidRPr="00D27132">
        <w:t xml:space="preserve">The UE shall set the contents of the </w:t>
      </w:r>
      <w:r w:rsidRPr="00D27132">
        <w:rPr>
          <w:i/>
        </w:rPr>
        <w:t>UEAssistanceInformation</w:t>
      </w:r>
      <w:r w:rsidRPr="00D27132">
        <w:t xml:space="preserve"> message for configured grant assistance information</w:t>
      </w:r>
      <w:r w:rsidRPr="00D27132">
        <w:rPr>
          <w:lang w:eastAsia="zh-CN"/>
        </w:rPr>
        <w:t xml:space="preserve"> for NR sidelink communication</w:t>
      </w:r>
      <w:r w:rsidRPr="00D27132">
        <w:t>:</w:t>
      </w:r>
    </w:p>
    <w:p w14:paraId="0AC928C8" w14:textId="77777777" w:rsidR="00D158F3" w:rsidRPr="00D27132" w:rsidRDefault="00D158F3" w:rsidP="00D158F3">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configured grant assistance information for NR sidelink communication</w:t>
      </w:r>
      <w:r w:rsidRPr="00D27132">
        <w:t>:</w:t>
      </w:r>
    </w:p>
    <w:p w14:paraId="622E3B8C"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include the </w:t>
      </w:r>
      <w:r w:rsidRPr="00D27132">
        <w:rPr>
          <w:i/>
          <w:iCs/>
        </w:rPr>
        <w:t>sl-UE-AssistanceInformationNR</w:t>
      </w:r>
      <w:r w:rsidRPr="00D27132">
        <w:t>;</w:t>
      </w:r>
    </w:p>
    <w:p w14:paraId="22AF6139" w14:textId="77777777" w:rsidR="00D158F3" w:rsidRPr="00D27132" w:rsidRDefault="00D158F3" w:rsidP="00D158F3">
      <w:pPr>
        <w:pStyle w:val="NO"/>
      </w:pPr>
      <w:r w:rsidRPr="00D27132">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sidelink communication</w:t>
      </w:r>
      <w:r w:rsidRPr="00D27132">
        <w:t>.</w:t>
      </w:r>
    </w:p>
    <w:p w14:paraId="3D3188BF" w14:textId="77777777" w:rsidR="00D158F3" w:rsidRPr="00D27132" w:rsidRDefault="00D158F3" w:rsidP="00D158F3">
      <w:r w:rsidRPr="00D27132">
        <w:t>The UE shall:</w:t>
      </w:r>
    </w:p>
    <w:p w14:paraId="3057D457" w14:textId="77777777" w:rsidR="00D158F3" w:rsidRPr="00D27132" w:rsidRDefault="00D158F3" w:rsidP="00D158F3">
      <w:pPr>
        <w:pStyle w:val="B1"/>
        <w:rPr>
          <w:rFonts w:eastAsia="宋体"/>
        </w:rPr>
      </w:pPr>
      <w:r w:rsidRPr="00D27132">
        <w:rPr>
          <w:rFonts w:eastAsia="宋体"/>
        </w:rPr>
        <w:t>1&gt;</w:t>
      </w:r>
      <w:r w:rsidRPr="00D27132">
        <w:rPr>
          <w:rFonts w:eastAsia="宋体"/>
        </w:rPr>
        <w:tab/>
        <w:t xml:space="preserve">if the procedure was triggered to provide configured grant assistance information for NR sidelink communication by an NR </w:t>
      </w:r>
      <w:r w:rsidRPr="00D27132">
        <w:rPr>
          <w:rFonts w:eastAsia="宋体"/>
          <w:i/>
          <w:iCs/>
        </w:rPr>
        <w:t>RRCReconfiguration</w:t>
      </w:r>
      <w:r w:rsidRPr="00D27132">
        <w:rPr>
          <w:rFonts w:eastAsia="宋体"/>
        </w:rPr>
        <w:t xml:space="preserve"> message that was embedded within an E-UTRA </w:t>
      </w:r>
      <w:r w:rsidRPr="00D27132">
        <w:rPr>
          <w:rFonts w:eastAsia="宋体"/>
          <w:i/>
          <w:iCs/>
        </w:rPr>
        <w:t>RRCConnectionReconfiguration</w:t>
      </w:r>
      <w:r w:rsidRPr="00D27132">
        <w:rPr>
          <w:rFonts w:eastAsia="宋体"/>
        </w:rPr>
        <w:t>:</w:t>
      </w:r>
    </w:p>
    <w:p w14:paraId="3479D5FD" w14:textId="77777777" w:rsidR="00D158F3" w:rsidRPr="00D27132" w:rsidRDefault="00D158F3" w:rsidP="00D158F3">
      <w:pPr>
        <w:pStyle w:val="B2"/>
        <w:rPr>
          <w:rFonts w:eastAsia="宋体"/>
        </w:rPr>
      </w:pPr>
      <w:r w:rsidRPr="00D27132">
        <w:rPr>
          <w:rFonts w:eastAsia="宋体"/>
        </w:rPr>
        <w:t>2&gt;</w:t>
      </w:r>
      <w:r w:rsidRPr="00D27132">
        <w:rPr>
          <w:rFonts w:eastAsia="宋体"/>
        </w:rPr>
        <w:tab/>
        <w:t>submit</w:t>
      </w:r>
      <w:r w:rsidRPr="00D27132">
        <w:rPr>
          <w:rFonts w:eastAsia="宋体"/>
          <w:lang w:eastAsia="en-GB"/>
        </w:rPr>
        <w:t xml:space="preserve"> the </w:t>
      </w:r>
      <w:r w:rsidRPr="00D27132">
        <w:rPr>
          <w:rFonts w:eastAsia="宋体"/>
          <w:i/>
          <w:lang w:eastAsia="en-GB"/>
        </w:rPr>
        <w:t xml:space="preserve">UEAssistanceInformation </w:t>
      </w:r>
      <w:r w:rsidRPr="00D27132">
        <w:rPr>
          <w:rFonts w:eastAsia="宋体"/>
          <w:iCs/>
          <w:lang w:eastAsia="en-GB"/>
        </w:rPr>
        <w:t xml:space="preserve">to lower layers via SRB1, </w:t>
      </w:r>
      <w:r w:rsidRPr="00D27132">
        <w:rPr>
          <w:rFonts w:eastAsia="宋体"/>
        </w:rPr>
        <w:t xml:space="preserve">embedded in E-UTRA RRC message </w:t>
      </w:r>
      <w:r w:rsidRPr="00D27132">
        <w:rPr>
          <w:rFonts w:eastAsia="宋体"/>
          <w:i/>
          <w:iCs/>
        </w:rPr>
        <w:t>ULInformationTransferIRAT</w:t>
      </w:r>
      <w:r w:rsidRPr="00D27132">
        <w:rPr>
          <w:rFonts w:eastAsia="宋体"/>
        </w:rPr>
        <w:t xml:space="preserve"> as specified in TS 36.331 [10], clause 5.6.28;</w:t>
      </w:r>
    </w:p>
    <w:p w14:paraId="41131038" w14:textId="77777777" w:rsidR="00D158F3" w:rsidRPr="00D27132" w:rsidRDefault="00D158F3" w:rsidP="00D158F3">
      <w:pPr>
        <w:pStyle w:val="B1"/>
      </w:pPr>
      <w:r w:rsidRPr="00D27132">
        <w:lastRenderedPageBreak/>
        <w:t>1&gt;</w:t>
      </w:r>
      <w:r w:rsidRPr="00D27132">
        <w:tab/>
        <w:t>else if the UE is in (NG)EN-DC:</w:t>
      </w:r>
    </w:p>
    <w:p w14:paraId="13620EDC" w14:textId="77777777" w:rsidR="00D158F3" w:rsidRPr="00D27132" w:rsidRDefault="00D158F3" w:rsidP="00D158F3">
      <w:pPr>
        <w:pStyle w:val="B2"/>
      </w:pPr>
      <w:r w:rsidRPr="00D27132">
        <w:t>2&gt;</w:t>
      </w:r>
      <w:r w:rsidRPr="00D27132">
        <w:tab/>
        <w:t>if SRB3 is configured:</w:t>
      </w:r>
    </w:p>
    <w:p w14:paraId="33E0D195" w14:textId="77777777" w:rsidR="00D158F3" w:rsidRPr="00D27132" w:rsidRDefault="00D158F3" w:rsidP="00D158F3">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52D51BCB" w14:textId="77777777" w:rsidR="00D158F3" w:rsidRPr="00D27132" w:rsidRDefault="00D158F3" w:rsidP="00D158F3">
      <w:pPr>
        <w:pStyle w:val="B2"/>
      </w:pPr>
      <w:r w:rsidRPr="00D27132">
        <w:t>2&gt;</w:t>
      </w:r>
      <w:r w:rsidRPr="00D27132">
        <w:tab/>
        <w:t>else:</w:t>
      </w:r>
    </w:p>
    <w:p w14:paraId="54980C58" w14:textId="77777777" w:rsidR="00D158F3" w:rsidRPr="00D27132" w:rsidRDefault="00D158F3" w:rsidP="00D158F3">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681E5E63" w14:textId="77777777" w:rsidR="00D158F3" w:rsidRPr="00D27132" w:rsidRDefault="00D158F3" w:rsidP="00D158F3">
      <w:pPr>
        <w:pStyle w:val="B1"/>
      </w:pPr>
      <w:r w:rsidRPr="00D27132">
        <w:t>1&gt;</w:t>
      </w:r>
      <w:r w:rsidRPr="00D27132">
        <w:tab/>
        <w:t>else if the UE is in NR-DC:</w:t>
      </w:r>
    </w:p>
    <w:p w14:paraId="7017F4AC" w14:textId="77777777" w:rsidR="00D158F3" w:rsidRPr="00D27132" w:rsidRDefault="00D158F3" w:rsidP="00D158F3">
      <w:pPr>
        <w:pStyle w:val="B2"/>
      </w:pPr>
      <w:r w:rsidRPr="00D27132">
        <w:t>2&gt;</w:t>
      </w:r>
      <w:r w:rsidRPr="00D27132">
        <w:tab/>
        <w:t>if the UE assistance configuration that triggered this UE assistance information is associated with the SCG:</w:t>
      </w:r>
    </w:p>
    <w:p w14:paraId="62125C39" w14:textId="77777777" w:rsidR="00D158F3" w:rsidRPr="00D27132" w:rsidRDefault="00D158F3" w:rsidP="00D158F3">
      <w:pPr>
        <w:pStyle w:val="B3"/>
      </w:pPr>
      <w:r w:rsidRPr="00D27132">
        <w:t>3&gt;</w:t>
      </w:r>
      <w:r w:rsidRPr="00D27132">
        <w:tab/>
        <w:t>if SRB3 is configured:</w:t>
      </w:r>
    </w:p>
    <w:p w14:paraId="7568ECB7" w14:textId="77777777" w:rsidR="00D158F3" w:rsidRPr="00D27132" w:rsidRDefault="00D158F3" w:rsidP="00D158F3">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554E2BE7" w14:textId="77777777" w:rsidR="00D158F3" w:rsidRPr="00D27132" w:rsidRDefault="00D158F3" w:rsidP="00D158F3">
      <w:pPr>
        <w:pStyle w:val="B3"/>
      </w:pPr>
      <w:r w:rsidRPr="00D27132">
        <w:t>3&gt;</w:t>
      </w:r>
      <w:r w:rsidRPr="00D27132">
        <w:tab/>
        <w:t>else:</w:t>
      </w:r>
    </w:p>
    <w:p w14:paraId="32F72DD6" w14:textId="77777777" w:rsidR="00D158F3" w:rsidRPr="00D27132" w:rsidRDefault="00D158F3" w:rsidP="00D158F3">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NR MCG embedded in NR RRC message </w:t>
      </w:r>
      <w:r w:rsidRPr="00D27132">
        <w:rPr>
          <w:i/>
        </w:rPr>
        <w:t xml:space="preserve">ULInformationTransferMRDC </w:t>
      </w:r>
      <w:r w:rsidRPr="00D27132">
        <w:t>as specified in</w:t>
      </w:r>
      <w:r w:rsidRPr="00D27132">
        <w:rPr>
          <w:i/>
        </w:rPr>
        <w:t xml:space="preserve"> </w:t>
      </w:r>
      <w:r w:rsidRPr="00D27132">
        <w:t>5.7.2a.3;</w:t>
      </w:r>
    </w:p>
    <w:p w14:paraId="4FA63A51" w14:textId="77777777" w:rsidR="00D158F3" w:rsidRPr="00D27132" w:rsidRDefault="00D158F3" w:rsidP="00D158F3">
      <w:pPr>
        <w:pStyle w:val="B2"/>
      </w:pPr>
      <w:r w:rsidRPr="00D27132">
        <w:t>2&gt;</w:t>
      </w:r>
      <w:r w:rsidRPr="00D27132">
        <w:tab/>
      </w:r>
      <w:r w:rsidRPr="00D27132">
        <w:rPr>
          <w:lang w:eastAsia="zh-CN"/>
        </w:rPr>
        <w:t>else</w:t>
      </w:r>
      <w:r w:rsidRPr="00D27132">
        <w:t>:</w:t>
      </w:r>
    </w:p>
    <w:p w14:paraId="37180B85" w14:textId="77777777" w:rsidR="00D158F3" w:rsidRPr="00D27132" w:rsidRDefault="00D158F3" w:rsidP="00D158F3">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307EBBD8" w14:textId="77777777" w:rsidR="00D158F3" w:rsidRPr="00D27132" w:rsidRDefault="00D158F3" w:rsidP="00D158F3">
      <w:pPr>
        <w:pStyle w:val="B1"/>
      </w:pPr>
      <w:r w:rsidRPr="00D27132">
        <w:t>1&gt;</w:t>
      </w:r>
      <w:r w:rsidRPr="00D27132">
        <w:tab/>
        <w:t>else:</w:t>
      </w:r>
    </w:p>
    <w:p w14:paraId="08F90EBC" w14:textId="77777777" w:rsidR="00D158F3" w:rsidRPr="00D27132" w:rsidRDefault="00D158F3" w:rsidP="00D158F3">
      <w:pPr>
        <w:pStyle w:val="B2"/>
      </w:pPr>
      <w:r w:rsidRPr="00D27132">
        <w:t>2&gt;</w:t>
      </w:r>
      <w:r w:rsidRPr="00D27132">
        <w:tab/>
        <w:t xml:space="preserve">submit the </w:t>
      </w:r>
      <w:r w:rsidRPr="00D27132">
        <w:rPr>
          <w:i/>
        </w:rPr>
        <w:t>UEAssistanceInformation</w:t>
      </w:r>
      <w:r w:rsidRPr="00D27132">
        <w:t xml:space="preserve"> message to lower layers for transmission.</w:t>
      </w:r>
    </w:p>
    <w:p w14:paraId="55B6FDCA" w14:textId="77777777" w:rsidR="00D158F3" w:rsidRPr="00D27132" w:rsidRDefault="00D158F3" w:rsidP="00D158F3">
      <w:pPr>
        <w:pStyle w:val="4"/>
        <w:rPr>
          <w:rFonts w:eastAsiaTheme="minorEastAsia"/>
        </w:rPr>
      </w:pPr>
      <w:bookmarkStart w:id="669" w:name="_Toc60776969"/>
      <w:bookmarkStart w:id="670"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宋体" w:cs="Arial"/>
          <w:lang w:eastAsia="zh-CN"/>
        </w:rPr>
        <w:t xml:space="preserve">Setting the contents of </w:t>
      </w:r>
      <w:r w:rsidRPr="00D27132">
        <w:rPr>
          <w:rFonts w:eastAsia="宋体" w:cs="Arial"/>
          <w:i/>
          <w:lang w:eastAsia="zh-CN"/>
        </w:rPr>
        <w:t>OverheatingAssistance</w:t>
      </w:r>
      <w:r w:rsidRPr="00D27132">
        <w:rPr>
          <w:rFonts w:eastAsia="宋体" w:cs="Arial"/>
          <w:lang w:eastAsia="zh-CN"/>
        </w:rPr>
        <w:t xml:space="preserve"> IE</w:t>
      </w:r>
      <w:bookmarkEnd w:id="669"/>
      <w:bookmarkEnd w:id="670"/>
    </w:p>
    <w:p w14:paraId="683310C3" w14:textId="77777777" w:rsidR="00D158F3" w:rsidRPr="00D27132" w:rsidRDefault="00D158F3" w:rsidP="00D158F3">
      <w:pPr>
        <w:rPr>
          <w:rFonts w:eastAsiaTheme="minorEastAsia"/>
        </w:rPr>
      </w:pPr>
      <w:r w:rsidRPr="00D27132">
        <w:t xml:space="preserve">The UE shall set the contents of </w:t>
      </w:r>
      <w:r w:rsidRPr="00D27132">
        <w:rPr>
          <w:rFonts w:eastAsia="宋体" w:cs="Arial"/>
          <w:i/>
          <w:lang w:eastAsia="zh-CN"/>
        </w:rPr>
        <w:t>OverheatingAssistance</w:t>
      </w:r>
      <w:r w:rsidRPr="00D27132">
        <w:t xml:space="preserve"> IE if </w:t>
      </w:r>
      <w:r w:rsidRPr="00D27132">
        <w:rPr>
          <w:lang w:eastAsia="zh-CN"/>
        </w:rPr>
        <w:t>initiated to provide</w:t>
      </w:r>
      <w:r w:rsidRPr="00D27132">
        <w:t xml:space="preserve"> overheating assistance indication for </w:t>
      </w:r>
      <w:commentRangeStart w:id="671"/>
      <w:r w:rsidRPr="00D27132">
        <w:t xml:space="preserve">SCG in (NG)EN-DC </w:t>
      </w:r>
      <w:commentRangeEnd w:id="671"/>
      <w:r w:rsidR="008F070F">
        <w:rPr>
          <w:rStyle w:val="af1"/>
        </w:rPr>
        <w:commentReference w:id="671"/>
      </w:r>
      <w:r w:rsidRPr="00D27132">
        <w:t>according to clause 5.6.10.3 as specified in TS 36.331 [10]:</w:t>
      </w:r>
    </w:p>
    <w:p w14:paraId="0A16F5A4" w14:textId="77777777" w:rsidR="00D158F3" w:rsidRPr="00D27132" w:rsidRDefault="00D158F3" w:rsidP="00D158F3">
      <w:pPr>
        <w:pStyle w:val="B1"/>
      </w:pPr>
      <w:r w:rsidRPr="00D27132">
        <w:t>1&gt;</w:t>
      </w:r>
      <w:r w:rsidRPr="00D27132">
        <w:tab/>
        <w:t>if the UE prefers to temporarily reduce the number of maximum secondary component carriers for SCG:</w:t>
      </w:r>
    </w:p>
    <w:p w14:paraId="2DDA3E2A" w14:textId="77777777" w:rsidR="00D158F3" w:rsidRPr="00D27132" w:rsidRDefault="00D158F3" w:rsidP="00D158F3">
      <w:pPr>
        <w:pStyle w:val="B2"/>
      </w:pPr>
      <w:r w:rsidRPr="00D27132">
        <w:t>2&gt;</w:t>
      </w:r>
      <w:r w:rsidRPr="00D27132">
        <w:tab/>
        <w:t xml:space="preserve">include </w:t>
      </w:r>
      <w:r w:rsidRPr="00D27132">
        <w:rPr>
          <w:i/>
        </w:rPr>
        <w:t>reducedMaxCCs</w:t>
      </w:r>
      <w:r w:rsidRPr="00D27132">
        <w:t xml:space="preserve"> in the </w:t>
      </w:r>
      <w:r w:rsidRPr="00D27132">
        <w:rPr>
          <w:i/>
        </w:rPr>
        <w:t>OverheatingAssistance</w:t>
      </w:r>
      <w:r w:rsidRPr="00D27132">
        <w:t xml:space="preserve"> IE;</w:t>
      </w:r>
    </w:p>
    <w:p w14:paraId="288FA3D5" w14:textId="77777777" w:rsidR="00D158F3" w:rsidRPr="00D27132" w:rsidRDefault="00D158F3" w:rsidP="00D158F3">
      <w:pPr>
        <w:pStyle w:val="B2"/>
      </w:pPr>
      <w:r w:rsidRPr="00D27132">
        <w:t>2&gt;</w:t>
      </w:r>
      <w:r w:rsidRPr="00D27132">
        <w:tab/>
        <w:t xml:space="preserve">set </w:t>
      </w:r>
      <w:r w:rsidRPr="00D27132">
        <w:rPr>
          <w:i/>
        </w:rPr>
        <w:t>reducedCCsDL</w:t>
      </w:r>
      <w:r w:rsidRPr="00D27132">
        <w:t xml:space="preserve"> to the number of maximum SCells </w:t>
      </w:r>
      <w:r w:rsidRPr="00D27132">
        <w:rPr>
          <w:lang w:eastAsia="en-GB"/>
        </w:rPr>
        <w:t>of the SCG</w:t>
      </w:r>
      <w:r w:rsidRPr="00D27132">
        <w:t xml:space="preserve"> the UE prefers to be temporarily configured in downlink;</w:t>
      </w:r>
    </w:p>
    <w:p w14:paraId="298CDC4D" w14:textId="77777777" w:rsidR="00D158F3" w:rsidRPr="00D27132" w:rsidRDefault="00D158F3" w:rsidP="00D158F3">
      <w:pPr>
        <w:pStyle w:val="B2"/>
      </w:pPr>
      <w:r w:rsidRPr="00D27132">
        <w:t>2&gt;</w:t>
      </w:r>
      <w:r w:rsidRPr="00D27132">
        <w:tab/>
        <w:t xml:space="preserve">set </w:t>
      </w:r>
      <w:r w:rsidRPr="00D27132">
        <w:rPr>
          <w:i/>
        </w:rPr>
        <w:t>reducedCCsUL</w:t>
      </w:r>
      <w:r w:rsidRPr="00D27132">
        <w:t xml:space="preserve"> to the number of maximum SCells </w:t>
      </w:r>
      <w:r w:rsidRPr="00D27132">
        <w:rPr>
          <w:lang w:eastAsia="en-GB"/>
        </w:rPr>
        <w:t>of the SCG</w:t>
      </w:r>
      <w:r w:rsidRPr="00D27132">
        <w:t xml:space="preserve"> the UE prefers to be temporarily configured in uplink;</w:t>
      </w:r>
    </w:p>
    <w:p w14:paraId="1BEC391C" w14:textId="77777777" w:rsidR="00D158F3" w:rsidRPr="00D27132" w:rsidRDefault="00D158F3" w:rsidP="00D158F3">
      <w:pPr>
        <w:pStyle w:val="B1"/>
      </w:pPr>
      <w:r w:rsidRPr="00D27132">
        <w:t>1&gt;</w:t>
      </w:r>
      <w:r w:rsidRPr="00D27132">
        <w:tab/>
        <w:t>if the UE prefers to temporarily reduce maximum aggregated bandwidth of FR1 for SCG:</w:t>
      </w:r>
    </w:p>
    <w:p w14:paraId="5057B76B" w14:textId="77777777" w:rsidR="00D158F3" w:rsidRPr="00D27132" w:rsidRDefault="00D158F3" w:rsidP="00D158F3">
      <w:pPr>
        <w:pStyle w:val="B2"/>
      </w:pPr>
      <w:r w:rsidRPr="00D27132">
        <w:t>2&gt;</w:t>
      </w:r>
      <w:r w:rsidRPr="00D27132">
        <w:tab/>
        <w:t xml:space="preserve">include </w:t>
      </w:r>
      <w:r w:rsidRPr="00D27132">
        <w:rPr>
          <w:i/>
        </w:rPr>
        <w:t>reducedMaxBW-FR1</w:t>
      </w:r>
      <w:r w:rsidRPr="00D27132">
        <w:t xml:space="preserve"> in the </w:t>
      </w:r>
      <w:r w:rsidRPr="00D27132">
        <w:rPr>
          <w:i/>
        </w:rPr>
        <w:t>OverheatingAssistance</w:t>
      </w:r>
      <w:r w:rsidRPr="00D27132">
        <w:t xml:space="preserve"> IE;</w:t>
      </w:r>
    </w:p>
    <w:p w14:paraId="50247251" w14:textId="77777777" w:rsidR="00D158F3" w:rsidRPr="00D27132" w:rsidRDefault="00D158F3" w:rsidP="00D158F3">
      <w:pPr>
        <w:pStyle w:val="B2"/>
      </w:pPr>
      <w:r w:rsidRPr="00D27132">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21425D3A" w14:textId="77777777" w:rsidR="00D158F3" w:rsidRPr="00D27132" w:rsidRDefault="00D158F3" w:rsidP="00D158F3">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09FF3EB5" w14:textId="77777777" w:rsidR="00D158F3" w:rsidRPr="00D27132" w:rsidRDefault="00D158F3" w:rsidP="00D158F3">
      <w:pPr>
        <w:pStyle w:val="B1"/>
      </w:pPr>
      <w:r w:rsidRPr="00D27132">
        <w:t>1&gt;</w:t>
      </w:r>
      <w:r w:rsidRPr="00D27132">
        <w:tab/>
        <w:t>if the UE prefers to temporarily reduce maximum aggregated bandwidth of FR2</w:t>
      </w:r>
      <w:r w:rsidRPr="006F772F">
        <w:rPr>
          <w:rFonts w:eastAsia="宋体"/>
          <w:lang w:eastAsia="en-US"/>
        </w:rPr>
        <w:t>-1</w:t>
      </w:r>
      <w:r w:rsidRPr="00D27132">
        <w:rPr>
          <w:lang w:eastAsia="en-GB"/>
        </w:rPr>
        <w:t xml:space="preserve"> </w:t>
      </w:r>
      <w:r w:rsidRPr="00D27132">
        <w:t>for SCG:</w:t>
      </w:r>
    </w:p>
    <w:p w14:paraId="201567EB" w14:textId="77777777" w:rsidR="00D158F3" w:rsidRPr="00D27132" w:rsidRDefault="00D158F3" w:rsidP="00D158F3">
      <w:pPr>
        <w:pStyle w:val="B2"/>
      </w:pPr>
      <w:r w:rsidRPr="00D27132">
        <w:t>2&gt;</w:t>
      </w:r>
      <w:r w:rsidRPr="00D27132">
        <w:tab/>
        <w:t xml:space="preserve">include </w:t>
      </w:r>
      <w:r w:rsidRPr="00D27132">
        <w:rPr>
          <w:i/>
        </w:rPr>
        <w:t>reducedMaxBW-FR2</w:t>
      </w:r>
      <w:r w:rsidRPr="00D27132">
        <w:t xml:space="preserve"> in the </w:t>
      </w:r>
      <w:r w:rsidRPr="00D27132">
        <w:rPr>
          <w:i/>
        </w:rPr>
        <w:t>OverheatingAssistance</w:t>
      </w:r>
      <w:r w:rsidRPr="00D27132">
        <w:t xml:space="preserve"> IE;</w:t>
      </w:r>
    </w:p>
    <w:p w14:paraId="704064C1" w14:textId="77777777" w:rsidR="00D158F3" w:rsidRPr="00D27132" w:rsidRDefault="00D158F3" w:rsidP="00D158F3">
      <w:pPr>
        <w:pStyle w:val="B2"/>
      </w:pPr>
      <w:r w:rsidRPr="00D27132">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6F772F">
        <w:rPr>
          <w:rFonts w:eastAsia="宋体"/>
          <w:lang w:eastAsia="en-US"/>
        </w:rPr>
        <w:t>-1</w:t>
      </w:r>
      <w:r w:rsidRPr="00D27132">
        <w:rPr>
          <w:lang w:eastAsia="en-GB"/>
        </w:rPr>
        <w:t xml:space="preserve"> of the SCG</w:t>
      </w:r>
      <w:r w:rsidRPr="00D27132">
        <w:t>;</w:t>
      </w:r>
    </w:p>
    <w:p w14:paraId="71663DC4" w14:textId="77777777" w:rsidR="00D158F3" w:rsidRPr="00D27132" w:rsidRDefault="00D158F3" w:rsidP="00D158F3">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6F772F">
        <w:rPr>
          <w:rFonts w:eastAsia="宋体"/>
          <w:lang w:eastAsia="en-US"/>
        </w:rPr>
        <w:t>-1</w:t>
      </w:r>
      <w:r w:rsidRPr="00D27132">
        <w:rPr>
          <w:lang w:eastAsia="en-GB"/>
        </w:rPr>
        <w:t xml:space="preserve"> of the SCG</w:t>
      </w:r>
      <w:r w:rsidRPr="00D27132">
        <w:t>;</w:t>
      </w:r>
    </w:p>
    <w:p w14:paraId="7A5C7991" w14:textId="77777777" w:rsidR="00D158F3" w:rsidRPr="00D27132" w:rsidRDefault="00D158F3" w:rsidP="00D158F3">
      <w:pPr>
        <w:pStyle w:val="B1"/>
      </w:pPr>
      <w:r w:rsidRPr="00D27132">
        <w:lastRenderedPageBreak/>
        <w:t>1&gt;</w:t>
      </w:r>
      <w:r w:rsidRPr="00D27132">
        <w:tab/>
        <w:t>if the UE prefers to temporarily reduce the number of maximum MIMO layers of each serving cell operating on FR1 for SCG:</w:t>
      </w:r>
    </w:p>
    <w:p w14:paraId="48B0A922" w14:textId="77777777" w:rsidR="00D158F3" w:rsidRPr="00D27132" w:rsidRDefault="00D158F3" w:rsidP="00D158F3">
      <w:pPr>
        <w:pStyle w:val="B2"/>
      </w:pPr>
      <w:r w:rsidRPr="00D27132">
        <w:t>2&gt;</w:t>
      </w:r>
      <w:r w:rsidRPr="00D27132">
        <w:tab/>
        <w:t xml:space="preserve">include </w:t>
      </w:r>
      <w:r w:rsidRPr="00D27132">
        <w:rPr>
          <w:i/>
        </w:rPr>
        <w:t>reducedMaxMIMO-LayersFR1</w:t>
      </w:r>
      <w:r w:rsidRPr="00D27132">
        <w:t xml:space="preserve"> in the </w:t>
      </w:r>
      <w:r w:rsidRPr="00D27132">
        <w:rPr>
          <w:i/>
        </w:rPr>
        <w:t>OverheatingAssistance</w:t>
      </w:r>
      <w:r w:rsidRPr="00D27132">
        <w:t xml:space="preserve"> IE;</w:t>
      </w:r>
    </w:p>
    <w:p w14:paraId="3C556820" w14:textId="77777777" w:rsidR="00D158F3" w:rsidRPr="00D27132" w:rsidRDefault="00D158F3" w:rsidP="00D158F3">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3388673F" w14:textId="77777777" w:rsidR="00D158F3" w:rsidRPr="00D27132" w:rsidRDefault="00D158F3" w:rsidP="00D158F3">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12EDAAA4" w14:textId="77777777" w:rsidR="00D158F3" w:rsidRPr="00D27132" w:rsidRDefault="00D158F3" w:rsidP="00D158F3">
      <w:pPr>
        <w:pStyle w:val="B1"/>
      </w:pPr>
      <w:r w:rsidRPr="00D27132">
        <w:t>1&gt;</w:t>
      </w:r>
      <w:r w:rsidRPr="00D27132">
        <w:tab/>
        <w:t>if the UE prefers to temporarily reduce the number of maximum MIMO layers of each serving cell operating on FR2</w:t>
      </w:r>
      <w:r w:rsidRPr="006F772F">
        <w:rPr>
          <w:rFonts w:eastAsia="宋体"/>
          <w:lang w:eastAsia="en-US"/>
        </w:rPr>
        <w:t>-1</w:t>
      </w:r>
      <w:r w:rsidRPr="00D27132">
        <w:t xml:space="preserve"> for SCG:</w:t>
      </w:r>
    </w:p>
    <w:p w14:paraId="42B80562" w14:textId="77777777" w:rsidR="00D158F3" w:rsidRPr="00D27132" w:rsidRDefault="00D158F3" w:rsidP="00D158F3">
      <w:pPr>
        <w:pStyle w:val="B2"/>
      </w:pPr>
      <w:r w:rsidRPr="00D27132">
        <w:t>2&gt;</w:t>
      </w:r>
      <w:r w:rsidRPr="00D27132">
        <w:tab/>
        <w:t xml:space="preserve">include </w:t>
      </w:r>
      <w:r w:rsidRPr="00D27132">
        <w:rPr>
          <w:i/>
        </w:rPr>
        <w:t>reducedMaxMIMO-LayersFR2</w:t>
      </w:r>
      <w:r w:rsidRPr="00D27132">
        <w:t xml:space="preserve"> in the </w:t>
      </w:r>
      <w:r w:rsidRPr="00D27132">
        <w:rPr>
          <w:i/>
        </w:rPr>
        <w:t>OverheatingAssistance</w:t>
      </w:r>
      <w:r w:rsidRPr="00D27132">
        <w:t xml:space="preserve"> IE;</w:t>
      </w:r>
    </w:p>
    <w:p w14:paraId="28B35619" w14:textId="77777777" w:rsidR="00D158F3" w:rsidRPr="00D27132" w:rsidRDefault="00D158F3" w:rsidP="00D158F3">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w:t>
      </w:r>
      <w:r w:rsidRPr="006F772F">
        <w:rPr>
          <w:rFonts w:eastAsia="宋体"/>
          <w:lang w:eastAsia="en-US"/>
        </w:rPr>
        <w:t>-1</w:t>
      </w:r>
      <w:r w:rsidRPr="00D27132">
        <w:t xml:space="preserve"> </w:t>
      </w:r>
      <w:r w:rsidRPr="00D27132">
        <w:rPr>
          <w:lang w:eastAsia="en-GB"/>
        </w:rPr>
        <w:t>of the SCG</w:t>
      </w:r>
      <w:r w:rsidRPr="00D27132">
        <w:t xml:space="preserve"> the UE prefers to be temporarily configured in downlink;</w:t>
      </w:r>
    </w:p>
    <w:p w14:paraId="02FABA3A" w14:textId="77777777" w:rsidR="00D158F3" w:rsidRPr="00D27132" w:rsidRDefault="00D158F3" w:rsidP="00D158F3">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w:t>
      </w:r>
      <w:r w:rsidRPr="006F772F">
        <w:rPr>
          <w:rFonts w:eastAsia="宋体"/>
          <w:lang w:eastAsia="en-US"/>
        </w:rPr>
        <w:t>-1</w:t>
      </w:r>
      <w:r w:rsidRPr="00D27132">
        <w:t xml:space="preserve"> </w:t>
      </w:r>
      <w:r w:rsidRPr="00D27132">
        <w:rPr>
          <w:lang w:eastAsia="en-GB"/>
        </w:rPr>
        <w:t>of the SCG</w:t>
      </w:r>
      <w:r w:rsidRPr="00D27132">
        <w:t xml:space="preserve"> the UE prefers to be temporarily configured in uplink;</w:t>
      </w:r>
    </w:p>
    <w:p w14:paraId="67C6FEF0" w14:textId="77777777" w:rsidR="00D158F3" w:rsidRPr="00D27132" w:rsidRDefault="00D158F3" w:rsidP="00D158F3">
      <w:pPr>
        <w:pStyle w:val="4"/>
        <w:rPr>
          <w:rFonts w:eastAsiaTheme="minorEastAsia"/>
        </w:rPr>
      </w:pPr>
      <w:r>
        <w:rPr>
          <w:rFonts w:eastAsiaTheme="minorEastAsia"/>
        </w:rPr>
        <w:t>5.7.4.4</w:t>
      </w:r>
      <w:r w:rsidRPr="00D27132">
        <w:rPr>
          <w:rFonts w:eastAsiaTheme="minorEastAsia"/>
        </w:rPr>
        <w:tab/>
      </w:r>
      <w:r>
        <w:t>Relaxed measurement criterion for a stationary UE</w:t>
      </w:r>
    </w:p>
    <w:p w14:paraId="582F1C0C" w14:textId="77777777" w:rsidR="00D158F3" w:rsidRDefault="00D158F3" w:rsidP="00D158F3">
      <w:r>
        <w:t>The relaxed measurement criterion for a stationary UE is met when:</w:t>
      </w:r>
    </w:p>
    <w:p w14:paraId="2253E78E" w14:textId="77777777" w:rsidR="00D158F3" w:rsidRDefault="00D158F3" w:rsidP="00D158F3">
      <w:pPr>
        <w:pStyle w:val="B1"/>
      </w:pPr>
      <w:r>
        <w:t>-</w:t>
      </w:r>
      <w:r>
        <w:tab/>
        <w:t>(Srxlev</w:t>
      </w:r>
      <w:r>
        <w:rPr>
          <w:vertAlign w:val="subscript"/>
        </w:rPr>
        <w:t>RefStationaryConnected</w:t>
      </w:r>
      <w:r>
        <w:t xml:space="preserve"> – Srxlev) &lt; S</w:t>
      </w:r>
      <w:r>
        <w:rPr>
          <w:vertAlign w:val="subscript"/>
        </w:rPr>
        <w:t>SearchDeltaP-StationaryConnected</w:t>
      </w:r>
      <w:r>
        <w:t>,</w:t>
      </w:r>
    </w:p>
    <w:p w14:paraId="07E6FB58" w14:textId="77777777" w:rsidR="00D158F3" w:rsidRDefault="00D158F3" w:rsidP="00D158F3">
      <w:r>
        <w:t>Where:</w:t>
      </w:r>
    </w:p>
    <w:p w14:paraId="434520C2" w14:textId="77777777" w:rsidR="00D158F3" w:rsidRDefault="00D158F3" w:rsidP="00D158F3">
      <w:pPr>
        <w:pStyle w:val="B1"/>
      </w:pPr>
      <w:r>
        <w:t>-</w:t>
      </w:r>
      <w:r>
        <w:tab/>
        <w:t>Srxlev = current Srxlev value of the PCell cell (dB).</w:t>
      </w:r>
    </w:p>
    <w:p w14:paraId="4E067862" w14:textId="77777777" w:rsidR="00D158F3" w:rsidRDefault="00D158F3" w:rsidP="00D158F3">
      <w:pPr>
        <w:pStyle w:val="B1"/>
      </w:pPr>
      <w:r>
        <w:t>-</w:t>
      </w:r>
      <w:r>
        <w:tab/>
        <w:t>Srxlev</w:t>
      </w:r>
      <w:r>
        <w:rPr>
          <w:vertAlign w:val="subscript"/>
        </w:rPr>
        <w:t>RefStationaryConnected</w:t>
      </w:r>
      <w:r>
        <w:t xml:space="preserve"> = reference Srxlev value of the PCell cell (dB), set as follows:</w:t>
      </w:r>
    </w:p>
    <w:p w14:paraId="6945337F" w14:textId="77777777" w:rsidR="00D158F3" w:rsidRDefault="00D158F3" w:rsidP="00D158F3">
      <w:pPr>
        <w:pStyle w:val="B2"/>
      </w:pPr>
      <w:bookmarkStart w:id="672" w:name="_Hlk87889433"/>
      <w:r>
        <w:t>-</w:t>
      </w:r>
      <w:r>
        <w:tab/>
        <w:t xml:space="preserve">At the end of RRC reconfiguration procedure as specified in 5.3.5.3, when </w:t>
      </w:r>
      <w:r w:rsidRPr="00DC5D8C">
        <w:rPr>
          <w:i/>
          <w:iCs/>
        </w:rPr>
        <w:t>rrm-MeasRelaxationReportingConfig</w:t>
      </w:r>
      <w:r>
        <w:t xml:space="preserve"> is included in the </w:t>
      </w:r>
      <w:r w:rsidRPr="00DC5D8C">
        <w:rPr>
          <w:i/>
          <w:iCs/>
        </w:rPr>
        <w:t>RRCReconfiguration</w:t>
      </w:r>
      <w:r>
        <w:t xml:space="preserve"> message; or</w:t>
      </w:r>
    </w:p>
    <w:p w14:paraId="1ED57E8F" w14:textId="77777777" w:rsidR="00D158F3" w:rsidRDefault="00D158F3" w:rsidP="00D158F3">
      <w:pPr>
        <w:pStyle w:val="B2"/>
      </w:pPr>
      <w:r>
        <w:t>-</w:t>
      </w:r>
      <w:r>
        <w:tab/>
        <w:t>If (Srxlev – Srxlev</w:t>
      </w:r>
      <w:r>
        <w:rPr>
          <w:vertAlign w:val="subscript"/>
        </w:rPr>
        <w:t>RefStationaryConnected</w:t>
      </w:r>
      <w:r>
        <w:t>) &gt; 0; or</w:t>
      </w:r>
    </w:p>
    <w:p w14:paraId="7F64EB3E" w14:textId="77777777" w:rsidR="00D158F3" w:rsidRDefault="00D158F3" w:rsidP="00D158F3">
      <w:pPr>
        <w:pStyle w:val="B2"/>
      </w:pPr>
      <w:r>
        <w:t>-</w:t>
      </w:r>
      <w:r>
        <w:tab/>
        <w:t>If the relaxed measurement criterion has not been met for T</w:t>
      </w:r>
      <w:r>
        <w:rPr>
          <w:vertAlign w:val="subscript"/>
        </w:rPr>
        <w:t>SearchDeltaP-StationaryConnected</w:t>
      </w:r>
      <w:r>
        <w:t>:</w:t>
      </w:r>
    </w:p>
    <w:p w14:paraId="5DA1ABAC" w14:textId="77777777" w:rsidR="00D158F3" w:rsidRPr="00D27132" w:rsidRDefault="00D158F3" w:rsidP="00D158F3">
      <w:pPr>
        <w:pStyle w:val="B3"/>
      </w:pPr>
      <w:r>
        <w:t>-</w:t>
      </w:r>
      <w:r>
        <w:tab/>
        <w:t>The UE shall set the value of Srxlev</w:t>
      </w:r>
      <w:r>
        <w:rPr>
          <w:vertAlign w:val="subscript"/>
        </w:rPr>
        <w:t>RefStationaryConnected</w:t>
      </w:r>
      <w:r>
        <w:t xml:space="preserve"> to the current Srxlev value of the serving cell.</w:t>
      </w:r>
      <w:bookmarkEnd w:id="672"/>
    </w:p>
    <w:p w14:paraId="1E43D2F5" w14:textId="77777777" w:rsidR="00D158F3" w:rsidRPr="00D27132" w:rsidRDefault="00D158F3" w:rsidP="00D158F3">
      <w:pPr>
        <w:pStyle w:val="3"/>
      </w:pPr>
      <w:bookmarkStart w:id="673" w:name="_Toc60776970"/>
      <w:bookmarkStart w:id="674" w:name="_Toc90650842"/>
      <w:r w:rsidRPr="00D27132">
        <w:t>5.7.4a</w:t>
      </w:r>
      <w:r w:rsidRPr="00D27132">
        <w:tab/>
        <w:t>Void</w:t>
      </w:r>
      <w:bookmarkEnd w:id="673"/>
      <w:bookmarkEnd w:id="674"/>
    </w:p>
    <w:p w14:paraId="2B00C2F1" w14:textId="77777777" w:rsidR="00D158F3" w:rsidRPr="00D27132" w:rsidRDefault="00D158F3" w:rsidP="00D158F3">
      <w:pPr>
        <w:pStyle w:val="3"/>
      </w:pPr>
      <w:bookmarkStart w:id="675" w:name="_Toc60776971"/>
      <w:bookmarkStart w:id="676" w:name="_Toc90650843"/>
      <w:r w:rsidRPr="00D27132">
        <w:t>5.7.5</w:t>
      </w:r>
      <w:r w:rsidRPr="00D27132">
        <w:tab/>
        <w:t>Failure information</w:t>
      </w:r>
      <w:bookmarkEnd w:id="675"/>
      <w:bookmarkEnd w:id="676"/>
    </w:p>
    <w:p w14:paraId="57436B65" w14:textId="77777777" w:rsidR="00D158F3" w:rsidRPr="00D27132" w:rsidRDefault="00D158F3" w:rsidP="00D158F3">
      <w:pPr>
        <w:pStyle w:val="4"/>
      </w:pPr>
      <w:bookmarkStart w:id="677" w:name="_Toc60776972"/>
      <w:bookmarkStart w:id="678" w:name="_Toc90650844"/>
      <w:r w:rsidRPr="00D27132">
        <w:t>5.7.5.1</w:t>
      </w:r>
      <w:r w:rsidRPr="00D27132">
        <w:tab/>
        <w:t>General</w:t>
      </w:r>
      <w:bookmarkEnd w:id="677"/>
      <w:bookmarkEnd w:id="678"/>
    </w:p>
    <w:p w14:paraId="507BE558" w14:textId="77777777" w:rsidR="00D158F3" w:rsidRPr="00D27132" w:rsidRDefault="00D158F3" w:rsidP="00D158F3">
      <w:pPr>
        <w:pStyle w:val="TH"/>
      </w:pPr>
      <w:r w:rsidRPr="00D27132">
        <w:rPr>
          <w:noProof/>
        </w:rPr>
        <w:object w:dxaOrig="3135" w:dyaOrig="1440" w14:anchorId="0C8B2C11">
          <v:shape id="_x0000_i1067" type="#_x0000_t75" style="width:156.5pt;height:1in" o:ole="">
            <v:imagedata r:id="rId99" o:title=""/>
          </v:shape>
          <o:OLEObject Type="Embed" ProgID="Mscgen.Chart" ShapeID="_x0000_i1067" DrawAspect="Content" ObjectID="_1710994586" r:id="rId100"/>
        </w:object>
      </w:r>
    </w:p>
    <w:p w14:paraId="3C1A5123" w14:textId="77777777" w:rsidR="00D158F3" w:rsidRPr="00D27132" w:rsidRDefault="00D158F3" w:rsidP="00D158F3">
      <w:pPr>
        <w:pStyle w:val="TF"/>
      </w:pPr>
      <w:r w:rsidRPr="00D27132">
        <w:t>Figure 5.7.5.1-1: Failure information</w:t>
      </w:r>
    </w:p>
    <w:p w14:paraId="58A78255" w14:textId="77777777" w:rsidR="00D158F3" w:rsidRPr="00D27132" w:rsidRDefault="00D158F3" w:rsidP="00D158F3">
      <w:r w:rsidRPr="00D27132">
        <w:t>The purpose of this procedure is to inform the network about a failure detected by the UE.</w:t>
      </w:r>
    </w:p>
    <w:p w14:paraId="2D3FCFD2" w14:textId="77777777" w:rsidR="00D158F3" w:rsidRPr="00D27132" w:rsidRDefault="00D158F3" w:rsidP="00D158F3">
      <w:pPr>
        <w:pStyle w:val="4"/>
      </w:pPr>
      <w:bookmarkStart w:id="679" w:name="_Toc60776973"/>
      <w:bookmarkStart w:id="680" w:name="_Toc90650845"/>
      <w:r w:rsidRPr="00D27132">
        <w:t>5.7.5.2</w:t>
      </w:r>
      <w:r w:rsidRPr="00D27132">
        <w:tab/>
        <w:t>Initiation</w:t>
      </w:r>
      <w:bookmarkEnd w:id="679"/>
      <w:bookmarkEnd w:id="680"/>
    </w:p>
    <w:p w14:paraId="04147612" w14:textId="77777777" w:rsidR="00D158F3" w:rsidRPr="00D27132" w:rsidRDefault="00D158F3" w:rsidP="00D158F3">
      <w:r w:rsidRPr="00D27132">
        <w:t>A UE initiates the procedure when there is a need inform the network about a failure detected by the UE. In particular, the UE initiates the procedure when the following condition is met:</w:t>
      </w:r>
    </w:p>
    <w:p w14:paraId="20024EA8" w14:textId="77777777" w:rsidR="00D158F3" w:rsidRPr="00D27132" w:rsidRDefault="00D158F3" w:rsidP="00D158F3">
      <w:pPr>
        <w:pStyle w:val="B1"/>
      </w:pPr>
      <w:r w:rsidRPr="00D27132">
        <w:lastRenderedPageBreak/>
        <w:t>1&gt;</w:t>
      </w:r>
      <w:r w:rsidRPr="00D27132">
        <w:tab/>
        <w:t>upon detecting failure for an RLC bearer, in accordance with 5.3.10.3;</w:t>
      </w:r>
    </w:p>
    <w:p w14:paraId="13904CC4" w14:textId="77777777" w:rsidR="00D158F3" w:rsidRPr="00D27132" w:rsidRDefault="00D158F3" w:rsidP="00D158F3">
      <w:pPr>
        <w:pStyle w:val="B1"/>
      </w:pPr>
      <w:r w:rsidRPr="00D27132">
        <w:t>1&gt;</w:t>
      </w:r>
      <w:r w:rsidRPr="00D27132">
        <w:tab/>
        <w:t>upon detecting DAPS handover failure, in accordance with 5.3.5.8.3;</w:t>
      </w:r>
    </w:p>
    <w:p w14:paraId="21DDA47E" w14:textId="77777777" w:rsidR="00D158F3" w:rsidRPr="00D27132" w:rsidRDefault="00D158F3" w:rsidP="00D158F3">
      <w:r w:rsidRPr="00D27132">
        <w:t>Upon initiating the procedure, the UE shall:</w:t>
      </w:r>
    </w:p>
    <w:p w14:paraId="4EFC2C78" w14:textId="77777777" w:rsidR="00D158F3" w:rsidRPr="00D27132" w:rsidRDefault="00D158F3" w:rsidP="00D158F3">
      <w:pPr>
        <w:pStyle w:val="B1"/>
      </w:pPr>
      <w:r w:rsidRPr="00D27132">
        <w:t>1&gt;</w:t>
      </w:r>
      <w:r w:rsidRPr="00D27132">
        <w:tab/>
        <w:t xml:space="preserve">initiate transmission of the </w:t>
      </w:r>
      <w:r w:rsidRPr="00D27132">
        <w:rPr>
          <w:i/>
        </w:rPr>
        <w:t>FailureInformation</w:t>
      </w:r>
      <w:r w:rsidRPr="00D27132">
        <w:t xml:space="preserve"> message as specified in 5.7.5.3;</w:t>
      </w:r>
    </w:p>
    <w:p w14:paraId="3B42E85D" w14:textId="77777777" w:rsidR="00D158F3" w:rsidRPr="00D27132" w:rsidRDefault="00D158F3" w:rsidP="00D158F3">
      <w:pPr>
        <w:pStyle w:val="4"/>
      </w:pPr>
      <w:bookmarkStart w:id="681" w:name="_Toc60776974"/>
      <w:bookmarkStart w:id="682" w:name="_Toc90650846"/>
      <w:r w:rsidRPr="00D27132">
        <w:t>5.7.5.3</w:t>
      </w:r>
      <w:r w:rsidRPr="00D27132">
        <w:tab/>
        <w:t xml:space="preserve">Actions related to transmission of </w:t>
      </w:r>
      <w:r w:rsidRPr="00D27132">
        <w:rPr>
          <w:i/>
        </w:rPr>
        <w:t>FailureInformation</w:t>
      </w:r>
      <w:r w:rsidRPr="00D27132">
        <w:t xml:space="preserve"> message</w:t>
      </w:r>
      <w:bookmarkEnd w:id="681"/>
      <w:bookmarkEnd w:id="682"/>
    </w:p>
    <w:p w14:paraId="10D8F96D" w14:textId="77777777" w:rsidR="00D158F3" w:rsidRPr="00D27132" w:rsidRDefault="00D158F3" w:rsidP="00D158F3">
      <w:r w:rsidRPr="00D27132">
        <w:t>The UE shall:</w:t>
      </w:r>
    </w:p>
    <w:p w14:paraId="6EE58291" w14:textId="77777777" w:rsidR="00D158F3" w:rsidRPr="00D27132" w:rsidRDefault="00D158F3" w:rsidP="00D158F3">
      <w:pPr>
        <w:pStyle w:val="B1"/>
      </w:pPr>
      <w:r w:rsidRPr="00D27132">
        <w:t>1&gt;</w:t>
      </w:r>
      <w:r w:rsidRPr="00D27132">
        <w:tab/>
        <w:t xml:space="preserve">if initiated to provide RLC failure information, set </w:t>
      </w:r>
      <w:r w:rsidRPr="00D27132">
        <w:rPr>
          <w:i/>
          <w:iCs/>
        </w:rPr>
        <w:t>FailureInfoRLC-Bearer</w:t>
      </w:r>
      <w:r w:rsidRPr="00D27132">
        <w:t xml:space="preserve"> as follows:</w:t>
      </w:r>
    </w:p>
    <w:p w14:paraId="75CEE8D0" w14:textId="77777777" w:rsidR="00D158F3" w:rsidRPr="00D27132" w:rsidRDefault="00D158F3" w:rsidP="00D158F3">
      <w:pPr>
        <w:pStyle w:val="B2"/>
      </w:pPr>
      <w:r w:rsidRPr="00D27132">
        <w:t>2&gt;</w:t>
      </w:r>
      <w:r w:rsidRPr="00D27132">
        <w:tab/>
        <w:t xml:space="preserve">set </w:t>
      </w:r>
      <w:r w:rsidRPr="00D27132">
        <w:rPr>
          <w:i/>
        </w:rPr>
        <w:t>logicalChannelIdentity</w:t>
      </w:r>
      <w:r w:rsidRPr="00D27132">
        <w:t xml:space="preserve"> to the logical channel identity of the failing RLC bearer;</w:t>
      </w:r>
    </w:p>
    <w:p w14:paraId="1DC66262" w14:textId="77777777" w:rsidR="00D158F3" w:rsidRPr="00D27132" w:rsidRDefault="00D158F3" w:rsidP="00D158F3">
      <w:pPr>
        <w:pStyle w:val="B2"/>
      </w:pPr>
      <w:r w:rsidRPr="00D27132">
        <w:t>2&gt;</w:t>
      </w:r>
      <w:r w:rsidRPr="00D27132">
        <w:tab/>
        <w:t xml:space="preserve">set </w:t>
      </w:r>
      <w:r w:rsidRPr="00D27132">
        <w:rPr>
          <w:i/>
        </w:rPr>
        <w:t>cellGroupId</w:t>
      </w:r>
      <w:r w:rsidRPr="00D27132">
        <w:t xml:space="preserve"> to the cell group identity of the failing RLC bearer;</w:t>
      </w:r>
    </w:p>
    <w:p w14:paraId="5EB915F4"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iCs/>
        </w:rPr>
        <w:t>rlc-failure</w:t>
      </w:r>
      <w:r w:rsidRPr="00D27132">
        <w:t>;</w:t>
      </w:r>
    </w:p>
    <w:p w14:paraId="7D8C0EFF" w14:textId="77777777" w:rsidR="00D158F3" w:rsidRPr="00D27132" w:rsidRDefault="00D158F3" w:rsidP="00D158F3">
      <w:pPr>
        <w:pStyle w:val="B1"/>
      </w:pPr>
      <w:r w:rsidRPr="00D27132">
        <w:t>1&gt;</w:t>
      </w:r>
      <w:r w:rsidRPr="00D27132">
        <w:tab/>
        <w:t xml:space="preserve">if initiated to provide DAPS failure information, set </w:t>
      </w:r>
      <w:r w:rsidRPr="00D27132">
        <w:rPr>
          <w:i/>
          <w:iCs/>
        </w:rPr>
        <w:t xml:space="preserve">FailureInfoDAPS </w:t>
      </w:r>
      <w:r w:rsidRPr="00D27132">
        <w:t>as follows:</w:t>
      </w:r>
    </w:p>
    <w:p w14:paraId="01285948"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iCs/>
        </w:rPr>
        <w:t>daps-failure</w:t>
      </w:r>
      <w:r w:rsidRPr="00D27132">
        <w:t>;</w:t>
      </w:r>
    </w:p>
    <w:p w14:paraId="03F5D063" w14:textId="77777777" w:rsidR="00D158F3" w:rsidRPr="00D27132" w:rsidRDefault="00D158F3" w:rsidP="00D158F3">
      <w:pPr>
        <w:pStyle w:val="B1"/>
      </w:pPr>
      <w:r w:rsidRPr="00D27132">
        <w:t>1&gt;</w:t>
      </w:r>
      <w:r w:rsidRPr="00D27132">
        <w:tab/>
        <w:t>if used to inform the network about a failure for an MCG RLC bearer or DAPS failure information:</w:t>
      </w:r>
    </w:p>
    <w:p w14:paraId="08482668" w14:textId="77777777" w:rsidR="00D158F3" w:rsidRPr="00D27132" w:rsidRDefault="00D158F3" w:rsidP="00D158F3">
      <w:pPr>
        <w:pStyle w:val="B2"/>
      </w:pPr>
      <w:r w:rsidRPr="00D27132">
        <w:t>2&gt;</w:t>
      </w:r>
      <w:r w:rsidRPr="00D27132">
        <w:tab/>
        <w:t xml:space="preserve">submit the </w:t>
      </w:r>
      <w:r w:rsidRPr="00D27132">
        <w:rPr>
          <w:i/>
        </w:rPr>
        <w:t>FailureInformation</w:t>
      </w:r>
      <w:r w:rsidRPr="00D27132">
        <w:t xml:space="preserve"> message to lower layers for transmission via SRB1;</w:t>
      </w:r>
    </w:p>
    <w:p w14:paraId="52F62AD8" w14:textId="77777777" w:rsidR="00D158F3" w:rsidRPr="00D27132" w:rsidRDefault="00D158F3" w:rsidP="00D158F3">
      <w:pPr>
        <w:pStyle w:val="B1"/>
      </w:pPr>
      <w:r w:rsidRPr="00D27132">
        <w:t>1&gt;</w:t>
      </w:r>
      <w:r w:rsidRPr="00D27132">
        <w:tab/>
        <w:t>else if used to inform the network about a failure for an SCG RLC bearer:</w:t>
      </w:r>
    </w:p>
    <w:p w14:paraId="48D690D8" w14:textId="77777777" w:rsidR="00D158F3" w:rsidRPr="00D27132" w:rsidRDefault="00D158F3" w:rsidP="00D158F3">
      <w:pPr>
        <w:pStyle w:val="B2"/>
      </w:pPr>
      <w:r w:rsidRPr="00D27132">
        <w:t>2&gt;</w:t>
      </w:r>
      <w:r w:rsidRPr="00D27132">
        <w:tab/>
        <w:t>if SRB3 is configured;</w:t>
      </w:r>
    </w:p>
    <w:p w14:paraId="6A7F7B7E" w14:textId="77777777" w:rsidR="00D158F3" w:rsidRPr="00D27132" w:rsidRDefault="00D158F3" w:rsidP="00D158F3">
      <w:pPr>
        <w:pStyle w:val="B3"/>
      </w:pPr>
      <w:r w:rsidRPr="00D27132">
        <w:t>3&gt;</w:t>
      </w:r>
      <w:r w:rsidRPr="00D27132">
        <w:tab/>
        <w:t xml:space="preserve">submit the </w:t>
      </w:r>
      <w:r w:rsidRPr="00D27132">
        <w:rPr>
          <w:i/>
        </w:rPr>
        <w:t>FailureInformation</w:t>
      </w:r>
      <w:r w:rsidRPr="00D27132">
        <w:t xml:space="preserve"> message to lower layers for transmission via SRB3;</w:t>
      </w:r>
    </w:p>
    <w:p w14:paraId="37B1867D" w14:textId="77777777" w:rsidR="00D158F3" w:rsidRPr="00D27132" w:rsidRDefault="00D158F3" w:rsidP="00D158F3">
      <w:pPr>
        <w:pStyle w:val="B2"/>
      </w:pPr>
      <w:r w:rsidRPr="00D27132">
        <w:t>2&gt;</w:t>
      </w:r>
      <w:r w:rsidRPr="00D27132">
        <w:tab/>
        <w:t>else;</w:t>
      </w:r>
    </w:p>
    <w:p w14:paraId="30812A99" w14:textId="77777777" w:rsidR="00D158F3" w:rsidRPr="00D27132" w:rsidRDefault="00D158F3" w:rsidP="00D158F3">
      <w:pPr>
        <w:pStyle w:val="B3"/>
      </w:pPr>
      <w:r w:rsidRPr="00D27132">
        <w:t>3&gt;</w:t>
      </w:r>
      <w:r w:rsidRPr="00D27132">
        <w:tab/>
        <w:t>if the UE is in (NG)EN-DC:</w:t>
      </w:r>
    </w:p>
    <w:p w14:paraId="664C0A78" w14:textId="77777777" w:rsidR="00D158F3" w:rsidRPr="00D27132" w:rsidRDefault="00D158F3" w:rsidP="00D158F3">
      <w:pPr>
        <w:pStyle w:val="B4"/>
      </w:pPr>
      <w:r w:rsidRPr="00D27132">
        <w:t>4&gt;</w:t>
      </w:r>
      <w:r w:rsidRPr="00D27132">
        <w:tab/>
        <w:t xml:space="preserve">submit the </w:t>
      </w:r>
      <w:r w:rsidRPr="00D27132">
        <w:rPr>
          <w:i/>
        </w:rPr>
        <w:t>FailureInformation</w:t>
      </w:r>
      <w:r w:rsidRPr="00D27132">
        <w:t xml:space="preserve"> message via E-UTRA SRB1 embedded in E-UTRA RRC message </w:t>
      </w:r>
      <w:r w:rsidRPr="00D27132">
        <w:rPr>
          <w:i/>
        </w:rPr>
        <w:t>ULInformationTransferMRDC</w:t>
      </w:r>
      <w:r w:rsidRPr="00D27132">
        <w:t xml:space="preserve"> as specified in TS 36.331 [10].</w:t>
      </w:r>
    </w:p>
    <w:p w14:paraId="0E3A8419" w14:textId="77777777" w:rsidR="00D158F3" w:rsidRPr="00D27132" w:rsidRDefault="00D158F3" w:rsidP="00D158F3">
      <w:pPr>
        <w:pStyle w:val="B3"/>
      </w:pPr>
      <w:r w:rsidRPr="00D27132">
        <w:t>3&gt;</w:t>
      </w:r>
      <w:r w:rsidRPr="00D27132">
        <w:tab/>
        <w:t>else if the UE is in NR-DC:</w:t>
      </w:r>
    </w:p>
    <w:p w14:paraId="75EA7923" w14:textId="77777777" w:rsidR="00D158F3" w:rsidRPr="00D27132" w:rsidRDefault="00D158F3" w:rsidP="00D158F3">
      <w:pPr>
        <w:pStyle w:val="B4"/>
      </w:pPr>
      <w:r w:rsidRPr="00D27132">
        <w:t>4&gt;</w:t>
      </w:r>
      <w:r w:rsidRPr="00D27132">
        <w:tab/>
        <w:t xml:space="preserve">submit the </w:t>
      </w:r>
      <w:r w:rsidRPr="00D27132">
        <w:rPr>
          <w:i/>
        </w:rPr>
        <w:t>FailureInformation</w:t>
      </w:r>
      <w:r w:rsidRPr="00D27132">
        <w:t xml:space="preserve"> message via SRB1 embedded in NR RRC message </w:t>
      </w:r>
      <w:r w:rsidRPr="00D27132">
        <w:rPr>
          <w:i/>
        </w:rPr>
        <w:t>ULInformationTransferMRDC</w:t>
      </w:r>
      <w:r w:rsidRPr="00D27132">
        <w:t xml:space="preserve"> as specified in clause 5.7.2a.3.</w:t>
      </w:r>
    </w:p>
    <w:p w14:paraId="3F362D8C" w14:textId="77777777" w:rsidR="00D158F3" w:rsidRPr="00D27132" w:rsidRDefault="00D158F3" w:rsidP="00D158F3">
      <w:pPr>
        <w:pStyle w:val="3"/>
      </w:pPr>
      <w:bookmarkStart w:id="683" w:name="_Toc60776975"/>
      <w:bookmarkStart w:id="684" w:name="_Toc90650847"/>
      <w:r w:rsidRPr="00D27132">
        <w:t>5.7.6</w:t>
      </w:r>
      <w:r w:rsidRPr="00D27132">
        <w:tab/>
        <w:t>DL message segment transfer</w:t>
      </w:r>
      <w:bookmarkEnd w:id="683"/>
      <w:bookmarkEnd w:id="684"/>
    </w:p>
    <w:p w14:paraId="1C7E3B30" w14:textId="77777777" w:rsidR="00D158F3" w:rsidRPr="00D27132" w:rsidRDefault="00D158F3" w:rsidP="00D158F3">
      <w:pPr>
        <w:pStyle w:val="4"/>
        <w:rPr>
          <w:lang w:eastAsia="en-US"/>
        </w:rPr>
      </w:pPr>
      <w:bookmarkStart w:id="685" w:name="_Toc60776976"/>
      <w:bookmarkStart w:id="686" w:name="_Toc90650848"/>
      <w:r w:rsidRPr="00D27132">
        <w:t>5.7.6.1</w:t>
      </w:r>
      <w:r w:rsidRPr="00D27132">
        <w:tab/>
        <w:t>General</w:t>
      </w:r>
      <w:bookmarkEnd w:id="685"/>
      <w:bookmarkEnd w:id="686"/>
    </w:p>
    <w:p w14:paraId="31B1666C" w14:textId="77777777" w:rsidR="00D158F3" w:rsidRPr="00D27132" w:rsidRDefault="00D158F3" w:rsidP="00D158F3">
      <w:pPr>
        <w:pStyle w:val="TH"/>
      </w:pPr>
      <w:r w:rsidRPr="00D27132">
        <w:rPr>
          <w:lang w:eastAsia="en-US"/>
        </w:rPr>
        <w:object w:dxaOrig="4425" w:dyaOrig="1545" w14:anchorId="52263EDF">
          <v:shape id="_x0000_i1068" type="#_x0000_t75" style="width:220.5pt;height:76.5pt" o:ole="">
            <v:imagedata r:id="rId101" o:title=""/>
          </v:shape>
          <o:OLEObject Type="Embed" ProgID="Mscgen.Chart" ShapeID="_x0000_i1068" DrawAspect="Content" ObjectID="_1710994587" r:id="rId102"/>
        </w:object>
      </w:r>
    </w:p>
    <w:p w14:paraId="7DB309BC" w14:textId="77777777" w:rsidR="00D158F3" w:rsidRPr="00D27132" w:rsidRDefault="00D158F3" w:rsidP="00D158F3">
      <w:pPr>
        <w:pStyle w:val="TF"/>
      </w:pPr>
      <w:r w:rsidRPr="00D27132">
        <w:t>Figure 5.7.6.1-1: DL message segment transfer</w:t>
      </w:r>
    </w:p>
    <w:p w14:paraId="58895C98" w14:textId="77777777" w:rsidR="00D158F3" w:rsidRPr="00D27132" w:rsidRDefault="00D158F3" w:rsidP="00D158F3">
      <w:r w:rsidRPr="00D27132">
        <w:t xml:space="preserve">The purpose of this procedure is to transfer </w:t>
      </w:r>
      <w:r w:rsidRPr="00D27132">
        <w:rPr>
          <w:rFonts w:eastAsia="宋体"/>
          <w:lang w:eastAsia="zh-CN"/>
        </w:rPr>
        <w:t>segments of DL DCCH messages from</w:t>
      </w:r>
      <w:r w:rsidRPr="00D27132">
        <w:t xml:space="preserve"> the network to the UE.</w:t>
      </w:r>
    </w:p>
    <w:p w14:paraId="28B21141" w14:textId="77777777" w:rsidR="00D158F3" w:rsidRPr="00D27132" w:rsidRDefault="00D158F3" w:rsidP="00D158F3">
      <w:pPr>
        <w:pStyle w:val="NO"/>
      </w:pPr>
      <w:r w:rsidRPr="00D27132">
        <w:t>NOTE:</w:t>
      </w:r>
      <w:r w:rsidRPr="00D27132">
        <w:tab/>
        <w:t xml:space="preserve">The segmentation of DL DCCH message is only applicable to </w:t>
      </w:r>
      <w:r w:rsidRPr="00D27132">
        <w:rPr>
          <w:i/>
          <w:iCs/>
        </w:rPr>
        <w:t>RRCReconfiguration</w:t>
      </w:r>
      <w:r w:rsidRPr="00D27132">
        <w:t xml:space="preserve"> and </w:t>
      </w:r>
      <w:r w:rsidRPr="00D27132">
        <w:rPr>
          <w:i/>
          <w:iCs/>
        </w:rPr>
        <w:t>RRCResume</w:t>
      </w:r>
      <w:r w:rsidRPr="00D27132">
        <w:t xml:space="preserve"> messages in this release.</w:t>
      </w:r>
    </w:p>
    <w:p w14:paraId="524CC2E1" w14:textId="77777777" w:rsidR="00D158F3" w:rsidRPr="00D27132" w:rsidRDefault="00D158F3" w:rsidP="00D158F3">
      <w:pPr>
        <w:pStyle w:val="4"/>
        <w:rPr>
          <w:lang w:eastAsia="en-US"/>
        </w:rPr>
      </w:pPr>
      <w:bookmarkStart w:id="687" w:name="_Toc60776977"/>
      <w:bookmarkStart w:id="688" w:name="_Toc90650849"/>
      <w:r w:rsidRPr="00D27132">
        <w:lastRenderedPageBreak/>
        <w:t>5.7.6.2</w:t>
      </w:r>
      <w:r w:rsidRPr="00D27132">
        <w:tab/>
        <w:t>Initiation</w:t>
      </w:r>
      <w:bookmarkEnd w:id="687"/>
      <w:bookmarkEnd w:id="688"/>
    </w:p>
    <w:p w14:paraId="65DD0A87" w14:textId="77777777" w:rsidR="00D158F3" w:rsidRPr="00D27132" w:rsidRDefault="00D158F3" w:rsidP="00D158F3">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r w:rsidRPr="00D27132">
        <w:rPr>
          <w:i/>
        </w:rPr>
        <w:t>DLDedicatedMessageSegment</w:t>
      </w:r>
      <w:r w:rsidRPr="00D27132">
        <w:t xml:space="preserve"> message.</w:t>
      </w:r>
    </w:p>
    <w:p w14:paraId="6BE9C03F" w14:textId="77777777" w:rsidR="00D158F3" w:rsidRPr="00D27132" w:rsidRDefault="00D158F3" w:rsidP="00D158F3">
      <w:pPr>
        <w:pStyle w:val="4"/>
        <w:rPr>
          <w:lang w:eastAsia="en-US"/>
        </w:rPr>
      </w:pPr>
      <w:bookmarkStart w:id="689" w:name="_Toc60776978"/>
      <w:bookmarkStart w:id="690" w:name="_Toc90650850"/>
      <w:r w:rsidRPr="00D27132">
        <w:t>5.7.6.3</w:t>
      </w:r>
      <w:r w:rsidRPr="00D27132">
        <w:tab/>
        <w:t xml:space="preserve">Reception of </w:t>
      </w:r>
      <w:r w:rsidRPr="00D27132">
        <w:rPr>
          <w:i/>
        </w:rPr>
        <w:t>DLDedicatedMessageSegment</w:t>
      </w:r>
      <w:r w:rsidRPr="00D27132">
        <w:t xml:space="preserve"> by the UE</w:t>
      </w:r>
      <w:bookmarkEnd w:id="689"/>
      <w:bookmarkEnd w:id="690"/>
    </w:p>
    <w:p w14:paraId="01811D9D" w14:textId="77777777" w:rsidR="00D158F3" w:rsidRPr="00D27132" w:rsidRDefault="00D158F3" w:rsidP="00D158F3">
      <w:r w:rsidRPr="00D27132">
        <w:t xml:space="preserve">Upon receiving </w:t>
      </w:r>
      <w:r w:rsidRPr="00D27132">
        <w:rPr>
          <w:i/>
        </w:rPr>
        <w:t>DLDedicatedMessageSegment</w:t>
      </w:r>
      <w:r w:rsidRPr="00D27132">
        <w:t xml:space="preserve"> message, the UE shall:</w:t>
      </w:r>
    </w:p>
    <w:p w14:paraId="5159B2BA" w14:textId="77777777" w:rsidR="00D158F3" w:rsidRPr="00D27132" w:rsidRDefault="00D158F3" w:rsidP="00D158F3">
      <w:pPr>
        <w:pStyle w:val="B1"/>
      </w:pPr>
      <w:r w:rsidRPr="00D27132">
        <w:t>1&gt;</w:t>
      </w:r>
      <w:r w:rsidRPr="00D27132">
        <w:tab/>
        <w:t>store the segment</w:t>
      </w:r>
      <w:r w:rsidRPr="00D27132">
        <w:rPr>
          <w:rFonts w:eastAsia="Yu Gothic"/>
        </w:rPr>
        <w:t xml:space="preserve"> included in </w:t>
      </w:r>
      <w:r w:rsidRPr="00D27132">
        <w:rPr>
          <w:rFonts w:eastAsia="Yu Gothic"/>
          <w:i/>
          <w:iCs/>
        </w:rPr>
        <w:t>rrc-MessageSegmentContainer</w:t>
      </w:r>
      <w:r w:rsidRPr="00D27132">
        <w:t>;</w:t>
      </w:r>
    </w:p>
    <w:p w14:paraId="792A673B" w14:textId="77777777" w:rsidR="00D158F3" w:rsidRPr="00D27132" w:rsidRDefault="00D158F3" w:rsidP="00D158F3">
      <w:pPr>
        <w:pStyle w:val="B1"/>
      </w:pPr>
      <w:r w:rsidRPr="00D27132">
        <w:t>1&gt;</w:t>
      </w:r>
      <w:r w:rsidRPr="00D27132">
        <w:tab/>
        <w:t>if all segments of the message have been received:</w:t>
      </w:r>
    </w:p>
    <w:p w14:paraId="6AC729AF" w14:textId="77777777" w:rsidR="00D158F3" w:rsidRPr="00D27132" w:rsidRDefault="00D158F3" w:rsidP="00D158F3">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r w:rsidRPr="00D27132">
        <w:rPr>
          <w:i/>
          <w:iCs/>
        </w:rPr>
        <w:t>RRCReconfiguration</w:t>
      </w:r>
      <w:r w:rsidRPr="00D27132">
        <w:t xml:space="preserve"> message or 5.3.13.4 for the </w:t>
      </w:r>
      <w:r w:rsidRPr="00D27132">
        <w:rPr>
          <w:i/>
          <w:iCs/>
        </w:rPr>
        <w:t>RRCResume</w:t>
      </w:r>
      <w:r w:rsidRPr="00D27132">
        <w:t xml:space="preserve"> message;</w:t>
      </w:r>
    </w:p>
    <w:p w14:paraId="75970419" w14:textId="77777777" w:rsidR="00D158F3" w:rsidRPr="00D27132" w:rsidRDefault="00D158F3" w:rsidP="00D158F3">
      <w:pPr>
        <w:pStyle w:val="B2"/>
      </w:pPr>
      <w:r w:rsidRPr="00D27132">
        <w:t>2&gt;</w:t>
      </w:r>
      <w:r w:rsidRPr="00D27132">
        <w:tab/>
        <w:t>discard all segments.</w:t>
      </w:r>
    </w:p>
    <w:p w14:paraId="3D853815" w14:textId="77777777" w:rsidR="00D158F3" w:rsidRPr="00D27132" w:rsidRDefault="00D158F3" w:rsidP="00D158F3">
      <w:pPr>
        <w:pStyle w:val="3"/>
        <w:rPr>
          <w:lang w:eastAsia="zh-CN"/>
        </w:rPr>
      </w:pPr>
      <w:bookmarkStart w:id="691" w:name="_Toc60776979"/>
      <w:bookmarkStart w:id="692" w:name="_Toc90650851"/>
      <w:r w:rsidRPr="00D27132">
        <w:t>5.7.7</w:t>
      </w:r>
      <w:r w:rsidRPr="00D27132">
        <w:tab/>
      </w:r>
      <w:r w:rsidRPr="00D27132">
        <w:rPr>
          <w:rFonts w:eastAsia="宋体"/>
          <w:lang w:eastAsia="zh-CN"/>
        </w:rPr>
        <w:t>UL message segment transfer</w:t>
      </w:r>
      <w:bookmarkEnd w:id="691"/>
      <w:bookmarkEnd w:id="692"/>
    </w:p>
    <w:p w14:paraId="3AC540FD" w14:textId="77777777" w:rsidR="00D158F3" w:rsidRPr="00D27132" w:rsidRDefault="00D158F3" w:rsidP="00D158F3">
      <w:pPr>
        <w:pStyle w:val="4"/>
      </w:pPr>
      <w:bookmarkStart w:id="693" w:name="_Toc60776980"/>
      <w:bookmarkStart w:id="694" w:name="_Toc90650852"/>
      <w:r w:rsidRPr="00D27132">
        <w:t>5.7.7.1</w:t>
      </w:r>
      <w:r w:rsidRPr="00D27132">
        <w:tab/>
        <w:t>General</w:t>
      </w:r>
      <w:bookmarkEnd w:id="693"/>
      <w:bookmarkEnd w:id="694"/>
    </w:p>
    <w:p w14:paraId="3C5B0F10" w14:textId="77777777" w:rsidR="00D158F3" w:rsidRPr="00D27132" w:rsidRDefault="00D158F3" w:rsidP="00D158F3">
      <w:pPr>
        <w:pStyle w:val="TH"/>
      </w:pPr>
      <w:r w:rsidRPr="00D27132">
        <w:object w:dxaOrig="4170" w:dyaOrig="1440" w14:anchorId="2046E1C8">
          <v:shape id="_x0000_i1069" type="#_x0000_t75" style="width:208.5pt;height:1in" o:ole="">
            <v:imagedata r:id="rId103" o:title=""/>
          </v:shape>
          <o:OLEObject Type="Embed" ProgID="Mscgen.Chart" ShapeID="_x0000_i1069" DrawAspect="Content" ObjectID="_1710994588" r:id="rId104"/>
        </w:object>
      </w:r>
    </w:p>
    <w:p w14:paraId="0C5DBAE6" w14:textId="77777777" w:rsidR="00D158F3" w:rsidRPr="00D27132" w:rsidRDefault="00D158F3" w:rsidP="00D158F3">
      <w:pPr>
        <w:pStyle w:val="TF"/>
      </w:pPr>
      <w:r w:rsidRPr="00D27132">
        <w:t>Figure 5.7.7.1-1: UL message segment transfer</w:t>
      </w:r>
    </w:p>
    <w:p w14:paraId="02D7B41E" w14:textId="77777777" w:rsidR="00D158F3" w:rsidRPr="00D27132" w:rsidRDefault="00D158F3" w:rsidP="00D158F3">
      <w:r w:rsidRPr="00D27132">
        <w:t xml:space="preserve">The purpose of this procedure is to transfer </w:t>
      </w:r>
      <w:r w:rsidRPr="00D27132">
        <w:rPr>
          <w:rFonts w:eastAsia="宋体"/>
          <w:lang w:eastAsia="zh-CN"/>
        </w:rPr>
        <w:t>segments of UL DCCH messages from</w:t>
      </w:r>
      <w:r w:rsidRPr="00D27132">
        <w:t xml:space="preserve"> </w:t>
      </w:r>
      <w:r w:rsidRPr="00D27132">
        <w:rPr>
          <w:rFonts w:eastAsia="宋体"/>
          <w:lang w:eastAsia="zh-CN"/>
        </w:rPr>
        <w:t>UE</w:t>
      </w:r>
      <w:r w:rsidRPr="00D27132">
        <w:t xml:space="preserve"> to a </w:t>
      </w:r>
      <w:r w:rsidRPr="00D27132">
        <w:rPr>
          <w:rFonts w:eastAsia="宋体"/>
          <w:lang w:eastAsia="zh-CN"/>
        </w:rPr>
        <w:t>NG-RAN</w:t>
      </w:r>
      <w:r w:rsidRPr="00D27132">
        <w:t xml:space="preserve"> in RRC_CONNECTED.</w:t>
      </w:r>
    </w:p>
    <w:p w14:paraId="28259CF8" w14:textId="77777777" w:rsidR="00D158F3" w:rsidRPr="00D27132" w:rsidRDefault="00D158F3" w:rsidP="00D158F3">
      <w:pPr>
        <w:pStyle w:val="NO"/>
      </w:pPr>
      <w:r w:rsidRPr="00D27132">
        <w:t>NOTE:</w:t>
      </w:r>
      <w:r w:rsidRPr="00D27132">
        <w:tab/>
        <w:t xml:space="preserve">The segmentation of UL DCCH message is only applicable to </w:t>
      </w:r>
      <w:r w:rsidRPr="00D27132">
        <w:rPr>
          <w:i/>
          <w:iCs/>
        </w:rPr>
        <w:t>UECapabilityInformation</w:t>
      </w:r>
      <w:r w:rsidRPr="00D27132">
        <w:t xml:space="preserve"> </w:t>
      </w:r>
      <w:r>
        <w:t xml:space="preserve">and </w:t>
      </w:r>
      <w:r w:rsidRPr="00566385">
        <w:rPr>
          <w:i/>
        </w:rPr>
        <w:t>MeasurementReportAppLayer</w:t>
      </w:r>
      <w:r>
        <w:t xml:space="preserve"> </w:t>
      </w:r>
      <w:r w:rsidRPr="00D27132">
        <w:t>in this release.</w:t>
      </w:r>
    </w:p>
    <w:p w14:paraId="4603A72B" w14:textId="77777777" w:rsidR="00D158F3" w:rsidRPr="00D27132" w:rsidRDefault="00D158F3" w:rsidP="00D158F3">
      <w:pPr>
        <w:pStyle w:val="4"/>
      </w:pPr>
      <w:bookmarkStart w:id="695" w:name="_Toc60776981"/>
      <w:bookmarkStart w:id="696" w:name="_Toc90650853"/>
      <w:r w:rsidRPr="00D27132">
        <w:t>5.7.7.2</w:t>
      </w:r>
      <w:r w:rsidRPr="00D27132">
        <w:tab/>
        <w:t>Initiation</w:t>
      </w:r>
      <w:bookmarkEnd w:id="695"/>
      <w:bookmarkEnd w:id="696"/>
    </w:p>
    <w:p w14:paraId="1530FBA2" w14:textId="77777777" w:rsidR="00D158F3" w:rsidRPr="00D27132" w:rsidRDefault="00D158F3" w:rsidP="00D158F3">
      <w:r w:rsidRPr="00D27132">
        <w:t>A UE capable of</w:t>
      </w:r>
      <w:r w:rsidRPr="00D27132">
        <w:rPr>
          <w:rFonts w:eastAsia="宋体"/>
          <w:lang w:eastAsia="zh-CN"/>
        </w:rPr>
        <w:t xml:space="preserve"> UL RRC message segmentation</w:t>
      </w:r>
      <w:r w:rsidRPr="00D27132">
        <w:t xml:space="preserve"> in RRC_CONNECTED </w:t>
      </w:r>
      <w:r w:rsidRPr="00D27132">
        <w:rPr>
          <w:rFonts w:eastAsia="宋体"/>
          <w:lang w:eastAsia="zh-CN"/>
        </w:rPr>
        <w:t xml:space="preserve">will </w:t>
      </w:r>
      <w:r w:rsidRPr="00D27132">
        <w:t>initiate the procedure when the following condition</w:t>
      </w:r>
      <w:r w:rsidRPr="00D27132">
        <w:rPr>
          <w:rFonts w:eastAsia="宋体"/>
          <w:lang w:eastAsia="zh-CN"/>
        </w:rPr>
        <w:t>s are</w:t>
      </w:r>
      <w:r w:rsidRPr="00D27132">
        <w:t xml:space="preserve"> met:</w:t>
      </w:r>
    </w:p>
    <w:p w14:paraId="1332359E" w14:textId="77777777" w:rsidR="00D158F3" w:rsidRPr="00D27132" w:rsidRDefault="00D158F3" w:rsidP="00D158F3">
      <w:pPr>
        <w:pStyle w:val="B1"/>
        <w:rPr>
          <w:lang w:eastAsia="zh-CN"/>
        </w:rPr>
      </w:pPr>
      <w:r w:rsidRPr="00D27132">
        <w:t>1&gt;</w:t>
      </w:r>
      <w:r w:rsidRPr="00D27132">
        <w:tab/>
      </w:r>
      <w:r w:rsidRPr="00D27132">
        <w:rPr>
          <w:rFonts w:eastAsia="宋体"/>
          <w:lang w:eastAsia="zh-CN"/>
        </w:rPr>
        <w:t xml:space="preserve">if </w:t>
      </w:r>
      <w:r w:rsidRPr="00D27132">
        <w:rPr>
          <w:lang w:eastAsia="zh-CN"/>
        </w:rPr>
        <w:t xml:space="preserve">the RRC message segmentation is enabled based on the field </w:t>
      </w:r>
      <w:r w:rsidRPr="00D27132">
        <w:rPr>
          <w:i/>
          <w:iCs/>
          <w:lang w:eastAsia="zh-CN"/>
        </w:rPr>
        <w:t xml:space="preserve">rrc-SegAllowed </w:t>
      </w:r>
      <w:r w:rsidRPr="00D27132">
        <w:rPr>
          <w:lang w:eastAsia="zh-CN"/>
        </w:rPr>
        <w:t>received, and</w:t>
      </w:r>
    </w:p>
    <w:p w14:paraId="083FB7FB" w14:textId="77777777" w:rsidR="00D158F3" w:rsidRPr="00D27132" w:rsidRDefault="00D158F3" w:rsidP="00D158F3">
      <w:pPr>
        <w:pStyle w:val="B1"/>
      </w:pPr>
      <w:r w:rsidRPr="00D27132">
        <w:t>1&gt;</w:t>
      </w:r>
      <w:r w:rsidRPr="00D27132">
        <w:tab/>
      </w:r>
      <w:r w:rsidRPr="00D27132">
        <w:rPr>
          <w:rFonts w:eastAsia="宋体"/>
        </w:rPr>
        <w:t xml:space="preserve">if the </w:t>
      </w:r>
      <w:r w:rsidRPr="00D27132">
        <w:t xml:space="preserve">encoded </w:t>
      </w:r>
      <w:r w:rsidRPr="00D27132">
        <w:rPr>
          <w:rFonts w:eastAsia="宋体"/>
        </w:rPr>
        <w:t>RRC message</w:t>
      </w:r>
      <w:r w:rsidRPr="00D27132">
        <w:t xml:space="preserve"> is larger than the</w:t>
      </w:r>
      <w:r w:rsidRPr="00D27132">
        <w:rPr>
          <w:rFonts w:eastAsia="宋体"/>
        </w:rPr>
        <w:t xml:space="preserve"> maximum supported size of a PDCP SDU </w:t>
      </w:r>
      <w:r w:rsidRPr="00D27132">
        <w:t>specified in TS 38.323 [5]</w:t>
      </w:r>
      <w:r w:rsidRPr="00D27132">
        <w:rPr>
          <w:rFonts w:eastAsia="宋体"/>
        </w:rPr>
        <w:t>;</w:t>
      </w:r>
    </w:p>
    <w:p w14:paraId="0F81D9E6" w14:textId="77777777" w:rsidR="00D158F3" w:rsidRPr="00D27132" w:rsidRDefault="00D158F3" w:rsidP="00D158F3">
      <w:r w:rsidRPr="00D27132">
        <w:t>Upon initiating the procedure, the UE shall:</w:t>
      </w:r>
    </w:p>
    <w:p w14:paraId="03910B80" w14:textId="77777777" w:rsidR="00D158F3" w:rsidRPr="00D27132" w:rsidRDefault="00D158F3" w:rsidP="00D158F3">
      <w:pPr>
        <w:pStyle w:val="B1"/>
        <w:rPr>
          <w:rFonts w:eastAsia="宋体"/>
          <w:lang w:eastAsia="zh-CN"/>
        </w:rPr>
      </w:pPr>
      <w:r w:rsidRPr="00D27132">
        <w:t>1&gt;</w:t>
      </w:r>
      <w:r w:rsidRPr="00D27132">
        <w:tab/>
        <w:t xml:space="preserve">initiate transmission of the </w:t>
      </w:r>
      <w:r w:rsidRPr="00D27132">
        <w:rPr>
          <w:i/>
        </w:rPr>
        <w:t>ULDedicatedMessageSegment</w:t>
      </w:r>
      <w:r w:rsidRPr="00D27132">
        <w:t xml:space="preserve"> message as specified in 5.7.7.3;</w:t>
      </w:r>
    </w:p>
    <w:p w14:paraId="6E72D0CA" w14:textId="77777777" w:rsidR="00D158F3" w:rsidRPr="00D27132" w:rsidRDefault="00D158F3" w:rsidP="00D158F3">
      <w:pPr>
        <w:pStyle w:val="4"/>
      </w:pPr>
      <w:bookmarkStart w:id="697" w:name="_Toc60776982"/>
      <w:bookmarkStart w:id="698" w:name="_Toc90650854"/>
      <w:r w:rsidRPr="00D27132">
        <w:t>5.7.7.3</w:t>
      </w:r>
      <w:r w:rsidRPr="00D27132">
        <w:tab/>
        <w:t xml:space="preserve">Actions related to transmission of </w:t>
      </w:r>
      <w:r w:rsidRPr="00D27132">
        <w:rPr>
          <w:i/>
        </w:rPr>
        <w:t>ULDedicatedMessageSegment</w:t>
      </w:r>
      <w:r w:rsidRPr="00D27132">
        <w:t xml:space="preserve"> message</w:t>
      </w:r>
      <w:bookmarkEnd w:id="697"/>
      <w:bookmarkEnd w:id="698"/>
    </w:p>
    <w:p w14:paraId="45C0C46D" w14:textId="77777777" w:rsidR="00D158F3" w:rsidRPr="00D27132" w:rsidRDefault="00D158F3" w:rsidP="00D158F3">
      <w:r w:rsidRPr="00D27132">
        <w:rPr>
          <w:rFonts w:eastAsia="宋体"/>
          <w:lang w:eastAsia="zh-CN"/>
        </w:rPr>
        <w:t>T</w:t>
      </w:r>
      <w:r w:rsidRPr="00D27132">
        <w:t>he UE shall segment the encoded RRC</w:t>
      </w:r>
      <w:r w:rsidRPr="00D27132">
        <w:rPr>
          <w:rFonts w:eastAsia="宋体"/>
          <w:lang w:eastAsia="zh-CN"/>
        </w:rPr>
        <w:t xml:space="preserve"> PDU </w:t>
      </w:r>
      <w:r w:rsidRPr="00D27132">
        <w:t xml:space="preserve">based on the </w:t>
      </w:r>
      <w:r w:rsidRPr="00D27132">
        <w:rPr>
          <w:rFonts w:eastAsia="宋体"/>
          <w:lang w:eastAsia="zh-CN"/>
        </w:rPr>
        <w:t xml:space="preserve">maximum supported size of a PDCP SDU </w:t>
      </w:r>
      <w:r w:rsidRPr="00D27132">
        <w:t>specified in TS 38.323 [5]</w:t>
      </w:r>
      <w:r w:rsidRPr="00D27132">
        <w:rPr>
          <w:rFonts w:eastAsia="宋体"/>
          <w:lang w:eastAsia="zh-CN"/>
        </w:rPr>
        <w:t xml:space="preserve">. UE shall minimize the number of segments and </w:t>
      </w:r>
      <w:r w:rsidRPr="00D27132">
        <w:t xml:space="preserve">set the contents of the </w:t>
      </w:r>
      <w:r w:rsidRPr="00D27132">
        <w:rPr>
          <w:i/>
        </w:rPr>
        <w:t>ULDedicatedMessageSegment</w:t>
      </w:r>
      <w:r w:rsidRPr="00D27132">
        <w:t xml:space="preserve"> message</w:t>
      </w:r>
      <w:r w:rsidRPr="00D27132">
        <w:rPr>
          <w:rFonts w:eastAsia="宋体"/>
          <w:lang w:eastAsia="zh-CN"/>
        </w:rPr>
        <w:t xml:space="preserve">s </w:t>
      </w:r>
      <w:r w:rsidRPr="00D27132">
        <w:t>as follows:</w:t>
      </w:r>
    </w:p>
    <w:p w14:paraId="0F3C6AEF" w14:textId="77777777" w:rsidR="00D158F3" w:rsidRPr="00D27132" w:rsidRDefault="00D158F3" w:rsidP="00D158F3">
      <w:pPr>
        <w:pStyle w:val="B1"/>
      </w:pPr>
      <w:r w:rsidRPr="00D27132">
        <w:t>1&gt;</w:t>
      </w:r>
      <w:r w:rsidRPr="00D27132">
        <w:tab/>
        <w:t>F</w:t>
      </w:r>
      <w:r w:rsidRPr="00D27132">
        <w:rPr>
          <w:lang w:eastAsia="zh-CN"/>
        </w:rPr>
        <w:t xml:space="preserve"> or each new UL DCCH message, set the </w:t>
      </w:r>
      <w:r w:rsidRPr="00D27132">
        <w:rPr>
          <w:i/>
          <w:iCs/>
          <w:lang w:eastAsia="zh-CN"/>
        </w:rPr>
        <w:t>segmentNumber</w:t>
      </w:r>
      <w:r w:rsidRPr="00D27132">
        <w:rPr>
          <w:lang w:eastAsia="zh-CN"/>
        </w:rPr>
        <w:t xml:space="preserve"> to 0 for the first message segment and increment the </w:t>
      </w:r>
      <w:r w:rsidRPr="00D27132">
        <w:rPr>
          <w:i/>
          <w:iCs/>
          <w:lang w:eastAsia="zh-CN"/>
        </w:rPr>
        <w:t>segmentNumber</w:t>
      </w:r>
      <w:r w:rsidRPr="00D27132">
        <w:rPr>
          <w:lang w:eastAsia="zh-CN"/>
        </w:rPr>
        <w:t xml:space="preserve"> for each subsequent RRC message segment;</w:t>
      </w:r>
    </w:p>
    <w:p w14:paraId="1BDF046E" w14:textId="77777777" w:rsidR="00D158F3" w:rsidRPr="00D27132" w:rsidRDefault="00D158F3" w:rsidP="00D158F3">
      <w:pPr>
        <w:pStyle w:val="B1"/>
      </w:pPr>
      <w:r w:rsidRPr="00D27132">
        <w:rPr>
          <w:rFonts w:eastAsia="宋体"/>
          <w:lang w:eastAsia="zh-CN"/>
        </w:rPr>
        <w:t>1&gt;</w:t>
      </w:r>
      <w:r w:rsidRPr="00D27132">
        <w:rPr>
          <w:rFonts w:eastAsia="宋体"/>
          <w:lang w:eastAsia="zh-CN"/>
        </w:rPr>
        <w:tab/>
      </w:r>
      <w:r w:rsidRPr="00D27132">
        <w:t xml:space="preserve">set </w:t>
      </w:r>
      <w:r w:rsidRPr="00D27132">
        <w:rPr>
          <w:i/>
          <w:iCs/>
        </w:rPr>
        <w:t>rrc-MessageSegmentContainer</w:t>
      </w:r>
      <w:r w:rsidRPr="00D27132">
        <w:t xml:space="preserve"> to </w:t>
      </w:r>
      <w:r w:rsidRPr="00D27132">
        <w:rPr>
          <w:lang w:eastAsia="zh-CN"/>
        </w:rPr>
        <w:t xml:space="preserve">include the segment of the UL DCCH message corresponding to the </w:t>
      </w:r>
      <w:r w:rsidRPr="00D27132">
        <w:rPr>
          <w:i/>
          <w:iCs/>
          <w:lang w:eastAsia="zh-CN"/>
        </w:rPr>
        <w:t>segmentNumber</w:t>
      </w:r>
      <w:r w:rsidRPr="00D27132">
        <w:t>;</w:t>
      </w:r>
    </w:p>
    <w:p w14:paraId="55B9ACE0" w14:textId="77777777" w:rsidR="00D158F3" w:rsidRPr="00D27132" w:rsidRDefault="00D158F3" w:rsidP="00D158F3">
      <w:pPr>
        <w:pStyle w:val="B1"/>
        <w:rPr>
          <w:lang w:eastAsia="zh-CN"/>
        </w:rPr>
      </w:pPr>
      <w:r w:rsidRPr="00D27132">
        <w:rPr>
          <w:lang w:eastAsia="zh-CN"/>
        </w:rPr>
        <w:t>1&gt;</w:t>
      </w:r>
      <w:r w:rsidRPr="00D27132">
        <w:rPr>
          <w:lang w:eastAsia="zh-CN"/>
        </w:rPr>
        <w:tab/>
        <w:t xml:space="preserve">if the segment included in the </w:t>
      </w:r>
      <w:r w:rsidRPr="00D27132">
        <w:rPr>
          <w:i/>
        </w:rPr>
        <w:t>rrc-MessageSegmentContainer</w:t>
      </w:r>
      <w:r w:rsidRPr="00D27132">
        <w:t xml:space="preserve"> </w:t>
      </w:r>
      <w:r w:rsidRPr="00D27132">
        <w:rPr>
          <w:lang w:eastAsia="zh-CN"/>
        </w:rPr>
        <w:t>is the last segment of the UL DCCH message:</w:t>
      </w:r>
    </w:p>
    <w:p w14:paraId="4F2A0110" w14:textId="77777777" w:rsidR="00D158F3" w:rsidRPr="00D27132" w:rsidRDefault="00D158F3" w:rsidP="00D158F3">
      <w:pPr>
        <w:pStyle w:val="B2"/>
        <w:rPr>
          <w:lang w:eastAsia="zh-CN"/>
        </w:rPr>
      </w:pPr>
      <w:r w:rsidRPr="00D27132">
        <w:rPr>
          <w:lang w:eastAsia="zh-CN"/>
        </w:rPr>
        <w:lastRenderedPageBreak/>
        <w:t>2&gt;</w:t>
      </w:r>
      <w:r w:rsidRPr="00D27132">
        <w:rPr>
          <w:lang w:eastAsia="zh-CN"/>
        </w:rPr>
        <w:tab/>
        <w:t xml:space="preserve">set the </w:t>
      </w:r>
      <w:r w:rsidRPr="00D27132">
        <w:rPr>
          <w:iCs/>
          <w:lang w:eastAsia="zh-CN"/>
        </w:rPr>
        <w:t>rrc-MessageSegmentType</w:t>
      </w:r>
      <w:r w:rsidRPr="00D27132">
        <w:rPr>
          <w:lang w:eastAsia="zh-CN"/>
        </w:rPr>
        <w:t xml:space="preserve"> to lastSegment;</w:t>
      </w:r>
    </w:p>
    <w:p w14:paraId="1977AE0A" w14:textId="77777777" w:rsidR="00D158F3" w:rsidRPr="00D27132" w:rsidRDefault="00D158F3" w:rsidP="00D158F3">
      <w:pPr>
        <w:pStyle w:val="B1"/>
        <w:rPr>
          <w:lang w:eastAsia="zh-CN"/>
        </w:rPr>
      </w:pPr>
      <w:r w:rsidRPr="00D27132">
        <w:rPr>
          <w:lang w:eastAsia="zh-CN"/>
        </w:rPr>
        <w:t>1&gt;</w:t>
      </w:r>
      <w:r w:rsidRPr="00D27132">
        <w:rPr>
          <w:lang w:eastAsia="zh-CN"/>
        </w:rPr>
        <w:tab/>
        <w:t>else:</w:t>
      </w:r>
    </w:p>
    <w:p w14:paraId="1F5C6657" w14:textId="77777777" w:rsidR="00D158F3" w:rsidRPr="00D27132" w:rsidRDefault="00D158F3" w:rsidP="00D158F3">
      <w:pPr>
        <w:pStyle w:val="B2"/>
        <w:rPr>
          <w:lang w:eastAsia="zh-CN"/>
        </w:rPr>
      </w:pPr>
      <w:r w:rsidRPr="00D27132">
        <w:rPr>
          <w:lang w:eastAsia="zh-CN"/>
        </w:rPr>
        <w:t>2&gt;</w:t>
      </w:r>
      <w:r w:rsidRPr="00D27132">
        <w:rPr>
          <w:lang w:eastAsia="zh-CN"/>
        </w:rPr>
        <w:tab/>
        <w:t xml:space="preserve">set the </w:t>
      </w:r>
      <w:r w:rsidRPr="00D27132">
        <w:rPr>
          <w:i/>
          <w:lang w:eastAsia="zh-CN"/>
        </w:rPr>
        <w:t>rrc-MessageSegmentType</w:t>
      </w:r>
      <w:r w:rsidRPr="00D27132">
        <w:rPr>
          <w:lang w:eastAsia="zh-CN"/>
        </w:rPr>
        <w:t xml:space="preserve"> to </w:t>
      </w:r>
      <w:r w:rsidRPr="00D27132">
        <w:rPr>
          <w:i/>
          <w:lang w:eastAsia="zh-CN"/>
        </w:rPr>
        <w:t>notLastSegment</w:t>
      </w:r>
      <w:r w:rsidRPr="00D27132">
        <w:rPr>
          <w:lang w:eastAsia="zh-CN"/>
        </w:rPr>
        <w:t>;</w:t>
      </w:r>
    </w:p>
    <w:p w14:paraId="36CECDA1" w14:textId="77777777" w:rsidR="00D158F3" w:rsidRPr="00D27132" w:rsidRDefault="00D158F3" w:rsidP="00D158F3">
      <w:pPr>
        <w:pStyle w:val="B1"/>
      </w:pPr>
      <w:r w:rsidRPr="00D27132">
        <w:t>1&gt;</w:t>
      </w:r>
      <w:r w:rsidRPr="00D27132">
        <w:tab/>
        <w:t xml:space="preserve">submit all the </w:t>
      </w:r>
      <w:r w:rsidRPr="00D27132">
        <w:rPr>
          <w:i/>
          <w:iCs/>
        </w:rPr>
        <w:t>ULDedicatedMessageSegment</w:t>
      </w:r>
      <w:r w:rsidRPr="00D27132">
        <w:t xml:space="preserve"> messages generated for the segmented RRC message to lower layers for transmission in ascending order based on the</w:t>
      </w:r>
      <w:r w:rsidRPr="00D27132">
        <w:rPr>
          <w:i/>
          <w:iCs/>
        </w:rPr>
        <w:t xml:space="preserve"> segmentNumber</w:t>
      </w:r>
      <w:r w:rsidRPr="00D27132">
        <w:t>, upon which the procedure ends.</w:t>
      </w:r>
    </w:p>
    <w:p w14:paraId="36B371E8" w14:textId="77777777" w:rsidR="00D158F3" w:rsidRPr="00D27132" w:rsidRDefault="00D158F3" w:rsidP="00D158F3">
      <w:pPr>
        <w:pStyle w:val="3"/>
      </w:pPr>
      <w:bookmarkStart w:id="699" w:name="_Toc60776983"/>
      <w:bookmarkStart w:id="700" w:name="_Toc90650855"/>
      <w:r w:rsidRPr="00D27132">
        <w:t>5.7.8</w:t>
      </w:r>
      <w:r w:rsidRPr="00D27132">
        <w:tab/>
        <w:t>Idle/inactive Measurements</w:t>
      </w:r>
      <w:bookmarkEnd w:id="699"/>
      <w:bookmarkEnd w:id="700"/>
    </w:p>
    <w:p w14:paraId="1D2591A6" w14:textId="77777777" w:rsidR="00D158F3" w:rsidRPr="00D27132" w:rsidRDefault="00D158F3" w:rsidP="00D158F3">
      <w:pPr>
        <w:pStyle w:val="4"/>
      </w:pPr>
      <w:bookmarkStart w:id="701" w:name="_Toc60776984"/>
      <w:bookmarkStart w:id="702" w:name="_Toc90650856"/>
      <w:r w:rsidRPr="00D27132">
        <w:t>5.7.8.1</w:t>
      </w:r>
      <w:r w:rsidRPr="00D27132">
        <w:tab/>
        <w:t>General</w:t>
      </w:r>
      <w:bookmarkEnd w:id="701"/>
      <w:bookmarkEnd w:id="702"/>
    </w:p>
    <w:p w14:paraId="455141E8" w14:textId="77777777" w:rsidR="00D158F3" w:rsidRPr="00D27132" w:rsidRDefault="00D158F3" w:rsidP="00D158F3">
      <w:r w:rsidRPr="00D27132">
        <w:t>This procedure specifies the measurements to be performed and stored by a UE in RRC_IDLE and RRC_INACTIVE when it has an idle/inactive measurement configuration.</w:t>
      </w:r>
    </w:p>
    <w:p w14:paraId="595A2863" w14:textId="77777777" w:rsidR="00D158F3" w:rsidRPr="00D27132" w:rsidRDefault="00D158F3" w:rsidP="00D158F3">
      <w:pPr>
        <w:pStyle w:val="4"/>
      </w:pPr>
      <w:bookmarkStart w:id="703" w:name="_Toc60776985"/>
      <w:bookmarkStart w:id="704" w:name="_Toc90650857"/>
      <w:r w:rsidRPr="00D27132">
        <w:t>5.7.8.1a</w:t>
      </w:r>
      <w:r w:rsidRPr="00D27132">
        <w:tab/>
        <w:t>Measurement configuration</w:t>
      </w:r>
      <w:bookmarkEnd w:id="703"/>
      <w:bookmarkEnd w:id="704"/>
    </w:p>
    <w:p w14:paraId="72CC4643" w14:textId="77777777" w:rsidR="00D158F3" w:rsidRPr="00D27132" w:rsidRDefault="00D158F3" w:rsidP="00D158F3">
      <w:r w:rsidRPr="00D27132">
        <w:t>The purpose of this procedure is to update the idle/inactive measurement configuration.</w:t>
      </w:r>
    </w:p>
    <w:p w14:paraId="21B0728D" w14:textId="77777777" w:rsidR="00D158F3" w:rsidRPr="00D27132" w:rsidRDefault="00D158F3" w:rsidP="00D158F3">
      <w:r w:rsidRPr="00D27132">
        <w:t xml:space="preserve">The UE initiates this procedure while T331 is running </w:t>
      </w:r>
      <w:r>
        <w:t>and T319a is not running</w:t>
      </w:r>
      <w:r w:rsidRPr="00D27132">
        <w:t xml:space="preserve"> and one of the following conditions is met:</w:t>
      </w:r>
    </w:p>
    <w:p w14:paraId="09274898" w14:textId="77777777" w:rsidR="00D158F3" w:rsidRPr="00D27132" w:rsidRDefault="00D158F3" w:rsidP="00D158F3">
      <w:pPr>
        <w:pStyle w:val="B1"/>
      </w:pPr>
      <w:r w:rsidRPr="00D27132">
        <w:t>1&gt;</w:t>
      </w:r>
      <w:r w:rsidRPr="00D27132">
        <w:tab/>
        <w:t>upon selecting a cell when entering RRC_IDLE or RRC-INACTIVE from RRC_CONNECTED or RRC_INACTIVE; or</w:t>
      </w:r>
    </w:p>
    <w:p w14:paraId="431899A1" w14:textId="77777777" w:rsidR="00D158F3" w:rsidRPr="00D27132" w:rsidRDefault="00D158F3" w:rsidP="00D158F3">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RAT cell (re)selection;</w:t>
      </w:r>
    </w:p>
    <w:p w14:paraId="21CA87FD" w14:textId="77777777" w:rsidR="00D158F3" w:rsidRPr="00D27132" w:rsidRDefault="00D158F3" w:rsidP="00D158F3">
      <w:r w:rsidRPr="00D27132">
        <w:t>While in RRC_IDLE or RRC_INACTIVE, and T331 is running, the UE shall:</w:t>
      </w:r>
    </w:p>
    <w:p w14:paraId="71CFA7DC" w14:textId="77777777" w:rsidR="00D158F3" w:rsidRPr="00D27132" w:rsidRDefault="00D158F3" w:rsidP="00D158F3">
      <w:pPr>
        <w:pStyle w:val="B1"/>
        <w:rPr>
          <w:lang w:eastAsia="zh-CN"/>
        </w:rPr>
      </w:pPr>
      <w:r w:rsidRPr="00D27132">
        <w:t>1&gt;</w:t>
      </w:r>
      <w:r w:rsidRPr="00D27132">
        <w:tab/>
        <w:t xml:space="preserve">if </w:t>
      </w:r>
      <w:r w:rsidRPr="00D27132">
        <w:rPr>
          <w:i/>
          <w:iCs/>
        </w:rPr>
        <w:t>VarMeasIdleConfig</w:t>
      </w:r>
      <w:r w:rsidRPr="00D27132">
        <w:t xml:space="preserve"> includes neither a </w:t>
      </w:r>
      <w:r w:rsidRPr="00D27132">
        <w:rPr>
          <w:i/>
          <w:iCs/>
        </w:rPr>
        <w:t xml:space="preserve">measIdleCarrierListEUTRA </w:t>
      </w:r>
      <w:r w:rsidRPr="00D27132">
        <w:t xml:space="preserve">nor a </w:t>
      </w:r>
      <w:r w:rsidRPr="00D27132">
        <w:rPr>
          <w:i/>
          <w:iCs/>
        </w:rPr>
        <w:t>measIdleCarrierListNR</w:t>
      </w:r>
      <w:r w:rsidRPr="00D27132">
        <w:t xml:space="preserve"> received from the </w:t>
      </w:r>
      <w:r w:rsidRPr="00D27132">
        <w:rPr>
          <w:i/>
          <w:iCs/>
        </w:rPr>
        <w:t>RRCRelease</w:t>
      </w:r>
      <w:r w:rsidRPr="00D27132">
        <w:t xml:space="preserve"> message</w:t>
      </w:r>
      <w:r w:rsidRPr="00D27132">
        <w:rPr>
          <w:lang w:eastAsia="zh-CN"/>
        </w:rPr>
        <w:t>:</w:t>
      </w:r>
    </w:p>
    <w:p w14:paraId="4667908B" w14:textId="77777777" w:rsidR="00D158F3" w:rsidRPr="00D27132" w:rsidRDefault="00D158F3" w:rsidP="00D158F3">
      <w:pPr>
        <w:pStyle w:val="B2"/>
        <w:rPr>
          <w:lang w:eastAsia="zh-CN"/>
        </w:rPr>
      </w:pPr>
      <w:r w:rsidRPr="00D27132">
        <w:t>2&gt;</w:t>
      </w:r>
      <w:r w:rsidRPr="00D27132">
        <w:tab/>
        <w:t xml:space="preserve">if the UE supports </w:t>
      </w:r>
      <w:r w:rsidRPr="00D27132">
        <w:rPr>
          <w:i/>
          <w:iCs/>
        </w:rPr>
        <w:t>idleInactiveEUTRA-MeasReport</w:t>
      </w:r>
      <w:r w:rsidRPr="00D27132">
        <w:rPr>
          <w:lang w:eastAsia="zh-CN"/>
        </w:rPr>
        <w:t>:</w:t>
      </w:r>
    </w:p>
    <w:p w14:paraId="0E20F473" w14:textId="77777777" w:rsidR="00D158F3" w:rsidRPr="00D27132" w:rsidRDefault="00D158F3" w:rsidP="00D158F3">
      <w:pPr>
        <w:pStyle w:val="B3"/>
      </w:pPr>
      <w:r w:rsidRPr="00D27132">
        <w:t>3&gt;</w:t>
      </w:r>
      <w:r w:rsidRPr="00D27132">
        <w:tab/>
        <w:t xml:space="preserve">if the SIB11 includes the </w:t>
      </w:r>
      <w:r w:rsidRPr="00D27132">
        <w:rPr>
          <w:i/>
          <w:iCs/>
        </w:rPr>
        <w:t>measIdleConfigSIB</w:t>
      </w:r>
      <w:r w:rsidRPr="00D27132">
        <w:t xml:space="preserve"> and contains </w:t>
      </w:r>
      <w:r w:rsidRPr="00D27132">
        <w:rPr>
          <w:i/>
          <w:iCs/>
        </w:rPr>
        <w:t>measIdleCarrierListEUTRA</w:t>
      </w:r>
      <w:r w:rsidRPr="00D27132">
        <w:t>:</w:t>
      </w:r>
    </w:p>
    <w:p w14:paraId="214E8BFD" w14:textId="77777777" w:rsidR="00D158F3" w:rsidRPr="00D27132" w:rsidRDefault="00D158F3" w:rsidP="00D158F3">
      <w:pPr>
        <w:pStyle w:val="B4"/>
      </w:pPr>
      <w:r w:rsidRPr="00D27132">
        <w:t>4&gt;</w:t>
      </w:r>
      <w:r w:rsidRPr="00D27132">
        <w:tab/>
        <w:t xml:space="preserve">store or replace the </w:t>
      </w:r>
      <w:r w:rsidRPr="00D27132">
        <w:rPr>
          <w:i/>
          <w:iCs/>
        </w:rPr>
        <w:t>measIdleCarrierListEUTRA</w:t>
      </w:r>
      <w:r w:rsidRPr="00D27132">
        <w:t xml:space="preserve"> of </w:t>
      </w:r>
      <w:r w:rsidRPr="00D27132">
        <w:rPr>
          <w:i/>
          <w:iCs/>
        </w:rPr>
        <w:t>measIdleConfigSIB</w:t>
      </w:r>
      <w:r w:rsidRPr="00D27132">
        <w:t xml:space="preserve"> of SIB11 within </w:t>
      </w:r>
      <w:r w:rsidRPr="00D27132">
        <w:rPr>
          <w:i/>
          <w:iCs/>
        </w:rPr>
        <w:t>VarMeasIdleConfig</w:t>
      </w:r>
      <w:r w:rsidRPr="00D27132">
        <w:t>;</w:t>
      </w:r>
    </w:p>
    <w:p w14:paraId="5D5D22D4" w14:textId="77777777" w:rsidR="00D158F3" w:rsidRPr="00D27132" w:rsidRDefault="00D158F3" w:rsidP="00D158F3">
      <w:pPr>
        <w:pStyle w:val="B3"/>
      </w:pPr>
      <w:r w:rsidRPr="00D27132">
        <w:t>3&gt;</w:t>
      </w:r>
      <w:r w:rsidRPr="00D27132">
        <w:tab/>
        <w:t>else:</w:t>
      </w:r>
    </w:p>
    <w:p w14:paraId="590E0883" w14:textId="77777777" w:rsidR="00D158F3" w:rsidRPr="00D27132" w:rsidRDefault="00D158F3" w:rsidP="00D158F3">
      <w:pPr>
        <w:pStyle w:val="B4"/>
      </w:pPr>
      <w:r w:rsidRPr="00D27132">
        <w:t>4&gt;</w:t>
      </w:r>
      <w:r w:rsidRPr="00D27132">
        <w:tab/>
        <w:t xml:space="preserve">remove the </w:t>
      </w:r>
      <w:r w:rsidRPr="00D27132">
        <w:rPr>
          <w:i/>
          <w:iCs/>
        </w:rPr>
        <w:t>measIdleCarrierListEUTRA</w:t>
      </w:r>
      <w:r w:rsidRPr="00D27132">
        <w:t xml:space="preserve"> in </w:t>
      </w:r>
      <w:r w:rsidRPr="00D27132">
        <w:rPr>
          <w:i/>
          <w:iCs/>
        </w:rPr>
        <w:t>VarMeasIdleConfig</w:t>
      </w:r>
      <w:r w:rsidRPr="00D27132">
        <w:t>, if stored;</w:t>
      </w:r>
    </w:p>
    <w:p w14:paraId="0A698034" w14:textId="77777777" w:rsidR="00D158F3" w:rsidRPr="00D27132" w:rsidRDefault="00D158F3" w:rsidP="00D158F3">
      <w:pPr>
        <w:pStyle w:val="B2"/>
      </w:pPr>
      <w:r w:rsidRPr="00D27132">
        <w:t>2&gt;</w:t>
      </w:r>
      <w:r w:rsidRPr="00D27132">
        <w:tab/>
        <w:t xml:space="preserve">if the UE supports </w:t>
      </w:r>
      <w:r w:rsidRPr="00D27132">
        <w:rPr>
          <w:i/>
          <w:iCs/>
        </w:rPr>
        <w:t>idleInactiveNR-MeasReport</w:t>
      </w:r>
      <w:r w:rsidRPr="00D27132">
        <w:t>:</w:t>
      </w:r>
    </w:p>
    <w:p w14:paraId="0C6812FA" w14:textId="77777777" w:rsidR="00D158F3" w:rsidRPr="00D27132" w:rsidRDefault="00D158F3" w:rsidP="00D158F3">
      <w:pPr>
        <w:pStyle w:val="B3"/>
      </w:pPr>
      <w:r w:rsidRPr="00D27132">
        <w:t>3&gt;</w:t>
      </w:r>
      <w:r w:rsidRPr="00D27132">
        <w:tab/>
        <w:t xml:space="preserve">if </w:t>
      </w:r>
      <w:r w:rsidRPr="00D27132">
        <w:rPr>
          <w:i/>
          <w:iCs/>
        </w:rPr>
        <w:t>SIB11</w:t>
      </w:r>
      <w:r w:rsidRPr="00D27132">
        <w:t xml:space="preserve"> includes the </w:t>
      </w:r>
      <w:r w:rsidRPr="00D27132">
        <w:rPr>
          <w:i/>
          <w:iCs/>
        </w:rPr>
        <w:t>measIdleConfigSIB</w:t>
      </w:r>
      <w:r w:rsidRPr="00D27132">
        <w:t xml:space="preserve"> and contains </w:t>
      </w:r>
      <w:r w:rsidRPr="00D27132">
        <w:rPr>
          <w:i/>
          <w:iCs/>
        </w:rPr>
        <w:t>measIdleCarrierListNR</w:t>
      </w:r>
      <w:r w:rsidRPr="00D27132">
        <w:t>:</w:t>
      </w:r>
    </w:p>
    <w:p w14:paraId="0FACAA42" w14:textId="77777777" w:rsidR="00D158F3" w:rsidRPr="00D27132" w:rsidRDefault="00D158F3" w:rsidP="00D158F3">
      <w:pPr>
        <w:pStyle w:val="B4"/>
      </w:pPr>
      <w:r w:rsidRPr="00D27132">
        <w:t>4&gt;</w:t>
      </w:r>
      <w:r w:rsidRPr="00D27132">
        <w:tab/>
        <w:t xml:space="preserve">store or replace the </w:t>
      </w:r>
      <w:r w:rsidRPr="00D27132">
        <w:rPr>
          <w:i/>
          <w:iCs/>
        </w:rPr>
        <w:t>measIdleCarrierListNR</w:t>
      </w:r>
      <w:r w:rsidRPr="00D27132">
        <w:t xml:space="preserve"> of </w:t>
      </w:r>
      <w:r w:rsidRPr="00D27132">
        <w:rPr>
          <w:i/>
          <w:iCs/>
          <w:lang w:eastAsia="zh-CN"/>
        </w:rPr>
        <w:t>measIdleConfigSIB</w:t>
      </w:r>
      <w:r w:rsidRPr="00D27132">
        <w:rPr>
          <w:lang w:eastAsia="zh-CN"/>
        </w:rPr>
        <w:t xml:space="preserve"> of </w:t>
      </w:r>
      <w:r w:rsidRPr="00D27132">
        <w:rPr>
          <w:i/>
          <w:iCs/>
          <w:lang w:eastAsia="zh-CN"/>
        </w:rPr>
        <w:t>SIB11</w:t>
      </w:r>
      <w:r w:rsidRPr="00D27132">
        <w:rPr>
          <w:lang w:eastAsia="zh-CN"/>
        </w:rPr>
        <w:t xml:space="preserve"> within </w:t>
      </w:r>
      <w:r w:rsidRPr="00D27132">
        <w:rPr>
          <w:i/>
          <w:iCs/>
        </w:rPr>
        <w:t>VarMeasIdleConfig</w:t>
      </w:r>
      <w:r w:rsidRPr="00D27132">
        <w:t>;</w:t>
      </w:r>
    </w:p>
    <w:p w14:paraId="6E0C6A9C" w14:textId="77777777" w:rsidR="00D158F3" w:rsidRPr="00D27132" w:rsidRDefault="00D158F3" w:rsidP="00D158F3">
      <w:pPr>
        <w:pStyle w:val="B3"/>
      </w:pPr>
      <w:r w:rsidRPr="00D27132">
        <w:t>3&gt;</w:t>
      </w:r>
      <w:r w:rsidRPr="00D27132">
        <w:tab/>
        <w:t>else:</w:t>
      </w:r>
    </w:p>
    <w:p w14:paraId="6D62CB32" w14:textId="77777777" w:rsidR="00D158F3" w:rsidRPr="00D27132" w:rsidRDefault="00D158F3" w:rsidP="00D158F3">
      <w:pPr>
        <w:pStyle w:val="B4"/>
        <w:rPr>
          <w:lang w:eastAsia="zh-CN"/>
        </w:rPr>
      </w:pPr>
      <w:r w:rsidRPr="00D27132">
        <w:t>4&gt;</w:t>
      </w:r>
      <w:r w:rsidRPr="00D27132">
        <w:tab/>
        <w:t xml:space="preserve">remove the </w:t>
      </w:r>
      <w:r w:rsidRPr="00D27132">
        <w:rPr>
          <w:i/>
          <w:iCs/>
        </w:rPr>
        <w:t>measIdleCarrierListNR</w:t>
      </w:r>
      <w:r w:rsidRPr="00D27132">
        <w:t xml:space="preserve"> in </w:t>
      </w:r>
      <w:r w:rsidRPr="00D27132">
        <w:rPr>
          <w:i/>
          <w:iCs/>
        </w:rPr>
        <w:t>VarMeasIdleConfig</w:t>
      </w:r>
      <w:r w:rsidRPr="00D27132">
        <w:t>, if stored;</w:t>
      </w:r>
    </w:p>
    <w:p w14:paraId="021A25FE" w14:textId="77777777" w:rsidR="00D158F3" w:rsidRPr="00D27132" w:rsidRDefault="00D158F3" w:rsidP="00D158F3">
      <w:pPr>
        <w:pStyle w:val="B1"/>
      </w:pPr>
      <w:r w:rsidRPr="00D27132">
        <w:t>1&gt;</w:t>
      </w:r>
      <w:r w:rsidRPr="00D27132">
        <w:tab/>
        <w:t xml:space="preserve">for each entry in the </w:t>
      </w:r>
      <w:r w:rsidRPr="00D27132">
        <w:rPr>
          <w:i/>
        </w:rPr>
        <w:t>measIdleCarrierListNR</w:t>
      </w:r>
      <w:r w:rsidRPr="00D27132">
        <w:t xml:space="preserve"> within </w:t>
      </w:r>
      <w:r w:rsidRPr="00D27132">
        <w:rPr>
          <w:i/>
        </w:rPr>
        <w:t>VarMeasIdleConfig</w:t>
      </w:r>
      <w:r w:rsidRPr="00D27132">
        <w:t xml:space="preserve"> that does not contain an </w:t>
      </w:r>
      <w:r w:rsidRPr="00D27132">
        <w:rPr>
          <w:i/>
        </w:rPr>
        <w:t>ssb-MeasConfig</w:t>
      </w:r>
      <w:r w:rsidRPr="00D27132">
        <w:t xml:space="preserve"> received from the </w:t>
      </w:r>
      <w:r w:rsidRPr="00D27132">
        <w:rPr>
          <w:i/>
        </w:rPr>
        <w:t>RRCRelease</w:t>
      </w:r>
      <w:r w:rsidRPr="00D27132">
        <w:t xml:space="preserve"> message:</w:t>
      </w:r>
    </w:p>
    <w:p w14:paraId="4030393F" w14:textId="77777777" w:rsidR="00D158F3" w:rsidRPr="00D27132" w:rsidRDefault="00D158F3" w:rsidP="00D158F3">
      <w:pPr>
        <w:pStyle w:val="B2"/>
      </w:pPr>
      <w:r w:rsidRPr="00D27132">
        <w:t>2&gt;</w:t>
      </w:r>
      <w:r w:rsidRPr="00D27132">
        <w:tab/>
        <w:t xml:space="preserve">if there is an entry in </w:t>
      </w:r>
      <w:r w:rsidRPr="00D27132">
        <w:rPr>
          <w:i/>
        </w:rPr>
        <w:t>measIdleCarrierListNR</w:t>
      </w:r>
      <w:r w:rsidRPr="00D27132">
        <w:t xml:space="preserve"> in </w:t>
      </w:r>
      <w:r w:rsidRPr="00D27132">
        <w:rPr>
          <w:i/>
        </w:rPr>
        <w:t>measIdleConfigSIB</w:t>
      </w:r>
      <w:r w:rsidRPr="00D27132">
        <w:t xml:space="preserve"> of </w:t>
      </w:r>
      <w:r w:rsidRPr="00D27132">
        <w:rPr>
          <w:i/>
          <w:iCs/>
        </w:rPr>
        <w:t>SIB11</w:t>
      </w:r>
      <w:r w:rsidRPr="00D27132">
        <w:t xml:space="preserve"> that has the same carrier frequency and subcarrier spacing as the entry in the </w:t>
      </w:r>
      <w:r w:rsidRPr="00D27132">
        <w:rPr>
          <w:i/>
        </w:rPr>
        <w:t>measIdleCarrierListNR</w:t>
      </w:r>
      <w:r w:rsidRPr="00D27132">
        <w:t xml:space="preserve"> within </w:t>
      </w:r>
      <w:r w:rsidRPr="00D27132">
        <w:rPr>
          <w:i/>
        </w:rPr>
        <w:t>VarMeasIdleConfig</w:t>
      </w:r>
      <w:r w:rsidRPr="00D27132">
        <w:t xml:space="preserve"> and that contains </w:t>
      </w:r>
      <w:r w:rsidRPr="00D27132">
        <w:rPr>
          <w:i/>
        </w:rPr>
        <w:t>ssb-MeasConfig</w:t>
      </w:r>
      <w:r w:rsidRPr="00D27132">
        <w:t>:</w:t>
      </w:r>
    </w:p>
    <w:p w14:paraId="1510F3AB" w14:textId="77777777" w:rsidR="00D158F3" w:rsidRPr="00D27132" w:rsidRDefault="00D158F3" w:rsidP="00D158F3">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4660A011" w14:textId="77777777" w:rsidR="00D158F3" w:rsidRPr="00D27132" w:rsidRDefault="00D158F3" w:rsidP="00D158F3">
      <w:pPr>
        <w:pStyle w:val="B3"/>
      </w:pPr>
      <w:r w:rsidRPr="00D27132">
        <w:lastRenderedPageBreak/>
        <w:t>3&gt;</w:t>
      </w:r>
      <w:r w:rsidRPr="00D27132">
        <w:tab/>
        <w:t xml:space="preserve">store the SSB measurement configuration from </w:t>
      </w:r>
      <w:r w:rsidRPr="00D27132">
        <w:rPr>
          <w:i/>
          <w:iCs/>
        </w:rPr>
        <w:t>SIB11</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03E987D1" w14:textId="77777777" w:rsidR="00D158F3" w:rsidRPr="00D27132" w:rsidRDefault="00D158F3" w:rsidP="00D158F3">
      <w:pPr>
        <w:pStyle w:val="B2"/>
      </w:pPr>
      <w:r w:rsidRPr="00D27132">
        <w:t>2&gt;</w:t>
      </w:r>
      <w:r w:rsidRPr="00D27132">
        <w:tab/>
        <w:t xml:space="preserve">else if there is an entry in </w:t>
      </w:r>
      <w:r w:rsidRPr="00D27132">
        <w:rPr>
          <w:i/>
          <w:lang w:eastAsia="zh-CN"/>
        </w:rPr>
        <w:t>interFreqCarrierFreqList</w:t>
      </w:r>
      <w:r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r w:rsidRPr="00D27132">
        <w:rPr>
          <w:i/>
        </w:rPr>
        <w:t>measIdleCarrierListNR</w:t>
      </w:r>
      <w:r w:rsidRPr="00D27132">
        <w:t xml:space="preserve"> within </w:t>
      </w:r>
      <w:r w:rsidRPr="00D27132">
        <w:rPr>
          <w:i/>
        </w:rPr>
        <w:t>VarMeasIdleConfig</w:t>
      </w:r>
      <w:r w:rsidRPr="00D27132">
        <w:t>:</w:t>
      </w:r>
    </w:p>
    <w:p w14:paraId="310C1606" w14:textId="77777777" w:rsidR="00D158F3" w:rsidRPr="00D27132" w:rsidRDefault="00D158F3" w:rsidP="00D158F3">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37B5A764" w14:textId="77777777" w:rsidR="00D158F3" w:rsidRPr="00D27132" w:rsidRDefault="00D158F3" w:rsidP="00D158F3">
      <w:pPr>
        <w:pStyle w:val="B3"/>
      </w:pPr>
      <w:r w:rsidRPr="00D27132">
        <w:t>3&gt;</w:t>
      </w:r>
      <w:r w:rsidRPr="00D27132">
        <w:tab/>
        <w:t xml:space="preserve">store the SSB measurement configuration from </w:t>
      </w:r>
      <w:r w:rsidRPr="00D27132">
        <w:rPr>
          <w:i/>
          <w:iCs/>
        </w:rPr>
        <w:t>SIB4</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4EE37E8B" w14:textId="77777777" w:rsidR="00D158F3" w:rsidRPr="00D27132" w:rsidRDefault="00D158F3" w:rsidP="00D158F3">
      <w:pPr>
        <w:pStyle w:val="B2"/>
      </w:pPr>
      <w:r w:rsidRPr="00D27132">
        <w:t>2&gt;</w:t>
      </w:r>
      <w:r w:rsidRPr="00D27132">
        <w:tab/>
        <w:t>else:</w:t>
      </w:r>
    </w:p>
    <w:p w14:paraId="087A84D3" w14:textId="77777777" w:rsidR="00D158F3" w:rsidRPr="00D27132" w:rsidRDefault="00D158F3" w:rsidP="00D158F3">
      <w:pPr>
        <w:pStyle w:val="B3"/>
      </w:pPr>
      <w:r w:rsidRPr="00D27132">
        <w:t>3&gt;</w:t>
      </w:r>
      <w:r w:rsidRPr="00D27132">
        <w:tab/>
        <w:t xml:space="preserve">remove the </w:t>
      </w:r>
      <w:r w:rsidRPr="00D27132">
        <w:rPr>
          <w:i/>
        </w:rPr>
        <w:t>ssb-MeasConfig</w:t>
      </w:r>
      <w:r w:rsidRPr="00D27132">
        <w:t xml:space="preserve"> of the corresponding entry in the </w:t>
      </w:r>
      <w:r w:rsidRPr="00D27132">
        <w:rPr>
          <w:i/>
        </w:rPr>
        <w:t>measIdleCarrierListNR</w:t>
      </w:r>
      <w:r w:rsidRPr="00D27132">
        <w:t xml:space="preserve"> </w:t>
      </w:r>
      <w:r w:rsidRPr="00D27132">
        <w:rPr>
          <w:lang w:eastAsia="zh-CN"/>
        </w:rPr>
        <w:t xml:space="preserve">within </w:t>
      </w:r>
      <w:r w:rsidRPr="00D27132">
        <w:rPr>
          <w:i/>
        </w:rPr>
        <w:t>VarMeasIdleConfig</w:t>
      </w:r>
      <w:r w:rsidRPr="00D27132">
        <w:t>, if stored;</w:t>
      </w:r>
    </w:p>
    <w:p w14:paraId="5F463C76" w14:textId="77777777" w:rsidR="00D158F3" w:rsidRPr="00D27132" w:rsidRDefault="00D158F3" w:rsidP="00D158F3">
      <w:pPr>
        <w:pStyle w:val="B1"/>
      </w:pPr>
      <w:r w:rsidRPr="00D27132">
        <w:t>1&gt;</w:t>
      </w:r>
      <w:r w:rsidRPr="00D27132">
        <w:tab/>
        <w:t>perform measurements according to 5.7.8.2a.</w:t>
      </w:r>
    </w:p>
    <w:p w14:paraId="248A6258" w14:textId="77777777" w:rsidR="00D158F3" w:rsidRPr="00D27132" w:rsidRDefault="00D158F3" w:rsidP="00D158F3">
      <w:pPr>
        <w:pStyle w:val="4"/>
      </w:pPr>
      <w:bookmarkStart w:id="705" w:name="_Toc60776986"/>
      <w:bookmarkStart w:id="706" w:name="_Toc90650858"/>
      <w:r w:rsidRPr="00D27132">
        <w:t>5.7.8.2</w:t>
      </w:r>
      <w:r w:rsidRPr="00D27132">
        <w:tab/>
        <w:t>Void</w:t>
      </w:r>
      <w:bookmarkEnd w:id="705"/>
      <w:bookmarkEnd w:id="706"/>
    </w:p>
    <w:p w14:paraId="6BEB9DE3" w14:textId="77777777" w:rsidR="00D158F3" w:rsidRPr="00D27132" w:rsidRDefault="00D158F3" w:rsidP="00D158F3">
      <w:pPr>
        <w:pStyle w:val="4"/>
      </w:pPr>
      <w:bookmarkStart w:id="707" w:name="_Toc60776987"/>
      <w:bookmarkStart w:id="708" w:name="_Toc90650859"/>
      <w:r w:rsidRPr="00D27132">
        <w:t>5.7.8.2a</w:t>
      </w:r>
      <w:r w:rsidRPr="00D27132">
        <w:tab/>
        <w:t>Performing measurements</w:t>
      </w:r>
      <w:bookmarkEnd w:id="707"/>
      <w:bookmarkEnd w:id="708"/>
    </w:p>
    <w:p w14:paraId="4914F816" w14:textId="77777777" w:rsidR="00D158F3" w:rsidRPr="00D27132" w:rsidRDefault="00D158F3" w:rsidP="00D158F3">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447E501D" w14:textId="77777777" w:rsidR="00D158F3" w:rsidRPr="00D27132" w:rsidRDefault="00D158F3" w:rsidP="00D158F3">
      <w:r w:rsidRPr="00D27132">
        <w:t>While in RRC_IDLE or RRC_INACTIVE, and T331 is running</w:t>
      </w:r>
      <w:r w:rsidRPr="0070235D">
        <w:t xml:space="preserve"> </w:t>
      </w:r>
      <w:r>
        <w:t>and and T319a is not running</w:t>
      </w:r>
      <w:r w:rsidRPr="00D27132">
        <w:t>, the UE shall:</w:t>
      </w:r>
    </w:p>
    <w:p w14:paraId="3CD4467F" w14:textId="77777777" w:rsidR="00D158F3" w:rsidRPr="00D27132" w:rsidRDefault="00D158F3" w:rsidP="00D158F3">
      <w:pPr>
        <w:pStyle w:val="B1"/>
      </w:pPr>
      <w:r w:rsidRPr="00D27132">
        <w:t>1&gt;</w:t>
      </w:r>
      <w:r w:rsidRPr="00D27132">
        <w:tab/>
        <w:t>perform the measurements in accordance with the following:</w:t>
      </w:r>
    </w:p>
    <w:p w14:paraId="36A1476F" w14:textId="77777777" w:rsidR="00D158F3" w:rsidRPr="00D27132" w:rsidRDefault="00D158F3" w:rsidP="00D158F3">
      <w:pPr>
        <w:pStyle w:val="B2"/>
      </w:pPr>
      <w:r w:rsidRPr="00D27132">
        <w:t>2&gt;</w:t>
      </w:r>
      <w:r w:rsidRPr="00D27132">
        <w:tab/>
        <w:t xml:space="preserve">if the </w:t>
      </w:r>
      <w:r w:rsidRPr="00D27132">
        <w:rPr>
          <w:i/>
        </w:rPr>
        <w:t>VarMeasIdleConfig</w:t>
      </w:r>
      <w:r w:rsidRPr="00D27132">
        <w:t xml:space="preserve"> includes the </w:t>
      </w:r>
      <w:r w:rsidRPr="00D27132">
        <w:rPr>
          <w:i/>
        </w:rPr>
        <w:t xml:space="preserve">measIdleCarrierListEUTRA </w:t>
      </w:r>
      <w:r w:rsidRPr="00D27132">
        <w:rPr>
          <w:iCs/>
        </w:rPr>
        <w:t xml:space="preserve">and the </w:t>
      </w:r>
      <w:r w:rsidRPr="00D27132">
        <w:rPr>
          <w:i/>
        </w:rPr>
        <w:t xml:space="preserve">SIB1 </w:t>
      </w:r>
      <w:r w:rsidRPr="00D27132">
        <w:rPr>
          <w:iCs/>
        </w:rPr>
        <w:t xml:space="preserve">contains </w:t>
      </w:r>
      <w:r w:rsidRPr="00D27132">
        <w:rPr>
          <w:i/>
          <w:iCs/>
        </w:rPr>
        <w:t>idleModeMeasurementsEUTRA</w:t>
      </w:r>
      <w:r w:rsidRPr="00D27132">
        <w:t>:</w:t>
      </w:r>
    </w:p>
    <w:p w14:paraId="643E4A3C" w14:textId="77777777" w:rsidR="00D158F3" w:rsidRPr="00D27132" w:rsidRDefault="00D158F3" w:rsidP="00D158F3">
      <w:pPr>
        <w:pStyle w:val="B3"/>
      </w:pPr>
      <w:r w:rsidRPr="00D27132">
        <w:t>3&gt;</w:t>
      </w:r>
      <w:r w:rsidRPr="00D27132">
        <w:tab/>
        <w:t xml:space="preserve">for each entry in </w:t>
      </w:r>
      <w:r w:rsidRPr="00D27132">
        <w:rPr>
          <w:i/>
        </w:rPr>
        <w:t>measIdleCarrierListEUTRA</w:t>
      </w:r>
      <w:r w:rsidRPr="00D27132">
        <w:t xml:space="preserve"> within </w:t>
      </w:r>
      <w:r w:rsidRPr="00D27132">
        <w:rPr>
          <w:i/>
        </w:rPr>
        <w:t>VarMeasIdleConfig</w:t>
      </w:r>
      <w:r w:rsidRPr="00D27132">
        <w:t>:</w:t>
      </w:r>
    </w:p>
    <w:p w14:paraId="44B2C2A1" w14:textId="77777777" w:rsidR="00D158F3" w:rsidRPr="00D27132" w:rsidRDefault="00D158F3" w:rsidP="00D158F3">
      <w:pPr>
        <w:pStyle w:val="B4"/>
      </w:pPr>
      <w:r w:rsidRPr="00D27132">
        <w:t>4&gt;</w:t>
      </w:r>
      <w:r w:rsidRPr="00D27132">
        <w:tab/>
        <w:t xml:space="preserve">if UE supports NE-DC between the serving carrier and the carrier frequency indicated by </w:t>
      </w:r>
      <w:r w:rsidRPr="00D27132">
        <w:rPr>
          <w:i/>
        </w:rPr>
        <w:t>carrierFreqEUTRA</w:t>
      </w:r>
      <w:r w:rsidRPr="00D27132">
        <w:t xml:space="preserve"> within the corresponding entry:</w:t>
      </w:r>
    </w:p>
    <w:p w14:paraId="18E1645F" w14:textId="77777777" w:rsidR="00D158F3" w:rsidRPr="00D27132" w:rsidRDefault="00D158F3" w:rsidP="00D158F3">
      <w:pPr>
        <w:pStyle w:val="B5"/>
      </w:pPr>
      <w:r w:rsidRPr="00D27132">
        <w:t>5&gt;</w:t>
      </w:r>
      <w:r w:rsidRPr="00D27132">
        <w:tab/>
        <w:t xml:space="preserve">perform measurements in the carrier frequency and bandwidth indicated by </w:t>
      </w:r>
      <w:r w:rsidRPr="00D27132">
        <w:rPr>
          <w:i/>
        </w:rPr>
        <w:t>carrierFreqEUTRA</w:t>
      </w:r>
      <w:r w:rsidRPr="00D27132">
        <w:t xml:space="preserve"> and </w:t>
      </w:r>
      <w:r w:rsidRPr="00D27132">
        <w:rPr>
          <w:i/>
        </w:rPr>
        <w:t>allowedMeasBandwidth</w:t>
      </w:r>
      <w:r w:rsidRPr="00D27132">
        <w:t xml:space="preserve"> within the corresponding entry;</w:t>
      </w:r>
    </w:p>
    <w:p w14:paraId="19D447BD" w14:textId="77777777" w:rsidR="00D158F3" w:rsidRPr="00D27132" w:rsidRDefault="00D158F3" w:rsidP="00D158F3">
      <w:pPr>
        <w:pStyle w:val="B5"/>
      </w:pPr>
      <w:r w:rsidRPr="00D27132">
        <w:t>5&gt;</w:t>
      </w:r>
      <w:r w:rsidRPr="00D27132">
        <w:tab/>
        <w:t xml:space="preserve">if the </w:t>
      </w:r>
      <w:r w:rsidRPr="00D27132">
        <w:rPr>
          <w:i/>
        </w:rPr>
        <w:t>reportQuantitiesEUTRA</w:t>
      </w:r>
      <w:r w:rsidRPr="00D27132">
        <w:t xml:space="preserve"> is set to </w:t>
      </w:r>
      <w:r w:rsidRPr="00D27132">
        <w:rPr>
          <w:i/>
        </w:rPr>
        <w:t>rsrq</w:t>
      </w:r>
      <w:r w:rsidRPr="00D27132">
        <w:t>:</w:t>
      </w:r>
    </w:p>
    <w:p w14:paraId="7FD0CC1D" w14:textId="77777777" w:rsidR="00D158F3" w:rsidRPr="00D27132" w:rsidRDefault="00D158F3" w:rsidP="00D158F3">
      <w:pPr>
        <w:pStyle w:val="B6"/>
        <w:rPr>
          <w:lang w:val="en-GB"/>
        </w:rPr>
      </w:pPr>
      <w:r w:rsidRPr="00D27132">
        <w:rPr>
          <w:lang w:val="en-GB"/>
        </w:rPr>
        <w:t>6&gt;</w:t>
      </w:r>
      <w:r w:rsidRPr="00D27132">
        <w:rPr>
          <w:lang w:val="en-GB"/>
        </w:rPr>
        <w:tab/>
        <w:t>consider RSRQ as the sorting quantity;</w:t>
      </w:r>
    </w:p>
    <w:p w14:paraId="0833660E" w14:textId="77777777" w:rsidR="00D158F3" w:rsidRPr="00D27132" w:rsidRDefault="00D158F3" w:rsidP="00D158F3">
      <w:pPr>
        <w:pStyle w:val="B5"/>
      </w:pPr>
      <w:r w:rsidRPr="00D27132">
        <w:t>5&gt;</w:t>
      </w:r>
      <w:r w:rsidRPr="00D27132">
        <w:tab/>
        <w:t>else:</w:t>
      </w:r>
    </w:p>
    <w:p w14:paraId="36DEE1C1" w14:textId="77777777" w:rsidR="00D158F3" w:rsidRPr="00D27132" w:rsidRDefault="00D158F3" w:rsidP="00D158F3">
      <w:pPr>
        <w:pStyle w:val="B6"/>
        <w:rPr>
          <w:lang w:val="en-GB"/>
        </w:rPr>
      </w:pPr>
      <w:r w:rsidRPr="00D27132">
        <w:rPr>
          <w:lang w:val="en-GB"/>
        </w:rPr>
        <w:t>6&gt;</w:t>
      </w:r>
      <w:r w:rsidRPr="00D27132">
        <w:rPr>
          <w:lang w:val="en-GB"/>
        </w:rPr>
        <w:tab/>
        <w:t>consider RSRP as the sorting quantity;</w:t>
      </w:r>
    </w:p>
    <w:p w14:paraId="1F878B92" w14:textId="77777777" w:rsidR="00D158F3" w:rsidRPr="00D27132" w:rsidRDefault="00D158F3" w:rsidP="00D158F3">
      <w:pPr>
        <w:pStyle w:val="B5"/>
      </w:pPr>
      <w:r w:rsidRPr="00D27132">
        <w:t>5&gt;</w:t>
      </w:r>
      <w:r w:rsidRPr="00D27132">
        <w:tab/>
        <w:t xml:space="preserve">if the </w:t>
      </w:r>
      <w:r w:rsidRPr="00D27132">
        <w:rPr>
          <w:i/>
        </w:rPr>
        <w:t>measCellListEUTRA</w:t>
      </w:r>
      <w:r w:rsidRPr="00D27132">
        <w:t xml:space="preserve"> is included:</w:t>
      </w:r>
    </w:p>
    <w:p w14:paraId="2E022D71" w14:textId="77777777" w:rsidR="00D158F3" w:rsidRPr="00D27132" w:rsidRDefault="00D158F3" w:rsidP="00D158F3">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EUTRA</w:t>
      </w:r>
      <w:r w:rsidRPr="00D27132">
        <w:rPr>
          <w:lang w:val="en-GB"/>
        </w:rPr>
        <w:t xml:space="preserve"> to be applicable for idle/inactive mode measurement reporting;</w:t>
      </w:r>
    </w:p>
    <w:p w14:paraId="249613E1" w14:textId="77777777" w:rsidR="00D158F3" w:rsidRPr="00D27132" w:rsidRDefault="00D158F3" w:rsidP="00D158F3">
      <w:pPr>
        <w:pStyle w:val="B5"/>
      </w:pPr>
      <w:r w:rsidRPr="00D27132">
        <w:t>5&gt;</w:t>
      </w:r>
      <w:r w:rsidRPr="00D27132">
        <w:tab/>
        <w:t>else:</w:t>
      </w:r>
    </w:p>
    <w:p w14:paraId="2C8571AF" w14:textId="77777777" w:rsidR="00D158F3" w:rsidRPr="00D27132" w:rsidRDefault="00D158F3" w:rsidP="00D158F3">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16672357" w14:textId="77777777" w:rsidR="00D158F3" w:rsidRPr="00D27132" w:rsidRDefault="00D158F3" w:rsidP="00D158F3">
      <w:pPr>
        <w:pStyle w:val="B5"/>
        <w:rPr>
          <w:i/>
        </w:rPr>
      </w:pPr>
      <w:r w:rsidRPr="00D27132">
        <w:t>5&gt;</w:t>
      </w:r>
      <w:r w:rsidRPr="00D27132">
        <w:tab/>
        <w:t xml:space="preserve">for all cells applicable for idle/inactive measurement reporting, derive measurement results for the measurement quantities indicated by </w:t>
      </w:r>
      <w:r w:rsidRPr="00D27132">
        <w:rPr>
          <w:i/>
        </w:rPr>
        <w:t>reportQuantitiesEUTRA;</w:t>
      </w:r>
    </w:p>
    <w:p w14:paraId="0DC36F24" w14:textId="77777777" w:rsidR="00D158F3" w:rsidRPr="00D27132" w:rsidRDefault="00D158F3" w:rsidP="00D158F3">
      <w:pPr>
        <w:pStyle w:val="B5"/>
      </w:pPr>
      <w:r w:rsidRPr="00D27132">
        <w:lastRenderedPageBreak/>
        <w:t>5&gt;</w:t>
      </w:r>
      <w:r w:rsidRPr="00D27132">
        <w:tab/>
        <w:t xml:space="preserve">store the derived measurement results as indicated by </w:t>
      </w:r>
      <w:r w:rsidRPr="00D27132">
        <w:rPr>
          <w:i/>
        </w:rPr>
        <w:t>reportQuantitiesEUTRA</w:t>
      </w:r>
      <w:r w:rsidRPr="00D27132">
        <w:t xml:space="preserve"> within the </w:t>
      </w:r>
      <w:r w:rsidRPr="00D27132">
        <w:rPr>
          <w:i/>
        </w:rPr>
        <w:t>measReportIdleEUTRA</w:t>
      </w:r>
      <w:r w:rsidRPr="00D27132">
        <w:t xml:space="preserve"> in </w:t>
      </w:r>
      <w:r w:rsidRPr="00D27132">
        <w:rPr>
          <w:i/>
        </w:rPr>
        <w:t xml:space="preserve">VarMeasIdleReport </w:t>
      </w:r>
      <w:r w:rsidRPr="00D27132">
        <w:rPr>
          <w:iCs/>
        </w:rPr>
        <w:t xml:space="preserve">in decreasing order of the sorting quantity, </w:t>
      </w:r>
      <w:r w:rsidRPr="00D27132">
        <w:t>i.e. the best cell is included first, as follows:</w:t>
      </w:r>
    </w:p>
    <w:p w14:paraId="1D8B63D7" w14:textId="77777777" w:rsidR="00D158F3" w:rsidRPr="00D27132" w:rsidRDefault="00D158F3" w:rsidP="00D158F3">
      <w:pPr>
        <w:pStyle w:val="B6"/>
        <w:rPr>
          <w:lang w:val="en-GB"/>
        </w:rPr>
      </w:pPr>
      <w:r w:rsidRPr="00D27132">
        <w:rPr>
          <w:lang w:val="en-GB"/>
        </w:rPr>
        <w:t>6&gt;</w:t>
      </w:r>
      <w:r w:rsidRPr="00D27132">
        <w:rPr>
          <w:lang w:val="en-GB"/>
        </w:rPr>
        <w:tab/>
        <w:t xml:space="preserve">if </w:t>
      </w:r>
      <w:r w:rsidRPr="00D27132">
        <w:rPr>
          <w:i/>
          <w:lang w:val="en-GB"/>
        </w:rPr>
        <w:t>qualityThresholdEUTRA</w:t>
      </w:r>
      <w:r w:rsidRPr="00D27132">
        <w:rPr>
          <w:lang w:val="en-GB"/>
        </w:rPr>
        <w:t xml:space="preserve"> is configured:</w:t>
      </w:r>
    </w:p>
    <w:p w14:paraId="0781E595" w14:textId="77777777" w:rsidR="00D158F3" w:rsidRPr="00D27132" w:rsidRDefault="00D158F3" w:rsidP="00D158F3">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EUTRA;</w:t>
      </w:r>
    </w:p>
    <w:p w14:paraId="1D513AA1" w14:textId="77777777" w:rsidR="00D158F3" w:rsidRPr="00D27132" w:rsidRDefault="00D158F3" w:rsidP="00D158F3">
      <w:pPr>
        <w:pStyle w:val="B6"/>
        <w:rPr>
          <w:lang w:val="en-GB"/>
        </w:rPr>
      </w:pPr>
      <w:r w:rsidRPr="00D27132">
        <w:rPr>
          <w:lang w:val="en-GB"/>
        </w:rPr>
        <w:t>6&gt;</w:t>
      </w:r>
      <w:r w:rsidRPr="00D27132">
        <w:rPr>
          <w:lang w:val="en-GB"/>
        </w:rPr>
        <w:tab/>
        <w:t>else:</w:t>
      </w:r>
    </w:p>
    <w:p w14:paraId="5043007D" w14:textId="77777777" w:rsidR="00D158F3" w:rsidRPr="00D27132" w:rsidRDefault="00D158F3" w:rsidP="00D158F3">
      <w:pPr>
        <w:pStyle w:val="B7"/>
        <w:rPr>
          <w:lang w:val="en-GB"/>
        </w:rPr>
      </w:pPr>
      <w:r w:rsidRPr="00D27132">
        <w:rPr>
          <w:lang w:val="en-GB"/>
        </w:rPr>
        <w:t>7&gt;</w:t>
      </w:r>
      <w:r w:rsidRPr="00D27132">
        <w:rPr>
          <w:lang w:val="en-GB"/>
        </w:rPr>
        <w:tab/>
        <w:t>include the measurement results from all cells applicable for idle/inactive measurement reporting;</w:t>
      </w:r>
    </w:p>
    <w:p w14:paraId="3576989F" w14:textId="77777777" w:rsidR="00D158F3" w:rsidRPr="00D27132" w:rsidRDefault="00D158F3" w:rsidP="00D158F3">
      <w:pPr>
        <w:pStyle w:val="B2"/>
      </w:pPr>
      <w:r w:rsidRPr="00D27132">
        <w:t>2&gt;</w:t>
      </w:r>
      <w:r w:rsidRPr="00D27132">
        <w:tab/>
        <w:t xml:space="preserve">if the </w:t>
      </w:r>
      <w:r w:rsidRPr="00D27132">
        <w:rPr>
          <w:i/>
        </w:rPr>
        <w:t>VarMeasIdleConfig</w:t>
      </w:r>
      <w:r w:rsidRPr="00D27132">
        <w:t xml:space="preserve"> includes the </w:t>
      </w:r>
      <w:r w:rsidRPr="00D27132">
        <w:rPr>
          <w:i/>
        </w:rPr>
        <w:t>measIdleCarrierListNR</w:t>
      </w:r>
      <w:r w:rsidRPr="00D27132">
        <w:t xml:space="preserve"> and the SIB1 contains </w:t>
      </w:r>
      <w:r w:rsidRPr="00D27132">
        <w:rPr>
          <w:i/>
          <w:iCs/>
        </w:rPr>
        <w:t>idleModeMeasurementsNR</w:t>
      </w:r>
      <w:r w:rsidRPr="00D27132">
        <w:t>:</w:t>
      </w:r>
    </w:p>
    <w:p w14:paraId="21C9E41B" w14:textId="77777777" w:rsidR="00D158F3" w:rsidRPr="00D27132" w:rsidRDefault="00D158F3" w:rsidP="00D158F3">
      <w:pPr>
        <w:pStyle w:val="B3"/>
      </w:pPr>
      <w:r w:rsidRPr="00D27132">
        <w:t>3&gt;</w:t>
      </w:r>
      <w:r w:rsidRPr="00D27132">
        <w:tab/>
        <w:t xml:space="preserve">for each entry in </w:t>
      </w:r>
      <w:r w:rsidRPr="00D27132">
        <w:rPr>
          <w:i/>
        </w:rPr>
        <w:t>measIdleCarrierListNR</w:t>
      </w:r>
      <w:r w:rsidRPr="00D27132">
        <w:t xml:space="preserve"> within </w:t>
      </w:r>
      <w:r w:rsidRPr="00D27132">
        <w:rPr>
          <w:i/>
        </w:rPr>
        <w:t xml:space="preserve">VarMeasIdleConfig </w:t>
      </w:r>
      <w:r w:rsidRPr="00D27132">
        <w:rPr>
          <w:iCs/>
        </w:rPr>
        <w:t xml:space="preserve">that contains </w:t>
      </w:r>
      <w:r w:rsidRPr="00D27132">
        <w:rPr>
          <w:i/>
        </w:rPr>
        <w:t>ssb-MeasConfig</w:t>
      </w:r>
      <w:r w:rsidRPr="00D27132">
        <w:t>:</w:t>
      </w:r>
    </w:p>
    <w:p w14:paraId="59409934" w14:textId="77777777" w:rsidR="00D158F3" w:rsidRPr="00D27132" w:rsidRDefault="00D158F3" w:rsidP="00D158F3">
      <w:pPr>
        <w:pStyle w:val="B4"/>
      </w:pPr>
      <w:r w:rsidRPr="00D27132">
        <w:t>4&gt;</w:t>
      </w:r>
      <w:r w:rsidRPr="00D27132">
        <w:tab/>
        <w:t xml:space="preserve">if UE supports carrier aggregation or NR-DC between serving carrier and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1E423EFA" w14:textId="77777777" w:rsidR="00D158F3" w:rsidRPr="00D27132" w:rsidRDefault="00D158F3" w:rsidP="00D158F3">
      <w:pPr>
        <w:pStyle w:val="B5"/>
      </w:pPr>
      <w:r w:rsidRPr="00D27132">
        <w:t>5&gt;</w:t>
      </w:r>
      <w:r w:rsidRPr="00D27132">
        <w:tab/>
        <w:t xml:space="preserve">perform measurements in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6E76C38D" w14:textId="77777777" w:rsidR="00D158F3" w:rsidRPr="00D27132" w:rsidRDefault="00D158F3" w:rsidP="00D158F3">
      <w:pPr>
        <w:pStyle w:val="B5"/>
      </w:pPr>
      <w:r w:rsidRPr="00D27132">
        <w:t>5&gt;</w:t>
      </w:r>
      <w:r w:rsidRPr="00D27132">
        <w:tab/>
        <w:t xml:space="preserve">if the </w:t>
      </w:r>
      <w:r w:rsidRPr="00D27132">
        <w:rPr>
          <w:i/>
          <w:iCs/>
        </w:rPr>
        <w:t>reportQuantities</w:t>
      </w:r>
      <w:r w:rsidRPr="00D27132">
        <w:t xml:space="preserve"> is set to rsrq:</w:t>
      </w:r>
    </w:p>
    <w:p w14:paraId="5D38E40B" w14:textId="77777777" w:rsidR="00D158F3" w:rsidRPr="00D27132" w:rsidRDefault="00D158F3" w:rsidP="00D158F3">
      <w:pPr>
        <w:pStyle w:val="B6"/>
        <w:rPr>
          <w:lang w:val="en-GB"/>
        </w:rPr>
      </w:pPr>
      <w:r w:rsidRPr="00D27132">
        <w:rPr>
          <w:lang w:val="en-GB"/>
        </w:rPr>
        <w:t>6&gt;</w:t>
      </w:r>
      <w:r w:rsidRPr="00D27132">
        <w:rPr>
          <w:lang w:val="en-GB"/>
        </w:rPr>
        <w:tab/>
        <w:t>consider RSRQ as the cell sorting quantity;</w:t>
      </w:r>
    </w:p>
    <w:p w14:paraId="6A916285" w14:textId="77777777" w:rsidR="00D158F3" w:rsidRPr="00D27132" w:rsidRDefault="00D158F3" w:rsidP="00D158F3">
      <w:pPr>
        <w:pStyle w:val="B5"/>
      </w:pPr>
      <w:r w:rsidRPr="00D27132">
        <w:t>5&gt;</w:t>
      </w:r>
      <w:r w:rsidRPr="00D27132">
        <w:tab/>
        <w:t>else:</w:t>
      </w:r>
    </w:p>
    <w:p w14:paraId="667D7110" w14:textId="77777777" w:rsidR="00D158F3" w:rsidRPr="00D27132" w:rsidRDefault="00D158F3" w:rsidP="00D158F3">
      <w:pPr>
        <w:pStyle w:val="B6"/>
        <w:rPr>
          <w:lang w:val="en-GB"/>
        </w:rPr>
      </w:pPr>
      <w:r w:rsidRPr="00D27132">
        <w:rPr>
          <w:lang w:val="en-GB"/>
        </w:rPr>
        <w:t>6&gt;</w:t>
      </w:r>
      <w:r w:rsidRPr="00D27132">
        <w:rPr>
          <w:lang w:val="en-GB"/>
        </w:rPr>
        <w:tab/>
        <w:t>consider RSRP as the cell sorting quantity;</w:t>
      </w:r>
    </w:p>
    <w:p w14:paraId="75677077" w14:textId="77777777" w:rsidR="00D158F3" w:rsidRPr="00D27132" w:rsidRDefault="00D158F3" w:rsidP="00D158F3">
      <w:pPr>
        <w:pStyle w:val="B5"/>
      </w:pPr>
      <w:r w:rsidRPr="00D27132">
        <w:t>5&gt;</w:t>
      </w:r>
      <w:r w:rsidRPr="00D27132">
        <w:tab/>
        <w:t xml:space="preserve">if the </w:t>
      </w:r>
      <w:r w:rsidRPr="00D27132">
        <w:rPr>
          <w:i/>
        </w:rPr>
        <w:t>measCellListNR</w:t>
      </w:r>
      <w:r w:rsidRPr="00D27132">
        <w:t xml:space="preserve"> is included:</w:t>
      </w:r>
    </w:p>
    <w:p w14:paraId="1C527686" w14:textId="77777777" w:rsidR="00D158F3" w:rsidRPr="00D27132" w:rsidRDefault="00D158F3" w:rsidP="00D158F3">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NR</w:t>
      </w:r>
      <w:r w:rsidRPr="00D27132">
        <w:rPr>
          <w:lang w:val="en-GB"/>
        </w:rPr>
        <w:t xml:space="preserve"> to be applicable for idle/inactive measurement reporting;</w:t>
      </w:r>
    </w:p>
    <w:p w14:paraId="2299BEBC" w14:textId="77777777" w:rsidR="00D158F3" w:rsidRPr="00D27132" w:rsidRDefault="00D158F3" w:rsidP="00D158F3">
      <w:pPr>
        <w:pStyle w:val="B5"/>
      </w:pPr>
      <w:r w:rsidRPr="00D27132">
        <w:t>5&gt;</w:t>
      </w:r>
      <w:r w:rsidRPr="00D27132">
        <w:tab/>
        <w:t>else:</w:t>
      </w:r>
    </w:p>
    <w:p w14:paraId="7F36F3C8" w14:textId="77777777" w:rsidR="00D158F3" w:rsidRPr="00D27132" w:rsidRDefault="00D158F3" w:rsidP="00D158F3">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7A33366A" w14:textId="77777777" w:rsidR="00D158F3" w:rsidRPr="00D27132" w:rsidRDefault="00D158F3" w:rsidP="00D158F3">
      <w:pPr>
        <w:pStyle w:val="B5"/>
      </w:pPr>
      <w:r w:rsidRPr="00D27132">
        <w:t>5&gt;</w:t>
      </w:r>
      <w:r w:rsidRPr="00D27132">
        <w:tab/>
        <w:t xml:space="preserve">for all cells applicable for idle/inactive measurement reporting, derive cell measurement results for the measurement quantities indicated by </w:t>
      </w:r>
      <w:r w:rsidRPr="00D27132">
        <w:rPr>
          <w:i/>
        </w:rPr>
        <w:t>reportQuantities;</w:t>
      </w:r>
    </w:p>
    <w:p w14:paraId="19BB7CF7" w14:textId="77777777" w:rsidR="00D158F3" w:rsidRPr="00D27132" w:rsidRDefault="00D158F3" w:rsidP="00D158F3">
      <w:pPr>
        <w:pStyle w:val="B5"/>
      </w:pPr>
      <w:r w:rsidRPr="00D27132">
        <w:t>5&gt;</w:t>
      </w:r>
      <w:r w:rsidRPr="00D27132">
        <w:tab/>
        <w:t xml:space="preserve">store the derived cell measurement results as indicated by </w:t>
      </w:r>
      <w:r w:rsidRPr="00D27132">
        <w:rPr>
          <w:i/>
        </w:rPr>
        <w:t>reportQuantities</w:t>
      </w:r>
      <w:r w:rsidRPr="00D27132">
        <w:t xml:space="preserve"> for cells applicable for idle/inactive measurement reporting within</w:t>
      </w:r>
      <w:r w:rsidRPr="00D27132">
        <w:rPr>
          <w:i/>
        </w:rPr>
        <w:t xml:space="preserve"> measResultsPerCarrierListIdleNR</w:t>
      </w:r>
      <w:r w:rsidRPr="00D27132">
        <w:t xml:space="preserve"> </w:t>
      </w:r>
      <w:r w:rsidRPr="00D27132">
        <w:rPr>
          <w:lang w:eastAsia="zh-CN"/>
        </w:rPr>
        <w:t>in</w:t>
      </w:r>
      <w:r w:rsidRPr="00D27132">
        <w:t xml:space="preserve"> the </w:t>
      </w:r>
      <w:r w:rsidRPr="00D27132">
        <w:rPr>
          <w:i/>
        </w:rPr>
        <w:t>measReportIdleNR</w:t>
      </w:r>
      <w:r w:rsidRPr="00D27132">
        <w:t xml:space="preserve"> in </w:t>
      </w:r>
      <w:r w:rsidRPr="00D27132">
        <w:rPr>
          <w:i/>
        </w:rPr>
        <w:t xml:space="preserve">VarMeasIdleReport </w:t>
      </w:r>
      <w:r w:rsidRPr="00D27132">
        <w:t>in decreasing order of the cell sorting quantity, i.e. the best cell is included first, as follows:</w:t>
      </w:r>
    </w:p>
    <w:p w14:paraId="48B5DE54" w14:textId="77777777" w:rsidR="00D158F3" w:rsidRPr="00D27132" w:rsidRDefault="00D158F3" w:rsidP="00D158F3">
      <w:pPr>
        <w:pStyle w:val="B6"/>
        <w:rPr>
          <w:lang w:val="en-GB"/>
        </w:rPr>
      </w:pPr>
      <w:r w:rsidRPr="00D27132">
        <w:rPr>
          <w:lang w:val="en-GB"/>
        </w:rPr>
        <w:t>6&gt;</w:t>
      </w:r>
      <w:r w:rsidRPr="00D27132">
        <w:rPr>
          <w:lang w:val="en-GB"/>
        </w:rPr>
        <w:tab/>
        <w:t xml:space="preserve">if </w:t>
      </w:r>
      <w:r w:rsidRPr="00D27132">
        <w:rPr>
          <w:i/>
          <w:lang w:val="en-GB"/>
        </w:rPr>
        <w:t>qualityThreshold</w:t>
      </w:r>
      <w:r w:rsidRPr="00D27132">
        <w:rPr>
          <w:lang w:val="en-GB"/>
        </w:rPr>
        <w:t xml:space="preserve"> is configured:</w:t>
      </w:r>
    </w:p>
    <w:p w14:paraId="041F2B1D" w14:textId="77777777" w:rsidR="00D158F3" w:rsidRPr="00D27132" w:rsidRDefault="00D158F3" w:rsidP="00D158F3">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w:t>
      </w:r>
    </w:p>
    <w:p w14:paraId="3AC5AEE8" w14:textId="77777777" w:rsidR="00D158F3" w:rsidRPr="00D27132" w:rsidRDefault="00D158F3" w:rsidP="00D158F3">
      <w:pPr>
        <w:pStyle w:val="B6"/>
        <w:rPr>
          <w:lang w:val="en-GB"/>
        </w:rPr>
      </w:pPr>
      <w:r w:rsidRPr="00D27132">
        <w:rPr>
          <w:lang w:val="en-GB"/>
        </w:rPr>
        <w:t>6&gt;</w:t>
      </w:r>
      <w:r w:rsidRPr="00D27132">
        <w:rPr>
          <w:lang w:val="en-GB"/>
        </w:rPr>
        <w:tab/>
        <w:t>else:</w:t>
      </w:r>
    </w:p>
    <w:p w14:paraId="4CD3DD09" w14:textId="77777777" w:rsidR="00D158F3" w:rsidRPr="00D27132" w:rsidRDefault="00D158F3" w:rsidP="00D158F3">
      <w:pPr>
        <w:pStyle w:val="B7"/>
        <w:rPr>
          <w:lang w:val="en-GB"/>
        </w:rPr>
      </w:pPr>
      <w:r w:rsidRPr="00D27132">
        <w:rPr>
          <w:lang w:val="en-GB"/>
        </w:rPr>
        <w:t>7&gt;</w:t>
      </w:r>
      <w:r w:rsidRPr="00D27132">
        <w:rPr>
          <w:lang w:val="en-GB"/>
        </w:rPr>
        <w:tab/>
        <w:t>include the measurement results from all cells applicable for idle/inactive measurement reporting;</w:t>
      </w:r>
    </w:p>
    <w:p w14:paraId="76D38B8A" w14:textId="77777777" w:rsidR="00D158F3" w:rsidRPr="00D27132" w:rsidRDefault="00D158F3" w:rsidP="00D158F3">
      <w:pPr>
        <w:pStyle w:val="B5"/>
      </w:pPr>
      <w:r w:rsidRPr="00D27132">
        <w:t>5&gt;</w:t>
      </w:r>
      <w:r w:rsidRPr="00D27132">
        <w:tab/>
        <w:t xml:space="preserve">if </w:t>
      </w:r>
      <w:r w:rsidRPr="00D27132">
        <w:rPr>
          <w:i/>
          <w:iCs/>
        </w:rPr>
        <w:t>beamMeasConfigIdle</w:t>
      </w:r>
      <w:r w:rsidRPr="00D27132">
        <w:t xml:space="preserve"> is included in the associated entry in </w:t>
      </w:r>
      <w:r w:rsidRPr="00D27132">
        <w:rPr>
          <w:i/>
        </w:rPr>
        <w:t>measIdleCarrierListNR</w:t>
      </w:r>
      <w:r w:rsidRPr="00D27132">
        <w:rPr>
          <w:iCs/>
        </w:rPr>
        <w:t xml:space="preserve"> and if UE supports </w:t>
      </w:r>
      <w:r w:rsidRPr="00D27132">
        <w:rPr>
          <w:i/>
        </w:rPr>
        <w:t>idleInactiveNR-MeasBeamReport</w:t>
      </w:r>
      <w:r w:rsidRPr="00D27132">
        <w:rPr>
          <w:iCs/>
        </w:rPr>
        <w:t xml:space="preserve"> for the FR of the carrier frequency indicated by </w:t>
      </w:r>
      <w:r w:rsidRPr="00D27132">
        <w:rPr>
          <w:i/>
        </w:rPr>
        <w:t>carrierFreq</w:t>
      </w:r>
      <w:r w:rsidRPr="00D27132">
        <w:rPr>
          <w:iCs/>
        </w:rPr>
        <w:t xml:space="preserve"> within the associated entry, for each cell in the measurement results:</w:t>
      </w:r>
    </w:p>
    <w:p w14:paraId="2C9D3534" w14:textId="77777777" w:rsidR="00D158F3" w:rsidRPr="00D27132" w:rsidRDefault="00D158F3" w:rsidP="00D158F3">
      <w:pPr>
        <w:pStyle w:val="B6"/>
        <w:rPr>
          <w:lang w:val="en-GB"/>
        </w:rPr>
      </w:pPr>
      <w:r w:rsidRPr="00D27132">
        <w:rPr>
          <w:lang w:val="en-GB"/>
        </w:rPr>
        <w:lastRenderedPageBreak/>
        <w:t>6&gt;</w:t>
      </w:r>
      <w:r w:rsidRPr="00D27132">
        <w:rPr>
          <w:lang w:val="en-GB"/>
        </w:rPr>
        <w:tab/>
        <w:t xml:space="preserve">derive beam measurements based on SS/PBCH block for each measurement quantity indicated in </w:t>
      </w:r>
      <w:r w:rsidRPr="00D27132">
        <w:rPr>
          <w:i/>
          <w:lang w:val="en-GB"/>
        </w:rPr>
        <w:t>reportQuantityRS-Indexes</w:t>
      </w:r>
      <w:r w:rsidRPr="00D27132">
        <w:rPr>
          <w:lang w:val="en-GB"/>
        </w:rPr>
        <w:t xml:space="preserve">, as </w:t>
      </w:r>
      <w:r w:rsidRPr="00D27132">
        <w:rPr>
          <w:lang w:val="en-GB" w:eastAsia="x-none"/>
        </w:rPr>
        <w:t>described in TS 38.215 [9];</w:t>
      </w:r>
    </w:p>
    <w:p w14:paraId="260EE056" w14:textId="77777777" w:rsidR="00D158F3" w:rsidRPr="00D27132" w:rsidRDefault="00D158F3" w:rsidP="00D158F3">
      <w:pPr>
        <w:pStyle w:val="B6"/>
        <w:rPr>
          <w:lang w:val="en-GB"/>
        </w:rPr>
      </w:pPr>
      <w:r w:rsidRPr="00D27132">
        <w:rPr>
          <w:lang w:val="en-GB"/>
        </w:rPr>
        <w:t>6&gt;</w:t>
      </w:r>
      <w:r w:rsidRPr="00D27132">
        <w:rPr>
          <w:lang w:val="en-GB"/>
        </w:rPr>
        <w:tab/>
        <w:t xml:space="preserve">if the </w:t>
      </w:r>
      <w:r w:rsidRPr="00D27132">
        <w:rPr>
          <w:i/>
          <w:iCs/>
          <w:lang w:val="en-GB"/>
        </w:rPr>
        <w:t xml:space="preserve">reportQuantityRS-Indexes </w:t>
      </w:r>
      <w:r w:rsidRPr="00D27132">
        <w:rPr>
          <w:lang w:val="en-GB"/>
        </w:rPr>
        <w:t>is set to rsrq:</w:t>
      </w:r>
    </w:p>
    <w:p w14:paraId="23C111EB" w14:textId="77777777" w:rsidR="00D158F3" w:rsidRPr="00D27132" w:rsidRDefault="00D158F3" w:rsidP="00D158F3">
      <w:pPr>
        <w:pStyle w:val="B7"/>
        <w:rPr>
          <w:lang w:val="en-GB"/>
        </w:rPr>
      </w:pPr>
      <w:r w:rsidRPr="00D27132">
        <w:rPr>
          <w:lang w:val="en-GB"/>
        </w:rPr>
        <w:t>7&gt;</w:t>
      </w:r>
      <w:r w:rsidRPr="00D27132">
        <w:rPr>
          <w:lang w:val="en-GB"/>
        </w:rPr>
        <w:tab/>
        <w:t>consider RSRQ as the beam sorting quantity;</w:t>
      </w:r>
    </w:p>
    <w:p w14:paraId="40D93392" w14:textId="77777777" w:rsidR="00D158F3" w:rsidRPr="00D27132" w:rsidRDefault="00D158F3" w:rsidP="00D158F3">
      <w:pPr>
        <w:pStyle w:val="B6"/>
        <w:rPr>
          <w:lang w:val="en-GB"/>
        </w:rPr>
      </w:pPr>
      <w:r w:rsidRPr="00D27132">
        <w:rPr>
          <w:lang w:val="en-GB"/>
        </w:rPr>
        <w:t>6&gt;</w:t>
      </w:r>
      <w:r w:rsidRPr="00D27132">
        <w:rPr>
          <w:lang w:val="en-GB"/>
        </w:rPr>
        <w:tab/>
        <w:t>else:</w:t>
      </w:r>
    </w:p>
    <w:p w14:paraId="679C41A7" w14:textId="77777777" w:rsidR="00D158F3" w:rsidRPr="00D27132" w:rsidRDefault="00D158F3" w:rsidP="00D158F3">
      <w:pPr>
        <w:pStyle w:val="B7"/>
        <w:rPr>
          <w:lang w:val="en-GB"/>
        </w:rPr>
      </w:pPr>
      <w:r w:rsidRPr="00D27132">
        <w:rPr>
          <w:lang w:val="en-GB"/>
        </w:rPr>
        <w:t>7&gt;</w:t>
      </w:r>
      <w:r w:rsidRPr="00D27132">
        <w:rPr>
          <w:lang w:val="en-GB"/>
        </w:rPr>
        <w:tab/>
        <w:t>consider RSRP as the beam sorting quantity;</w:t>
      </w:r>
    </w:p>
    <w:p w14:paraId="708F86CC" w14:textId="77777777" w:rsidR="00D158F3" w:rsidRPr="00D27132" w:rsidRDefault="00D158F3" w:rsidP="00D158F3">
      <w:pPr>
        <w:pStyle w:val="B6"/>
        <w:rPr>
          <w:lang w:val="en-GB"/>
        </w:rPr>
      </w:pPr>
      <w:r w:rsidRPr="00D27132">
        <w:rPr>
          <w:lang w:val="en-GB"/>
        </w:rPr>
        <w:t>6&gt;</w:t>
      </w:r>
      <w:r w:rsidRPr="00D27132">
        <w:rPr>
          <w:lang w:val="en-GB"/>
        </w:rPr>
        <w:tab/>
        <w:t xml:space="preserve">set </w:t>
      </w:r>
      <w:r w:rsidRPr="00D27132">
        <w:rPr>
          <w:i/>
          <w:lang w:val="en-GB"/>
        </w:rPr>
        <w:t xml:space="preserve">resultsSSB-Indexes </w:t>
      </w:r>
      <w:r w:rsidRPr="00D27132">
        <w:rPr>
          <w:lang w:val="en-GB"/>
        </w:rPr>
        <w:t xml:space="preserve">to include up to </w:t>
      </w:r>
      <w:r w:rsidRPr="00D27132">
        <w:rPr>
          <w:i/>
          <w:lang w:val="en-GB"/>
        </w:rPr>
        <w:t>maxNrofRS-IndexesToReport</w:t>
      </w:r>
      <w:r w:rsidRPr="00D27132">
        <w:rPr>
          <w:lang w:val="en-GB"/>
        </w:rPr>
        <w:t xml:space="preserve"> SS/PBCH block indexes in order of decreasing beam sorting quantity as follows:</w:t>
      </w:r>
    </w:p>
    <w:p w14:paraId="4D3325DD" w14:textId="77777777" w:rsidR="00D158F3" w:rsidRPr="00D27132" w:rsidRDefault="00D158F3" w:rsidP="00D158F3">
      <w:pPr>
        <w:pStyle w:val="B7"/>
        <w:rPr>
          <w:lang w:val="en-GB"/>
        </w:rPr>
      </w:pPr>
      <w:r w:rsidRPr="00D27132">
        <w:rPr>
          <w:lang w:val="en-GB"/>
        </w:rPr>
        <w:t>7&gt;</w:t>
      </w:r>
      <w:r w:rsidRPr="00D27132">
        <w:rPr>
          <w:lang w:val="en-GB"/>
        </w:rPr>
        <w:tab/>
        <w:t xml:space="preserve">include the index associated to the best beam for the sorting quantity and if </w:t>
      </w:r>
      <w:r w:rsidRPr="00D27132">
        <w:rPr>
          <w:i/>
          <w:lang w:val="en-GB"/>
        </w:rPr>
        <w:t>absThreshSS-BlocksConsolidation</w:t>
      </w:r>
      <w:r w:rsidRPr="00D27132">
        <w:rPr>
          <w:lang w:val="en-GB"/>
        </w:rPr>
        <w:t xml:space="preserve"> is included, the remaining beams whose sorting quantity is above </w:t>
      </w:r>
      <w:r w:rsidRPr="00D27132">
        <w:rPr>
          <w:i/>
          <w:lang w:val="en-GB"/>
        </w:rPr>
        <w:t>absThreshSS-BlocksConsolidation</w:t>
      </w:r>
      <w:r w:rsidRPr="00D27132">
        <w:rPr>
          <w:lang w:val="en-GB"/>
        </w:rPr>
        <w:t>;</w:t>
      </w:r>
    </w:p>
    <w:p w14:paraId="3E405C89" w14:textId="77777777" w:rsidR="00D158F3" w:rsidRPr="00D27132" w:rsidRDefault="00D158F3" w:rsidP="00D158F3">
      <w:pPr>
        <w:pStyle w:val="B6"/>
        <w:rPr>
          <w:lang w:val="en-GB"/>
        </w:rPr>
      </w:pPr>
      <w:r w:rsidRPr="00D27132">
        <w:rPr>
          <w:lang w:val="en-GB"/>
        </w:rPr>
        <w:t>6&gt;</w:t>
      </w:r>
      <w:r w:rsidRPr="00D27132">
        <w:rPr>
          <w:lang w:val="en-GB"/>
        </w:rPr>
        <w:tab/>
        <w:t xml:space="preserve">if the </w:t>
      </w:r>
      <w:r w:rsidRPr="00D27132">
        <w:rPr>
          <w:i/>
          <w:lang w:val="en-GB"/>
        </w:rPr>
        <w:t>includeBeamMeasurements</w:t>
      </w:r>
      <w:r w:rsidRPr="00D27132">
        <w:rPr>
          <w:lang w:val="en-GB"/>
        </w:rPr>
        <w:t xml:space="preserve"> is set to </w:t>
      </w:r>
      <w:r w:rsidRPr="00D27132">
        <w:rPr>
          <w:i/>
          <w:iCs/>
          <w:lang w:val="en-GB"/>
        </w:rPr>
        <w:t>true</w:t>
      </w:r>
      <w:r w:rsidRPr="00D27132">
        <w:rPr>
          <w:lang w:val="en-GB"/>
        </w:rPr>
        <w:t>:</w:t>
      </w:r>
    </w:p>
    <w:p w14:paraId="462AD806" w14:textId="77777777" w:rsidR="00D158F3" w:rsidRPr="00D27132" w:rsidRDefault="00D158F3" w:rsidP="00D158F3">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reportQuantityRS</w:t>
      </w:r>
      <w:r w:rsidRPr="00D27132">
        <w:rPr>
          <w:lang w:val="en-GB"/>
        </w:rPr>
        <w:t>-</w:t>
      </w:r>
      <w:r w:rsidRPr="00D27132">
        <w:rPr>
          <w:i/>
          <w:lang w:val="en-GB"/>
        </w:rPr>
        <w:t>Indexes</w:t>
      </w:r>
      <w:r w:rsidRPr="00D27132">
        <w:rPr>
          <w:lang w:val="en-GB"/>
        </w:rPr>
        <w:t>;</w:t>
      </w:r>
    </w:p>
    <w:p w14:paraId="74AE395D" w14:textId="77777777" w:rsidR="00D158F3" w:rsidRPr="00D27132" w:rsidRDefault="00D158F3" w:rsidP="00D158F3">
      <w:pPr>
        <w:pStyle w:val="B2"/>
      </w:pPr>
      <w:r w:rsidRPr="00D27132">
        <w:t>2&gt;</w:t>
      </w:r>
      <w:r w:rsidRPr="00D27132">
        <w:tab/>
        <w:t xml:space="preserve">if, as a result of the procedure in this subclause, the UE performs measurements in one or more carrier frequency indicated by </w:t>
      </w:r>
      <w:r w:rsidRPr="00D27132">
        <w:rPr>
          <w:i/>
          <w:iCs/>
        </w:rPr>
        <w:t>measIdleCarrierListNR</w:t>
      </w:r>
      <w:r w:rsidRPr="00D27132">
        <w:t xml:space="preserve"> or </w:t>
      </w:r>
      <w:r w:rsidRPr="00D27132">
        <w:rPr>
          <w:i/>
          <w:iCs/>
        </w:rPr>
        <w:t>measIdleCarrierListEUTRA</w:t>
      </w:r>
      <w:r w:rsidRPr="00D27132">
        <w:t>:</w:t>
      </w:r>
    </w:p>
    <w:p w14:paraId="5ADBA729" w14:textId="77777777" w:rsidR="00D158F3" w:rsidRPr="00D27132" w:rsidRDefault="00D158F3" w:rsidP="00D158F3">
      <w:pPr>
        <w:pStyle w:val="B3"/>
      </w:pPr>
      <w:r w:rsidRPr="00D27132">
        <w:t>3&gt;</w:t>
      </w:r>
      <w:r w:rsidRPr="00D27132">
        <w:tab/>
        <w:t xml:space="preserve">store the cell measurement results for RSRP and RSRQ for the serving cell within </w:t>
      </w:r>
      <w:r w:rsidRPr="00D27132">
        <w:rPr>
          <w:i/>
          <w:iCs/>
        </w:rPr>
        <w:t>measResultServingCell</w:t>
      </w:r>
      <w:r w:rsidRPr="00D27132">
        <w:t xml:space="preserve"> in the measReportIdleNR in </w:t>
      </w:r>
      <w:r w:rsidRPr="00D27132">
        <w:rPr>
          <w:i/>
          <w:iCs/>
        </w:rPr>
        <w:t>VarMeasIdleReport</w:t>
      </w:r>
      <w:r w:rsidRPr="00D27132">
        <w:t>.</w:t>
      </w:r>
    </w:p>
    <w:p w14:paraId="37A8ABD5" w14:textId="77777777" w:rsidR="00D158F3" w:rsidRPr="00D27132" w:rsidRDefault="00D158F3" w:rsidP="00D158F3">
      <w:pPr>
        <w:pStyle w:val="B3"/>
      </w:pPr>
      <w:r w:rsidRPr="00D27132">
        <w:t>3&gt;</w:t>
      </w:r>
      <w:r w:rsidRPr="00D27132">
        <w:tab/>
        <w:t xml:space="preserve">if the </w:t>
      </w:r>
      <w:r w:rsidRPr="00D27132">
        <w:rPr>
          <w:i/>
          <w:iCs/>
        </w:rPr>
        <w:t>VarMeasIdleConfig</w:t>
      </w:r>
      <w:r w:rsidRPr="00D27132">
        <w:t xml:space="preserve"> includes the </w:t>
      </w:r>
      <w:r w:rsidRPr="00D27132">
        <w:rPr>
          <w:i/>
          <w:iCs/>
        </w:rPr>
        <w:t>measIdleCarrierListNR</w:t>
      </w:r>
      <w:r w:rsidRPr="00D27132">
        <w:t xml:space="preserve"> and it contains an entry with </w:t>
      </w:r>
      <w:r w:rsidRPr="00D27132">
        <w:rPr>
          <w:i/>
          <w:iCs/>
        </w:rPr>
        <w:t>carrierFreq</w:t>
      </w:r>
      <w:r w:rsidRPr="00D27132">
        <w:t xml:space="preserve"> set to the value of the serving frequency:</w:t>
      </w:r>
    </w:p>
    <w:p w14:paraId="5CD4DF59" w14:textId="77777777" w:rsidR="00D158F3" w:rsidRPr="00D27132" w:rsidRDefault="00D158F3" w:rsidP="00D158F3">
      <w:pPr>
        <w:pStyle w:val="B4"/>
      </w:pPr>
      <w:r w:rsidRPr="00D27132">
        <w:t>4&gt;</w:t>
      </w:r>
      <w:r w:rsidRPr="00D27132">
        <w:tab/>
        <w:t xml:space="preserve">if </w:t>
      </w:r>
      <w:r w:rsidRPr="00D27132">
        <w:rPr>
          <w:i/>
          <w:iCs/>
        </w:rPr>
        <w:t>beamMeasConfigIdle</w:t>
      </w:r>
      <w:r w:rsidRPr="00D27132">
        <w:t xml:space="preserve"> is included in that entry, and if the UE supports </w:t>
      </w:r>
      <w:r w:rsidRPr="00D27132">
        <w:rPr>
          <w:i/>
          <w:iCs/>
        </w:rPr>
        <w:t>idleInactiveNR- MeasBeamReport</w:t>
      </w:r>
      <w:r w:rsidRPr="00D27132">
        <w:t xml:space="preserve"> for the FR of the serving cell:</w:t>
      </w:r>
    </w:p>
    <w:p w14:paraId="6D89326B" w14:textId="77777777" w:rsidR="00D158F3" w:rsidRPr="00D27132" w:rsidRDefault="00D158F3" w:rsidP="00D158F3">
      <w:pPr>
        <w:pStyle w:val="B5"/>
      </w:pPr>
      <w:r w:rsidRPr="00D27132">
        <w:t>5&gt;</w:t>
      </w:r>
      <w:r w:rsidRPr="00D27132">
        <w:tab/>
        <w:t xml:space="preserve">derive beam measurements based on SS/PBCH block for each measurement quantity indicated in </w:t>
      </w:r>
      <w:r w:rsidRPr="00D27132">
        <w:rPr>
          <w:i/>
          <w:iCs/>
        </w:rPr>
        <w:t>reportQuantityRS-Indexes</w:t>
      </w:r>
      <w:r w:rsidRPr="00D27132">
        <w:t>, as described in TS 38.215 [9];</w:t>
      </w:r>
    </w:p>
    <w:p w14:paraId="436031F3" w14:textId="77777777" w:rsidR="00D158F3" w:rsidRPr="00D27132" w:rsidRDefault="00D158F3" w:rsidP="00D158F3">
      <w:pPr>
        <w:pStyle w:val="B5"/>
      </w:pPr>
      <w:r w:rsidRPr="00D27132">
        <w:t>5&gt;</w:t>
      </w:r>
      <w:r w:rsidRPr="00D27132">
        <w:tab/>
        <w:t xml:space="preserve">if the </w:t>
      </w:r>
      <w:r w:rsidRPr="00D27132">
        <w:rPr>
          <w:i/>
          <w:iCs/>
        </w:rPr>
        <w:t>reportQuantityRS-Indexes</w:t>
      </w:r>
      <w:r w:rsidRPr="00D27132">
        <w:t xml:space="preserve"> is set to rsrq:</w:t>
      </w:r>
    </w:p>
    <w:p w14:paraId="5C691383" w14:textId="77777777" w:rsidR="00D158F3" w:rsidRPr="00D27132" w:rsidRDefault="00D158F3" w:rsidP="00D158F3">
      <w:pPr>
        <w:pStyle w:val="B6"/>
        <w:rPr>
          <w:lang w:val="en-GB"/>
        </w:rPr>
      </w:pPr>
      <w:r w:rsidRPr="00D27132">
        <w:rPr>
          <w:lang w:val="en-GB"/>
        </w:rPr>
        <w:t>6&gt;</w:t>
      </w:r>
      <w:r w:rsidRPr="00D27132">
        <w:rPr>
          <w:lang w:val="en-GB"/>
        </w:rPr>
        <w:tab/>
        <w:t>consider RSRQ as the beam sorting quantity;</w:t>
      </w:r>
    </w:p>
    <w:p w14:paraId="461E796F" w14:textId="77777777" w:rsidR="00D158F3" w:rsidRPr="00D27132" w:rsidRDefault="00D158F3" w:rsidP="00D158F3">
      <w:pPr>
        <w:pStyle w:val="B5"/>
      </w:pPr>
      <w:r w:rsidRPr="00D27132">
        <w:t>5&gt;</w:t>
      </w:r>
      <w:r w:rsidRPr="00D27132">
        <w:tab/>
        <w:t>else:</w:t>
      </w:r>
    </w:p>
    <w:p w14:paraId="1A255FEF" w14:textId="77777777" w:rsidR="00D158F3" w:rsidRPr="00D27132" w:rsidRDefault="00D158F3" w:rsidP="00D158F3">
      <w:pPr>
        <w:pStyle w:val="B6"/>
        <w:rPr>
          <w:lang w:val="en-GB"/>
        </w:rPr>
      </w:pPr>
      <w:r w:rsidRPr="00D27132">
        <w:rPr>
          <w:lang w:val="en-GB"/>
        </w:rPr>
        <w:t>6&gt;</w:t>
      </w:r>
      <w:r w:rsidRPr="00D27132">
        <w:rPr>
          <w:lang w:val="en-GB"/>
        </w:rPr>
        <w:tab/>
        <w:t>consider RSRP as the beam sorting quantity;</w:t>
      </w:r>
    </w:p>
    <w:p w14:paraId="26DE07AD" w14:textId="77777777" w:rsidR="00D158F3" w:rsidRPr="00D27132" w:rsidRDefault="00D158F3" w:rsidP="00D158F3">
      <w:pPr>
        <w:pStyle w:val="B5"/>
      </w:pPr>
      <w:r w:rsidRPr="00D27132">
        <w:t>5&gt;</w:t>
      </w:r>
      <w:r w:rsidRPr="00D27132">
        <w:tab/>
        <w:t xml:space="preserve">set </w:t>
      </w:r>
      <w:r w:rsidRPr="00D27132">
        <w:rPr>
          <w:i/>
          <w:iCs/>
        </w:rPr>
        <w:t>resultsSSB-Indexes</w:t>
      </w:r>
      <w:r w:rsidRPr="00D27132">
        <w:t xml:space="preserve"> to include up to </w:t>
      </w:r>
      <w:r w:rsidRPr="00D27132">
        <w:rPr>
          <w:i/>
          <w:iCs/>
        </w:rPr>
        <w:t>maxNrofRS-IndexesToReport</w:t>
      </w:r>
      <w:r w:rsidRPr="00D27132">
        <w:t xml:space="preserve"> SS/PBCH block indexes in order of decreasing beam sorting quantity as follows:</w:t>
      </w:r>
    </w:p>
    <w:p w14:paraId="2ED94600" w14:textId="77777777" w:rsidR="00D158F3" w:rsidRPr="00D27132" w:rsidRDefault="00D158F3" w:rsidP="00D158F3">
      <w:pPr>
        <w:pStyle w:val="B6"/>
        <w:rPr>
          <w:lang w:val="en-GB"/>
        </w:rPr>
      </w:pPr>
      <w:r w:rsidRPr="00D27132">
        <w:rPr>
          <w:lang w:val="en-GB"/>
        </w:rPr>
        <w:t>6&gt;</w:t>
      </w:r>
      <w:r w:rsidRPr="00D27132">
        <w:rPr>
          <w:lang w:val="en-GB"/>
        </w:rPr>
        <w:tab/>
        <w:t xml:space="preserve">include the index associated to the best beam for the sorting quantity and if </w:t>
      </w:r>
      <w:r w:rsidRPr="00D27132">
        <w:rPr>
          <w:i/>
          <w:iCs/>
          <w:lang w:val="en-GB"/>
        </w:rPr>
        <w:t>absThreshSS-BlocksConsolidation</w:t>
      </w:r>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r w:rsidRPr="00D27132">
        <w:rPr>
          <w:i/>
          <w:iCs/>
          <w:lang w:val="en-GB"/>
        </w:rPr>
        <w:t>absThreshSS-BlocksConsolidation</w:t>
      </w:r>
      <w:r w:rsidRPr="00D27132">
        <w:rPr>
          <w:lang w:val="en-GB"/>
        </w:rPr>
        <w:t>;</w:t>
      </w:r>
    </w:p>
    <w:p w14:paraId="605F32C8" w14:textId="77777777" w:rsidR="00D158F3" w:rsidRPr="00D27132" w:rsidRDefault="00D158F3" w:rsidP="00D158F3">
      <w:pPr>
        <w:pStyle w:val="B5"/>
      </w:pPr>
      <w:r w:rsidRPr="00D27132">
        <w:t>5&gt;</w:t>
      </w:r>
      <w:r w:rsidRPr="00D27132">
        <w:tab/>
        <w:t xml:space="preserve">if the </w:t>
      </w:r>
      <w:r w:rsidRPr="00D27132">
        <w:rPr>
          <w:i/>
          <w:iCs/>
        </w:rPr>
        <w:t>includeBeamMeasurements</w:t>
      </w:r>
      <w:r w:rsidRPr="00D27132">
        <w:t xml:space="preserve"> is set to true:</w:t>
      </w:r>
    </w:p>
    <w:p w14:paraId="3F2C191E" w14:textId="77777777" w:rsidR="00D158F3" w:rsidRPr="00D27132" w:rsidRDefault="00D158F3" w:rsidP="00D158F3">
      <w:pPr>
        <w:pStyle w:val="B6"/>
        <w:rPr>
          <w:lang w:val="en-GB"/>
        </w:rPr>
      </w:pPr>
      <w:r w:rsidRPr="00D27132">
        <w:rPr>
          <w:lang w:val="en-GB"/>
        </w:rPr>
        <w:t>6&gt;</w:t>
      </w:r>
      <w:r w:rsidRPr="00D27132">
        <w:rPr>
          <w:lang w:val="en-GB"/>
        </w:rPr>
        <w:tab/>
        <w:t xml:space="preserve">include the beam measurement results as indicated by </w:t>
      </w:r>
      <w:r w:rsidRPr="00D27132">
        <w:rPr>
          <w:i/>
          <w:iCs/>
          <w:lang w:val="en-GB"/>
        </w:rPr>
        <w:t>reportQuantityRS-Indexes</w:t>
      </w:r>
      <w:r w:rsidRPr="00D27132">
        <w:rPr>
          <w:lang w:val="en-GB"/>
        </w:rPr>
        <w:t>;</w:t>
      </w:r>
    </w:p>
    <w:p w14:paraId="19CC7469" w14:textId="77777777" w:rsidR="00D158F3" w:rsidRPr="00D27132" w:rsidRDefault="00D158F3" w:rsidP="00D158F3">
      <w:pPr>
        <w:pStyle w:val="NO"/>
      </w:pPr>
      <w:r w:rsidRPr="00D27132">
        <w:t>NOTE 1:</w:t>
      </w:r>
      <w:r w:rsidRPr="00D27132">
        <w:tab/>
        <w:t>How the UE performs idle/inactive measurements is up to UE implementation as long as the requirements in TS 38.133 [14] are met for measurement reporting.</w:t>
      </w:r>
    </w:p>
    <w:p w14:paraId="539A91D2" w14:textId="77777777" w:rsidR="00D158F3" w:rsidRPr="00D27132" w:rsidRDefault="00D158F3" w:rsidP="00D158F3">
      <w:pPr>
        <w:pStyle w:val="NO"/>
      </w:pPr>
      <w:r w:rsidRPr="00D27132">
        <w:t>NOTE 2:</w:t>
      </w:r>
      <w:r w:rsidRPr="00D27132">
        <w:tab/>
        <w:t>The UE is not required to perform idle/inactive measurements on a given carrier if the SSB configuration of that carrier provided via dedicated signaling is different from the SSB configuration broadcasted in the serving cell, if any.</w:t>
      </w:r>
    </w:p>
    <w:p w14:paraId="6BD90F89" w14:textId="77777777" w:rsidR="00D158F3" w:rsidRPr="00D27132" w:rsidRDefault="00D158F3" w:rsidP="00D158F3">
      <w:pPr>
        <w:pStyle w:val="NO"/>
      </w:pPr>
      <w:r w:rsidRPr="00D27132">
        <w:t>NOTE 3:</w:t>
      </w:r>
      <w:r w:rsidRPr="00D27132">
        <w:tab/>
        <w:t>How the UE prioritizes which frequencies to measure or report (in case it is configured with more frequencies than it can measure or report) is left to UE implementation.</w:t>
      </w:r>
    </w:p>
    <w:p w14:paraId="0135EA58" w14:textId="77777777" w:rsidR="00D158F3" w:rsidRPr="00D27132" w:rsidRDefault="00D158F3" w:rsidP="00D158F3">
      <w:pPr>
        <w:pStyle w:val="4"/>
      </w:pPr>
      <w:bookmarkStart w:id="709" w:name="_Toc60776988"/>
      <w:bookmarkStart w:id="710" w:name="_Toc90650860"/>
      <w:r w:rsidRPr="00D27132">
        <w:rPr>
          <w:rFonts w:eastAsia="Malgun Gothic"/>
          <w:lang w:eastAsia="ko-KR"/>
        </w:rPr>
        <w:lastRenderedPageBreak/>
        <w:t>5.7.8.3</w:t>
      </w:r>
      <w:r w:rsidRPr="00D27132">
        <w:tab/>
        <w:t>T331 expiry or stop</w:t>
      </w:r>
      <w:bookmarkEnd w:id="709"/>
      <w:bookmarkEnd w:id="710"/>
    </w:p>
    <w:p w14:paraId="0C6BD0EB" w14:textId="77777777" w:rsidR="00D158F3" w:rsidRPr="00D27132" w:rsidRDefault="00D158F3" w:rsidP="00D158F3">
      <w:r w:rsidRPr="00D27132">
        <w:t>The UE shall:</w:t>
      </w:r>
    </w:p>
    <w:p w14:paraId="1F3A7B86" w14:textId="77777777" w:rsidR="00D158F3" w:rsidRPr="00D27132" w:rsidRDefault="00D158F3" w:rsidP="00D158F3">
      <w:pPr>
        <w:pStyle w:val="B1"/>
      </w:pPr>
      <w:r w:rsidRPr="00D27132">
        <w:t>1&gt;</w:t>
      </w:r>
      <w:r w:rsidRPr="00D27132">
        <w:tab/>
        <w:t>if T331 expires or is stopped:</w:t>
      </w:r>
    </w:p>
    <w:p w14:paraId="21A192D8" w14:textId="77777777" w:rsidR="00D158F3" w:rsidRPr="00D27132" w:rsidRDefault="00D158F3" w:rsidP="00D158F3">
      <w:pPr>
        <w:pStyle w:val="B2"/>
      </w:pPr>
      <w:r w:rsidRPr="00D27132">
        <w:t>2&gt;</w:t>
      </w:r>
      <w:r w:rsidRPr="00D27132">
        <w:tab/>
      </w:r>
      <w:r w:rsidRPr="00D27132">
        <w:rPr>
          <w:rFonts w:eastAsia="Malgun Gothic"/>
          <w:lang w:eastAsia="ko-KR"/>
        </w:rPr>
        <w:t>release</w:t>
      </w:r>
      <w:r w:rsidRPr="00D27132">
        <w:t xml:space="preserve"> the </w:t>
      </w:r>
      <w:r w:rsidRPr="00D27132">
        <w:rPr>
          <w:i/>
        </w:rPr>
        <w:t>VarMeasIdleConfig</w:t>
      </w:r>
      <w:r w:rsidRPr="00D27132">
        <w:t>.</w:t>
      </w:r>
    </w:p>
    <w:p w14:paraId="4E8B2B6B" w14:textId="77777777" w:rsidR="00D158F3" w:rsidRPr="00D27132" w:rsidRDefault="00D158F3" w:rsidP="00D158F3">
      <w:pPr>
        <w:pStyle w:val="NO"/>
      </w:pPr>
      <w:r w:rsidRPr="00D27132">
        <w:t>NOTE:</w:t>
      </w:r>
      <w:r w:rsidRPr="00D27132">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C0D79E1" w14:textId="77777777" w:rsidR="00D158F3" w:rsidRPr="00D27132" w:rsidRDefault="00D158F3" w:rsidP="00D158F3">
      <w:pPr>
        <w:pStyle w:val="4"/>
      </w:pPr>
      <w:bookmarkStart w:id="711" w:name="_Toc60776989"/>
      <w:bookmarkStart w:id="712" w:name="_Toc90650861"/>
      <w:r w:rsidRPr="00D27132">
        <w:rPr>
          <w:rFonts w:eastAsia="Malgun Gothic"/>
          <w:lang w:eastAsia="ko-KR"/>
        </w:rPr>
        <w:t>5.7.8.4</w:t>
      </w:r>
      <w:r w:rsidRPr="00D27132">
        <w:tab/>
        <w:t>Cell re-selection or cell selection while T331 is running</w:t>
      </w:r>
      <w:bookmarkEnd w:id="711"/>
      <w:bookmarkEnd w:id="712"/>
    </w:p>
    <w:p w14:paraId="3C099257" w14:textId="77777777" w:rsidR="00D158F3" w:rsidRPr="00D27132" w:rsidRDefault="00D158F3" w:rsidP="00D158F3">
      <w:r w:rsidRPr="00D27132">
        <w:t>The UE shall:</w:t>
      </w:r>
    </w:p>
    <w:p w14:paraId="563FF922" w14:textId="77777777" w:rsidR="00D158F3" w:rsidRPr="00D27132" w:rsidRDefault="00D158F3" w:rsidP="00D158F3">
      <w:pPr>
        <w:pStyle w:val="B1"/>
      </w:pPr>
      <w:r w:rsidRPr="00D27132">
        <w:t>1&gt;</w:t>
      </w:r>
      <w:r w:rsidRPr="00D27132">
        <w:tab/>
        <w:t>if intra-RAT cell selection or reselection occurs while T331 is running:</w:t>
      </w:r>
    </w:p>
    <w:p w14:paraId="6F456BE9" w14:textId="77777777" w:rsidR="00D158F3" w:rsidRPr="00D27132" w:rsidRDefault="00D158F3" w:rsidP="00D158F3">
      <w:pPr>
        <w:pStyle w:val="B2"/>
      </w:pPr>
      <w:r w:rsidRPr="00D27132">
        <w:t>2&gt;</w:t>
      </w:r>
      <w:r w:rsidRPr="00D27132">
        <w:tab/>
        <w:t xml:space="preserve">if </w:t>
      </w:r>
      <w:r w:rsidRPr="00D27132">
        <w:rPr>
          <w:i/>
          <w:iCs/>
        </w:rPr>
        <w:t>validityAreaList</w:t>
      </w:r>
      <w:r w:rsidRPr="00D27132">
        <w:t xml:space="preserve"> is configured in </w:t>
      </w:r>
      <w:r w:rsidRPr="00D27132">
        <w:rPr>
          <w:i/>
          <w:iCs/>
        </w:rPr>
        <w:t>VarMeasIdleConfig</w:t>
      </w:r>
      <w:r w:rsidRPr="00D27132">
        <w:t>:</w:t>
      </w:r>
    </w:p>
    <w:p w14:paraId="5549AC53" w14:textId="77777777" w:rsidR="00D158F3" w:rsidRPr="00D27132" w:rsidRDefault="00D158F3" w:rsidP="00D158F3">
      <w:pPr>
        <w:pStyle w:val="B3"/>
      </w:pPr>
      <w:r w:rsidRPr="00D27132">
        <w:t>3&gt;</w:t>
      </w:r>
      <w:r w:rsidRPr="00D27132">
        <w:tab/>
        <w:t xml:space="preserve">if the serving frequency does not match with the </w:t>
      </w:r>
      <w:r w:rsidRPr="00D27132">
        <w:rPr>
          <w:i/>
          <w:iCs/>
        </w:rPr>
        <w:t>carrierFreq</w:t>
      </w:r>
      <w:r w:rsidRPr="00D27132">
        <w:t xml:space="preserve"> of an entry in the </w:t>
      </w:r>
      <w:r w:rsidRPr="00D27132">
        <w:rPr>
          <w:i/>
          <w:iCs/>
        </w:rPr>
        <w:t>validityAreaList</w:t>
      </w:r>
      <w:r w:rsidRPr="00D27132">
        <w:t>; or</w:t>
      </w:r>
    </w:p>
    <w:p w14:paraId="0664CE89" w14:textId="77777777" w:rsidR="00D158F3" w:rsidRPr="00D27132" w:rsidRDefault="00D158F3" w:rsidP="00D158F3">
      <w:pPr>
        <w:pStyle w:val="B3"/>
        <w:rPr>
          <w:rFonts w:eastAsia="Calibri"/>
        </w:rPr>
      </w:pPr>
      <w:r w:rsidRPr="00D27132">
        <w:rPr>
          <w:lang w:eastAsia="x-none"/>
        </w:rPr>
        <w:t>3&gt;</w:t>
      </w:r>
      <w:r w:rsidRPr="00D27132">
        <w:rPr>
          <w:lang w:eastAsia="x-none"/>
        </w:rPr>
        <w:tab/>
      </w:r>
      <w:r w:rsidRPr="00D27132">
        <w:t xml:space="preserve">if the serving frequency matches with the </w:t>
      </w:r>
      <w:r w:rsidRPr="00D27132">
        <w:rPr>
          <w:i/>
        </w:rPr>
        <w:t xml:space="preserve">carrierFreq </w:t>
      </w:r>
      <w:r w:rsidRPr="00D27132">
        <w:t xml:space="preserve">of an entry in the </w:t>
      </w:r>
      <w:r w:rsidRPr="00D27132">
        <w:rPr>
          <w:i/>
        </w:rPr>
        <w:t>validityAreaList</w:t>
      </w:r>
      <w:r w:rsidRPr="00D27132">
        <w:t xml:space="preserve">, </w:t>
      </w:r>
      <w:r w:rsidRPr="00D27132">
        <w:rPr>
          <w:rFonts w:eastAsia="Calibri"/>
        </w:rPr>
        <w:t xml:space="preserve">the </w:t>
      </w:r>
      <w:r w:rsidRPr="00D27132">
        <w:rPr>
          <w:rFonts w:eastAsia="Calibri"/>
          <w:i/>
        </w:rPr>
        <w:t>validityCellList</w:t>
      </w:r>
      <w:r w:rsidRPr="00D27132">
        <w:rPr>
          <w:rFonts w:eastAsia="Calibri"/>
        </w:rPr>
        <w:t xml:space="preserve"> is included in that entry, and the physical cell identity of the serving cell does not match with any entry in </w:t>
      </w:r>
      <w:r w:rsidRPr="00D27132">
        <w:rPr>
          <w:rFonts w:eastAsia="Calibri"/>
          <w:i/>
        </w:rPr>
        <w:t>validityCellList</w:t>
      </w:r>
      <w:r w:rsidRPr="00D27132">
        <w:rPr>
          <w:rFonts w:eastAsia="Calibri"/>
        </w:rPr>
        <w:t>:</w:t>
      </w:r>
    </w:p>
    <w:p w14:paraId="64542433" w14:textId="77777777" w:rsidR="00D158F3" w:rsidRPr="00D27132" w:rsidRDefault="00D158F3" w:rsidP="00D158F3">
      <w:pPr>
        <w:pStyle w:val="B4"/>
        <w:rPr>
          <w:rFonts w:eastAsia="等线"/>
        </w:rPr>
      </w:pPr>
      <w:r w:rsidRPr="00D27132">
        <w:rPr>
          <w:rFonts w:eastAsia="Calibri"/>
        </w:rPr>
        <w:t>4&gt;</w:t>
      </w:r>
      <w:r w:rsidRPr="00D27132">
        <w:rPr>
          <w:rFonts w:eastAsia="Calibri"/>
        </w:rPr>
        <w:tab/>
        <w:t>stop timer T331;</w:t>
      </w:r>
    </w:p>
    <w:p w14:paraId="0AFDAED8" w14:textId="77777777" w:rsidR="00D158F3" w:rsidRPr="00D27132" w:rsidRDefault="00D158F3" w:rsidP="00D158F3">
      <w:pPr>
        <w:pStyle w:val="B4"/>
        <w:rPr>
          <w:rFonts w:eastAsia="等线"/>
        </w:rPr>
      </w:pPr>
      <w:r w:rsidRPr="00D27132">
        <w:rPr>
          <w:rFonts w:eastAsia="等线"/>
        </w:rPr>
        <w:t>4&gt;</w:t>
      </w:r>
      <w:r w:rsidRPr="00D27132">
        <w:rPr>
          <w:rFonts w:eastAsia="等线"/>
        </w:rPr>
        <w:tab/>
        <w:t>perform the actions as specified in 5.7.8.3, upon which the procedure ends.</w:t>
      </w:r>
    </w:p>
    <w:p w14:paraId="412940AD" w14:textId="77777777" w:rsidR="00D158F3" w:rsidRPr="00D27132" w:rsidRDefault="00D158F3" w:rsidP="00D158F3">
      <w:pPr>
        <w:pStyle w:val="B1"/>
      </w:pPr>
      <w:r w:rsidRPr="00D27132">
        <w:t>1&gt;</w:t>
      </w:r>
      <w:r w:rsidRPr="00D27132">
        <w:tab/>
        <w:t>else if inter-RAT cell selection or reselection occurs while T331 is running:</w:t>
      </w:r>
    </w:p>
    <w:p w14:paraId="66A30D21" w14:textId="77777777" w:rsidR="00D158F3" w:rsidRPr="00D27132" w:rsidRDefault="00D158F3" w:rsidP="00D158F3">
      <w:pPr>
        <w:pStyle w:val="B2"/>
      </w:pPr>
      <w:r w:rsidRPr="00D27132">
        <w:t>2&gt;</w:t>
      </w:r>
      <w:r w:rsidRPr="00D27132">
        <w:tab/>
        <w:t>stop timer T331;</w:t>
      </w:r>
    </w:p>
    <w:p w14:paraId="183B947D" w14:textId="77777777" w:rsidR="00D158F3" w:rsidRPr="00D27132" w:rsidRDefault="00D158F3" w:rsidP="00D158F3">
      <w:pPr>
        <w:pStyle w:val="B2"/>
      </w:pPr>
      <w:r w:rsidRPr="00D27132">
        <w:t>2&gt;</w:t>
      </w:r>
      <w:r w:rsidRPr="00D27132">
        <w:tab/>
        <w:t>perform the actions as specified in 5.7.8.3;</w:t>
      </w:r>
    </w:p>
    <w:p w14:paraId="40BC4FA9" w14:textId="77777777" w:rsidR="00D158F3" w:rsidRPr="00D27132" w:rsidRDefault="00D158F3" w:rsidP="00D158F3">
      <w:pPr>
        <w:pStyle w:val="3"/>
      </w:pPr>
      <w:bookmarkStart w:id="713" w:name="_Toc60776990"/>
      <w:bookmarkStart w:id="714" w:name="_Toc90650862"/>
      <w:r w:rsidRPr="00D27132">
        <w:t>5.7.9</w:t>
      </w:r>
      <w:r w:rsidRPr="00D27132">
        <w:tab/>
        <w:t>Mobility history information</w:t>
      </w:r>
      <w:bookmarkEnd w:id="713"/>
      <w:bookmarkEnd w:id="714"/>
    </w:p>
    <w:p w14:paraId="1348CE7B" w14:textId="77777777" w:rsidR="00D158F3" w:rsidRPr="00D27132" w:rsidRDefault="00D158F3" w:rsidP="00D158F3">
      <w:pPr>
        <w:pStyle w:val="4"/>
      </w:pPr>
      <w:bookmarkStart w:id="715" w:name="_Toc60776991"/>
      <w:bookmarkStart w:id="716" w:name="_Toc90650863"/>
      <w:r w:rsidRPr="00D27132">
        <w:t>5.7.9.1</w:t>
      </w:r>
      <w:r w:rsidRPr="00D27132">
        <w:tab/>
        <w:t>General</w:t>
      </w:r>
      <w:bookmarkEnd w:id="715"/>
      <w:bookmarkEnd w:id="716"/>
    </w:p>
    <w:p w14:paraId="6B25EE1E" w14:textId="77777777" w:rsidR="00D158F3" w:rsidRPr="00D27132" w:rsidRDefault="00D158F3" w:rsidP="00D158F3">
      <w:r w:rsidRPr="00D27132">
        <w:t>This procedure specifies how the mobility history information is stored by the UE, covering RRC_IDLE, RRC_INACTIVE and RRC_CONNECTED.</w:t>
      </w:r>
    </w:p>
    <w:p w14:paraId="292CDFE6" w14:textId="77777777" w:rsidR="00D158F3" w:rsidRPr="00D27132" w:rsidRDefault="00D158F3" w:rsidP="00D158F3">
      <w:pPr>
        <w:pStyle w:val="4"/>
      </w:pPr>
      <w:bookmarkStart w:id="717" w:name="_Toc60776992"/>
      <w:bookmarkStart w:id="718" w:name="_Toc90650864"/>
      <w:r w:rsidRPr="00D27132">
        <w:t>5.7.9.2</w:t>
      </w:r>
      <w:r w:rsidRPr="00D27132">
        <w:tab/>
        <w:t>Initiation</w:t>
      </w:r>
      <w:bookmarkEnd w:id="717"/>
      <w:bookmarkEnd w:id="718"/>
    </w:p>
    <w:p w14:paraId="39963CB8" w14:textId="77777777" w:rsidR="00D158F3" w:rsidRDefault="00D158F3" w:rsidP="00D158F3">
      <w:r w:rsidRPr="00D27132">
        <w:t>If the UE supports storage of mobility history information, the UE shall:</w:t>
      </w:r>
    </w:p>
    <w:p w14:paraId="53A4213B" w14:textId="77777777" w:rsidR="00D158F3" w:rsidRDefault="00D158F3" w:rsidP="00D158F3">
      <w:pPr>
        <w:pStyle w:val="B1"/>
      </w:pPr>
      <w:r>
        <w:t>1&gt;</w:t>
      </w:r>
      <w:r>
        <w:tab/>
        <w:t>Upon addition of a PSCell:</w:t>
      </w:r>
    </w:p>
    <w:p w14:paraId="5A9BABB9" w14:textId="77777777" w:rsidR="00D158F3" w:rsidRDefault="00D158F3" w:rsidP="00D158F3">
      <w:pPr>
        <w:pStyle w:val="B2"/>
      </w:pPr>
      <w:r>
        <w:t>2&gt;</w:t>
      </w:r>
      <w:r>
        <w:tab/>
        <w:t xml:space="preserve">include an entry in </w:t>
      </w:r>
      <w:r w:rsidRPr="00F549FC">
        <w:rPr>
          <w:i/>
          <w:iCs/>
        </w:rPr>
        <w:t>visitedPSCellInfoList</w:t>
      </w:r>
      <w:r>
        <w:t xml:space="preserve"> in variable </w:t>
      </w:r>
      <w:r w:rsidRPr="00F549FC">
        <w:rPr>
          <w:i/>
          <w:iCs/>
        </w:rPr>
        <w:t>VarMobilityHistoryReport</w:t>
      </w:r>
      <w:r>
        <w:t xml:space="preserve"> possibly after removing the oldest entry, if necessary, according to following:</w:t>
      </w:r>
    </w:p>
    <w:p w14:paraId="2117C980" w14:textId="77777777" w:rsidR="00D158F3" w:rsidRDefault="00D158F3" w:rsidP="00D158F3">
      <w:pPr>
        <w:pStyle w:val="B3"/>
      </w:pPr>
      <w:r>
        <w:t>3&gt;</w:t>
      </w:r>
      <w:r>
        <w:tab/>
        <w:t xml:space="preserve">set the field </w:t>
      </w:r>
      <w:r w:rsidRPr="00E54949">
        <w:rPr>
          <w:i/>
          <w:iCs/>
        </w:rPr>
        <w:t>timeSpent</w:t>
      </w:r>
      <w:r>
        <w:t xml:space="preserve"> of the entry according to following:</w:t>
      </w:r>
    </w:p>
    <w:p w14:paraId="2899FF8E" w14:textId="77777777" w:rsidR="00D158F3" w:rsidRDefault="00D158F3" w:rsidP="00D158F3">
      <w:pPr>
        <w:pStyle w:val="B4"/>
      </w:pPr>
      <w:r>
        <w:t>4&gt;</w:t>
      </w:r>
      <w:r>
        <w:tab/>
        <w:t>if this is the first PSCell entry for the current PCell since entering the current PCell in RRC_CONNECTED:</w:t>
      </w:r>
    </w:p>
    <w:p w14:paraId="36EDAC13" w14:textId="77777777" w:rsidR="00D158F3" w:rsidRDefault="00D158F3" w:rsidP="00D158F3">
      <w:pPr>
        <w:pStyle w:val="B5"/>
      </w:pPr>
      <w:r>
        <w:t>5&gt;</w:t>
      </w:r>
      <w:r>
        <w:tab/>
        <w:t xml:space="preserve">include </w:t>
      </w:r>
      <w:r w:rsidRPr="00D27132">
        <w:t xml:space="preserve">the entry as </w:t>
      </w:r>
      <w:r>
        <w:t>the time spent with no PSCell since entering the current PCell in RRC_CONNECTED;</w:t>
      </w:r>
    </w:p>
    <w:p w14:paraId="56EF254D" w14:textId="77777777" w:rsidR="00D158F3" w:rsidRPr="0080674D" w:rsidRDefault="00D158F3" w:rsidP="00D158F3">
      <w:pPr>
        <w:pStyle w:val="B4"/>
        <w:rPr>
          <w:strike/>
        </w:rPr>
      </w:pPr>
      <w:r>
        <w:t>4&gt;</w:t>
      </w:r>
      <w:r>
        <w:tab/>
        <w:t>else:</w:t>
      </w:r>
    </w:p>
    <w:p w14:paraId="2F76D0FE" w14:textId="77777777" w:rsidR="00D158F3" w:rsidRDefault="00D158F3" w:rsidP="00D158F3">
      <w:pPr>
        <w:pStyle w:val="B5"/>
      </w:pPr>
      <w:r>
        <w:t>5&gt;</w:t>
      </w:r>
      <w:r>
        <w:tab/>
        <w:t>include the time spent with no PSCell since last PSCell release or SCG failure since entering the current PCell in RRC_CONNECTED;</w:t>
      </w:r>
    </w:p>
    <w:p w14:paraId="7C3C67D4" w14:textId="77777777" w:rsidR="00D158F3" w:rsidRDefault="00D158F3" w:rsidP="00D158F3">
      <w:pPr>
        <w:pStyle w:val="B1"/>
      </w:pPr>
      <w:r>
        <w:t>1&gt;</w:t>
      </w:r>
      <w:r>
        <w:tab/>
        <w:t>Upon change, or release of a PSCell or upon declaring failure in a PSCell (SCG RLF or SCG HOF) while being connected to the current PCell:</w:t>
      </w:r>
    </w:p>
    <w:p w14:paraId="34681BC3" w14:textId="77777777" w:rsidR="00D158F3" w:rsidRDefault="00D158F3" w:rsidP="00D158F3">
      <w:pPr>
        <w:pStyle w:val="B2"/>
      </w:pPr>
      <w:r>
        <w:lastRenderedPageBreak/>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18FDE979" w14:textId="77777777" w:rsidR="00D158F3" w:rsidRDefault="00D158F3" w:rsidP="00D158F3">
      <w:pPr>
        <w:pStyle w:val="B3"/>
        <w:ind w:left="1134"/>
        <w:rPr>
          <w:rFonts w:ascii="Calibri" w:hAnsi="Calibri" w:cs="Calibri"/>
        </w:rPr>
      </w:pPr>
      <w:r>
        <w:t>3&gt;</w:t>
      </w:r>
      <w:r>
        <w:tab/>
        <w:t>if the global cell identity of the previous PSCell is available:</w:t>
      </w:r>
    </w:p>
    <w:p w14:paraId="5FF2946E" w14:textId="77777777" w:rsidR="00D158F3" w:rsidRDefault="00D158F3" w:rsidP="00D158F3">
      <w:pPr>
        <w:pStyle w:val="B4"/>
        <w:ind w:left="1417"/>
        <w:rPr>
          <w:i/>
          <w:iCs/>
        </w:rPr>
      </w:pPr>
      <w:r>
        <w:t>4&gt;</w:t>
      </w:r>
      <w:r>
        <w:tab/>
        <w:t xml:space="preserve">include the global cell identity of that cell in the field </w:t>
      </w:r>
      <w:r>
        <w:rPr>
          <w:i/>
          <w:iCs/>
        </w:rPr>
        <w:t>visitedCellId</w:t>
      </w:r>
      <w:r>
        <w:t xml:space="preserve"> of the entry;</w:t>
      </w:r>
    </w:p>
    <w:p w14:paraId="7835391E" w14:textId="77777777" w:rsidR="00D158F3" w:rsidRDefault="00D158F3" w:rsidP="00D158F3">
      <w:pPr>
        <w:pStyle w:val="B3"/>
        <w:ind w:left="1134"/>
      </w:pPr>
      <w:r>
        <w:t>3&gt;</w:t>
      </w:r>
      <w:r>
        <w:tab/>
        <w:t>else:</w:t>
      </w:r>
    </w:p>
    <w:p w14:paraId="2CDD2916" w14:textId="77777777" w:rsidR="00D158F3" w:rsidRDefault="00D158F3" w:rsidP="00D158F3">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B7E0E21" w14:textId="77777777" w:rsidR="00D158F3" w:rsidRPr="00D27132" w:rsidRDefault="00D158F3" w:rsidP="00D158F3">
      <w:pPr>
        <w:pStyle w:val="B3"/>
      </w:pPr>
      <w:r>
        <w:t>3&gt;</w:t>
      </w:r>
      <w:r>
        <w:tab/>
        <w:t xml:space="preserve">set the field </w:t>
      </w:r>
      <w:r>
        <w:rPr>
          <w:i/>
          <w:iCs/>
        </w:rPr>
        <w:t>timeSpent</w:t>
      </w:r>
      <w:r>
        <w:t xml:space="preserve"> of the entry as the time spent in the previous PSCell while being connected to the current PCell;</w:t>
      </w:r>
    </w:p>
    <w:p w14:paraId="6DF0D95C" w14:textId="77777777" w:rsidR="00D158F3" w:rsidRPr="00D27132" w:rsidRDefault="00D158F3" w:rsidP="00D158F3">
      <w:pPr>
        <w:pStyle w:val="B1"/>
      </w:pPr>
      <w:r w:rsidRPr="00D27132">
        <w:t>1&gt;</w:t>
      </w:r>
      <w:r w:rsidRPr="00D27132">
        <w:tab/>
        <w:t xml:space="preserve">Upon change of suitable cell, consisting of PCell in RRC_CONNECTED </w:t>
      </w:r>
      <w:r w:rsidRPr="00D27132">
        <w:rPr>
          <w:lang w:eastAsia="zh-CN"/>
        </w:rPr>
        <w:t>(</w:t>
      </w:r>
      <w:r w:rsidRPr="00D27132">
        <w:t>for NR or E-UTRA cell</w:t>
      </w:r>
      <w:r w:rsidRPr="00D27132">
        <w:rPr>
          <w:lang w:eastAsia="zh-CN"/>
        </w:rPr>
        <w:t xml:space="preserve">) </w:t>
      </w:r>
      <w:r w:rsidRPr="00D27132">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4BCF824D" w14:textId="77777777" w:rsidR="00D158F3" w:rsidRPr="00D27132" w:rsidRDefault="00D158F3" w:rsidP="00D158F3">
      <w:pPr>
        <w:pStyle w:val="B2"/>
        <w:rPr>
          <w:i/>
          <w:iCs/>
        </w:rPr>
      </w:pPr>
      <w:r w:rsidRPr="00D27132">
        <w:t>2&gt;</w:t>
      </w:r>
      <w:r w:rsidRPr="00D27132">
        <w:tab/>
        <w:t xml:space="preserve">include an entry in </w:t>
      </w:r>
      <w:r>
        <w:rPr>
          <w:i/>
          <w:iCs/>
        </w:rPr>
        <w:t>visitedCellInfoList</w:t>
      </w:r>
      <w:r>
        <w:t xml:space="preserve"> of the </w:t>
      </w:r>
      <w:r w:rsidRPr="00D27132">
        <w:t xml:space="preserve">variable </w:t>
      </w:r>
      <w:r w:rsidRPr="00D27132">
        <w:rPr>
          <w:i/>
          <w:iCs/>
        </w:rPr>
        <w:t>VarMobilityHistoryReport</w:t>
      </w:r>
      <w:r w:rsidRPr="00D27132">
        <w:t xml:space="preserve"> possibly after removing the oldest entry, if necessary, according to following</w:t>
      </w:r>
      <w:r w:rsidRPr="00D27132">
        <w:rPr>
          <w:i/>
          <w:iCs/>
        </w:rPr>
        <w:t>:</w:t>
      </w:r>
    </w:p>
    <w:p w14:paraId="72C6A2C1" w14:textId="77777777" w:rsidR="00D158F3" w:rsidRPr="00D27132" w:rsidRDefault="00D158F3" w:rsidP="00D158F3">
      <w:pPr>
        <w:pStyle w:val="B3"/>
        <w:rPr>
          <w:rFonts w:ascii="Calibri" w:hAnsi="Calibri" w:cs="Calibri"/>
        </w:rPr>
      </w:pPr>
      <w:r w:rsidRPr="00D27132">
        <w:t>3&gt;</w:t>
      </w:r>
      <w:r w:rsidRPr="00D27132">
        <w:tab/>
        <w:t>if the global cell identity of the previous PCell/serving cell is available:</w:t>
      </w:r>
    </w:p>
    <w:p w14:paraId="495EBDB3" w14:textId="77777777" w:rsidR="00D158F3" w:rsidRPr="00D27132" w:rsidRDefault="00D158F3" w:rsidP="00D158F3">
      <w:pPr>
        <w:pStyle w:val="B4"/>
        <w:rPr>
          <w:i/>
          <w:iCs/>
        </w:rPr>
      </w:pPr>
      <w:r w:rsidRPr="00D27132">
        <w:t>4&gt;</w:t>
      </w:r>
      <w:r w:rsidRPr="00D27132">
        <w:tab/>
        <w:t xml:space="preserve">include the global cell identity of that cell in the field </w:t>
      </w:r>
      <w:r w:rsidRPr="00D27132">
        <w:rPr>
          <w:i/>
          <w:iCs/>
        </w:rPr>
        <w:t>visitedCellId</w:t>
      </w:r>
      <w:r w:rsidRPr="00D27132">
        <w:t xml:space="preserve"> of the entry;</w:t>
      </w:r>
    </w:p>
    <w:p w14:paraId="52A051F8" w14:textId="77777777" w:rsidR="00D158F3" w:rsidRPr="00D27132" w:rsidRDefault="00D158F3" w:rsidP="00D158F3">
      <w:pPr>
        <w:pStyle w:val="B3"/>
      </w:pPr>
      <w:r w:rsidRPr="00D27132">
        <w:t>3&gt;</w:t>
      </w:r>
      <w:r w:rsidRPr="00D27132">
        <w:tab/>
        <w:t>else:</w:t>
      </w:r>
    </w:p>
    <w:p w14:paraId="6B757E0B" w14:textId="77777777" w:rsidR="00D158F3" w:rsidRPr="00D27132" w:rsidRDefault="00D158F3" w:rsidP="00D158F3">
      <w:pPr>
        <w:pStyle w:val="B4"/>
        <w:rPr>
          <w:i/>
          <w:iCs/>
        </w:rPr>
      </w:pPr>
      <w:r w:rsidRPr="00D27132">
        <w:t>4&gt;</w:t>
      </w:r>
      <w:r w:rsidRPr="00D27132">
        <w:tab/>
        <w:t xml:space="preserve">include the physical cell identity and carrier frequency of that cell in the field </w:t>
      </w:r>
      <w:r w:rsidRPr="00D27132">
        <w:rPr>
          <w:i/>
          <w:iCs/>
        </w:rPr>
        <w:t xml:space="preserve">visitedCellId </w:t>
      </w:r>
      <w:r w:rsidRPr="00D27132">
        <w:t>of the entry;</w:t>
      </w:r>
    </w:p>
    <w:p w14:paraId="15715BDE" w14:textId="77777777" w:rsidR="00D158F3" w:rsidRDefault="00D158F3" w:rsidP="00D158F3">
      <w:pPr>
        <w:pStyle w:val="B3"/>
      </w:pPr>
      <w:r w:rsidRPr="00D27132">
        <w:t>3&gt;</w:t>
      </w:r>
      <w:r w:rsidRPr="00D27132">
        <w:tab/>
        <w:t xml:space="preserve">set the field </w:t>
      </w:r>
      <w:r w:rsidRPr="00D27132">
        <w:rPr>
          <w:i/>
          <w:iCs/>
        </w:rPr>
        <w:t>timeSpent</w:t>
      </w:r>
      <w:r w:rsidRPr="00D27132">
        <w:t xml:space="preserve"> of the entry as the time spent in the previous PCell/serving cell;</w:t>
      </w:r>
    </w:p>
    <w:p w14:paraId="38DE0E78" w14:textId="77777777" w:rsidR="00D158F3" w:rsidRDefault="00D158F3" w:rsidP="00D158F3">
      <w:pPr>
        <w:pStyle w:val="B3"/>
      </w:pPr>
      <w:r>
        <w:t>3&gt;</w:t>
      </w:r>
      <w:r>
        <w:tab/>
        <w:t>if the UE continues to be connected to the same PSCell during the change of the PCell in RRC_CONNECTED:</w:t>
      </w:r>
    </w:p>
    <w:p w14:paraId="39DDDBA0" w14:textId="77777777" w:rsidR="00D158F3" w:rsidRDefault="00D158F3" w:rsidP="00D158F3">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0F3F4E4A" w14:textId="77777777" w:rsidR="00D158F3" w:rsidRDefault="00D158F3" w:rsidP="00D158F3">
      <w:pPr>
        <w:pStyle w:val="B5"/>
      </w:pPr>
      <w:r>
        <w:t>5&gt;</w:t>
      </w:r>
      <w:r>
        <w:tab/>
        <w:t>if the global cell identity of the PSCell is available:</w:t>
      </w:r>
    </w:p>
    <w:p w14:paraId="0AAB131A" w14:textId="77777777" w:rsidR="00D158F3" w:rsidRDefault="00D158F3" w:rsidP="00D158F3">
      <w:pPr>
        <w:pStyle w:val="B4"/>
        <w:ind w:left="1988"/>
        <w:rPr>
          <w:i/>
          <w:iCs/>
        </w:rPr>
      </w:pPr>
      <w:r>
        <w:rPr>
          <w:rStyle w:val="B6Char"/>
        </w:rPr>
        <w:t>6&gt;</w:t>
      </w:r>
      <w:r>
        <w:rPr>
          <w:rStyle w:val="B6Char"/>
        </w:rPr>
        <w:tab/>
        <w:t xml:space="preserve">include the global cell identity of that cell in the field </w:t>
      </w:r>
      <w:r w:rsidRPr="00257024">
        <w:rPr>
          <w:rStyle w:val="B6Char"/>
          <w:i/>
        </w:rPr>
        <w:t>visitedCellId</w:t>
      </w:r>
      <w:r>
        <w:rPr>
          <w:rStyle w:val="B6Char"/>
        </w:rPr>
        <w:t xml:space="preserve"> of</w:t>
      </w:r>
      <w:r>
        <w:t xml:space="preserve"> the entry;</w:t>
      </w:r>
    </w:p>
    <w:p w14:paraId="600871FC" w14:textId="77777777" w:rsidR="00D158F3" w:rsidRDefault="00D158F3" w:rsidP="00D158F3">
      <w:pPr>
        <w:pStyle w:val="B5"/>
      </w:pPr>
      <w:r>
        <w:t>5&gt;</w:t>
      </w:r>
      <w:r>
        <w:tab/>
        <w:t>else:</w:t>
      </w:r>
    </w:p>
    <w:p w14:paraId="3F09AA76" w14:textId="77777777" w:rsidR="00D158F3" w:rsidRDefault="00D158F3" w:rsidP="00D158F3">
      <w:pPr>
        <w:pStyle w:val="B6"/>
        <w:rPr>
          <w:i/>
          <w:iCs/>
        </w:rPr>
      </w:pPr>
      <w:r>
        <w:t>6&gt;</w:t>
      </w:r>
      <w:r>
        <w:tab/>
        <w:t xml:space="preserve">include the physical cell identity and carrier frequency of that cell in the field </w:t>
      </w:r>
      <w:r>
        <w:rPr>
          <w:i/>
          <w:iCs/>
        </w:rPr>
        <w:t xml:space="preserve">visitedCellId </w:t>
      </w:r>
      <w:r>
        <w:t>of the entry;</w:t>
      </w:r>
    </w:p>
    <w:p w14:paraId="70DD4981" w14:textId="77777777" w:rsidR="00D158F3" w:rsidRDefault="00D158F3" w:rsidP="00D158F3">
      <w:pPr>
        <w:pStyle w:val="B5"/>
      </w:pPr>
      <w:r>
        <w:t>5&gt;</w:t>
      </w:r>
      <w:r>
        <w:tab/>
        <w:t xml:space="preserve">set the field </w:t>
      </w:r>
      <w:r>
        <w:rPr>
          <w:i/>
          <w:iCs/>
        </w:rPr>
        <w:t>timeSpent</w:t>
      </w:r>
      <w:r>
        <w:t xml:space="preserve"> of the entry as the time spent in the PSCell, while being connected to previous PCell;</w:t>
      </w:r>
    </w:p>
    <w:p w14:paraId="7459D57E" w14:textId="77777777" w:rsidR="00D158F3" w:rsidRDefault="00D158F3" w:rsidP="00D158F3">
      <w:pPr>
        <w:pStyle w:val="B3"/>
      </w:pPr>
      <w:r>
        <w:t>3&gt;</w:t>
      </w:r>
      <w:r>
        <w:tab/>
        <w:t>else if the UE changes PSCell, or attempts to change PSCell but fails, at the same time as the change of the PCell in RRC_CONNECTED:</w:t>
      </w:r>
    </w:p>
    <w:p w14:paraId="356037E3" w14:textId="77777777" w:rsidR="00D158F3" w:rsidRDefault="00D158F3" w:rsidP="00D158F3">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474CD5B5" w14:textId="77777777" w:rsidR="00D158F3" w:rsidRDefault="00D158F3" w:rsidP="00D158F3">
      <w:pPr>
        <w:pStyle w:val="B4"/>
        <w:ind w:left="1420" w:firstLine="0"/>
      </w:pPr>
      <w:r>
        <w:t>5&gt;</w:t>
      </w:r>
      <w:r>
        <w:tab/>
        <w:t>if the global cell identity of the previous PSCell is available:</w:t>
      </w:r>
    </w:p>
    <w:p w14:paraId="69AF5D37" w14:textId="77777777" w:rsidR="00D158F3" w:rsidRDefault="00D158F3" w:rsidP="00D158F3">
      <w:pPr>
        <w:pStyle w:val="B4"/>
        <w:ind w:left="1704" w:firstLine="0"/>
      </w:pPr>
      <w:r>
        <w:t>6&gt;</w:t>
      </w:r>
      <w:r>
        <w:tab/>
        <w:t xml:space="preserve">include the global cell identity of that cell in the field </w:t>
      </w:r>
      <w:r>
        <w:rPr>
          <w:i/>
        </w:rPr>
        <w:t>visitedCellId</w:t>
      </w:r>
      <w:r>
        <w:t xml:space="preserve"> of the entry;</w:t>
      </w:r>
    </w:p>
    <w:p w14:paraId="0797E65E" w14:textId="77777777" w:rsidR="00D158F3" w:rsidRDefault="00D158F3" w:rsidP="00D158F3">
      <w:pPr>
        <w:pStyle w:val="B4"/>
        <w:ind w:left="1704"/>
      </w:pPr>
      <w:r>
        <w:t>5&gt;</w:t>
      </w:r>
      <w:r>
        <w:tab/>
        <w:t>else:</w:t>
      </w:r>
    </w:p>
    <w:p w14:paraId="696D6063" w14:textId="77777777" w:rsidR="00D158F3" w:rsidRDefault="00D158F3" w:rsidP="00D158F3">
      <w:pPr>
        <w:pStyle w:val="B4"/>
        <w:ind w:left="1704" w:firstLine="0"/>
      </w:pPr>
      <w:r>
        <w:t>6&gt;</w:t>
      </w:r>
      <w:r>
        <w:tab/>
        <w:t xml:space="preserve">include the physical cell identity and carrier frequency of that cell in the field </w:t>
      </w:r>
      <w:r>
        <w:rPr>
          <w:i/>
        </w:rPr>
        <w:t>visitedCellId</w:t>
      </w:r>
      <w:r>
        <w:t xml:space="preserve"> of the entry;</w:t>
      </w:r>
    </w:p>
    <w:p w14:paraId="2417B7AB" w14:textId="77777777" w:rsidR="00D158F3" w:rsidRDefault="00D158F3" w:rsidP="00D158F3">
      <w:pPr>
        <w:pStyle w:val="B4"/>
        <w:ind w:left="1704"/>
      </w:pPr>
      <w:r>
        <w:lastRenderedPageBreak/>
        <w:t>5&gt;</w:t>
      </w:r>
      <w:r>
        <w:tab/>
        <w:t xml:space="preserve">set the field </w:t>
      </w:r>
      <w:r>
        <w:rPr>
          <w:i/>
        </w:rPr>
        <w:t>timeSpent</w:t>
      </w:r>
      <w:r>
        <w:t xml:space="preserve"> of the entry as the time spent in the PSCell, while being connected to previous PCell;</w:t>
      </w:r>
    </w:p>
    <w:p w14:paraId="3CEDDEB5" w14:textId="77777777" w:rsidR="00D158F3" w:rsidRPr="00E54949" w:rsidRDefault="00D158F3" w:rsidP="00D158F3">
      <w:pPr>
        <w:pStyle w:val="B4"/>
        <w:ind w:left="1136"/>
      </w:pPr>
      <w:r>
        <w:t>3</w:t>
      </w:r>
      <w:r w:rsidRPr="00E54949">
        <w:t>&gt;</w:t>
      </w:r>
      <w:r>
        <w:tab/>
      </w:r>
      <w:r w:rsidRPr="00E54949">
        <w:t xml:space="preserve">if the UE was not </w:t>
      </w:r>
      <w:r>
        <w:t>configured with</w:t>
      </w:r>
      <w:r w:rsidRPr="00E54949">
        <w:t xml:space="preserve"> a PSCell at the time of change of </w:t>
      </w:r>
      <w:r>
        <w:t>PC</w:t>
      </w:r>
      <w:r w:rsidRPr="00E54949">
        <w:t>ell</w:t>
      </w:r>
      <w:r>
        <w:t xml:space="preserve"> in RRC_CONNECTED</w:t>
      </w:r>
      <w:r w:rsidRPr="00E54949">
        <w:t>:</w:t>
      </w:r>
    </w:p>
    <w:p w14:paraId="0C859974" w14:textId="77777777" w:rsidR="00D158F3" w:rsidRDefault="00D158F3" w:rsidP="00D158F3">
      <w:pPr>
        <w:pStyle w:val="B5"/>
        <w:ind w:left="1420"/>
      </w:pPr>
      <w:r>
        <w:t>4&gt;</w:t>
      </w:r>
      <w:r>
        <w:tab/>
        <w:t xml:space="preserve">include an entry in </w:t>
      </w:r>
      <w:r w:rsidRPr="00F549FC">
        <w:rPr>
          <w:i/>
          <w:iCs/>
        </w:rPr>
        <w:t>visitedPSCellInfoList</w:t>
      </w:r>
      <w:r>
        <w:t xml:space="preserve"> after removing the oldest entry, if necessary, according to the following;</w:t>
      </w:r>
    </w:p>
    <w:p w14:paraId="7C5CA67E" w14:textId="77777777" w:rsidR="00D158F3" w:rsidRDefault="00D158F3" w:rsidP="00D158F3">
      <w:pPr>
        <w:pStyle w:val="B6"/>
        <w:ind w:left="1702"/>
      </w:pPr>
      <w:r>
        <w:t>5&gt;</w:t>
      </w:r>
      <w:r>
        <w:tab/>
        <w:t xml:space="preserve">set the field </w:t>
      </w:r>
      <w:r w:rsidRPr="005E46B3">
        <w:rPr>
          <w:i/>
        </w:rPr>
        <w:t>timeSpent</w:t>
      </w:r>
      <w:r>
        <w:t xml:space="preserve"> of the entry as the time without PSCell according to the following:</w:t>
      </w:r>
    </w:p>
    <w:p w14:paraId="096C2830" w14:textId="77777777" w:rsidR="00D158F3" w:rsidRDefault="00D158F3" w:rsidP="00D158F3">
      <w:pPr>
        <w:pStyle w:val="B5"/>
        <w:ind w:left="1986"/>
      </w:pPr>
      <w:r>
        <w:t>6&gt;</w:t>
      </w:r>
      <w:r>
        <w:tab/>
        <w:t>i</w:t>
      </w:r>
      <w:r w:rsidRPr="006C27EC">
        <w:t>f the UE experienced a PSCell release or secondary cell radio link failure since entering the previous PCell in RRC_CONNECTED</w:t>
      </w:r>
      <w:r>
        <w:t>:</w:t>
      </w:r>
    </w:p>
    <w:p w14:paraId="154E6905" w14:textId="77777777" w:rsidR="00D158F3" w:rsidRDefault="00D158F3" w:rsidP="00D158F3">
      <w:pPr>
        <w:pStyle w:val="B6"/>
        <w:ind w:left="2270"/>
      </w:pPr>
      <w:r>
        <w:t>7&gt;</w:t>
      </w:r>
      <w:r>
        <w:tab/>
        <w:t>include</w:t>
      </w:r>
      <w:r w:rsidRPr="00D27132">
        <w:t xml:space="preserve"> </w:t>
      </w:r>
      <w:r>
        <w:t>the time spent with no PSCell since last PSCell release or secondary cell radio link failure</w:t>
      </w:r>
      <w:r w:rsidRPr="0025344A">
        <w:t xml:space="preserve"> </w:t>
      </w:r>
      <w:r>
        <w:t>since entering the previous PCell</w:t>
      </w:r>
      <w:r w:rsidRPr="000B41BC">
        <w:t xml:space="preserve"> </w:t>
      </w:r>
      <w:r w:rsidRPr="00D27132">
        <w:t>in RRC_CONNECTED</w:t>
      </w:r>
      <w:r>
        <w:t>;</w:t>
      </w:r>
    </w:p>
    <w:p w14:paraId="7C1FA567" w14:textId="77777777" w:rsidR="00D158F3" w:rsidRDefault="00D158F3" w:rsidP="00D158F3">
      <w:pPr>
        <w:pStyle w:val="B4"/>
        <w:ind w:left="1136"/>
      </w:pPr>
      <w:r>
        <w:t>3&gt;</w:t>
      </w:r>
      <w:r>
        <w:tab/>
        <w:t xml:space="preserve">if </w:t>
      </w:r>
      <w:r>
        <w:rPr>
          <w:i/>
          <w:iCs/>
        </w:rPr>
        <w:t>visitedPSCellInfoList</w:t>
      </w:r>
      <w:r>
        <w:t xml:space="preserve"> exists in </w:t>
      </w:r>
      <w:r>
        <w:rPr>
          <w:i/>
          <w:iCs/>
        </w:rPr>
        <w:t>VarMobilityHistoryReport</w:t>
      </w:r>
      <w:r>
        <w:t>:</w:t>
      </w:r>
    </w:p>
    <w:p w14:paraId="65195049" w14:textId="77777777" w:rsidR="00D158F3" w:rsidRDefault="00D158F3" w:rsidP="00D158F3">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1729E1B4" w14:textId="77777777" w:rsidR="00D158F3" w:rsidRPr="00D27132" w:rsidRDefault="00D158F3" w:rsidP="00D158F3">
      <w:pPr>
        <w:pStyle w:val="B4"/>
        <w:ind w:left="1420"/>
      </w:pPr>
      <w:r>
        <w:t>4&gt;</w:t>
      </w:r>
      <w:r>
        <w:tab/>
        <w:t xml:space="preserve">remove </w:t>
      </w:r>
      <w:r>
        <w:rPr>
          <w:i/>
          <w:iCs/>
        </w:rPr>
        <w:t>visitedPSCellInfoList</w:t>
      </w:r>
      <w:r>
        <w:t xml:space="preserve"> from the variable </w:t>
      </w:r>
      <w:r>
        <w:rPr>
          <w:i/>
          <w:iCs/>
        </w:rPr>
        <w:t>VarMobilityHistoryReport</w:t>
      </w:r>
      <w:r>
        <w:t>;</w:t>
      </w:r>
    </w:p>
    <w:p w14:paraId="3CC4806C" w14:textId="77777777" w:rsidR="00D158F3" w:rsidRDefault="00D158F3" w:rsidP="00D158F3">
      <w:pPr>
        <w:pStyle w:val="B1"/>
      </w:pPr>
      <w:r>
        <w:t>1&gt;</w:t>
      </w:r>
      <w:r>
        <w:tab/>
      </w:r>
      <w:r w:rsidRPr="00D27132">
        <w:t xml:space="preserve">upon entering 'camped normally' state in NR (in RRC_IDLE or RRC_INACTIVE) or E-UTRA (in RRC_IDLE) while previously in </w:t>
      </w:r>
      <w:r>
        <w:t>RRC_CONNECTED</w:t>
      </w:r>
      <w:r w:rsidRPr="00D27132">
        <w:t xml:space="preserve"> state NR or LTE</w:t>
      </w:r>
      <w:r>
        <w:t xml:space="preserve"> while not connected to a PSCell:</w:t>
      </w:r>
    </w:p>
    <w:p w14:paraId="597F7464" w14:textId="77777777" w:rsidR="00D158F3" w:rsidRDefault="00D158F3" w:rsidP="00D158F3">
      <w:pPr>
        <w:pStyle w:val="B5"/>
        <w:ind w:left="850" w:hanging="283"/>
      </w:pPr>
      <w:r>
        <w:t>2&gt;</w:t>
      </w:r>
      <w:r>
        <w:tab/>
        <w:t xml:space="preserve">include an entry in </w:t>
      </w:r>
      <w:r w:rsidRPr="00817C00">
        <w:rPr>
          <w:i/>
          <w:iCs/>
        </w:rPr>
        <w:t>visitedPSCellInfoList</w:t>
      </w:r>
      <w:r>
        <w:t xml:space="preserve"> after removing the oldest entry, if necessary, according to the following;</w:t>
      </w:r>
    </w:p>
    <w:p w14:paraId="09A11346" w14:textId="77777777" w:rsidR="00D158F3" w:rsidRDefault="00D158F3" w:rsidP="00D158F3">
      <w:pPr>
        <w:pStyle w:val="B6"/>
        <w:ind w:left="1134"/>
      </w:pPr>
      <w:r>
        <w:t>3&gt;</w:t>
      </w:r>
      <w:r>
        <w:tab/>
        <w:t xml:space="preserve">set the field </w:t>
      </w:r>
      <w:r w:rsidRPr="005E46B3">
        <w:rPr>
          <w:i/>
        </w:rPr>
        <w:t>timeSpent</w:t>
      </w:r>
      <w:r>
        <w:t xml:space="preserve"> of the entry as the time without PSCell according to the following:</w:t>
      </w:r>
    </w:p>
    <w:p w14:paraId="036D09F9" w14:textId="77777777" w:rsidR="00D158F3" w:rsidRDefault="00D158F3" w:rsidP="00D158F3">
      <w:pPr>
        <w:pStyle w:val="B4"/>
      </w:pPr>
      <w:r>
        <w:t>4&gt;</w:t>
      </w:r>
      <w:r>
        <w:tab/>
        <w:t>if the UE experienced a PSCell release or secondary cell radio link failure</w:t>
      </w:r>
      <w:r w:rsidRPr="0025344A">
        <w:t xml:space="preserve"> </w:t>
      </w:r>
      <w:r>
        <w:t>since entering the current PCell</w:t>
      </w:r>
      <w:r w:rsidRPr="000B41BC">
        <w:t xml:space="preserve"> </w:t>
      </w:r>
      <w:r w:rsidRPr="00D27132">
        <w:t>in RRC_CONNECTED</w:t>
      </w:r>
      <w:r>
        <w:t>:</w:t>
      </w:r>
    </w:p>
    <w:p w14:paraId="09244903" w14:textId="77777777" w:rsidR="00D158F3" w:rsidRPr="00064878" w:rsidRDefault="00D158F3" w:rsidP="00D158F3">
      <w:pPr>
        <w:pStyle w:val="B6"/>
        <w:ind w:left="1724"/>
      </w:pPr>
      <w:r>
        <w:t>5&gt;</w:t>
      </w:r>
      <w:r>
        <w:tab/>
        <w:t>include the time spent with no PSCell since last PSCell release or SCG radio link failure after entering the current PCell in RRC_CONNECTED.</w:t>
      </w:r>
    </w:p>
    <w:p w14:paraId="5011AA5E" w14:textId="77777777" w:rsidR="00D158F3" w:rsidRPr="00D27132" w:rsidRDefault="00D158F3" w:rsidP="00D158F3">
      <w:pPr>
        <w:pStyle w:val="B1"/>
      </w:pPr>
      <w:r w:rsidRPr="00D27132">
        <w:t>1&gt;</w:t>
      </w:r>
      <w:r w:rsidRPr="00D27132">
        <w:tab/>
        <w:t>upon entering 'camped normally' state in NR (in RRC_IDLE or RRC_INACTIVE) or E-UTRA (in RRC_IDLE) while previously in 'any cell selection' state or 'camped on any cell' state in NR or LTE:</w:t>
      </w:r>
    </w:p>
    <w:p w14:paraId="50C1AD6B" w14:textId="77777777" w:rsidR="00D158F3" w:rsidRPr="00D27132" w:rsidRDefault="00D158F3" w:rsidP="00D158F3">
      <w:pPr>
        <w:pStyle w:val="B2"/>
      </w:pPr>
      <w:r w:rsidRPr="00D27132">
        <w:t>2&gt;</w:t>
      </w:r>
      <w:r w:rsidRPr="00D27132">
        <w:tab/>
        <w:t xml:space="preserve">include an entry in variable </w:t>
      </w:r>
      <w:r w:rsidRPr="00D27132">
        <w:rPr>
          <w:i/>
        </w:rPr>
        <w:t>VarMobilityHistoryReport</w:t>
      </w:r>
      <w:r w:rsidRPr="00D27132">
        <w:t xml:space="preserve"> possibly after removing the oldest entry, if necessary, according to following:</w:t>
      </w:r>
    </w:p>
    <w:p w14:paraId="3126B079" w14:textId="77777777" w:rsidR="00D158F3" w:rsidRPr="00D27132" w:rsidRDefault="00D158F3" w:rsidP="00D158F3">
      <w:pPr>
        <w:pStyle w:val="B3"/>
      </w:pPr>
      <w:r w:rsidRPr="00D27132">
        <w:t>3&gt;</w:t>
      </w:r>
      <w:r w:rsidRPr="00D27132">
        <w:tab/>
        <w:t xml:space="preserve">set the field </w:t>
      </w:r>
      <w:r w:rsidRPr="00D27132">
        <w:rPr>
          <w:i/>
          <w:iCs/>
        </w:rPr>
        <w:t>timeSpent</w:t>
      </w:r>
      <w:r w:rsidRPr="00D27132">
        <w:t xml:space="preserve"> of the entry as the time spent in 'any cell selection' state and/or 'camped on any cell' state in NR or LTE.</w:t>
      </w:r>
    </w:p>
    <w:p w14:paraId="344CDA30" w14:textId="77777777" w:rsidR="00D158F3" w:rsidRPr="00D27132" w:rsidRDefault="00D158F3" w:rsidP="00D158F3">
      <w:pPr>
        <w:pStyle w:val="3"/>
      </w:pPr>
      <w:bookmarkStart w:id="719" w:name="_Toc60776993"/>
      <w:bookmarkStart w:id="720" w:name="_Toc90650865"/>
      <w:r w:rsidRPr="00D27132">
        <w:t>5.7.10</w:t>
      </w:r>
      <w:r w:rsidRPr="00D27132">
        <w:tab/>
        <w:t>UE Information</w:t>
      </w:r>
      <w:bookmarkEnd w:id="719"/>
      <w:bookmarkEnd w:id="720"/>
    </w:p>
    <w:p w14:paraId="035B412D" w14:textId="77777777" w:rsidR="00D158F3" w:rsidRPr="00D27132" w:rsidRDefault="00D158F3" w:rsidP="00D158F3">
      <w:pPr>
        <w:pStyle w:val="4"/>
      </w:pPr>
      <w:bookmarkStart w:id="721" w:name="_Toc60776994"/>
      <w:bookmarkStart w:id="722" w:name="_Toc90650866"/>
      <w:r w:rsidRPr="00D27132">
        <w:t>5.7.10.1</w:t>
      </w:r>
      <w:r w:rsidRPr="00D27132">
        <w:tab/>
        <w:t>General</w:t>
      </w:r>
      <w:bookmarkEnd w:id="721"/>
      <w:bookmarkEnd w:id="722"/>
    </w:p>
    <w:p w14:paraId="5EE017BD" w14:textId="77777777" w:rsidR="00D158F3" w:rsidRPr="00D27132" w:rsidRDefault="00D158F3" w:rsidP="00D158F3">
      <w:pPr>
        <w:pStyle w:val="TH"/>
        <w:rPr>
          <w:sz w:val="22"/>
          <w:szCs w:val="22"/>
          <w:lang w:eastAsia="zh-CN"/>
        </w:rPr>
      </w:pPr>
      <w:r w:rsidRPr="00D27132">
        <w:rPr>
          <w:noProof/>
        </w:rPr>
        <w:object w:dxaOrig="6975" w:dyaOrig="2580" w14:anchorId="5A50774B">
          <v:shape id="_x0000_i1070" type="#_x0000_t75" style="width:348pt;height:129.5pt" o:ole="">
            <v:imagedata r:id="rId105" o:title=""/>
          </v:shape>
          <o:OLEObject Type="Embed" ProgID="Word.Picture.8" ShapeID="_x0000_i1070" DrawAspect="Content" ObjectID="_1710994589" r:id="rId106"/>
        </w:object>
      </w:r>
    </w:p>
    <w:p w14:paraId="55FB96EF" w14:textId="77777777" w:rsidR="00D158F3" w:rsidRPr="00D27132" w:rsidRDefault="00D158F3" w:rsidP="00D158F3">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2FDA3088" w14:textId="77777777" w:rsidR="00D158F3" w:rsidRPr="00D27132" w:rsidRDefault="00D158F3" w:rsidP="00D158F3">
      <w:r w:rsidRPr="00D27132">
        <w:t xml:space="preserve">The UE information procedure is used by </w:t>
      </w:r>
      <w:r w:rsidRPr="00D27132">
        <w:rPr>
          <w:lang w:eastAsia="zh-CN"/>
        </w:rPr>
        <w:t>the network</w:t>
      </w:r>
      <w:r w:rsidRPr="00D27132">
        <w:t xml:space="preserve"> to request the UE to report information.</w:t>
      </w:r>
    </w:p>
    <w:p w14:paraId="6084A5D9" w14:textId="77777777" w:rsidR="00D158F3" w:rsidRPr="00D27132" w:rsidRDefault="00D158F3" w:rsidP="00D158F3">
      <w:pPr>
        <w:pStyle w:val="4"/>
      </w:pPr>
      <w:bookmarkStart w:id="723" w:name="_Toc60776995"/>
      <w:bookmarkStart w:id="724" w:name="_Toc90650867"/>
      <w:r w:rsidRPr="00D27132">
        <w:lastRenderedPageBreak/>
        <w:t>5.7.10.2</w:t>
      </w:r>
      <w:r w:rsidRPr="00D27132">
        <w:tab/>
        <w:t>Initiation</w:t>
      </w:r>
      <w:bookmarkEnd w:id="723"/>
      <w:bookmarkEnd w:id="724"/>
    </w:p>
    <w:p w14:paraId="5BDB6ADE" w14:textId="77777777" w:rsidR="00D158F3" w:rsidRPr="00D27132" w:rsidRDefault="00D158F3" w:rsidP="00D158F3">
      <w:pPr>
        <w:rPr>
          <w:rFonts w:ascii="Arial" w:hAnsi="Arial" w:cs="Arial"/>
          <w:lang w:eastAsia="zh-CN"/>
        </w:rPr>
      </w:pPr>
      <w:r w:rsidRPr="00D27132">
        <w:rPr>
          <w:lang w:eastAsia="zh-CN"/>
        </w:rPr>
        <w:t>The network</w:t>
      </w:r>
      <w:r w:rsidRPr="00D27132">
        <w:t xml:space="preserve"> initiates the procedure by sending the </w:t>
      </w:r>
      <w:r w:rsidRPr="00D27132">
        <w:rPr>
          <w:i/>
          <w:iCs/>
        </w:rPr>
        <w:t>UE</w:t>
      </w:r>
      <w:r w:rsidRPr="00D27132">
        <w:rPr>
          <w:i/>
        </w:rPr>
        <w:t>InformationRequest</w:t>
      </w:r>
      <w:r w:rsidRPr="00D27132">
        <w:t xml:space="preserve"> message. The network should initiate this procedure only after successful security activation.</w:t>
      </w:r>
    </w:p>
    <w:p w14:paraId="0B9FBC37" w14:textId="77777777" w:rsidR="00D158F3" w:rsidRPr="00D27132" w:rsidRDefault="00D158F3" w:rsidP="00D158F3">
      <w:pPr>
        <w:pStyle w:val="4"/>
      </w:pPr>
      <w:bookmarkStart w:id="725" w:name="_Toc60776996"/>
      <w:bookmarkStart w:id="726"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r w:rsidRPr="00D27132">
        <w:rPr>
          <w:i/>
          <w:iCs/>
        </w:rPr>
        <w:t>UEI</w:t>
      </w:r>
      <w:r w:rsidRPr="00D27132">
        <w:rPr>
          <w:i/>
        </w:rPr>
        <w:t>nformationRequest</w:t>
      </w:r>
      <w:r w:rsidRPr="00D27132">
        <w:rPr>
          <w:i/>
          <w:lang w:eastAsia="zh-CN"/>
        </w:rPr>
        <w:t xml:space="preserve"> </w:t>
      </w:r>
      <w:r w:rsidRPr="00D27132">
        <w:t>message</w:t>
      </w:r>
      <w:bookmarkEnd w:id="725"/>
      <w:bookmarkEnd w:id="726"/>
    </w:p>
    <w:p w14:paraId="0A043D3C" w14:textId="77777777" w:rsidR="00D158F3" w:rsidRPr="00D27132" w:rsidRDefault="00D158F3" w:rsidP="00D158F3">
      <w:pPr>
        <w:rPr>
          <w:lang w:eastAsia="zh-CN"/>
        </w:rPr>
      </w:pPr>
      <w:r w:rsidRPr="00D27132">
        <w:rPr>
          <w:lang w:eastAsia="zh-CN"/>
        </w:rPr>
        <w:t xml:space="preserve">Upon receiving the </w:t>
      </w:r>
      <w:r w:rsidRPr="00D27132">
        <w:rPr>
          <w:i/>
        </w:rPr>
        <w:t>UEInformationRequest</w:t>
      </w:r>
      <w:r w:rsidRPr="00D27132">
        <w:rPr>
          <w:lang w:eastAsia="zh-CN"/>
        </w:rPr>
        <w:t xml:space="preserve"> message, t</w:t>
      </w:r>
      <w:r w:rsidRPr="00D27132">
        <w:t>he UE shall, only after successful security activation:</w:t>
      </w:r>
    </w:p>
    <w:p w14:paraId="5FADE390" w14:textId="77777777" w:rsidR="00D158F3" w:rsidRPr="00D27132" w:rsidRDefault="00D158F3" w:rsidP="00D158F3">
      <w:pPr>
        <w:pStyle w:val="B1"/>
      </w:pPr>
      <w:r w:rsidRPr="00D27132">
        <w:t>1&gt;</w:t>
      </w:r>
      <w:r w:rsidRPr="00D27132">
        <w:tab/>
        <w:t xml:space="preserve">if the </w:t>
      </w:r>
      <w:r w:rsidRPr="00D27132">
        <w:rPr>
          <w:i/>
          <w:iCs/>
        </w:rPr>
        <w:t xml:space="preserve">idleModeMeasurementReq </w:t>
      </w:r>
      <w:r w:rsidRPr="00D27132">
        <w:t xml:space="preserve">is included in the </w:t>
      </w:r>
      <w:r w:rsidRPr="00D27132">
        <w:rPr>
          <w:i/>
          <w:iCs/>
        </w:rPr>
        <w:t>UEInformationRequest</w:t>
      </w:r>
      <w:r w:rsidRPr="00D27132">
        <w:rPr>
          <w:iCs/>
        </w:rPr>
        <w:t xml:space="preserve"> and the UE has stored </w:t>
      </w:r>
      <w:r w:rsidRPr="00D27132">
        <w:rPr>
          <w:i/>
          <w:iCs/>
        </w:rPr>
        <w:t xml:space="preserve">VarMeasIdleReport </w:t>
      </w:r>
      <w:r w:rsidRPr="00D27132">
        <w:t>that contains measurement information concerning cells other than the PCell:</w:t>
      </w:r>
    </w:p>
    <w:p w14:paraId="2CFFF111" w14:textId="77777777" w:rsidR="00D158F3" w:rsidRPr="00D27132" w:rsidRDefault="00D158F3" w:rsidP="00D158F3">
      <w:pPr>
        <w:pStyle w:val="B2"/>
        <w:rPr>
          <w:iCs/>
        </w:rPr>
      </w:pPr>
      <w:r w:rsidRPr="00D27132">
        <w:t>2&gt;</w:t>
      </w:r>
      <w:r w:rsidRPr="00D27132">
        <w:tab/>
        <w:t xml:space="preserve">set the </w:t>
      </w:r>
      <w:r w:rsidRPr="00D27132">
        <w:rPr>
          <w:i/>
        </w:rPr>
        <w:t>measResultIdleEUTRA</w:t>
      </w:r>
      <w:r w:rsidRPr="00D27132">
        <w:t xml:space="preserve"> in the </w:t>
      </w:r>
      <w:r w:rsidRPr="00D27132">
        <w:rPr>
          <w:i/>
        </w:rPr>
        <w:t>UEInformationResponse</w:t>
      </w:r>
      <w:r w:rsidRPr="00D27132">
        <w:t xml:space="preserve"> message to the value of </w:t>
      </w:r>
      <w:r w:rsidRPr="00D27132">
        <w:rPr>
          <w:i/>
        </w:rPr>
        <w:t>measReportIdle</w:t>
      </w:r>
      <w:r w:rsidRPr="00D27132">
        <w:rPr>
          <w:i/>
          <w:iCs/>
        </w:rPr>
        <w:t>EUTRA</w:t>
      </w:r>
      <w:r w:rsidRPr="00D27132">
        <w:t xml:space="preserve"> in the </w:t>
      </w:r>
      <w:r w:rsidRPr="00D27132">
        <w:rPr>
          <w:i/>
        </w:rPr>
        <w:t>VarMeasIdleReport, if available</w:t>
      </w:r>
      <w:r w:rsidRPr="00D27132">
        <w:rPr>
          <w:iCs/>
        </w:rPr>
        <w:t>;</w:t>
      </w:r>
    </w:p>
    <w:p w14:paraId="71CFE646" w14:textId="77777777" w:rsidR="00D158F3" w:rsidRPr="00D27132" w:rsidRDefault="00D158F3" w:rsidP="00D158F3">
      <w:pPr>
        <w:pStyle w:val="B2"/>
        <w:rPr>
          <w:iCs/>
        </w:rPr>
      </w:pPr>
      <w:r w:rsidRPr="00D27132">
        <w:t>2&gt;</w:t>
      </w:r>
      <w:r w:rsidRPr="00D27132">
        <w:tab/>
        <w:t xml:space="preserve">set the </w:t>
      </w:r>
      <w:r w:rsidRPr="00D27132">
        <w:rPr>
          <w:i/>
        </w:rPr>
        <w:t>measResultIdleNR</w:t>
      </w:r>
      <w:r w:rsidRPr="00D27132">
        <w:t xml:space="preserve"> in the </w:t>
      </w:r>
      <w:r w:rsidRPr="00D27132">
        <w:rPr>
          <w:i/>
        </w:rPr>
        <w:t>UEInformationRespons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r w:rsidRPr="00D27132">
        <w:rPr>
          <w:iCs/>
        </w:rPr>
        <w:t>;</w:t>
      </w:r>
    </w:p>
    <w:p w14:paraId="4FC2081C" w14:textId="77777777" w:rsidR="00D158F3" w:rsidRPr="00D27132" w:rsidRDefault="00D158F3" w:rsidP="00D158F3">
      <w:pPr>
        <w:pStyle w:val="B2"/>
      </w:pPr>
      <w:r w:rsidRPr="00D27132">
        <w:rPr>
          <w:lang w:eastAsia="zh-CN"/>
        </w:rPr>
        <w:t>2&gt;</w:t>
      </w:r>
      <w:r w:rsidRPr="00D27132">
        <w:rPr>
          <w:lang w:eastAsia="zh-CN"/>
        </w:rPr>
        <w:tab/>
        <w:t xml:space="preserve">discard the </w:t>
      </w:r>
      <w:r w:rsidRPr="00D27132">
        <w:rPr>
          <w:i/>
          <w:lang w:eastAsia="zh-CN"/>
        </w:rPr>
        <w:t>VarMeasIdleReport</w:t>
      </w:r>
      <w:r w:rsidRPr="00D27132">
        <w:rPr>
          <w:lang w:eastAsia="zh-CN"/>
        </w:rPr>
        <w:t xml:space="preserve"> upon successful </w:t>
      </w:r>
      <w:r w:rsidRPr="00D27132">
        <w:t>delivery</w:t>
      </w:r>
      <w:r w:rsidRPr="00D27132">
        <w:rPr>
          <w:lang w:eastAsia="zh-CN"/>
        </w:rPr>
        <w:t xml:space="preserve"> of the </w:t>
      </w:r>
      <w:r w:rsidRPr="00D27132">
        <w:rPr>
          <w:i/>
          <w:lang w:eastAsia="zh-CN"/>
        </w:rPr>
        <w:t>UEInformationResponse</w:t>
      </w:r>
      <w:r w:rsidRPr="00D27132">
        <w:rPr>
          <w:lang w:eastAsia="zh-CN"/>
        </w:rPr>
        <w:t xml:space="preserve"> message</w:t>
      </w:r>
      <w:r w:rsidRPr="00D27132">
        <w:t xml:space="preserve"> confirmed by lower layers;</w:t>
      </w:r>
    </w:p>
    <w:p w14:paraId="61BDFD9A" w14:textId="77777777" w:rsidR="00D158F3" w:rsidRPr="00D27132" w:rsidRDefault="00D158F3" w:rsidP="00D158F3">
      <w:pPr>
        <w:pStyle w:val="B1"/>
        <w:rPr>
          <w:lang w:eastAsia="ko-KR"/>
        </w:rPr>
      </w:pPr>
      <w:r w:rsidRPr="00D27132">
        <w:t>1&gt;</w:t>
      </w:r>
      <w:r w:rsidRPr="00D27132">
        <w:tab/>
        <w:t xml:space="preserve">if the </w:t>
      </w:r>
      <w:r w:rsidRPr="00D27132">
        <w:rPr>
          <w:i/>
          <w:iCs/>
        </w:rPr>
        <w:t>logMeas</w:t>
      </w:r>
      <w:r w:rsidRPr="00D27132">
        <w:rPr>
          <w:i/>
        </w:rPr>
        <w:t>Re</w:t>
      </w:r>
      <w:r w:rsidRPr="00D27132">
        <w:rPr>
          <w:rFonts w:eastAsia="宋体"/>
          <w:i/>
        </w:rPr>
        <w:t>portReq</w:t>
      </w:r>
      <w:r w:rsidRPr="00D27132">
        <w:t xml:space="preserve"> is present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50B6D835" w14:textId="77777777" w:rsidR="00D158F3" w:rsidRPr="00D27132" w:rsidRDefault="00D158F3" w:rsidP="00D158F3">
      <w:pPr>
        <w:pStyle w:val="B2"/>
        <w:rPr>
          <w:lang w:eastAsia="ko-KR"/>
        </w:rPr>
      </w:pPr>
      <w:r w:rsidRPr="00D27132">
        <w:t>2&gt;</w:t>
      </w:r>
      <w:r w:rsidRPr="00D27132">
        <w:tab/>
        <w:t xml:space="preserve">if </w:t>
      </w:r>
      <w:r w:rsidRPr="00D27132">
        <w:rPr>
          <w:i/>
          <w:iCs/>
        </w:rPr>
        <w:t xml:space="preserve">VarLogMeasReport </w:t>
      </w:r>
      <w:r w:rsidRPr="00D27132">
        <w:t>includes</w:t>
      </w:r>
      <w:r w:rsidRPr="00D27132">
        <w:rPr>
          <w:rFonts w:eastAsia="宋体"/>
        </w:rPr>
        <w:t xml:space="preserve"> one or more logged measurement entries, set </w:t>
      </w:r>
      <w:r w:rsidRPr="00D27132">
        <w:t xml:space="preserve">the contents of the </w:t>
      </w:r>
      <w:r w:rsidRPr="00D27132">
        <w:rPr>
          <w:i/>
        </w:rPr>
        <w:t>logMeasReport</w:t>
      </w:r>
      <w:r w:rsidRPr="00D27132">
        <w:t xml:space="preserve"> </w:t>
      </w:r>
      <w:r w:rsidRPr="00D27132">
        <w:rPr>
          <w:iCs/>
          <w:lang w:eastAsia="ko-KR"/>
        </w:rPr>
        <w:t xml:space="preserve">in the </w:t>
      </w:r>
      <w:r w:rsidRPr="00D27132">
        <w:rPr>
          <w:i/>
          <w:lang w:eastAsia="ko-KR"/>
        </w:rPr>
        <w:t>UEInformationResponse</w:t>
      </w:r>
      <w:r w:rsidRPr="00D27132">
        <w:rPr>
          <w:lang w:eastAsia="ko-KR"/>
        </w:rPr>
        <w:t xml:space="preserve"> message as follows:</w:t>
      </w:r>
    </w:p>
    <w:p w14:paraId="11914C3D" w14:textId="77777777" w:rsidR="00D158F3" w:rsidRPr="00D27132" w:rsidRDefault="00D158F3" w:rsidP="00D158F3">
      <w:pPr>
        <w:pStyle w:val="B3"/>
        <w:rPr>
          <w:lang w:eastAsia="ko-KR"/>
        </w:rPr>
      </w:pPr>
      <w:r w:rsidRPr="00D27132">
        <w:rPr>
          <w:lang w:eastAsia="ko-KR"/>
        </w:rPr>
        <w:t>3&gt;</w:t>
      </w:r>
      <w:r w:rsidRPr="00D27132">
        <w:rPr>
          <w:lang w:eastAsia="ko-KR"/>
        </w:rPr>
        <w:tab/>
        <w:t xml:space="preserve">include the </w:t>
      </w:r>
      <w:r w:rsidRPr="00D27132">
        <w:rPr>
          <w:i/>
          <w:iCs/>
          <w:lang w:eastAsia="ko-KR"/>
        </w:rPr>
        <w:t>absoluteTimeStamp</w:t>
      </w:r>
      <w:r w:rsidRPr="00D27132">
        <w:rPr>
          <w:lang w:eastAsia="ko-KR"/>
        </w:rPr>
        <w:t xml:space="preserve"> and set it to the value of </w:t>
      </w:r>
      <w:r w:rsidRPr="00D27132">
        <w:rPr>
          <w:i/>
          <w:iCs/>
          <w:lang w:eastAsia="ko-KR"/>
        </w:rPr>
        <w:t>absoluteTimeInfo</w:t>
      </w:r>
      <w:r w:rsidRPr="00D27132">
        <w:rPr>
          <w:lang w:eastAsia="ko-KR"/>
        </w:rPr>
        <w:t xml:space="preserve"> in the </w:t>
      </w:r>
      <w:r w:rsidRPr="00D27132">
        <w:rPr>
          <w:i/>
          <w:iCs/>
          <w:lang w:eastAsia="ko-KR"/>
        </w:rPr>
        <w:t>VarLogMeasReport</w:t>
      </w:r>
      <w:r w:rsidRPr="00D27132">
        <w:rPr>
          <w:lang w:eastAsia="ko-KR"/>
        </w:rPr>
        <w:t>;</w:t>
      </w:r>
    </w:p>
    <w:p w14:paraId="0E26719E" w14:textId="77777777" w:rsidR="00D158F3" w:rsidRPr="00D27132" w:rsidRDefault="00D158F3" w:rsidP="00D158F3">
      <w:pPr>
        <w:pStyle w:val="B3"/>
        <w:ind w:left="851" w:firstLine="0"/>
        <w:rPr>
          <w:lang w:eastAsia="ko-KR"/>
        </w:rPr>
      </w:pPr>
      <w:r w:rsidRPr="00D27132">
        <w:rPr>
          <w:lang w:eastAsia="ko-KR"/>
        </w:rPr>
        <w:t>3&gt;</w:t>
      </w:r>
      <w:r w:rsidRPr="00D27132">
        <w:rPr>
          <w:lang w:eastAsia="ko-KR"/>
        </w:rPr>
        <w:tab/>
        <w:t xml:space="preserve">include the </w:t>
      </w:r>
      <w:r w:rsidRPr="00D27132">
        <w:rPr>
          <w:i/>
          <w:iCs/>
          <w:lang w:eastAsia="ko-KR"/>
        </w:rPr>
        <w:t>traceReference</w:t>
      </w:r>
      <w:r w:rsidRPr="00D27132">
        <w:rPr>
          <w:lang w:eastAsia="ko-KR"/>
        </w:rPr>
        <w:t xml:space="preserve"> and set it to the value of </w:t>
      </w:r>
      <w:r w:rsidRPr="00D27132">
        <w:rPr>
          <w:i/>
          <w:iCs/>
          <w:lang w:eastAsia="ko-KR"/>
        </w:rPr>
        <w:t>traceReference</w:t>
      </w:r>
      <w:r w:rsidRPr="00D27132">
        <w:rPr>
          <w:lang w:eastAsia="ko-KR"/>
        </w:rPr>
        <w:t xml:space="preserve"> in the </w:t>
      </w:r>
      <w:r w:rsidRPr="00D27132">
        <w:rPr>
          <w:i/>
          <w:iCs/>
          <w:lang w:eastAsia="ko-KR"/>
        </w:rPr>
        <w:t>VarLogMeasReport</w:t>
      </w:r>
      <w:r w:rsidRPr="00D27132">
        <w:rPr>
          <w:lang w:eastAsia="ko-KR"/>
        </w:rPr>
        <w:t>;</w:t>
      </w:r>
    </w:p>
    <w:p w14:paraId="73E16960" w14:textId="77777777" w:rsidR="00D158F3" w:rsidRPr="00D27132" w:rsidRDefault="00D158F3" w:rsidP="00D158F3">
      <w:pPr>
        <w:pStyle w:val="B3"/>
        <w:rPr>
          <w:i/>
          <w:iCs/>
          <w:lang w:eastAsia="ko-KR"/>
        </w:rPr>
      </w:pPr>
      <w:r w:rsidRPr="00D27132">
        <w:t>3&gt;</w:t>
      </w:r>
      <w:r w:rsidRPr="00D27132">
        <w:tab/>
      </w:r>
      <w:r w:rsidRPr="00D27132">
        <w:rPr>
          <w:lang w:eastAsia="ko-KR"/>
        </w:rPr>
        <w:t xml:space="preserve">include the </w:t>
      </w:r>
      <w:r w:rsidRPr="00D27132">
        <w:rPr>
          <w:i/>
          <w:iCs/>
          <w:lang w:eastAsia="ko-KR"/>
        </w:rPr>
        <w:t>traceRecordingSessionRef</w:t>
      </w:r>
      <w:r w:rsidRPr="00D27132">
        <w:rPr>
          <w:lang w:eastAsia="ko-KR"/>
        </w:rPr>
        <w:t xml:space="preserve"> and set it to the value of </w:t>
      </w:r>
      <w:r w:rsidRPr="00D27132">
        <w:rPr>
          <w:i/>
          <w:iCs/>
          <w:lang w:eastAsia="ko-KR"/>
        </w:rPr>
        <w:t>traceRecordingSessionRef</w:t>
      </w:r>
      <w:r w:rsidRPr="00D27132">
        <w:rPr>
          <w:lang w:eastAsia="ko-KR"/>
        </w:rPr>
        <w:t xml:space="preserve"> in the </w:t>
      </w:r>
      <w:r w:rsidRPr="00D27132">
        <w:rPr>
          <w:i/>
          <w:iCs/>
          <w:lang w:eastAsia="ko-KR"/>
        </w:rPr>
        <w:t>VarLogMeasReport;</w:t>
      </w:r>
    </w:p>
    <w:p w14:paraId="299483CF" w14:textId="77777777" w:rsidR="00D158F3" w:rsidRPr="00D27132" w:rsidRDefault="00D158F3" w:rsidP="00D158F3">
      <w:pPr>
        <w:pStyle w:val="B3"/>
      </w:pPr>
      <w:r w:rsidRPr="00D27132">
        <w:t>3&gt;</w:t>
      </w:r>
      <w:r w:rsidRPr="00D27132">
        <w:tab/>
        <w:t xml:space="preserve">include the </w:t>
      </w:r>
      <w:r w:rsidRPr="00D27132">
        <w:rPr>
          <w:i/>
        </w:rPr>
        <w:t>tce-Id</w:t>
      </w:r>
      <w:r w:rsidRPr="00D27132">
        <w:t xml:space="preserve"> and set it to the value of </w:t>
      </w:r>
      <w:r w:rsidRPr="00D27132">
        <w:rPr>
          <w:i/>
        </w:rPr>
        <w:t>tce-Id</w:t>
      </w:r>
      <w:r w:rsidRPr="00D27132">
        <w:t xml:space="preserve"> in the </w:t>
      </w:r>
      <w:r w:rsidRPr="00D27132">
        <w:rPr>
          <w:i/>
        </w:rPr>
        <w:t>VarLogMeasReport</w:t>
      </w:r>
      <w:r w:rsidRPr="00D27132">
        <w:t>;</w:t>
      </w:r>
    </w:p>
    <w:p w14:paraId="41916076" w14:textId="77777777" w:rsidR="00D158F3" w:rsidRPr="00D27132" w:rsidRDefault="00D158F3" w:rsidP="00D158F3">
      <w:pPr>
        <w:pStyle w:val="B3"/>
        <w:rPr>
          <w:lang w:eastAsia="ko-KR"/>
        </w:rPr>
      </w:pPr>
      <w:r w:rsidRPr="00D27132">
        <w:rPr>
          <w:lang w:eastAsia="ko-KR"/>
        </w:rPr>
        <w:t>3&gt;</w:t>
      </w:r>
      <w:r w:rsidRPr="00D27132">
        <w:rPr>
          <w:lang w:eastAsia="ko-KR"/>
        </w:rPr>
        <w:tab/>
        <w:t xml:space="preserve">include the </w:t>
      </w:r>
      <w:r w:rsidRPr="00D27132">
        <w:rPr>
          <w:i/>
          <w:iCs/>
          <w:lang w:eastAsia="ko-KR"/>
        </w:rPr>
        <w:t>logMeasInfo</w:t>
      </w:r>
      <w:r w:rsidRPr="00D27132">
        <w:rPr>
          <w:i/>
          <w:lang w:eastAsia="ko-KR"/>
        </w:rPr>
        <w:t>List</w:t>
      </w:r>
      <w:r w:rsidRPr="00D27132">
        <w:rPr>
          <w:lang w:eastAsia="ko-KR"/>
        </w:rPr>
        <w:t xml:space="preserve"> and set it to include</w:t>
      </w:r>
      <w:r w:rsidRPr="00D27132">
        <w:t xml:space="preserve"> </w:t>
      </w:r>
      <w:r w:rsidRPr="00D27132">
        <w:rPr>
          <w:lang w:eastAsia="ko-KR"/>
        </w:rPr>
        <w:t>one or more entries from the</w:t>
      </w:r>
      <w:r w:rsidRPr="00D27132">
        <w:rPr>
          <w:i/>
        </w:rPr>
        <w:t xml:space="preserve"> VarLogMeasReport</w:t>
      </w:r>
      <w:r w:rsidRPr="00D27132">
        <w:rPr>
          <w:lang w:eastAsia="ko-KR"/>
        </w:rPr>
        <w:t xml:space="preserve"> </w:t>
      </w:r>
      <w:r w:rsidRPr="00D27132">
        <w:rPr>
          <w:rFonts w:eastAsia="宋体"/>
        </w:rPr>
        <w:t xml:space="preserve">starting from the entries logged first, and for each entry of the </w:t>
      </w:r>
      <w:r w:rsidRPr="00D27132">
        <w:rPr>
          <w:i/>
          <w:iCs/>
        </w:rPr>
        <w:t>logMeasInfoList</w:t>
      </w:r>
      <w:r w:rsidRPr="00D27132">
        <w:rPr>
          <w:rFonts w:eastAsia="宋体"/>
        </w:rPr>
        <w:t xml:space="preserve"> that is included, include all information stored</w:t>
      </w:r>
      <w:r w:rsidRPr="00D27132">
        <w:t xml:space="preserve"> in the corresponding </w:t>
      </w:r>
      <w:r w:rsidRPr="00D27132">
        <w:rPr>
          <w:i/>
          <w:iCs/>
        </w:rPr>
        <w:t>logMeasInfoList</w:t>
      </w:r>
      <w:r w:rsidRPr="00D27132">
        <w:t xml:space="preserve"> </w:t>
      </w:r>
      <w:r w:rsidRPr="00D27132">
        <w:rPr>
          <w:rFonts w:eastAsia="宋体"/>
        </w:rPr>
        <w:t xml:space="preserve">entry </w:t>
      </w:r>
      <w:r w:rsidRPr="00D27132">
        <w:t xml:space="preserve">in </w:t>
      </w:r>
      <w:r w:rsidRPr="00D27132">
        <w:rPr>
          <w:i/>
        </w:rPr>
        <w:t>VarLogMeasReport</w:t>
      </w:r>
      <w:r w:rsidRPr="00D27132">
        <w:rPr>
          <w:iCs/>
        </w:rPr>
        <w:t>;</w:t>
      </w:r>
    </w:p>
    <w:p w14:paraId="012E548E" w14:textId="77777777" w:rsidR="00D158F3" w:rsidRPr="00D27132" w:rsidRDefault="00D158F3" w:rsidP="00D158F3">
      <w:pPr>
        <w:pStyle w:val="B3"/>
      </w:pPr>
      <w:r w:rsidRPr="00D27132">
        <w:t>3&gt;</w:t>
      </w:r>
      <w:r w:rsidRPr="00D27132">
        <w:tab/>
        <w:t xml:space="preserve">if the </w:t>
      </w:r>
      <w:r w:rsidRPr="00D27132">
        <w:rPr>
          <w:i/>
          <w:iCs/>
        </w:rPr>
        <w:t>VarLogMeasReport</w:t>
      </w:r>
      <w:r w:rsidRPr="00D27132">
        <w:t xml:space="preserve"> includes one or more additional logged measurement entries that are not included in the </w:t>
      </w:r>
      <w:r w:rsidRPr="00D27132">
        <w:rPr>
          <w:i/>
        </w:rPr>
        <w:t>logMeasInfoList</w:t>
      </w:r>
      <w:r w:rsidRPr="00D27132">
        <w:t xml:space="preserve"> within the </w:t>
      </w:r>
      <w:r w:rsidRPr="00D27132">
        <w:rPr>
          <w:i/>
        </w:rPr>
        <w:t>UEInformationResponse</w:t>
      </w:r>
      <w:r w:rsidRPr="00D27132">
        <w:t xml:space="preserve"> message:</w:t>
      </w:r>
    </w:p>
    <w:p w14:paraId="696E7C36" w14:textId="77777777" w:rsidR="00D158F3" w:rsidRPr="00D27132" w:rsidRDefault="00D158F3" w:rsidP="00D158F3">
      <w:pPr>
        <w:pStyle w:val="B4"/>
        <w:rPr>
          <w:iCs/>
        </w:rPr>
      </w:pPr>
      <w:r w:rsidRPr="00D27132">
        <w:t>4&gt;</w:t>
      </w:r>
      <w:r w:rsidRPr="00D27132">
        <w:tab/>
        <w:t xml:space="preserve">include the </w:t>
      </w:r>
      <w:r w:rsidRPr="00D27132">
        <w:rPr>
          <w:i/>
        </w:rPr>
        <w:t>logMeas</w:t>
      </w:r>
      <w:r w:rsidRPr="00D27132">
        <w:rPr>
          <w:rFonts w:eastAsia="宋体"/>
          <w:i/>
        </w:rPr>
        <w:t>Available</w:t>
      </w:r>
      <w:r w:rsidRPr="00D27132">
        <w:rPr>
          <w:iCs/>
        </w:rPr>
        <w:t>;</w:t>
      </w:r>
    </w:p>
    <w:p w14:paraId="4EA01F66" w14:textId="77777777" w:rsidR="00D158F3" w:rsidRPr="00D27132" w:rsidRDefault="00D158F3" w:rsidP="00D158F3">
      <w:pPr>
        <w:pStyle w:val="B4"/>
      </w:pPr>
      <w:r w:rsidRPr="00D27132">
        <w:t>4&gt;</w:t>
      </w:r>
      <w:r w:rsidRPr="00D27132">
        <w:tab/>
        <w:t xml:space="preserve">if </w:t>
      </w:r>
      <w:r w:rsidRPr="00D27132">
        <w:rPr>
          <w:i/>
        </w:rPr>
        <w:t>bt-LocationInfo</w:t>
      </w:r>
      <w:r w:rsidRPr="00D27132">
        <w:t xml:space="preserve"> is included in </w:t>
      </w:r>
      <w:r w:rsidRPr="00D27132">
        <w:rPr>
          <w:i/>
        </w:rPr>
        <w:t>locationInfo</w:t>
      </w:r>
      <w:r w:rsidRPr="00D27132">
        <w:t xml:space="preserve"> of one or more of the additional logged measurement entries in </w:t>
      </w:r>
      <w:r w:rsidRPr="00D27132">
        <w:rPr>
          <w:i/>
          <w:iCs/>
        </w:rPr>
        <w:t>VarLogMeasReport</w:t>
      </w:r>
      <w:r w:rsidRPr="00D27132">
        <w:t xml:space="preserve"> that are not included in the </w:t>
      </w:r>
      <w:r w:rsidRPr="00D27132">
        <w:rPr>
          <w:i/>
        </w:rPr>
        <w:t>logMeasInfoList</w:t>
      </w:r>
      <w:r w:rsidRPr="00D27132">
        <w:t xml:space="preserve"> within the </w:t>
      </w:r>
      <w:r w:rsidRPr="00D27132">
        <w:rPr>
          <w:i/>
        </w:rPr>
        <w:t>UEInformationResponse</w:t>
      </w:r>
      <w:r w:rsidRPr="00D27132">
        <w:t xml:space="preserve"> message:</w:t>
      </w:r>
    </w:p>
    <w:p w14:paraId="6FE1740D" w14:textId="77777777" w:rsidR="00D158F3" w:rsidRPr="00D27132" w:rsidRDefault="00D158F3" w:rsidP="00D158F3">
      <w:pPr>
        <w:pStyle w:val="B5"/>
        <w:rPr>
          <w:iCs/>
        </w:rPr>
      </w:pPr>
      <w:r w:rsidRPr="00D27132">
        <w:t>5&gt;</w:t>
      </w:r>
      <w:r w:rsidRPr="00D27132">
        <w:tab/>
        <w:t xml:space="preserve">include the </w:t>
      </w:r>
      <w:r w:rsidRPr="00D27132">
        <w:rPr>
          <w:i/>
          <w:iCs/>
        </w:rPr>
        <w:t>logMeasAvailableBT</w:t>
      </w:r>
      <w:r w:rsidRPr="00D27132">
        <w:rPr>
          <w:iCs/>
        </w:rPr>
        <w:t>;</w:t>
      </w:r>
    </w:p>
    <w:p w14:paraId="372E1B6C" w14:textId="77777777" w:rsidR="00D158F3" w:rsidRPr="00D27132" w:rsidRDefault="00D158F3" w:rsidP="00D158F3">
      <w:pPr>
        <w:pStyle w:val="B4"/>
      </w:pPr>
      <w:r w:rsidRPr="00D27132">
        <w:t>4&gt;</w:t>
      </w:r>
      <w:r w:rsidRPr="00D27132">
        <w:tab/>
        <w:t>if</w:t>
      </w:r>
      <w:r w:rsidRPr="00D27132">
        <w:rPr>
          <w:i/>
        </w:rPr>
        <w:t xml:space="preserve"> wlan-LocationInfo</w:t>
      </w:r>
      <w:r w:rsidRPr="00D27132">
        <w:t xml:space="preserve"> is included in </w:t>
      </w:r>
      <w:r w:rsidRPr="00D27132">
        <w:rPr>
          <w:i/>
        </w:rPr>
        <w:t>locationInfo</w:t>
      </w:r>
      <w:r w:rsidRPr="00D27132">
        <w:t xml:space="preserve"> of one or more of the additional logged measurement entries in</w:t>
      </w:r>
      <w:r w:rsidRPr="00D27132">
        <w:rPr>
          <w:i/>
          <w:iCs/>
        </w:rPr>
        <w:t xml:space="preserve"> VarLogMeasReport</w:t>
      </w:r>
      <w:r w:rsidRPr="00D27132">
        <w:t xml:space="preserve"> that are not included in the </w:t>
      </w:r>
      <w:r w:rsidRPr="00D27132">
        <w:rPr>
          <w:i/>
        </w:rPr>
        <w:t>logMeasInfoList</w:t>
      </w:r>
      <w:r w:rsidRPr="00D27132">
        <w:t xml:space="preserve"> within the </w:t>
      </w:r>
      <w:r w:rsidRPr="00D27132">
        <w:rPr>
          <w:i/>
        </w:rPr>
        <w:t>UEInformationResponse</w:t>
      </w:r>
      <w:r w:rsidRPr="00D27132">
        <w:t xml:space="preserve"> message:</w:t>
      </w:r>
    </w:p>
    <w:p w14:paraId="7EDECC15" w14:textId="77777777" w:rsidR="00D158F3" w:rsidRPr="00D27132" w:rsidRDefault="00D158F3" w:rsidP="00D158F3">
      <w:pPr>
        <w:pStyle w:val="B5"/>
        <w:rPr>
          <w:iCs/>
        </w:rPr>
      </w:pPr>
      <w:r w:rsidRPr="00D27132">
        <w:t>5&gt;</w:t>
      </w:r>
      <w:r w:rsidRPr="00D27132">
        <w:tab/>
        <w:t xml:space="preserve">include the </w:t>
      </w:r>
      <w:r w:rsidRPr="00D27132">
        <w:rPr>
          <w:i/>
          <w:iCs/>
        </w:rPr>
        <w:t>logMeasAvailableWLAN</w:t>
      </w:r>
      <w:r w:rsidRPr="00D27132">
        <w:rPr>
          <w:iCs/>
        </w:rPr>
        <w:t>;</w:t>
      </w:r>
    </w:p>
    <w:p w14:paraId="44483744" w14:textId="77777777" w:rsidR="00D158F3" w:rsidRPr="00D27132" w:rsidRDefault="00D158F3" w:rsidP="00D158F3">
      <w:pPr>
        <w:pStyle w:val="B1"/>
        <w:rPr>
          <w:lang w:eastAsia="ko-KR"/>
        </w:rPr>
      </w:pPr>
      <w:r w:rsidRPr="00D27132">
        <w:t>1&gt;</w:t>
      </w:r>
      <w:r w:rsidRPr="00D27132">
        <w:tab/>
        <w:t xml:space="preserve">if </w:t>
      </w:r>
      <w:r w:rsidRPr="00D27132">
        <w:rPr>
          <w:i/>
        </w:rPr>
        <w:t>ra-ReportReq</w:t>
      </w:r>
      <w:r w:rsidRPr="00D27132">
        <w:t xml:space="preserve"> is set to </w:t>
      </w:r>
      <w:r w:rsidRPr="00D27132">
        <w:rPr>
          <w:i/>
        </w:rPr>
        <w:t>true</w:t>
      </w:r>
      <w:r w:rsidRPr="00D27132">
        <w:t xml:space="preserve"> and the UE has random access related information available in </w:t>
      </w:r>
      <w:r w:rsidRPr="00D27132">
        <w:rPr>
          <w:i/>
        </w:rPr>
        <w:t>VarRA-Report</w:t>
      </w:r>
      <w:r w:rsidRPr="00D27132">
        <w:t xml:space="preserve"> and if the RPLMN is included in </w:t>
      </w:r>
      <w:r w:rsidRPr="00D27132">
        <w:rPr>
          <w:i/>
        </w:rPr>
        <w:t>plmn-IdentityList</w:t>
      </w:r>
      <w:r w:rsidRPr="00D27132">
        <w:t xml:space="preserve"> stored in </w:t>
      </w:r>
      <w:r w:rsidRPr="00D27132">
        <w:rPr>
          <w:i/>
        </w:rPr>
        <w:t>VarRA-Report</w:t>
      </w:r>
      <w:r w:rsidRPr="00D27132">
        <w:t>:</w:t>
      </w:r>
    </w:p>
    <w:p w14:paraId="217D0C70" w14:textId="77777777" w:rsidR="00D158F3" w:rsidRPr="00D27132" w:rsidRDefault="00D158F3" w:rsidP="00D158F3">
      <w:pPr>
        <w:pStyle w:val="B2"/>
      </w:pPr>
      <w:r w:rsidRPr="00D27132">
        <w:t>2&gt;</w:t>
      </w:r>
      <w:r w:rsidRPr="00D27132">
        <w:tab/>
        <w:t xml:space="preserve">set the </w:t>
      </w:r>
      <w:r w:rsidRPr="00D27132">
        <w:rPr>
          <w:i/>
        </w:rPr>
        <w:t>ra-ReportList</w:t>
      </w:r>
      <w:r w:rsidRPr="00D27132">
        <w:t xml:space="preserve"> in the </w:t>
      </w:r>
      <w:r w:rsidRPr="00D27132">
        <w:rPr>
          <w:i/>
        </w:rPr>
        <w:t>UEInformationResponse</w:t>
      </w:r>
      <w:r w:rsidRPr="00D27132">
        <w:t xml:space="preserve"> message to the value of </w:t>
      </w:r>
      <w:r w:rsidRPr="00D27132">
        <w:rPr>
          <w:i/>
        </w:rPr>
        <w:t>ra-ReportList</w:t>
      </w:r>
      <w:r w:rsidRPr="00D27132">
        <w:t xml:space="preserve"> in </w:t>
      </w:r>
      <w:r w:rsidRPr="00D27132">
        <w:rPr>
          <w:i/>
        </w:rPr>
        <w:t>VarRA-Report</w:t>
      </w:r>
      <w:r w:rsidRPr="00D27132">
        <w:t>;</w:t>
      </w:r>
    </w:p>
    <w:p w14:paraId="5552EB45" w14:textId="77777777" w:rsidR="00D158F3" w:rsidRPr="00D27132" w:rsidRDefault="00D158F3" w:rsidP="00D158F3">
      <w:pPr>
        <w:pStyle w:val="B2"/>
      </w:pPr>
      <w:r w:rsidRPr="00D27132">
        <w:t>2&gt;</w:t>
      </w:r>
      <w:r w:rsidRPr="00D27132">
        <w:tab/>
        <w:t xml:space="preserve">discard the </w:t>
      </w:r>
      <w:r w:rsidRPr="00D27132">
        <w:rPr>
          <w:i/>
        </w:rPr>
        <w:t>ra-ReportList</w:t>
      </w:r>
      <w:r w:rsidRPr="00D27132">
        <w:t xml:space="preserve"> from </w:t>
      </w:r>
      <w:r w:rsidRPr="00D27132">
        <w:rPr>
          <w:i/>
        </w:rPr>
        <w:t>VarRA-Report</w:t>
      </w:r>
      <w:r w:rsidRPr="00D27132">
        <w:t xml:space="preserve"> upon successful delivery of the </w:t>
      </w:r>
      <w:r w:rsidRPr="00D27132">
        <w:rPr>
          <w:i/>
        </w:rPr>
        <w:t>UEInformationResponse</w:t>
      </w:r>
      <w:r w:rsidRPr="00D27132">
        <w:t xml:space="preserve"> message confirmed by lower layers;</w:t>
      </w:r>
    </w:p>
    <w:p w14:paraId="691893F3" w14:textId="77777777" w:rsidR="00D158F3" w:rsidRPr="00D27132" w:rsidRDefault="00D158F3" w:rsidP="00D158F3">
      <w:pPr>
        <w:pStyle w:val="B1"/>
      </w:pPr>
      <w:r w:rsidRPr="00D27132">
        <w:t>1&gt;</w:t>
      </w:r>
      <w:r w:rsidRPr="00D27132">
        <w:tab/>
        <w:t xml:space="preserve">if </w:t>
      </w:r>
      <w:r w:rsidRPr="00D27132">
        <w:rPr>
          <w:i/>
        </w:rPr>
        <w:t>rlf-ReportReq</w:t>
      </w:r>
      <w:r w:rsidRPr="00D27132">
        <w:t xml:space="preserve"> is set to </w:t>
      </w:r>
      <w:r w:rsidRPr="00D27132">
        <w:rPr>
          <w:i/>
        </w:rPr>
        <w:t>true</w:t>
      </w:r>
      <w:r w:rsidRPr="00D27132">
        <w:t>:</w:t>
      </w:r>
    </w:p>
    <w:p w14:paraId="6EF0C1F8" w14:textId="77777777" w:rsidR="00D158F3" w:rsidRPr="00D27132" w:rsidRDefault="00D158F3" w:rsidP="00D158F3">
      <w:pPr>
        <w:pStyle w:val="B2"/>
      </w:pPr>
      <w:r w:rsidRPr="00D27132">
        <w:lastRenderedPageBreak/>
        <w:t>2&gt;</w:t>
      </w:r>
      <w:r w:rsidRPr="00D27132">
        <w:tab/>
        <w:t xml:space="preserve">if the UE has radio link failure information or handover failure information available in </w:t>
      </w:r>
      <w:r w:rsidRPr="00D27132">
        <w:rPr>
          <w:i/>
        </w:rPr>
        <w:t>VarRLF-Report</w:t>
      </w:r>
      <w:r w:rsidRPr="00D27132">
        <w:t xml:space="preserve"> and if the RPLMN is included in </w:t>
      </w:r>
      <w:r w:rsidRPr="00D27132">
        <w:rPr>
          <w:i/>
        </w:rPr>
        <w:t>plmn-IdentityList</w:t>
      </w:r>
      <w:r w:rsidRPr="00D27132">
        <w:t xml:space="preserve"> stored in </w:t>
      </w:r>
      <w:r w:rsidRPr="00D27132">
        <w:rPr>
          <w:i/>
        </w:rPr>
        <w:t>VarRLF-Report</w:t>
      </w:r>
      <w:r w:rsidRPr="00D27132">
        <w:t>:</w:t>
      </w:r>
    </w:p>
    <w:p w14:paraId="254E2821" w14:textId="77777777" w:rsidR="00D158F3" w:rsidRPr="00D27132" w:rsidRDefault="00D158F3" w:rsidP="00D158F3">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to the time that elapsed since the last radio link </w:t>
      </w:r>
      <w:r w:rsidRPr="00D27132">
        <w:rPr>
          <w:lang w:eastAsia="zh-CN"/>
        </w:rPr>
        <w:t>failure</w:t>
      </w:r>
      <w:r w:rsidRPr="00D27132">
        <w:t xml:space="preserve"> or handover failure in NR;</w:t>
      </w:r>
    </w:p>
    <w:p w14:paraId="42663628" w14:textId="77777777" w:rsidR="00D158F3" w:rsidRPr="00D27132" w:rsidRDefault="00D158F3" w:rsidP="00D158F3">
      <w:pPr>
        <w:pStyle w:val="B3"/>
      </w:pPr>
      <w:r w:rsidRPr="00D27132">
        <w:t>3&gt;</w:t>
      </w:r>
      <w:r w:rsidRPr="00D27132">
        <w:tab/>
        <w:t xml:space="preserve">set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VarRLF-Report</w:t>
      </w:r>
      <w:r w:rsidRPr="00D27132">
        <w:t>;</w:t>
      </w:r>
    </w:p>
    <w:p w14:paraId="663870E6" w14:textId="77777777" w:rsidR="00D158F3" w:rsidRPr="00D27132" w:rsidRDefault="00D158F3" w:rsidP="00D158F3">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upon successful delivery of the </w:t>
      </w:r>
      <w:r w:rsidRPr="00D27132">
        <w:rPr>
          <w:i/>
        </w:rPr>
        <w:t>UEInformationResponse</w:t>
      </w:r>
      <w:r w:rsidRPr="00D27132">
        <w:t xml:space="preserve"> message confirmed by lower layers;</w:t>
      </w:r>
    </w:p>
    <w:p w14:paraId="1E5015A0" w14:textId="77777777" w:rsidR="00D158F3" w:rsidRPr="00D27132" w:rsidRDefault="00D158F3" w:rsidP="00D158F3">
      <w:pPr>
        <w:pStyle w:val="B2"/>
      </w:pPr>
      <w:r w:rsidRPr="00D27132">
        <w:t>2&gt;</w:t>
      </w:r>
      <w:r w:rsidRPr="00D27132">
        <w:tab/>
        <w:t xml:space="preserve">else if the UE is capable of cross-RAT RLF reporting as defined in TS 38.306 [26] and has radio link failure information or handover failure information available in </w:t>
      </w:r>
      <w:r w:rsidRPr="00D27132">
        <w:rPr>
          <w:i/>
        </w:rPr>
        <w:t>VarRLF-Report</w:t>
      </w:r>
      <w:r w:rsidRPr="00D27132">
        <w:t xml:space="preserve"> of TS 36.331 [10] and if the RPLMN is included in </w:t>
      </w:r>
      <w:r w:rsidRPr="00D27132">
        <w:rPr>
          <w:i/>
        </w:rPr>
        <w:t>plmn-IdentityList</w:t>
      </w:r>
      <w:r w:rsidRPr="00D27132">
        <w:t xml:space="preserve"> stored in </w:t>
      </w:r>
      <w:r w:rsidRPr="00D27132">
        <w:rPr>
          <w:i/>
        </w:rPr>
        <w:t xml:space="preserve">VarRLF-Report </w:t>
      </w:r>
      <w:r w:rsidRPr="00D27132">
        <w:t>of TS 36.331 [10]:</w:t>
      </w:r>
    </w:p>
    <w:p w14:paraId="015A6E73" w14:textId="77777777" w:rsidR="00D158F3" w:rsidRPr="00D27132" w:rsidRDefault="00D158F3" w:rsidP="00D158F3">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of TS 36.331 [10] to the time that elapsed since the last radio link </w:t>
      </w:r>
      <w:r w:rsidRPr="00D27132">
        <w:rPr>
          <w:lang w:eastAsia="zh-CN"/>
        </w:rPr>
        <w:t xml:space="preserve">failure </w:t>
      </w:r>
      <w:r w:rsidRPr="00D27132">
        <w:t>or handover failure in EUTRA;</w:t>
      </w:r>
    </w:p>
    <w:p w14:paraId="054BE4A8" w14:textId="77777777" w:rsidR="00D158F3" w:rsidRPr="00D27132" w:rsidRDefault="00D158F3" w:rsidP="00D158F3">
      <w:pPr>
        <w:pStyle w:val="B3"/>
      </w:pPr>
      <w:r w:rsidRPr="00D27132">
        <w:t>3&gt;</w:t>
      </w:r>
      <w:r w:rsidRPr="00D27132">
        <w:tab/>
        <w:t xml:space="preserve">set failedPCellId-EUTRA in the </w:t>
      </w:r>
      <w:r w:rsidRPr="00D27132">
        <w:rPr>
          <w:i/>
          <w:iCs/>
        </w:rPr>
        <w:t>rlf-Report</w:t>
      </w:r>
      <w:r w:rsidRPr="00D27132">
        <w:t xml:space="preserve"> in the </w:t>
      </w:r>
      <w:r w:rsidRPr="00D27132">
        <w:rPr>
          <w:i/>
          <w:iCs/>
        </w:rPr>
        <w:t>UEInformationResponse</w:t>
      </w:r>
      <w:r w:rsidRPr="00D27132">
        <w:t xml:space="preserve"> message to indicate the PCell in which RLF was detected or the source PCell of the failed handover in the </w:t>
      </w:r>
      <w:r w:rsidRPr="00D27132">
        <w:rPr>
          <w:i/>
        </w:rPr>
        <w:t>VarRLF-Report</w:t>
      </w:r>
      <w:r w:rsidRPr="00D27132">
        <w:t xml:space="preserve"> of TS 36.331 [10];</w:t>
      </w:r>
    </w:p>
    <w:p w14:paraId="4B8FC152" w14:textId="77777777" w:rsidR="00D158F3" w:rsidRPr="00D27132" w:rsidRDefault="00D158F3" w:rsidP="00D158F3">
      <w:pPr>
        <w:pStyle w:val="B3"/>
      </w:pPr>
      <w:r w:rsidRPr="00D27132">
        <w:t>3&gt;</w:t>
      </w:r>
      <w:r w:rsidRPr="00D27132">
        <w:tab/>
        <w:t xml:space="preserve">set the </w:t>
      </w:r>
      <w:r w:rsidRPr="00D27132">
        <w:rPr>
          <w:i/>
        </w:rPr>
        <w:t>measResult-RLF-Report-EUTRA</w:t>
      </w:r>
      <w:r w:rsidRPr="00D27132">
        <w:t xml:space="preserve"> in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 xml:space="preserve">VarRLF-Report </w:t>
      </w:r>
      <w:r w:rsidRPr="00D27132">
        <w:rPr>
          <w:iCs/>
        </w:rPr>
        <w:t>of TS 36.331 [10]</w:t>
      </w:r>
      <w:r w:rsidRPr="00D27132">
        <w:t>;</w:t>
      </w:r>
    </w:p>
    <w:p w14:paraId="64F84647" w14:textId="77777777" w:rsidR="00D158F3" w:rsidRPr="00D27132" w:rsidRDefault="00D158F3" w:rsidP="00D158F3">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of TS 36.331 [10] upon successful delivery of the </w:t>
      </w:r>
      <w:r w:rsidRPr="00D27132">
        <w:rPr>
          <w:i/>
        </w:rPr>
        <w:t>UEInformationResponse</w:t>
      </w:r>
      <w:r w:rsidRPr="00D27132">
        <w:t xml:space="preserve"> message confirmed by lower layers;</w:t>
      </w:r>
    </w:p>
    <w:p w14:paraId="23AD0A6E" w14:textId="77777777" w:rsidR="00D158F3" w:rsidRPr="00D27132" w:rsidRDefault="00D158F3" w:rsidP="00D158F3">
      <w:pPr>
        <w:pStyle w:val="B1"/>
      </w:pPr>
      <w:r w:rsidRPr="00D27132">
        <w:t>1&gt;</w:t>
      </w:r>
      <w:r w:rsidRPr="00D27132">
        <w:tab/>
        <w:t xml:space="preserve">if </w:t>
      </w:r>
      <w:r w:rsidRPr="00D27132">
        <w:rPr>
          <w:i/>
        </w:rPr>
        <w:t>connEstFailReportReq</w:t>
      </w:r>
      <w:r w:rsidRPr="00D27132">
        <w:t xml:space="preserve"> is set to </w:t>
      </w:r>
      <w:r w:rsidRPr="00D27132">
        <w:rPr>
          <w:i/>
        </w:rPr>
        <w:t>true</w:t>
      </w:r>
      <w:r w:rsidRPr="00D27132">
        <w:t xml:space="preserve"> and the UE has connection establishment failure or connection resume failure information in </w:t>
      </w:r>
      <w:r w:rsidRPr="00D27132">
        <w:rPr>
          <w:i/>
        </w:rPr>
        <w:t>VarConnEstFailReport</w:t>
      </w:r>
      <w:r w:rsidRPr="00D27132">
        <w:t xml:space="preserve"> </w:t>
      </w:r>
      <w:r>
        <w:t xml:space="preserve">or </w:t>
      </w:r>
      <w:r w:rsidRPr="0003368E">
        <w:rPr>
          <w:i/>
        </w:rPr>
        <w:t>VarConnEstFailReportList</w:t>
      </w:r>
      <w:r>
        <w:t xml:space="preserve"> </w:t>
      </w:r>
      <w:r w:rsidRPr="00D27132">
        <w:t>and if the RPLMN is equal to</w:t>
      </w:r>
      <w:r w:rsidRPr="00D27132">
        <w:rPr>
          <w:i/>
        </w:rPr>
        <w:t xml:space="preserve"> plmn-Identity</w:t>
      </w:r>
      <w:r w:rsidRPr="00D27132">
        <w:t xml:space="preserve"> stored in </w:t>
      </w:r>
      <w:r w:rsidRPr="00D27132">
        <w:rPr>
          <w:i/>
        </w:rPr>
        <w:t>VarConnEstFailReport</w:t>
      </w:r>
      <w:r w:rsidRPr="00D27132">
        <w:t>:</w:t>
      </w:r>
    </w:p>
    <w:p w14:paraId="4075E25F" w14:textId="77777777" w:rsidR="00D158F3" w:rsidRPr="00D27132" w:rsidRDefault="00D158F3" w:rsidP="00D158F3">
      <w:pPr>
        <w:pStyle w:val="B2"/>
      </w:pPr>
      <w:r w:rsidRPr="00D27132">
        <w:t>2&gt;</w:t>
      </w:r>
      <w:r w:rsidRPr="00D27132">
        <w:tab/>
        <w:t xml:space="preserve">set </w:t>
      </w:r>
      <w:r w:rsidRPr="00D27132">
        <w:rPr>
          <w:i/>
        </w:rPr>
        <w:t>timeSinceFailure</w:t>
      </w:r>
      <w:r w:rsidRPr="00D27132">
        <w:t xml:space="preserve"> in </w:t>
      </w:r>
      <w:r w:rsidRPr="00D27132">
        <w:rPr>
          <w:i/>
        </w:rPr>
        <w:t>VarConnEstFailReport</w:t>
      </w:r>
      <w:r w:rsidRPr="00D27132">
        <w:t xml:space="preserve"> to the time that elapsed since the last connection establishment failure or connection resume failure in NR;</w:t>
      </w:r>
    </w:p>
    <w:p w14:paraId="057A2A23" w14:textId="77777777" w:rsidR="00D158F3" w:rsidRDefault="00D158F3" w:rsidP="00D158F3">
      <w:pPr>
        <w:pStyle w:val="B2"/>
      </w:pPr>
      <w:r w:rsidRPr="00D27132">
        <w:t>2&gt;</w:t>
      </w:r>
      <w:r w:rsidRPr="00D27132">
        <w:tab/>
        <w:t xml:space="preserve">set the </w:t>
      </w:r>
      <w:r w:rsidRPr="00D27132">
        <w:rPr>
          <w:i/>
        </w:rPr>
        <w:t>connEstFailReport</w:t>
      </w:r>
      <w:r w:rsidRPr="00D27132">
        <w:t xml:space="preserve"> in the </w:t>
      </w:r>
      <w:r w:rsidRPr="00D27132">
        <w:rPr>
          <w:i/>
        </w:rPr>
        <w:t>UEInformationResponse</w:t>
      </w:r>
      <w:r w:rsidRPr="00D27132">
        <w:t xml:space="preserve"> message to the value of </w:t>
      </w:r>
      <w:r w:rsidRPr="00D27132">
        <w:rPr>
          <w:i/>
        </w:rPr>
        <w:t>connEstFailReport</w:t>
      </w:r>
      <w:r w:rsidRPr="00D27132">
        <w:t xml:space="preserve"> in </w:t>
      </w:r>
      <w:r w:rsidRPr="00D27132">
        <w:rPr>
          <w:i/>
        </w:rPr>
        <w:t>VarConnEstFailReport</w:t>
      </w:r>
      <w:r w:rsidRPr="00D27132">
        <w:t>;</w:t>
      </w:r>
    </w:p>
    <w:p w14:paraId="3AAF291A" w14:textId="77777777" w:rsidR="00D158F3" w:rsidRPr="00D27132" w:rsidRDefault="00D158F3" w:rsidP="00D158F3">
      <w:pPr>
        <w:pStyle w:val="B2"/>
      </w:pPr>
      <w:r w:rsidRPr="009C7017">
        <w:t>2&gt;</w:t>
      </w:r>
      <w:r w:rsidRPr="009C7017">
        <w:tab/>
      </w:r>
      <w:r>
        <w:t xml:space="preserve">for each </w:t>
      </w:r>
      <w:r w:rsidRPr="009C7017">
        <w:rPr>
          <w:i/>
        </w:rPr>
        <w:t>connEstFailReport</w:t>
      </w:r>
      <w:r>
        <w:t xml:space="preserve"> in the </w:t>
      </w:r>
      <w:r w:rsidRPr="009C7017">
        <w:rPr>
          <w:i/>
        </w:rPr>
        <w:t>connEstFailRepor</w:t>
      </w:r>
      <w:r>
        <w:rPr>
          <w:i/>
        </w:rPr>
        <w:t>tList</w:t>
      </w:r>
      <w:r w:rsidRPr="009C7017">
        <w:t xml:space="preserve"> in the </w:t>
      </w:r>
      <w:r w:rsidRPr="009C7017">
        <w:rPr>
          <w:i/>
        </w:rPr>
        <w:t>UEInformationResponse</w:t>
      </w:r>
      <w:r w:rsidRPr="009C7017">
        <w:t xml:space="preserve"> message</w:t>
      </w:r>
      <w:r>
        <w:t xml:space="preserve">, set the value to the value of </w:t>
      </w:r>
      <w:r w:rsidRPr="009C7017">
        <w:rPr>
          <w:i/>
        </w:rPr>
        <w:t>connEstFailReport</w:t>
      </w:r>
      <w:r w:rsidRPr="009C7017">
        <w:t xml:space="preserve"> in </w:t>
      </w:r>
      <w:r w:rsidRPr="009C7017">
        <w:rPr>
          <w:i/>
        </w:rPr>
        <w:t>VarConnEstFailReport</w:t>
      </w:r>
      <w:r w:rsidRPr="009C7017">
        <w:t xml:space="preserve"> </w:t>
      </w:r>
      <w:r>
        <w:t xml:space="preserve">in </w:t>
      </w:r>
      <w:r w:rsidRPr="009C7017">
        <w:rPr>
          <w:i/>
        </w:rPr>
        <w:t>VarConnEstFailRepor</w:t>
      </w:r>
      <w:r>
        <w:rPr>
          <w:i/>
        </w:rPr>
        <w:t>tList</w:t>
      </w:r>
      <w:r w:rsidRPr="009C7017">
        <w:t>;</w:t>
      </w:r>
    </w:p>
    <w:p w14:paraId="6CC8A09C" w14:textId="77777777" w:rsidR="00D158F3" w:rsidRPr="00D27132" w:rsidRDefault="00D158F3" w:rsidP="00D158F3">
      <w:pPr>
        <w:pStyle w:val="B2"/>
      </w:pPr>
      <w:r w:rsidRPr="00D27132">
        <w:t>2&gt;</w:t>
      </w:r>
      <w:r w:rsidRPr="00D27132">
        <w:tab/>
        <w:t xml:space="preserve">discard the </w:t>
      </w:r>
      <w:r w:rsidRPr="00D27132">
        <w:rPr>
          <w:i/>
        </w:rPr>
        <w:t>connEstFailReport</w:t>
      </w:r>
      <w:r w:rsidRPr="00D27132">
        <w:t xml:space="preserve"> from </w:t>
      </w:r>
      <w:r w:rsidRPr="00D27132">
        <w:rPr>
          <w:i/>
        </w:rPr>
        <w:t>VarConnEstFailReport</w:t>
      </w:r>
      <w:r w:rsidRPr="00D27132">
        <w:t xml:space="preserve"> </w:t>
      </w:r>
      <w:r>
        <w:t xml:space="preserve">and </w:t>
      </w:r>
      <w:r w:rsidRPr="0003368E">
        <w:rPr>
          <w:i/>
        </w:rPr>
        <w:t>VarConnEstFailReportList</w:t>
      </w:r>
      <w:r>
        <w:t xml:space="preserve"> </w:t>
      </w:r>
      <w:r w:rsidRPr="00D27132">
        <w:t xml:space="preserve">upon successful delivery of the </w:t>
      </w:r>
      <w:r w:rsidRPr="00D27132">
        <w:rPr>
          <w:i/>
        </w:rPr>
        <w:t>UEInformationResponse</w:t>
      </w:r>
      <w:r w:rsidRPr="00D27132">
        <w:t xml:space="preserve"> message confirmed by lower layers;</w:t>
      </w:r>
    </w:p>
    <w:p w14:paraId="67C67C87" w14:textId="77777777" w:rsidR="00D158F3" w:rsidRPr="00D27132" w:rsidRDefault="00D158F3" w:rsidP="00D158F3">
      <w:pPr>
        <w:pStyle w:val="B1"/>
      </w:pPr>
      <w:r w:rsidRPr="00D27132">
        <w:t>1&gt;</w:t>
      </w:r>
      <w:r w:rsidRPr="00D27132">
        <w:tab/>
        <w:t xml:space="preserve">if the </w:t>
      </w:r>
      <w:r w:rsidRPr="00D27132">
        <w:rPr>
          <w:i/>
          <w:iCs/>
        </w:rPr>
        <w:t>mobilityHistoryReportReq</w:t>
      </w:r>
      <w:r w:rsidRPr="00D27132">
        <w:t xml:space="preserve"> is set to </w:t>
      </w:r>
      <w:r w:rsidRPr="00D27132">
        <w:rPr>
          <w:i/>
        </w:rPr>
        <w:t>true</w:t>
      </w:r>
      <w:r w:rsidRPr="00D27132">
        <w:t>:</w:t>
      </w:r>
    </w:p>
    <w:p w14:paraId="44A42A9F" w14:textId="77777777" w:rsidR="00D158F3" w:rsidRPr="00D27132" w:rsidRDefault="00D158F3" w:rsidP="00D158F3">
      <w:pPr>
        <w:pStyle w:val="B2"/>
      </w:pPr>
      <w:r w:rsidRPr="00D27132">
        <w:t>2&gt;</w:t>
      </w:r>
      <w:r w:rsidRPr="00D27132">
        <w:tab/>
        <w:t xml:space="preserve">include the </w:t>
      </w:r>
      <w:r w:rsidRPr="00D27132">
        <w:rPr>
          <w:i/>
          <w:iCs/>
        </w:rPr>
        <w:t>mobilityHistoryReport</w:t>
      </w:r>
      <w:r w:rsidRPr="00D27132">
        <w:t xml:space="preserve"> and set it to include </w:t>
      </w:r>
      <w:r>
        <w:rPr>
          <w:i/>
          <w:iCs/>
        </w:rPr>
        <w:t>visitedCellInfoList</w:t>
      </w:r>
      <w:r>
        <w:t xml:space="preserve"> </w:t>
      </w:r>
      <w:r w:rsidRPr="00D27132">
        <w:t xml:space="preserve">from </w:t>
      </w:r>
      <w:r w:rsidRPr="00D27132">
        <w:rPr>
          <w:i/>
          <w:iCs/>
        </w:rPr>
        <w:t>VarMobilityHistoryReport</w:t>
      </w:r>
      <w:r w:rsidRPr="00D27132">
        <w:t>;</w:t>
      </w:r>
    </w:p>
    <w:p w14:paraId="6903FEF5" w14:textId="77777777" w:rsidR="00D158F3" w:rsidRPr="00D27132" w:rsidRDefault="00D158F3" w:rsidP="00D158F3">
      <w:pPr>
        <w:pStyle w:val="B2"/>
      </w:pPr>
      <w:r w:rsidRPr="00D27132">
        <w:t>2&gt;</w:t>
      </w:r>
      <w:r w:rsidRPr="00D27132">
        <w:tab/>
        <w:t xml:space="preserve">include in the </w:t>
      </w:r>
      <w:r w:rsidRPr="00D27132">
        <w:rPr>
          <w:i/>
          <w:iCs/>
        </w:rPr>
        <w:t>mobilityHistoryReport</w:t>
      </w:r>
      <w:r w:rsidRPr="00D27132">
        <w:t xml:space="preserve"> an entry for the current </w:t>
      </w:r>
      <w:r>
        <w:t>PC</w:t>
      </w:r>
      <w:r w:rsidRPr="00D27132">
        <w:t>ell, possibly after removing the oldest entry if required, and set its fields as follows:</w:t>
      </w:r>
    </w:p>
    <w:p w14:paraId="5958FE1B" w14:textId="77777777" w:rsidR="00D158F3" w:rsidRPr="00D27132" w:rsidRDefault="00D158F3" w:rsidP="00D158F3">
      <w:pPr>
        <w:pStyle w:val="B3"/>
      </w:pPr>
      <w:r w:rsidRPr="00D27132">
        <w:t>3&gt;</w:t>
      </w:r>
      <w:r w:rsidRPr="00D27132">
        <w:tab/>
        <w:t xml:space="preserve">set </w:t>
      </w:r>
      <w:r w:rsidRPr="00D27132">
        <w:rPr>
          <w:i/>
          <w:iCs/>
        </w:rPr>
        <w:t>visitedCellId</w:t>
      </w:r>
      <w:r w:rsidRPr="00D27132">
        <w:t xml:space="preserve"> to the global cell identity </w:t>
      </w:r>
      <w:r w:rsidRPr="00D27132">
        <w:rPr>
          <w:lang w:eastAsia="zh-CN"/>
        </w:rPr>
        <w:t xml:space="preserve">or </w:t>
      </w:r>
      <w:r w:rsidRPr="00D27132">
        <w:t>the physical cell identity and carrier frequency</w:t>
      </w:r>
      <w:r w:rsidRPr="00D27132">
        <w:rPr>
          <w:lang w:eastAsia="zh-CN"/>
        </w:rPr>
        <w:t xml:space="preserve"> </w:t>
      </w:r>
      <w:r w:rsidRPr="00D27132">
        <w:t xml:space="preserve">of the current </w:t>
      </w:r>
      <w:r>
        <w:t>PC</w:t>
      </w:r>
      <w:r w:rsidRPr="00D27132">
        <w:t>ell:</w:t>
      </w:r>
    </w:p>
    <w:p w14:paraId="46192A60" w14:textId="77777777" w:rsidR="00D158F3" w:rsidRDefault="00D158F3" w:rsidP="00D158F3">
      <w:pPr>
        <w:pStyle w:val="B3"/>
      </w:pPr>
      <w:r w:rsidRPr="00D27132">
        <w:t>3&gt;</w:t>
      </w:r>
      <w:r w:rsidRPr="00D27132">
        <w:tab/>
        <w:t xml:space="preserve">set field </w:t>
      </w:r>
      <w:r w:rsidRPr="00D27132">
        <w:rPr>
          <w:i/>
          <w:iCs/>
        </w:rPr>
        <w:t>timeSpent</w:t>
      </w:r>
      <w:r w:rsidRPr="00D27132">
        <w:t xml:space="preserve"> to the time spent in the current </w:t>
      </w:r>
      <w:r>
        <w:t>PC</w:t>
      </w:r>
      <w:r w:rsidRPr="00D27132">
        <w:t>ell;</w:t>
      </w:r>
    </w:p>
    <w:p w14:paraId="4E7B732D" w14:textId="77777777" w:rsidR="00D158F3" w:rsidRDefault="00D158F3" w:rsidP="00D158F3">
      <w:pPr>
        <w:pStyle w:val="B3"/>
      </w:pPr>
      <w:r>
        <w:t>3&gt;</w:t>
      </w:r>
      <w:r>
        <w:tab/>
        <w:t xml:space="preserve">if </w:t>
      </w:r>
      <w:r>
        <w:rPr>
          <w:i/>
          <w:iCs/>
        </w:rPr>
        <w:t>visitedPSCellInfoList</w:t>
      </w:r>
      <w:r>
        <w:t xml:space="preserve"> is present in </w:t>
      </w:r>
      <w:r>
        <w:rPr>
          <w:i/>
          <w:iCs/>
        </w:rPr>
        <w:t>VarMobilityHistoryReport</w:t>
      </w:r>
      <w:r>
        <w:t>:</w:t>
      </w:r>
    </w:p>
    <w:p w14:paraId="70FE5811" w14:textId="77777777" w:rsidR="00D158F3" w:rsidRDefault="00D158F3" w:rsidP="00D158F3">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68857265" w14:textId="77777777" w:rsidR="00D158F3" w:rsidRDefault="00D158F3" w:rsidP="00D158F3">
      <w:pPr>
        <w:pStyle w:val="B4"/>
      </w:pPr>
      <w:r>
        <w:t>4&gt;</w:t>
      </w:r>
      <w:r>
        <w:tab/>
        <w:t>if the UE is configured with a PSCell:</w:t>
      </w:r>
    </w:p>
    <w:p w14:paraId="62826E05" w14:textId="77777777" w:rsidR="00D158F3" w:rsidRDefault="00D158F3" w:rsidP="00D158F3">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0C3B425" w14:textId="77777777" w:rsidR="00D158F3" w:rsidRDefault="00D158F3" w:rsidP="00D158F3">
      <w:pPr>
        <w:pStyle w:val="B6"/>
      </w:pPr>
      <w:r>
        <w:lastRenderedPageBreak/>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2EE2D2B9" w14:textId="77777777" w:rsidR="00D158F3" w:rsidRDefault="00D158F3" w:rsidP="00D158F3">
      <w:pPr>
        <w:pStyle w:val="B6"/>
      </w:pPr>
      <w:r>
        <w:t>6&gt;</w:t>
      </w:r>
      <w:r>
        <w:tab/>
        <w:t xml:space="preserve">set field </w:t>
      </w:r>
      <w:r>
        <w:rPr>
          <w:i/>
          <w:iCs/>
        </w:rPr>
        <w:t>timeSpent</w:t>
      </w:r>
      <w:r>
        <w:t xml:space="preserve"> to the time spent in the current PSCell while being connected to the current PCell;</w:t>
      </w:r>
    </w:p>
    <w:p w14:paraId="4EBAD088" w14:textId="77777777" w:rsidR="00D158F3" w:rsidRDefault="00D158F3" w:rsidP="00D158F3">
      <w:pPr>
        <w:pStyle w:val="B4"/>
      </w:pPr>
      <w:r>
        <w:t>4&gt;</w:t>
      </w:r>
      <w:r>
        <w:tab/>
        <w:t>else:</w:t>
      </w:r>
    </w:p>
    <w:p w14:paraId="6FDEDCA0" w14:textId="77777777" w:rsidR="00D158F3" w:rsidRDefault="00D158F3" w:rsidP="00D158F3">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53C2E38E" w14:textId="77777777" w:rsidR="00D158F3" w:rsidRDefault="00D158F3" w:rsidP="00D158F3">
      <w:pPr>
        <w:pStyle w:val="B6"/>
      </w:pPr>
      <w:r w:rsidRPr="002A0E81">
        <w:t>6&gt;</w:t>
      </w:r>
      <w:r>
        <w:tab/>
      </w:r>
      <w:r w:rsidRPr="002A0E81">
        <w:t xml:space="preserve">set field </w:t>
      </w:r>
      <w:r w:rsidRPr="00E86595">
        <w:rPr>
          <w:i/>
          <w:iCs/>
        </w:rPr>
        <w:t>timeSpent</w:t>
      </w:r>
      <w:r w:rsidRPr="002A0E81">
        <w:t xml:space="preserve"> to the time spent without PSCell in the current PCell since last PSCell release or secondary cell radio link failure</w:t>
      </w:r>
      <w:r>
        <w:t xml:space="preserve"> since connected to the current PCell in RRC_CONNECTED</w:t>
      </w:r>
      <w:r w:rsidRPr="002A0E81">
        <w:t>;</w:t>
      </w:r>
    </w:p>
    <w:p w14:paraId="76A09B1F" w14:textId="77777777" w:rsidR="00D158F3" w:rsidRDefault="00D158F3" w:rsidP="00D158F3">
      <w:pPr>
        <w:pStyle w:val="B3"/>
      </w:pPr>
      <w:r>
        <w:t>3&gt;</w:t>
      </w:r>
      <w:r>
        <w:tab/>
        <w:t>else:</w:t>
      </w:r>
    </w:p>
    <w:p w14:paraId="0A6BDA9E" w14:textId="77777777" w:rsidR="00D158F3" w:rsidRDefault="00D158F3" w:rsidP="00D158F3">
      <w:pPr>
        <w:pStyle w:val="B4"/>
      </w:pPr>
      <w:r>
        <w:t>4&gt;</w:t>
      </w:r>
      <w:r>
        <w:tab/>
        <w:t>if the UE is configured with a PSCell:</w:t>
      </w:r>
    </w:p>
    <w:p w14:paraId="66AE97AB" w14:textId="77777777" w:rsidR="00D158F3" w:rsidRDefault="00D158F3" w:rsidP="00D158F3">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2FD64C5" w14:textId="77777777" w:rsidR="00D158F3" w:rsidRDefault="00D158F3" w:rsidP="00D158F3">
      <w:pPr>
        <w:pStyle w:val="B6"/>
      </w:pPr>
      <w:r>
        <w:t>6&gt;</w:t>
      </w:r>
      <w:r>
        <w:tab/>
        <w:t xml:space="preserve">set </w:t>
      </w:r>
      <w:r>
        <w:rPr>
          <w:i/>
          <w:iCs/>
        </w:rPr>
        <w:t>visitedCellId</w:t>
      </w:r>
      <w:r>
        <w:t xml:space="preserve"> to the global cell identity or the physical cell identity and carrier frequency of the current PSCell:</w:t>
      </w:r>
    </w:p>
    <w:p w14:paraId="5E0FB7C0" w14:textId="77777777" w:rsidR="00D158F3" w:rsidRDefault="00D158F3" w:rsidP="00D158F3">
      <w:pPr>
        <w:pStyle w:val="B6"/>
      </w:pPr>
      <w:r>
        <w:t>6&gt;</w:t>
      </w:r>
      <w:r>
        <w:tab/>
        <w:t xml:space="preserve">set field </w:t>
      </w:r>
      <w:r>
        <w:rPr>
          <w:i/>
          <w:iCs/>
        </w:rPr>
        <w:t>timeSpent</w:t>
      </w:r>
      <w:r>
        <w:t xml:space="preserve"> to the time spent in the current PSCell while being connected to the current PCell;</w:t>
      </w:r>
    </w:p>
    <w:p w14:paraId="1C0926F4" w14:textId="77777777" w:rsidR="00D158F3" w:rsidRDefault="00D158F3" w:rsidP="00D158F3">
      <w:pPr>
        <w:pStyle w:val="B5"/>
        <w:ind w:left="1418"/>
      </w:pPr>
      <w:r>
        <w:t>4&gt;</w:t>
      </w:r>
      <w:r>
        <w:tab/>
        <w:t>else:</w:t>
      </w:r>
    </w:p>
    <w:p w14:paraId="26282F31" w14:textId="77777777" w:rsidR="00D158F3" w:rsidRDefault="00D158F3" w:rsidP="00D158F3">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6EA72864" w14:textId="77777777" w:rsidR="00D158F3" w:rsidRDefault="00D158F3" w:rsidP="00D158F3">
      <w:pPr>
        <w:pStyle w:val="B6"/>
      </w:pPr>
      <w:r w:rsidRPr="002A0E81">
        <w:t>6&gt;</w:t>
      </w:r>
      <w:r>
        <w:tab/>
      </w:r>
      <w:r w:rsidRPr="002A0E81">
        <w:t xml:space="preserve">set field </w:t>
      </w:r>
      <w:r w:rsidRPr="00E86595">
        <w:rPr>
          <w:i/>
          <w:iCs/>
        </w:rPr>
        <w:t>timeSpent</w:t>
      </w:r>
      <w:r w:rsidRPr="002A0E81">
        <w:t xml:space="preserve"> to the time spent without PSCell in the current PCell </w:t>
      </w:r>
      <w:r>
        <w:t>since connected to the current PCell in RRC_CONNECTED</w:t>
      </w:r>
      <w:r w:rsidRPr="002A0E81">
        <w:t>;</w:t>
      </w:r>
    </w:p>
    <w:p w14:paraId="1DC56A02" w14:textId="77777777" w:rsidR="00D158F3" w:rsidRDefault="00D158F3" w:rsidP="00D158F3">
      <w:pPr>
        <w:pStyle w:val="B1"/>
      </w:pPr>
      <w:r>
        <w:t>1&gt;</w:t>
      </w:r>
      <w:r>
        <w:tab/>
        <w:t xml:space="preserve">if the </w:t>
      </w:r>
      <w:r>
        <w:rPr>
          <w:i/>
          <w:iCs/>
        </w:rPr>
        <w:t>successHO-ReportReq</w:t>
      </w:r>
      <w:r>
        <w:t xml:space="preserve"> is set to </w:t>
      </w:r>
      <w:r>
        <w:rPr>
          <w:i/>
        </w:rPr>
        <w:t>true</w:t>
      </w:r>
      <w:r w:rsidRPr="00826CED">
        <w:t xml:space="preserve"> </w:t>
      </w:r>
      <w:r>
        <w:t xml:space="preserve">and if the RPLMN is included in the </w:t>
      </w:r>
      <w:r>
        <w:rPr>
          <w:i/>
        </w:rPr>
        <w:t>plmn-IdentityList</w:t>
      </w:r>
      <w:r>
        <w:t xml:space="preserve"> stored in </w:t>
      </w:r>
      <w:r>
        <w:rPr>
          <w:i/>
        </w:rPr>
        <w:t>VarSuccessHO-Report</w:t>
      </w:r>
      <w:r>
        <w:t>:</w:t>
      </w:r>
    </w:p>
    <w:p w14:paraId="398094EF" w14:textId="77777777" w:rsidR="00D158F3" w:rsidRDefault="00D158F3" w:rsidP="00D158F3">
      <w:pPr>
        <w:pStyle w:val="B2"/>
        <w:rPr>
          <w:iCs/>
        </w:rPr>
      </w:pPr>
      <w:r>
        <w:t>2&gt;</w:t>
      </w:r>
      <w:r>
        <w:tab/>
        <w:t>if the</w:t>
      </w:r>
      <w:r w:rsidRPr="002F6656">
        <w:rPr>
          <w:i/>
        </w:rPr>
        <w:t xml:space="preserve"> </w:t>
      </w:r>
      <w:r>
        <w:rPr>
          <w:i/>
        </w:rPr>
        <w:t>successHO-Report</w:t>
      </w:r>
      <w:r>
        <w:t xml:space="preserve"> in the </w:t>
      </w:r>
      <w:r>
        <w:rPr>
          <w:i/>
        </w:rPr>
        <w:t>VarSuccessHO-Report</w:t>
      </w:r>
      <w:r>
        <w:rPr>
          <w:iCs/>
        </w:rPr>
        <w:t xml:space="preserve"> concerns a DAPS handover:</w:t>
      </w:r>
    </w:p>
    <w:p w14:paraId="14DE763C" w14:textId="77777777" w:rsidR="00D158F3" w:rsidRPr="002F6656" w:rsidRDefault="00D158F3" w:rsidP="00D158F3">
      <w:pPr>
        <w:pStyle w:val="B3"/>
      </w:pPr>
      <w:r>
        <w:t>3&gt;</w:t>
      </w:r>
      <w:r>
        <w:tab/>
        <w:t xml:space="preserve">set </w:t>
      </w:r>
      <w:r w:rsidRPr="00776C25">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56A945E" w14:textId="77777777" w:rsidR="00D158F3" w:rsidRDefault="00D158F3" w:rsidP="00D158F3">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4CAB94E" w14:textId="77777777" w:rsidR="00D158F3" w:rsidRPr="00D27132" w:rsidRDefault="00D158F3" w:rsidP="00D158F3">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0033D967" w14:textId="77777777" w:rsidR="00D158F3" w:rsidRPr="00D27132" w:rsidRDefault="00D158F3" w:rsidP="00D158F3">
      <w:pPr>
        <w:pStyle w:val="B1"/>
      </w:pPr>
      <w:r w:rsidRPr="00D27132">
        <w:t>1&gt;</w:t>
      </w:r>
      <w:r w:rsidRPr="00D27132">
        <w:tab/>
        <w:t xml:space="preserve">if the </w:t>
      </w:r>
      <w:r w:rsidRPr="00D27132">
        <w:rPr>
          <w:i/>
          <w:iCs/>
        </w:rPr>
        <w:t xml:space="preserve">logMeasReport </w:t>
      </w:r>
      <w:r w:rsidRPr="00D27132">
        <w:t xml:space="preserve">is included in the </w:t>
      </w:r>
      <w:r w:rsidRPr="00D27132">
        <w:rPr>
          <w:i/>
          <w:iCs/>
        </w:rPr>
        <w:t>UEInformationResponse</w:t>
      </w:r>
      <w:r w:rsidRPr="00D27132">
        <w:t>:</w:t>
      </w:r>
    </w:p>
    <w:p w14:paraId="602805C1" w14:textId="77777777" w:rsidR="00D158F3" w:rsidRPr="00D27132" w:rsidRDefault="00D158F3" w:rsidP="00D158F3">
      <w:pPr>
        <w:pStyle w:val="B2"/>
      </w:pPr>
      <w:r w:rsidRPr="00D27132">
        <w:t>2&gt;</w:t>
      </w:r>
      <w:r w:rsidRPr="00D27132">
        <w:tab/>
        <w:t xml:space="preserve">submit the </w:t>
      </w:r>
      <w:r w:rsidRPr="00D27132">
        <w:rPr>
          <w:i/>
        </w:rPr>
        <w:t>UEInformationResponse</w:t>
      </w:r>
      <w:r w:rsidRPr="00D27132">
        <w:t xml:space="preserve"> message to lower layers for transmission via SRB2;</w:t>
      </w:r>
    </w:p>
    <w:p w14:paraId="7A71A5F0" w14:textId="77777777" w:rsidR="00D158F3" w:rsidRPr="00D27132" w:rsidRDefault="00D158F3" w:rsidP="00D158F3">
      <w:pPr>
        <w:pStyle w:val="B2"/>
      </w:pPr>
      <w:r w:rsidRPr="00D27132">
        <w:t>2&gt;</w:t>
      </w:r>
      <w:r w:rsidRPr="00D27132">
        <w:tab/>
        <w:t xml:space="preserve">discard the logged measurement entries included in the </w:t>
      </w:r>
      <w:r w:rsidRPr="00D27132">
        <w:rPr>
          <w:i/>
          <w:iCs/>
        </w:rPr>
        <w:t xml:space="preserve">logMeasInfoList </w:t>
      </w:r>
      <w:r w:rsidRPr="00D27132">
        <w:t xml:space="preserve">from </w:t>
      </w:r>
      <w:r w:rsidRPr="00D27132">
        <w:rPr>
          <w:i/>
          <w:iCs/>
        </w:rPr>
        <w:t>VarLogMeasReport</w:t>
      </w:r>
      <w:r w:rsidRPr="00D27132">
        <w:rPr>
          <w:iCs/>
        </w:rPr>
        <w:t xml:space="preserve"> upon successful </w:t>
      </w:r>
      <w:r w:rsidRPr="00D27132">
        <w:t>delivery</w:t>
      </w:r>
      <w:r w:rsidRPr="00D27132">
        <w:rPr>
          <w:iCs/>
        </w:rPr>
        <w:t xml:space="preserve"> of the </w:t>
      </w:r>
      <w:r w:rsidRPr="00D27132">
        <w:rPr>
          <w:i/>
        </w:rPr>
        <w:t xml:space="preserve">UEInformationResponse </w:t>
      </w:r>
      <w:r w:rsidRPr="00D27132">
        <w:t>message confirmed by lower layers</w:t>
      </w:r>
      <w:r w:rsidRPr="00D27132">
        <w:rPr>
          <w:iCs/>
        </w:rPr>
        <w:t>;</w:t>
      </w:r>
    </w:p>
    <w:p w14:paraId="74F7D4D5" w14:textId="77777777" w:rsidR="00D158F3" w:rsidRPr="00D27132" w:rsidRDefault="00D158F3" w:rsidP="00D158F3">
      <w:pPr>
        <w:pStyle w:val="B1"/>
      </w:pPr>
      <w:r w:rsidRPr="00D27132">
        <w:t>1&gt;</w:t>
      </w:r>
      <w:r w:rsidRPr="00D27132">
        <w:tab/>
        <w:t>else:</w:t>
      </w:r>
    </w:p>
    <w:p w14:paraId="62ACD7E7" w14:textId="77777777" w:rsidR="00D158F3" w:rsidRPr="00D27132" w:rsidRDefault="00D158F3" w:rsidP="00D158F3">
      <w:pPr>
        <w:pStyle w:val="B2"/>
      </w:pPr>
      <w:r w:rsidRPr="00D27132">
        <w:t>2&gt;</w:t>
      </w:r>
      <w:r w:rsidRPr="00D27132">
        <w:tab/>
        <w:t xml:space="preserve">submit the </w:t>
      </w:r>
      <w:r w:rsidRPr="00D27132">
        <w:rPr>
          <w:i/>
        </w:rPr>
        <w:t>UEInformationResponse</w:t>
      </w:r>
      <w:r w:rsidRPr="00D27132">
        <w:t xml:space="preserve"> message to lower layers for transmission via SRB1.</w:t>
      </w:r>
    </w:p>
    <w:p w14:paraId="1BE3A1BF" w14:textId="77777777" w:rsidR="00D158F3" w:rsidRPr="00D27132" w:rsidRDefault="00D158F3" w:rsidP="00D158F3">
      <w:pPr>
        <w:pStyle w:val="4"/>
      </w:pPr>
      <w:bookmarkStart w:id="727" w:name="_Toc60776997"/>
      <w:bookmarkStart w:id="728" w:name="_Toc90650869"/>
      <w:r w:rsidRPr="00D27132">
        <w:lastRenderedPageBreak/>
        <w:t>5.7.10.4</w:t>
      </w:r>
      <w:r w:rsidRPr="00D27132">
        <w:tab/>
        <w:t xml:space="preserve">Actions upon successful completion of </w:t>
      </w:r>
      <w:r>
        <w:t xml:space="preserve">a </w:t>
      </w:r>
      <w:r w:rsidRPr="00D27132">
        <w:t>random-access procedure</w:t>
      </w:r>
      <w:bookmarkEnd w:id="727"/>
      <w:bookmarkEnd w:id="728"/>
      <w:r>
        <w:t xml:space="preserve"> or on successful or unsuccessful completion of a procedure for request of on-demand system information</w:t>
      </w:r>
    </w:p>
    <w:p w14:paraId="06C0D449" w14:textId="77777777" w:rsidR="00D158F3" w:rsidRPr="00D27132" w:rsidRDefault="00D158F3" w:rsidP="00D158F3">
      <w:r w:rsidRPr="00D27132">
        <w:rPr>
          <w:lang w:eastAsia="zh-CN"/>
        </w:rPr>
        <w:t xml:space="preserve">Upon successfully performing </w:t>
      </w:r>
      <w:r w:rsidRPr="00D27132">
        <w:rPr>
          <w:rFonts w:eastAsiaTheme="minorEastAsia"/>
          <w:lang w:eastAsia="zh-CN"/>
        </w:rPr>
        <w:t xml:space="preserve">random-access procedure initialized with 4-step </w:t>
      </w:r>
      <w:r>
        <w:rPr>
          <w:rFonts w:eastAsiaTheme="minorEastAsia"/>
          <w:lang w:eastAsia="zh-CN"/>
        </w:rPr>
        <w:t xml:space="preserve">or 2-step </w:t>
      </w:r>
      <w:r w:rsidRPr="00D27132">
        <w:rPr>
          <w:rFonts w:eastAsiaTheme="minorEastAsia"/>
          <w:lang w:eastAsia="zh-CN"/>
        </w:rPr>
        <w:t>RA type</w:t>
      </w:r>
      <w:r w:rsidRPr="00D27132">
        <w:rPr>
          <w:lang w:eastAsia="zh-CN"/>
        </w:rPr>
        <w:t xml:space="preserve">, </w:t>
      </w:r>
      <w:r>
        <w:rPr>
          <w:lang w:eastAsia="zh-CN"/>
        </w:rPr>
        <w:t xml:space="preserve">or upon failed or successfully completed on-demand system information acquisition procedure, </w:t>
      </w:r>
      <w:r w:rsidRPr="00D27132">
        <w:rPr>
          <w:lang w:eastAsia="zh-CN"/>
        </w:rPr>
        <w:t>the UE shall:</w:t>
      </w:r>
    </w:p>
    <w:p w14:paraId="2E9CBB54" w14:textId="77777777" w:rsidR="00D158F3" w:rsidRPr="00D27132" w:rsidRDefault="00D158F3" w:rsidP="00D158F3">
      <w:pPr>
        <w:pStyle w:val="B1"/>
      </w:pPr>
      <w:r w:rsidRPr="00D27132">
        <w:t>1&gt;</w:t>
      </w:r>
      <w:r w:rsidRPr="00D27132">
        <w:tab/>
        <w:t xml:space="preserve">if the RPLMN or the PLMN selected by upper layers (see TS24.501 [23]) from the PLMN(s) included in the </w:t>
      </w:r>
      <w:r w:rsidRPr="00D27132">
        <w:rPr>
          <w:i/>
          <w:iCs/>
        </w:rPr>
        <w:t>plmn-IdentityList</w:t>
      </w:r>
      <w:r w:rsidRPr="00D27132">
        <w:t xml:space="preserve"> in </w:t>
      </w:r>
      <w:r w:rsidRPr="00D27132">
        <w:rPr>
          <w:i/>
          <w:iCs/>
        </w:rPr>
        <w:t>SIB1</w:t>
      </w:r>
      <w:r w:rsidRPr="00D27132">
        <w:t xml:space="preserve"> is not included in </w:t>
      </w:r>
      <w:r w:rsidRPr="00D27132">
        <w:rPr>
          <w:i/>
          <w:iCs/>
        </w:rPr>
        <w:t>plmn-IdentityList</w:t>
      </w:r>
      <w:r w:rsidRPr="00D27132">
        <w:t xml:space="preserve"> stored in a non-empty </w:t>
      </w:r>
      <w:r w:rsidRPr="00D27132">
        <w:rPr>
          <w:i/>
          <w:iCs/>
        </w:rPr>
        <w:t>VarRA-Report</w:t>
      </w:r>
      <w:r w:rsidRPr="00D27132">
        <w:t>:</w:t>
      </w:r>
    </w:p>
    <w:p w14:paraId="4DCB51F1" w14:textId="77777777" w:rsidR="00D158F3" w:rsidRPr="00D27132" w:rsidRDefault="00D158F3" w:rsidP="00D158F3">
      <w:pPr>
        <w:pStyle w:val="B2"/>
      </w:pPr>
      <w:r w:rsidRPr="00D27132">
        <w:t>2&gt;</w:t>
      </w:r>
      <w:r w:rsidRPr="00D27132">
        <w:tab/>
        <w:t xml:space="preserve">clear the information included in </w:t>
      </w:r>
      <w:r w:rsidRPr="00D27132">
        <w:rPr>
          <w:i/>
        </w:rPr>
        <w:t>VarRA-Report</w:t>
      </w:r>
      <w:r w:rsidRPr="00D27132">
        <w:t>;</w:t>
      </w:r>
    </w:p>
    <w:p w14:paraId="0C136EE2" w14:textId="77777777" w:rsidR="00D158F3" w:rsidRPr="00D27132" w:rsidRDefault="00D158F3" w:rsidP="00D158F3">
      <w:pPr>
        <w:pStyle w:val="B1"/>
      </w:pPr>
      <w:r w:rsidRPr="00D27132">
        <w:t>1&gt;</w:t>
      </w:r>
      <w:r w:rsidRPr="00D27132">
        <w:tab/>
        <w:t xml:space="preserve">if the number of </w:t>
      </w:r>
      <w:r w:rsidRPr="00D27132">
        <w:rPr>
          <w:i/>
          <w:iCs/>
        </w:rPr>
        <w:t>RA-Report</w:t>
      </w:r>
      <w:r w:rsidRPr="00D27132">
        <w:rPr>
          <w:lang w:eastAsia="ko-KR"/>
        </w:rPr>
        <w:t xml:space="preserve"> entries stored in the </w:t>
      </w:r>
      <w:r w:rsidRPr="00D27132">
        <w:rPr>
          <w:i/>
        </w:rPr>
        <w:t>ra-ReportList</w:t>
      </w:r>
      <w:r w:rsidRPr="00D27132">
        <w:t xml:space="preserve"> in </w:t>
      </w:r>
      <w:r w:rsidRPr="00D27132">
        <w:rPr>
          <w:i/>
        </w:rPr>
        <w:t>VarRA-Report</w:t>
      </w:r>
      <w:r w:rsidRPr="00D27132">
        <w:t xml:space="preserve"> is less than </w:t>
      </w:r>
      <w:r w:rsidRPr="00D27132">
        <w:rPr>
          <w:i/>
        </w:rPr>
        <w:t>maxRAReport</w:t>
      </w:r>
      <w:r w:rsidRPr="00D27132">
        <w:t>:</w:t>
      </w:r>
    </w:p>
    <w:p w14:paraId="60918FE5" w14:textId="77777777" w:rsidR="00D158F3" w:rsidRPr="00D27132" w:rsidRDefault="00D158F3" w:rsidP="00D158F3">
      <w:pPr>
        <w:pStyle w:val="B2"/>
      </w:pPr>
      <w:r w:rsidRPr="00D27132">
        <w:t>2&gt;</w:t>
      </w:r>
      <w:r w:rsidRPr="00D27132">
        <w:tab/>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less than </w:t>
      </w:r>
      <w:r w:rsidRPr="00D27132">
        <w:rPr>
          <w:i/>
          <w:iCs/>
        </w:rPr>
        <w:t>maxPLMN</w:t>
      </w:r>
      <w:r w:rsidRPr="00D27132">
        <w:t>; or</w:t>
      </w:r>
    </w:p>
    <w:p w14:paraId="4B4A1C15" w14:textId="77777777" w:rsidR="00D158F3" w:rsidRPr="00D27132" w:rsidRDefault="00D158F3" w:rsidP="00D158F3">
      <w:pPr>
        <w:pStyle w:val="B2"/>
      </w:pPr>
      <w:r w:rsidRPr="00D27132">
        <w:rPr>
          <w:rFonts w:eastAsia="等线"/>
        </w:rPr>
        <w:t>2&gt;</w:t>
      </w:r>
      <w:r w:rsidRPr="00D27132">
        <w:rPr>
          <w:rFonts w:eastAsia="等线"/>
        </w:rPr>
        <w:tab/>
      </w:r>
      <w:r w:rsidRPr="00D27132">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w:t>
      </w:r>
      <w:r w:rsidRPr="00D27132">
        <w:rPr>
          <w:lang w:eastAsia="zh-CN"/>
        </w:rPr>
        <w:t>equal to</w:t>
      </w:r>
      <w:r w:rsidRPr="00D27132">
        <w:t xml:space="preserve"> </w:t>
      </w:r>
      <w:r w:rsidRPr="00D27132">
        <w:rPr>
          <w:i/>
          <w:iCs/>
        </w:rPr>
        <w:t>maxPLMN</w:t>
      </w:r>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r w:rsidRPr="00D27132">
        <w:rPr>
          <w:i/>
          <w:iCs/>
        </w:rPr>
        <w:t>plmn-IdentityList</w:t>
      </w:r>
      <w:r w:rsidRPr="00D27132">
        <w:t xml:space="preserve"> stored in </w:t>
      </w:r>
      <w:r w:rsidRPr="00D27132">
        <w:rPr>
          <w:i/>
          <w:iCs/>
        </w:rPr>
        <w:t>VarRA-Report</w:t>
      </w:r>
      <w:r w:rsidRPr="00D27132">
        <w:t>:</w:t>
      </w:r>
    </w:p>
    <w:p w14:paraId="75242DF0" w14:textId="77777777" w:rsidR="00D158F3" w:rsidRPr="00D27132" w:rsidRDefault="00D158F3" w:rsidP="00D158F3">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r w:rsidRPr="00D27132">
        <w:rPr>
          <w:i/>
        </w:rPr>
        <w:t>VarRA-Report</w:t>
      </w:r>
      <w:r w:rsidRPr="00D27132">
        <w:rPr>
          <w:lang w:eastAsia="ko-KR"/>
        </w:rPr>
        <w:t>:</w:t>
      </w:r>
    </w:p>
    <w:p w14:paraId="08034800" w14:textId="77777777" w:rsidR="00D158F3" w:rsidRPr="00D27132" w:rsidRDefault="00D158F3" w:rsidP="00D158F3">
      <w:pPr>
        <w:pStyle w:val="B4"/>
        <w:rPr>
          <w:rFonts w:eastAsia="等线"/>
        </w:rPr>
      </w:pPr>
      <w:r w:rsidRPr="00D27132">
        <w:rPr>
          <w:rFonts w:eastAsia="等线"/>
        </w:rPr>
        <w:t>4&gt;</w:t>
      </w:r>
      <w:r w:rsidRPr="00D27132">
        <w:rPr>
          <w:rFonts w:eastAsia="等线"/>
        </w:rPr>
        <w:tab/>
        <w:t>if the list of EPLMNs has been stored by the UE:</w:t>
      </w:r>
    </w:p>
    <w:p w14:paraId="00EDEC90" w14:textId="77777777" w:rsidR="00D158F3" w:rsidRPr="00D27132" w:rsidRDefault="00D158F3" w:rsidP="00D158F3">
      <w:pPr>
        <w:pStyle w:val="B5"/>
        <w:rPr>
          <w:rFonts w:eastAsia="等线"/>
        </w:rPr>
      </w:pPr>
      <w:r w:rsidRPr="00D27132">
        <w:rPr>
          <w:rFonts w:eastAsia="等线"/>
        </w:rPr>
        <w:t>5</w:t>
      </w:r>
      <w:r w:rsidRPr="00D27132">
        <w:t>&gt;</w:t>
      </w:r>
      <w:r w:rsidRPr="00D27132">
        <w:tab/>
        <w:t xml:space="preserve">set the </w:t>
      </w:r>
      <w:r w:rsidRPr="00D27132">
        <w:rPr>
          <w:i/>
        </w:rPr>
        <w:t xml:space="preserve">plmn-IdentityList </w:t>
      </w:r>
      <w:r w:rsidRPr="00D27132">
        <w:t xml:space="preserve">to include the list of EPLMNs stored by the UE (i.e. includes the RPLMN) without exceeding the limit of </w:t>
      </w:r>
      <w:r w:rsidRPr="00D27132">
        <w:rPr>
          <w:i/>
          <w:iCs/>
        </w:rPr>
        <w:t>maxPLMN</w:t>
      </w:r>
      <w:r w:rsidRPr="00D27132">
        <w:t>;</w:t>
      </w:r>
    </w:p>
    <w:p w14:paraId="42990B82" w14:textId="77777777" w:rsidR="00D158F3" w:rsidRPr="00D27132" w:rsidRDefault="00D158F3" w:rsidP="00D158F3">
      <w:pPr>
        <w:pStyle w:val="B4"/>
      </w:pPr>
      <w:r w:rsidRPr="00D27132">
        <w:t>4&gt;</w:t>
      </w:r>
      <w:r w:rsidRPr="00D27132">
        <w:tab/>
        <w:t>else:</w:t>
      </w:r>
    </w:p>
    <w:p w14:paraId="045B40BD" w14:textId="77777777" w:rsidR="00D158F3" w:rsidRPr="00D27132" w:rsidRDefault="00D158F3" w:rsidP="00D158F3">
      <w:pPr>
        <w:pStyle w:val="B5"/>
      </w:pPr>
      <w:r w:rsidRPr="00D27132">
        <w:t>5&gt;</w:t>
      </w:r>
      <w:r w:rsidRPr="00D27132">
        <w:tab/>
        <w:t xml:space="preserve">set the </w:t>
      </w:r>
      <w:r w:rsidRPr="00D27132">
        <w:rPr>
          <w:i/>
          <w:iCs/>
        </w:rPr>
        <w:t>plmn-Identity</w:t>
      </w:r>
      <w:r w:rsidRPr="00D27132">
        <w:t xml:space="preserve">, in </w:t>
      </w:r>
      <w:r w:rsidRPr="00D27132">
        <w:rPr>
          <w:i/>
          <w:iCs/>
        </w:rPr>
        <w:t>plmn-IdentityList</w:t>
      </w:r>
      <w:r w:rsidRPr="00D27132">
        <w:t xml:space="preserve">, to the PLMN selected by upper layers (see TS 24.501 [23]) from the PLMN(s) included in the </w:t>
      </w:r>
      <w:r w:rsidRPr="00D27132">
        <w:rPr>
          <w:i/>
          <w:iCs/>
        </w:rPr>
        <w:t>plmn-IdentityInfoList</w:t>
      </w:r>
      <w:r w:rsidRPr="00D27132">
        <w:t xml:space="preserve"> in SIB1;</w:t>
      </w:r>
    </w:p>
    <w:p w14:paraId="3BCF4EAE" w14:textId="77777777" w:rsidR="00D158F3" w:rsidRPr="00D27132" w:rsidRDefault="00D158F3" w:rsidP="00D158F3">
      <w:pPr>
        <w:pStyle w:val="B4"/>
      </w:pPr>
      <w:r w:rsidRPr="00D27132">
        <w:t>4&gt;</w:t>
      </w:r>
      <w:r w:rsidRPr="00D27132">
        <w:tab/>
        <w:t xml:space="preserve">set the </w:t>
      </w:r>
      <w:r w:rsidRPr="00D27132">
        <w:rPr>
          <w:i/>
        </w:rPr>
        <w:t>cellId</w:t>
      </w:r>
      <w:r w:rsidRPr="00D27132">
        <w:t xml:space="preserve"> to the global cell identity and the tracking area code, if available, otherwise to the physical cell identity and carrier frequency of the cell in which the corresponding random-access preamble was transmitted;</w:t>
      </w:r>
    </w:p>
    <w:p w14:paraId="1B0A2FA5" w14:textId="77777777" w:rsidR="00D158F3" w:rsidRDefault="00D158F3" w:rsidP="00D158F3">
      <w:pPr>
        <w:pStyle w:val="B4"/>
      </w:pPr>
      <w:r>
        <w:t>4&gt;</w:t>
      </w:r>
      <w:r>
        <w:tab/>
        <w:t>if the corresponding random-access procedure was performed on an SCell of MCG:</w:t>
      </w:r>
    </w:p>
    <w:p w14:paraId="70D29CE3" w14:textId="77777777" w:rsidR="00D158F3" w:rsidRDefault="00D158F3" w:rsidP="00D158F3">
      <w:pPr>
        <w:pStyle w:val="B5"/>
        <w:rPr>
          <w:rFonts w:eastAsia="等线"/>
        </w:rPr>
      </w:pPr>
      <w:r>
        <w:rPr>
          <w:rFonts w:eastAsia="等线"/>
        </w:rPr>
        <w:t>5</w:t>
      </w:r>
      <w:r>
        <w:t>&gt;</w:t>
      </w:r>
      <w:r>
        <w:tab/>
        <w:t>set the sp</w:t>
      </w:r>
      <w:r>
        <w:rPr>
          <w:i/>
        </w:rPr>
        <w:t>CellId</w:t>
      </w:r>
      <w:r>
        <w:t xml:space="preserve"> to the global cell identity of the PCell;</w:t>
      </w:r>
    </w:p>
    <w:p w14:paraId="5AD9A966" w14:textId="77777777" w:rsidR="00D158F3" w:rsidRDefault="00D158F3" w:rsidP="00D158F3">
      <w:pPr>
        <w:pStyle w:val="B4"/>
      </w:pPr>
      <w:r>
        <w:t>4&gt;</w:t>
      </w:r>
      <w:r>
        <w:tab/>
        <w:t>if the corresponding random-access procedure was performed on an SCell of SCG:</w:t>
      </w:r>
    </w:p>
    <w:p w14:paraId="6B448E7C" w14:textId="77777777" w:rsidR="00D158F3" w:rsidRDefault="00D158F3" w:rsidP="00D158F3">
      <w:pPr>
        <w:pStyle w:val="B5"/>
        <w:rPr>
          <w:rFonts w:eastAsia="等线"/>
        </w:rPr>
      </w:pPr>
      <w:r>
        <w:rPr>
          <w:rFonts w:eastAsia="等线"/>
        </w:rPr>
        <w:t>5</w:t>
      </w:r>
      <w:r>
        <w:t>&gt;</w:t>
      </w:r>
      <w:r>
        <w:tab/>
        <w:t>set the sp</w:t>
      </w:r>
      <w:r>
        <w:rPr>
          <w:i/>
        </w:rPr>
        <w:t>CellId</w:t>
      </w:r>
      <w:r>
        <w:t xml:space="preserve"> to the global cell identity of the PSCell;</w:t>
      </w:r>
    </w:p>
    <w:p w14:paraId="401B227C" w14:textId="77777777" w:rsidR="00D158F3" w:rsidRPr="00D27132" w:rsidRDefault="00D158F3" w:rsidP="00D158F3">
      <w:pPr>
        <w:pStyle w:val="B4"/>
        <w:rPr>
          <w:lang w:eastAsia="ko-KR"/>
        </w:rPr>
      </w:pPr>
      <w:r w:rsidRPr="00D27132">
        <w:rPr>
          <w:rFonts w:eastAsia="宋体"/>
          <w:lang w:eastAsia="zh-CN"/>
        </w:rPr>
        <w:t>4</w:t>
      </w:r>
      <w:r w:rsidRPr="00D27132">
        <w:t>&gt;</w:t>
      </w:r>
      <w:r w:rsidRPr="00D27132">
        <w:tab/>
      </w:r>
      <w:r w:rsidRPr="00D27132">
        <w:rPr>
          <w:lang w:eastAsia="ko-KR"/>
        </w:rPr>
        <w:t xml:space="preserve">set the </w:t>
      </w:r>
      <w:r w:rsidRPr="00D27132">
        <w:rPr>
          <w:i/>
          <w:iCs/>
          <w:lang w:eastAsia="ko-KR"/>
        </w:rPr>
        <w:t>raPurpose</w:t>
      </w:r>
      <w:r w:rsidRPr="00D27132">
        <w:rPr>
          <w:lang w:eastAsia="ko-KR"/>
        </w:rPr>
        <w:t xml:space="preserve"> to include the purpose of triggering the random-access procedure;</w:t>
      </w:r>
    </w:p>
    <w:p w14:paraId="6C06B733" w14:textId="77777777" w:rsidR="00D158F3" w:rsidRPr="00D27132" w:rsidRDefault="00D158F3" w:rsidP="00D158F3">
      <w:pPr>
        <w:pStyle w:val="B4"/>
      </w:pPr>
      <w:r w:rsidRPr="00D27132">
        <w:t>4&gt;</w:t>
      </w:r>
      <w:r w:rsidRPr="00D27132">
        <w:tab/>
      </w:r>
      <w:r w:rsidRPr="00D27132">
        <w:rPr>
          <w:lang w:eastAsia="ko-KR"/>
        </w:rPr>
        <w:t>set the</w:t>
      </w:r>
      <w:r w:rsidRPr="00D27132">
        <w:rPr>
          <w:rFonts w:eastAsia="宋体"/>
          <w:i/>
          <w:iCs/>
          <w:lang w:eastAsia="zh-CN"/>
        </w:rPr>
        <w:t xml:space="preserve"> ra-InformationCommon</w:t>
      </w:r>
      <w:r w:rsidRPr="00D27132">
        <w:rPr>
          <w:rFonts w:eastAsia="宋体"/>
          <w:lang w:eastAsia="zh-CN"/>
        </w:rPr>
        <w:t xml:space="preserve"> as specified in subclause 5.7.10.5.</w:t>
      </w:r>
    </w:p>
    <w:p w14:paraId="58AF1CA8" w14:textId="77777777" w:rsidR="00D158F3" w:rsidRPr="00D27132" w:rsidRDefault="00D158F3" w:rsidP="00D158F3">
      <w:r w:rsidRPr="00D27132">
        <w:t xml:space="preserve">The UE may discard the random access report information, i.e. release the UE variable </w:t>
      </w:r>
      <w:r w:rsidRPr="00D27132">
        <w:rPr>
          <w:i/>
        </w:rPr>
        <w:t>VarRA-Report</w:t>
      </w:r>
      <w:r w:rsidRPr="00D27132">
        <w:t xml:space="preserve">, 48 hours after the last successful random access procedure related information is added to the </w:t>
      </w:r>
      <w:r w:rsidRPr="00D27132">
        <w:rPr>
          <w:i/>
        </w:rPr>
        <w:t>VarRA-Report</w:t>
      </w:r>
      <w:r w:rsidRPr="00D27132">
        <w:t>.</w:t>
      </w:r>
    </w:p>
    <w:p w14:paraId="50EB400F" w14:textId="77777777" w:rsidR="00D158F3" w:rsidRPr="00D27132" w:rsidRDefault="00D158F3" w:rsidP="00D158F3">
      <w:pPr>
        <w:pStyle w:val="NO"/>
      </w:pPr>
      <w:r w:rsidRPr="00D27132">
        <w:t>NOTE 1:</w:t>
      </w:r>
      <w:r w:rsidRPr="00D27132">
        <w:tab/>
        <w:t>The UE does not log the RA information in the RA report if the triggering event of the random access is consistent UL LBT on SpCell as specified in TS 38.321 [6].</w:t>
      </w:r>
    </w:p>
    <w:p w14:paraId="6C054FEB" w14:textId="77777777" w:rsidR="00D158F3" w:rsidRPr="00D27132" w:rsidRDefault="00D158F3" w:rsidP="00D158F3">
      <w:pPr>
        <w:pStyle w:val="4"/>
        <w:rPr>
          <w:rFonts w:eastAsia="宋体"/>
          <w:lang w:eastAsia="zh-CN"/>
        </w:rPr>
      </w:pPr>
      <w:bookmarkStart w:id="729" w:name="_Toc60776998"/>
      <w:bookmarkStart w:id="730" w:name="_Toc90650870"/>
      <w:r w:rsidRPr="00D27132">
        <w:t>5.7.10.</w:t>
      </w:r>
      <w:r w:rsidRPr="00D27132">
        <w:rPr>
          <w:rFonts w:eastAsia="宋体"/>
          <w:lang w:eastAsia="zh-CN"/>
        </w:rPr>
        <w:t>5</w:t>
      </w:r>
      <w:r w:rsidRPr="00D27132">
        <w:tab/>
      </w:r>
      <w:r w:rsidRPr="00D27132">
        <w:rPr>
          <w:rFonts w:eastAsia="宋体"/>
          <w:lang w:eastAsia="zh-CN"/>
        </w:rPr>
        <w:t>RA information determination for RA report and RLF report</w:t>
      </w:r>
      <w:bookmarkEnd w:id="729"/>
      <w:bookmarkEnd w:id="730"/>
    </w:p>
    <w:p w14:paraId="22D7EDB9" w14:textId="77777777" w:rsidR="00D158F3" w:rsidRPr="00D27132" w:rsidRDefault="00D158F3" w:rsidP="00D158F3">
      <w:pPr>
        <w:overflowPunct/>
        <w:autoSpaceDE/>
        <w:adjustRightInd/>
        <w:spacing w:after="120"/>
        <w:jc w:val="both"/>
        <w:rPr>
          <w:lang w:eastAsia="en-GB"/>
        </w:rPr>
      </w:pPr>
      <w:r w:rsidRPr="00D27132">
        <w:rPr>
          <w:lang w:eastAsia="en-GB"/>
        </w:rPr>
        <w:t xml:space="preserve">The UE shall set the </w:t>
      </w:r>
      <w:r w:rsidRPr="00D27132">
        <w:rPr>
          <w:rFonts w:eastAsia="宋体"/>
          <w:lang w:eastAsia="zh-CN"/>
        </w:rPr>
        <w:t xml:space="preserve">content in </w:t>
      </w:r>
      <w:r w:rsidRPr="00D27132">
        <w:rPr>
          <w:rFonts w:eastAsia="宋体"/>
          <w:i/>
          <w:iCs/>
          <w:lang w:eastAsia="zh-CN"/>
        </w:rPr>
        <w:t>ra-InformationCommon</w:t>
      </w:r>
      <w:r w:rsidRPr="00D27132">
        <w:rPr>
          <w:lang w:eastAsia="en-GB"/>
        </w:rPr>
        <w:t xml:space="preserve"> as follows:</w:t>
      </w:r>
    </w:p>
    <w:p w14:paraId="50C795B7" w14:textId="77777777" w:rsidR="00D158F3" w:rsidRPr="00D27132" w:rsidRDefault="00D158F3" w:rsidP="00D158F3">
      <w:pPr>
        <w:pStyle w:val="B1"/>
        <w:rPr>
          <w:lang w:eastAsia="ko-KR"/>
        </w:rPr>
      </w:pPr>
      <w:r w:rsidRPr="00D27132">
        <w:rPr>
          <w:rFonts w:eastAsia="宋体"/>
          <w:lang w:eastAsia="zh-CN"/>
        </w:rPr>
        <w:t>1</w:t>
      </w:r>
      <w:r w:rsidRPr="00D27132">
        <w:t>&gt;</w:t>
      </w:r>
      <w:r w:rsidRPr="00D27132">
        <w:tab/>
      </w:r>
      <w:r w:rsidRPr="00D27132">
        <w:rPr>
          <w:lang w:eastAsia="ko-KR"/>
        </w:rPr>
        <w:t xml:space="preserve">set the </w:t>
      </w:r>
      <w:r w:rsidRPr="00D27132">
        <w:rPr>
          <w:i/>
          <w:iCs/>
          <w:lang w:eastAsia="ko-KR"/>
        </w:rPr>
        <w:t>absoluteFrequencyPointA</w:t>
      </w:r>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13C78093" w14:textId="77777777" w:rsidR="00D158F3" w:rsidRPr="00D27132" w:rsidRDefault="00D158F3" w:rsidP="00D158F3">
      <w:pPr>
        <w:pStyle w:val="B1"/>
        <w:rPr>
          <w:lang w:eastAsia="ko-KR"/>
        </w:rPr>
      </w:pPr>
      <w:r w:rsidRPr="00D27132">
        <w:rPr>
          <w:rFonts w:eastAsia="宋体"/>
          <w:lang w:eastAsia="zh-CN"/>
        </w:rPr>
        <w:t>1</w:t>
      </w:r>
      <w:r w:rsidRPr="00D27132">
        <w:t>&gt;</w:t>
      </w:r>
      <w:r w:rsidRPr="00D27132">
        <w:tab/>
      </w:r>
      <w:r w:rsidRPr="00D27132">
        <w:rPr>
          <w:lang w:eastAsia="ko-KR"/>
        </w:rPr>
        <w:t>set the</w:t>
      </w:r>
      <w:r w:rsidRPr="00D27132">
        <w:rPr>
          <w:i/>
          <w:iCs/>
          <w:lang w:eastAsia="ko-KR"/>
        </w:rPr>
        <w:t xml:space="preserve"> locationAndBandwidth</w:t>
      </w:r>
      <w:r w:rsidRPr="00D27132">
        <w:rPr>
          <w:lang w:eastAsia="ko-KR"/>
        </w:rPr>
        <w:t xml:space="preserve"> and </w:t>
      </w:r>
      <w:r w:rsidRPr="00D27132">
        <w:rPr>
          <w:i/>
          <w:iCs/>
          <w:lang w:eastAsia="ko-KR"/>
        </w:rPr>
        <w:t>subcarrierSpacing</w:t>
      </w:r>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679C3AE0" w14:textId="77777777" w:rsidR="00D158F3" w:rsidRPr="00D27132" w:rsidRDefault="00D158F3" w:rsidP="00D158F3">
      <w:pPr>
        <w:pStyle w:val="B1"/>
      </w:pPr>
      <w:r w:rsidRPr="00D27132">
        <w:rPr>
          <w:lang w:eastAsia="zh-CN"/>
        </w:rPr>
        <w:t>1</w:t>
      </w:r>
      <w:r w:rsidRPr="00D27132">
        <w:t>&gt;</w:t>
      </w:r>
      <w:r w:rsidRPr="00D27132">
        <w:tab/>
        <w:t>if contention based random-access resources are used in the random-access procedure:</w:t>
      </w:r>
    </w:p>
    <w:p w14:paraId="6F8B9B68" w14:textId="77777777" w:rsidR="00D158F3" w:rsidRPr="00D27132" w:rsidRDefault="00D158F3" w:rsidP="00D158F3">
      <w:pPr>
        <w:pStyle w:val="B2"/>
        <w:rPr>
          <w:lang w:eastAsia="ko-KR"/>
        </w:rPr>
      </w:pPr>
      <w:r w:rsidRPr="00D27132">
        <w:rPr>
          <w:rFonts w:eastAsia="宋体"/>
          <w:lang w:eastAsia="zh-CN"/>
        </w:rPr>
        <w:lastRenderedPageBreak/>
        <w:t>2</w:t>
      </w:r>
      <w:r w:rsidRPr="00D27132">
        <w:rPr>
          <w:rFonts w:eastAsia="宋体"/>
        </w:rPr>
        <w:t>&gt;</w:t>
      </w:r>
      <w:r w:rsidRPr="00D27132">
        <w:rPr>
          <w:rFonts w:eastAsia="宋体"/>
        </w:rPr>
        <w:tab/>
      </w:r>
      <w:r w:rsidRPr="00D27132">
        <w:rPr>
          <w:lang w:eastAsia="ko-KR"/>
        </w:rPr>
        <w:t xml:space="preserve">set the </w:t>
      </w:r>
      <w:r w:rsidRPr="00D27132">
        <w:rPr>
          <w:i/>
          <w:iCs/>
          <w:lang w:eastAsia="ko-KR"/>
        </w:rPr>
        <w:t>msg1-FrequencyStart</w:t>
      </w:r>
      <w:r w:rsidRPr="00D27132">
        <w:rPr>
          <w:lang w:eastAsia="ko-KR"/>
        </w:rPr>
        <w:t xml:space="preserve"> associated to the </w:t>
      </w:r>
      <w:r>
        <w:rPr>
          <w:lang w:eastAsia="ko-KR"/>
        </w:rPr>
        <w:t xml:space="preserve">4 step </w:t>
      </w:r>
      <w:r w:rsidRPr="00D27132">
        <w:rPr>
          <w:lang w:eastAsia="ko-KR"/>
        </w:rPr>
        <w:t>random-access resources</w:t>
      </w:r>
      <w:r w:rsidRPr="00D27132">
        <w:t xml:space="preserve"> </w:t>
      </w:r>
      <w:r>
        <w:t xml:space="preserve">if </w:t>
      </w:r>
      <w:r w:rsidRPr="00D27132">
        <w:t>used in the random-access procedure</w:t>
      </w:r>
      <w:r>
        <w:t xml:space="preserve">, and if its value is different from the value of </w:t>
      </w:r>
      <w:r>
        <w:rPr>
          <w:i/>
          <w:iCs/>
          <w:lang w:eastAsia="ko-KR"/>
        </w:rPr>
        <w:t>msgA-RO-FrequencyStart</w:t>
      </w:r>
      <w:r>
        <w:rPr>
          <w:iCs/>
          <w:lang w:eastAsia="ko-KR"/>
        </w:rPr>
        <w:t xml:space="preserve"> if it is included in the </w:t>
      </w:r>
      <w:r w:rsidRPr="00D27132">
        <w:rPr>
          <w:rFonts w:eastAsia="宋体"/>
          <w:i/>
          <w:iCs/>
          <w:lang w:eastAsia="zh-CN"/>
        </w:rPr>
        <w:t>ra-InformationCommon</w:t>
      </w:r>
      <w:r w:rsidRPr="00D27132">
        <w:rPr>
          <w:lang w:eastAsia="ko-KR"/>
        </w:rPr>
        <w:t>;</w:t>
      </w:r>
    </w:p>
    <w:p w14:paraId="59D5E488" w14:textId="77777777" w:rsidR="00D158F3" w:rsidRPr="00D27132" w:rsidRDefault="00D158F3" w:rsidP="00D158F3">
      <w:pPr>
        <w:pStyle w:val="B2"/>
        <w:rPr>
          <w:lang w:eastAsia="ko-KR"/>
        </w:rPr>
      </w:pPr>
      <w:r>
        <w:rPr>
          <w:lang w:eastAsia="ko-KR"/>
        </w:rPr>
        <w:t>2&gt;</w:t>
      </w:r>
      <w:r>
        <w:rPr>
          <w:lang w:eastAsia="ko-KR"/>
        </w:rPr>
        <w:tab/>
      </w:r>
      <w:r w:rsidRPr="00D27132">
        <w:rPr>
          <w:lang w:eastAsia="ko-KR"/>
        </w:rPr>
        <w:t xml:space="preserve">set the </w:t>
      </w:r>
      <w:r w:rsidRPr="00D27132">
        <w:rPr>
          <w:i/>
          <w:iCs/>
          <w:lang w:eastAsia="ko-KR"/>
        </w:rPr>
        <w:t>msg1-F</w:t>
      </w:r>
      <w:r>
        <w:rPr>
          <w:i/>
          <w:iCs/>
          <w:lang w:eastAsia="ko-KR"/>
        </w:rPr>
        <w:t>DM</w:t>
      </w:r>
      <w:r w:rsidRPr="00D27132">
        <w:rPr>
          <w:lang w:eastAsia="ko-KR"/>
        </w:rPr>
        <w:t xml:space="preserve"> associated to the </w:t>
      </w:r>
      <w:r>
        <w:rPr>
          <w:lang w:eastAsia="ko-KR"/>
        </w:rPr>
        <w:t xml:space="preserve">4 step </w:t>
      </w:r>
      <w:r w:rsidRPr="00D27132">
        <w:rPr>
          <w:lang w:eastAsia="ko-KR"/>
        </w:rPr>
        <w:t>random-access resources</w:t>
      </w:r>
      <w:r w:rsidRPr="00D27132">
        <w:t xml:space="preserve"> </w:t>
      </w:r>
      <w:r>
        <w:t xml:space="preserve">if </w:t>
      </w:r>
      <w:r w:rsidRPr="00D27132">
        <w:t>used in the random-access procedure</w:t>
      </w:r>
      <w:r>
        <w:t xml:space="preserve">, and if its value is different from the value of </w:t>
      </w:r>
      <w:r>
        <w:rPr>
          <w:i/>
          <w:iCs/>
          <w:lang w:eastAsia="ko-KR"/>
        </w:rPr>
        <w:t>msgA-RO-FDMCFRA</w:t>
      </w:r>
      <w:r>
        <w:rPr>
          <w:iCs/>
          <w:lang w:eastAsia="ko-KR"/>
        </w:rPr>
        <w:t xml:space="preserve"> if it is included in the </w:t>
      </w:r>
      <w:r w:rsidRPr="00D27132">
        <w:rPr>
          <w:rFonts w:eastAsia="宋体"/>
          <w:i/>
          <w:iCs/>
          <w:lang w:eastAsia="zh-CN"/>
        </w:rPr>
        <w:t>ra-InformationCommon</w:t>
      </w:r>
      <w:r>
        <w:rPr>
          <w:rFonts w:eastAsia="宋体"/>
          <w:i/>
          <w:iCs/>
          <w:lang w:eastAsia="zh-CN"/>
        </w:rPr>
        <w:t>;</w:t>
      </w:r>
    </w:p>
    <w:p w14:paraId="7DAD2A11" w14:textId="77777777" w:rsidR="00D158F3" w:rsidRPr="00D27132" w:rsidRDefault="00D158F3" w:rsidP="00D158F3">
      <w:pPr>
        <w:pStyle w:val="B2"/>
        <w:rPr>
          <w:rFonts w:eastAsia="宋体"/>
        </w:rPr>
      </w:pPr>
      <w:r w:rsidRPr="00D27132">
        <w:rPr>
          <w:rFonts w:eastAsia="宋体"/>
          <w:lang w:eastAsia="zh-CN"/>
        </w:rPr>
        <w:t>2&gt;</w:t>
      </w:r>
      <w:r>
        <w:rPr>
          <w:rFonts w:eastAsia="宋体"/>
          <w:lang w:eastAsia="zh-CN"/>
        </w:rPr>
        <w:tab/>
      </w:r>
      <w:r w:rsidRPr="00D27132">
        <w:rPr>
          <w:rFonts w:eastAsia="宋体"/>
          <w:lang w:eastAsia="zh-CN"/>
        </w:rPr>
        <w:t xml:space="preserve">if </w:t>
      </w:r>
      <w:r w:rsidRPr="00D27132">
        <w:rPr>
          <w:i/>
          <w:iCs/>
          <w:lang w:eastAsia="ko-KR"/>
        </w:rPr>
        <w:t>msg1-SubcarrierSpacing</w:t>
      </w:r>
      <w:r w:rsidRPr="00D27132">
        <w:rPr>
          <w:lang w:eastAsia="ko-KR"/>
        </w:rPr>
        <w:t xml:space="preserve"> associated to the </w:t>
      </w:r>
      <w:r>
        <w:rPr>
          <w:lang w:eastAsia="ko-KR"/>
        </w:rPr>
        <w:t>4 step</w:t>
      </w:r>
      <w:r w:rsidRPr="00D27132">
        <w:rPr>
          <w:lang w:eastAsia="ko-KR"/>
        </w:rPr>
        <w:t xml:space="preserve"> random-access resources used in the random-access procedure is available</w:t>
      </w:r>
      <w:r>
        <w:rPr>
          <w:lang w:eastAsia="ko-KR"/>
        </w:rPr>
        <w:t xml:space="preserve">, and if its value is different from the value of </w:t>
      </w:r>
      <w:r w:rsidRPr="00D27132">
        <w:rPr>
          <w:i/>
          <w:iCs/>
          <w:lang w:eastAsia="ko-KR"/>
        </w:rPr>
        <w:t>msg</w:t>
      </w:r>
      <w:r>
        <w:rPr>
          <w:i/>
          <w:iCs/>
          <w:lang w:eastAsia="ko-KR"/>
        </w:rPr>
        <w:t>A</w:t>
      </w:r>
      <w:r w:rsidRPr="00D27132">
        <w:rPr>
          <w:i/>
          <w:iCs/>
          <w:lang w:eastAsia="ko-KR"/>
        </w:rPr>
        <w:t>-SubcarrierSpacing</w:t>
      </w:r>
      <w:r>
        <w:rPr>
          <w:i/>
          <w:iCs/>
          <w:lang w:eastAsia="ko-KR"/>
        </w:rPr>
        <w:t xml:space="preserve"> </w:t>
      </w:r>
      <w:r>
        <w:rPr>
          <w:iCs/>
          <w:lang w:eastAsia="ko-KR"/>
        </w:rPr>
        <w:t xml:space="preserve">if it is included in the </w:t>
      </w:r>
      <w:r w:rsidRPr="00D27132">
        <w:rPr>
          <w:rFonts w:eastAsia="宋体"/>
          <w:i/>
          <w:iCs/>
          <w:lang w:eastAsia="zh-CN"/>
        </w:rPr>
        <w:t>ra-InformationCommon</w:t>
      </w:r>
      <w:r w:rsidRPr="00D27132">
        <w:rPr>
          <w:rFonts w:eastAsia="宋体"/>
        </w:rPr>
        <w:t>:</w:t>
      </w:r>
    </w:p>
    <w:p w14:paraId="7733C742" w14:textId="77777777" w:rsidR="00D158F3" w:rsidRPr="00D27132" w:rsidRDefault="00D158F3" w:rsidP="00D158F3">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i/>
          <w:iCs/>
          <w:lang w:eastAsia="ko-KR"/>
        </w:rPr>
        <w:t xml:space="preserve">msg1-SubcarrierSpacing </w:t>
      </w:r>
      <w:r w:rsidRPr="00D27132">
        <w:rPr>
          <w:lang w:eastAsia="ko-KR"/>
        </w:rPr>
        <w:t xml:space="preserve">associated to the </w:t>
      </w:r>
      <w:r>
        <w:rPr>
          <w:lang w:eastAsia="ko-KR"/>
        </w:rPr>
        <w:t xml:space="preserve">4 step </w:t>
      </w:r>
      <w:r w:rsidRPr="00D27132">
        <w:rPr>
          <w:lang w:eastAsia="ko-KR"/>
        </w:rPr>
        <w:t>random-access resources</w:t>
      </w:r>
      <w:r w:rsidRPr="00D27132">
        <w:t xml:space="preserve"> used in the random-access procedure</w:t>
      </w:r>
      <w:r w:rsidRPr="00D27132">
        <w:rPr>
          <w:rFonts w:eastAsia="等线"/>
        </w:rPr>
        <w:t>;</w:t>
      </w:r>
    </w:p>
    <w:p w14:paraId="18701D33" w14:textId="77777777" w:rsidR="00D158F3" w:rsidRPr="00D27132" w:rsidRDefault="00D158F3" w:rsidP="00D158F3">
      <w:pPr>
        <w:pStyle w:val="B2"/>
        <w:rPr>
          <w:rFonts w:eastAsia="宋体"/>
        </w:rPr>
      </w:pPr>
      <w:r w:rsidRPr="00D27132">
        <w:rPr>
          <w:rFonts w:eastAsia="宋体"/>
          <w:lang w:eastAsia="zh-CN"/>
        </w:rPr>
        <w:t>2&gt; else</w:t>
      </w:r>
      <w:r w:rsidRPr="00D27132">
        <w:rPr>
          <w:rFonts w:eastAsia="宋体"/>
        </w:rPr>
        <w:t>:</w:t>
      </w:r>
    </w:p>
    <w:p w14:paraId="201CE880" w14:textId="77777777" w:rsidR="00D158F3" w:rsidRPr="00D27132" w:rsidRDefault="00D158F3" w:rsidP="00D158F3">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msg1-SCS-From-prach-ConfigurationIndex</w:t>
      </w:r>
      <w:r w:rsidRPr="00D27132">
        <w:rPr>
          <w:rFonts w:eastAsia="等线"/>
        </w:rPr>
        <w:t xml:space="preserve"> to the subcarrier spacing as derived from the </w:t>
      </w:r>
      <w:r w:rsidRPr="00D27132">
        <w:rPr>
          <w:rFonts w:eastAsia="等线"/>
          <w:i/>
          <w:iCs/>
        </w:rPr>
        <w:t>prach-ConfigurationIndex</w:t>
      </w:r>
      <w:r w:rsidRPr="00D27132">
        <w:rPr>
          <w:rFonts w:eastAsia="等线"/>
        </w:rPr>
        <w:t xml:space="preserve"> </w:t>
      </w:r>
      <w:r w:rsidRPr="00D27132">
        <w:t xml:space="preserve">used in the </w:t>
      </w:r>
      <w:r>
        <w:t xml:space="preserve">4-step </w:t>
      </w:r>
      <w:r w:rsidRPr="00D27132">
        <w:t>random-access procedure</w:t>
      </w:r>
      <w:r>
        <w:t xml:space="preserve">, and if its value is different from the value of </w:t>
      </w:r>
      <w:r w:rsidRPr="00D27132">
        <w:rPr>
          <w:rFonts w:eastAsia="等线"/>
          <w:i/>
          <w:iCs/>
        </w:rPr>
        <w:t>msg</w:t>
      </w:r>
      <w:r>
        <w:rPr>
          <w:rFonts w:eastAsia="等线"/>
          <w:i/>
          <w:iCs/>
        </w:rPr>
        <w:t>A</w:t>
      </w:r>
      <w:r w:rsidRPr="00D27132">
        <w:rPr>
          <w:rFonts w:eastAsia="等线"/>
          <w:i/>
          <w:iCs/>
        </w:rPr>
        <w:t>-SCS-From-prach-ConfigurationIndex</w:t>
      </w:r>
      <w:r>
        <w:rPr>
          <w:rFonts w:eastAsia="等线"/>
        </w:rPr>
        <w:t xml:space="preserve"> if it is included in the </w:t>
      </w:r>
      <w:r w:rsidRPr="00D27132">
        <w:rPr>
          <w:rFonts w:eastAsia="宋体"/>
          <w:i/>
          <w:iCs/>
          <w:lang w:eastAsia="zh-CN"/>
        </w:rPr>
        <w:t>ra-InformationCommon</w:t>
      </w:r>
      <w:r w:rsidRPr="00D27132">
        <w:rPr>
          <w:rFonts w:eastAsia="等线"/>
        </w:rPr>
        <w:t>;</w:t>
      </w:r>
    </w:p>
    <w:p w14:paraId="1010281B" w14:textId="77777777" w:rsidR="00D158F3" w:rsidRDefault="00D158F3" w:rsidP="00D158F3">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56DF50B9" w14:textId="77777777" w:rsidR="00D158F3" w:rsidRPr="00D27132" w:rsidRDefault="00D158F3" w:rsidP="00D158F3">
      <w:pPr>
        <w:pStyle w:val="B2"/>
        <w:rPr>
          <w:rFonts w:eastAsia="宋体"/>
        </w:rPr>
      </w:pPr>
      <w:r w:rsidRPr="00D27132">
        <w:rPr>
          <w:rFonts w:eastAsia="宋体"/>
          <w:lang w:eastAsia="zh-CN"/>
        </w:rPr>
        <w:t>2&gt;</w:t>
      </w:r>
      <w:r>
        <w:rPr>
          <w:rFonts w:eastAsia="宋体"/>
          <w:lang w:eastAsia="zh-CN"/>
        </w:rPr>
        <w:tab/>
      </w:r>
      <w:r w:rsidRPr="00D27132">
        <w:rPr>
          <w:rFonts w:eastAsia="宋体"/>
          <w:lang w:eastAsia="zh-CN"/>
        </w:rPr>
        <w:t xml:space="preserve">if </w:t>
      </w:r>
      <w:r w:rsidRPr="00D27132">
        <w:rPr>
          <w:i/>
          <w:iCs/>
          <w:lang w:eastAsia="ko-KR"/>
        </w:rPr>
        <w:t>msg</w:t>
      </w:r>
      <w:r>
        <w:rPr>
          <w:i/>
          <w:iCs/>
          <w:lang w:eastAsia="ko-KR"/>
        </w:rPr>
        <w:t>A</w:t>
      </w:r>
      <w:r w:rsidRPr="00D27132">
        <w:rPr>
          <w:i/>
          <w:iCs/>
          <w:lang w:eastAsia="ko-KR"/>
        </w:rPr>
        <w:t>-SubcarrierSpacing</w:t>
      </w:r>
      <w:r w:rsidRPr="00D27132">
        <w:rPr>
          <w:lang w:eastAsia="ko-KR"/>
        </w:rPr>
        <w:t xml:space="preserve"> associated to the</w:t>
      </w:r>
      <w:r>
        <w:rPr>
          <w:lang w:eastAsia="ko-KR"/>
        </w:rPr>
        <w:t xml:space="preserve"> 2 step</w:t>
      </w:r>
      <w:r w:rsidRPr="00D27132">
        <w:rPr>
          <w:lang w:eastAsia="ko-KR"/>
        </w:rPr>
        <w:t xml:space="preserve"> random-access resources used in the random-access procedure is available</w:t>
      </w:r>
      <w:r w:rsidRPr="00D27132">
        <w:rPr>
          <w:rFonts w:eastAsia="宋体"/>
        </w:rPr>
        <w:t>:</w:t>
      </w:r>
    </w:p>
    <w:p w14:paraId="5028BCE5" w14:textId="77777777" w:rsidR="00D158F3" w:rsidRPr="00D27132" w:rsidRDefault="00D158F3" w:rsidP="00D158F3">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i/>
          <w:iCs/>
          <w:lang w:eastAsia="ko-KR"/>
        </w:rPr>
        <w:t>msg</w:t>
      </w:r>
      <w:r>
        <w:rPr>
          <w:i/>
          <w:iCs/>
          <w:lang w:eastAsia="ko-KR"/>
        </w:rPr>
        <w:t>A</w:t>
      </w:r>
      <w:r w:rsidRPr="00D27132">
        <w:rPr>
          <w:i/>
          <w:iCs/>
          <w:lang w:eastAsia="ko-KR"/>
        </w:rPr>
        <w:t xml:space="preserve">-SubcarrierSpacing </w:t>
      </w:r>
      <w:r w:rsidRPr="00D27132">
        <w:rPr>
          <w:lang w:eastAsia="ko-KR"/>
        </w:rPr>
        <w:t xml:space="preserve">associated to the </w:t>
      </w:r>
      <w:r>
        <w:rPr>
          <w:lang w:eastAsia="ko-KR"/>
        </w:rPr>
        <w:t xml:space="preserve">2 step </w:t>
      </w:r>
      <w:r w:rsidRPr="00D27132">
        <w:rPr>
          <w:lang w:eastAsia="ko-KR"/>
        </w:rPr>
        <w:t>random-access resources</w:t>
      </w:r>
      <w:r w:rsidRPr="00D27132">
        <w:t xml:space="preserve"> used in the random-access procedure</w:t>
      </w:r>
      <w:r w:rsidRPr="00D27132">
        <w:rPr>
          <w:rFonts w:eastAsia="等线"/>
        </w:rPr>
        <w:t>;</w:t>
      </w:r>
    </w:p>
    <w:p w14:paraId="45E3886A" w14:textId="77777777" w:rsidR="00D158F3" w:rsidRPr="00D27132" w:rsidRDefault="00D158F3" w:rsidP="00D158F3">
      <w:pPr>
        <w:pStyle w:val="B2"/>
        <w:rPr>
          <w:rFonts w:eastAsia="宋体"/>
        </w:rPr>
      </w:pPr>
      <w:r w:rsidRPr="00D27132">
        <w:rPr>
          <w:rFonts w:eastAsia="宋体"/>
          <w:lang w:eastAsia="zh-CN"/>
        </w:rPr>
        <w:t>2&gt;</w:t>
      </w:r>
      <w:r>
        <w:rPr>
          <w:rFonts w:eastAsia="宋体"/>
          <w:lang w:eastAsia="zh-CN"/>
        </w:rPr>
        <w:tab/>
      </w:r>
      <w:r w:rsidRPr="00D27132">
        <w:rPr>
          <w:rFonts w:eastAsia="宋体"/>
          <w:lang w:eastAsia="zh-CN"/>
        </w:rPr>
        <w:t>else</w:t>
      </w:r>
      <w:r w:rsidRPr="00D27132">
        <w:rPr>
          <w:rFonts w:eastAsia="宋体"/>
        </w:rPr>
        <w:t>:</w:t>
      </w:r>
    </w:p>
    <w:p w14:paraId="44F52193" w14:textId="77777777" w:rsidR="00D158F3" w:rsidRPr="00EC3712" w:rsidRDefault="00D158F3" w:rsidP="00D158F3">
      <w:pPr>
        <w:pStyle w:val="B3"/>
        <w:rPr>
          <w:lang w:eastAsia="ko-KR"/>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msg</w:t>
      </w:r>
      <w:r>
        <w:rPr>
          <w:rFonts w:eastAsia="等线"/>
          <w:i/>
          <w:iCs/>
        </w:rPr>
        <w:t>A</w:t>
      </w:r>
      <w:r w:rsidRPr="00D27132">
        <w:rPr>
          <w:rFonts w:eastAsia="等线"/>
          <w:i/>
          <w:iCs/>
        </w:rPr>
        <w:t>-SCS-From-prach-ConfigurationIndex</w:t>
      </w:r>
      <w:r w:rsidRPr="00D27132">
        <w:rPr>
          <w:rFonts w:eastAsia="等线"/>
        </w:rPr>
        <w:t xml:space="preserve"> to the subcarrier spacing as derived from the </w:t>
      </w:r>
      <w:r w:rsidRPr="00D27132">
        <w:rPr>
          <w:i/>
          <w:szCs w:val="22"/>
          <w:lang w:eastAsia="sv-SE"/>
        </w:rPr>
        <w:t>msgA-</w:t>
      </w:r>
      <w:r w:rsidRPr="00D27132">
        <w:rPr>
          <w:i/>
          <w:lang w:eastAsia="sv-SE"/>
        </w:rPr>
        <w:t>PRACH-ConfigurationIndex</w:t>
      </w:r>
      <w:r w:rsidRPr="00D27132">
        <w:rPr>
          <w:rFonts w:eastAsia="等线"/>
        </w:rPr>
        <w:t xml:space="preserve"> </w:t>
      </w:r>
      <w:r w:rsidRPr="00D27132">
        <w:t xml:space="preserve">used in the </w:t>
      </w:r>
      <w:r>
        <w:t xml:space="preserve">2-step </w:t>
      </w:r>
      <w:r w:rsidRPr="00D27132">
        <w:t>random-access procedure</w:t>
      </w:r>
      <w:r w:rsidRPr="00D27132">
        <w:rPr>
          <w:rFonts w:eastAsia="等线"/>
        </w:rPr>
        <w:t>;</w:t>
      </w:r>
    </w:p>
    <w:p w14:paraId="0B15E0CB" w14:textId="77777777" w:rsidR="00D158F3" w:rsidRPr="00D27132" w:rsidRDefault="00D158F3" w:rsidP="00D158F3">
      <w:pPr>
        <w:pStyle w:val="B1"/>
      </w:pPr>
      <w:r w:rsidRPr="00D27132">
        <w:rPr>
          <w:lang w:eastAsia="zh-CN"/>
        </w:rPr>
        <w:t>1</w:t>
      </w:r>
      <w:r w:rsidRPr="00D27132">
        <w:t>&gt;</w:t>
      </w:r>
      <w:r w:rsidRPr="00D27132">
        <w:tab/>
        <w:t>if contention free random-access resources are used in the random-access procedure:</w:t>
      </w:r>
    </w:p>
    <w:p w14:paraId="615D7DCC" w14:textId="77777777" w:rsidR="00D158F3" w:rsidRPr="00D27132" w:rsidRDefault="00D158F3" w:rsidP="00D158F3">
      <w:pPr>
        <w:pStyle w:val="B2"/>
        <w:rPr>
          <w:lang w:eastAsia="ko-KR"/>
        </w:rPr>
      </w:pPr>
      <w:r w:rsidRPr="00D27132">
        <w:rPr>
          <w:rFonts w:eastAsia="宋体"/>
          <w:lang w:eastAsia="zh-CN"/>
        </w:rPr>
        <w:t>2</w:t>
      </w:r>
      <w:r w:rsidRPr="00D27132">
        <w:rPr>
          <w:rFonts w:eastAsia="宋体"/>
        </w:rPr>
        <w:t>&gt;</w:t>
      </w:r>
      <w:r w:rsidRPr="00D27132">
        <w:rPr>
          <w:rFonts w:eastAsia="宋体"/>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 xml:space="preserve">associated to the </w:t>
      </w:r>
      <w:r>
        <w:rPr>
          <w:lang w:eastAsia="ko-KR"/>
        </w:rPr>
        <w:t xml:space="preserve">4 step </w:t>
      </w:r>
      <w:r w:rsidRPr="00D27132">
        <w:rPr>
          <w:lang w:eastAsia="ko-KR"/>
        </w:rPr>
        <w:t>random-access resources</w:t>
      </w:r>
      <w:r w:rsidRPr="00D27132">
        <w:t xml:space="preserve"> </w:t>
      </w:r>
      <w:r>
        <w:t xml:space="preserve">if </w:t>
      </w:r>
      <w:r w:rsidRPr="00D27132">
        <w:t>used in the random-access procedure</w:t>
      </w:r>
      <w:r w:rsidRPr="00D27132">
        <w:rPr>
          <w:lang w:eastAsia="ko-KR"/>
        </w:rPr>
        <w:t>;</w:t>
      </w:r>
    </w:p>
    <w:p w14:paraId="5AAFE1D6" w14:textId="77777777" w:rsidR="00D158F3" w:rsidRPr="00D27132" w:rsidRDefault="00D158F3" w:rsidP="00D158F3">
      <w:pPr>
        <w:pStyle w:val="B2"/>
        <w:rPr>
          <w:rFonts w:eastAsia="宋体"/>
        </w:rPr>
      </w:pPr>
      <w:r w:rsidRPr="00D27132">
        <w:rPr>
          <w:rFonts w:eastAsia="宋体"/>
          <w:lang w:eastAsia="zh-CN"/>
        </w:rPr>
        <w:t xml:space="preserve">2&gt; if </w:t>
      </w:r>
      <w:r w:rsidRPr="00D27132">
        <w:rPr>
          <w:i/>
          <w:iCs/>
          <w:lang w:eastAsia="ko-KR"/>
        </w:rPr>
        <w:t>msg1-SubcarrierSpacing</w:t>
      </w:r>
      <w:r w:rsidRPr="00D27132">
        <w:rPr>
          <w:lang w:eastAsia="ko-KR"/>
        </w:rPr>
        <w:t xml:space="preserve"> associated to the </w:t>
      </w:r>
      <w:r>
        <w:rPr>
          <w:lang w:eastAsia="ko-KR"/>
        </w:rPr>
        <w:t xml:space="preserve">4 step </w:t>
      </w:r>
      <w:r w:rsidRPr="00D27132">
        <w:rPr>
          <w:lang w:eastAsia="ko-KR"/>
        </w:rPr>
        <w:t>random-access resources used in the random-access procedure is available</w:t>
      </w:r>
      <w:r w:rsidRPr="00D27132">
        <w:rPr>
          <w:rFonts w:eastAsia="宋体"/>
        </w:rPr>
        <w:t>:</w:t>
      </w:r>
    </w:p>
    <w:p w14:paraId="2877A9B5" w14:textId="77777777" w:rsidR="00D158F3" w:rsidRPr="00D27132" w:rsidRDefault="00D158F3" w:rsidP="00D158F3">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i/>
          <w:iCs/>
          <w:lang w:eastAsia="ko-KR"/>
        </w:rPr>
        <w:t xml:space="preserve">msg1-SubcarrierSpacingCFRA </w:t>
      </w:r>
      <w:r w:rsidRPr="00D27132">
        <w:rPr>
          <w:lang w:eastAsia="ko-KR"/>
        </w:rPr>
        <w:t xml:space="preserve">associated to the </w:t>
      </w:r>
      <w:r>
        <w:rPr>
          <w:lang w:eastAsia="ko-KR"/>
        </w:rPr>
        <w:t xml:space="preserve">4 step </w:t>
      </w:r>
      <w:r w:rsidRPr="00D27132">
        <w:rPr>
          <w:lang w:eastAsia="ko-KR"/>
        </w:rPr>
        <w:t>random-access resources</w:t>
      </w:r>
      <w:r w:rsidRPr="00D27132">
        <w:t xml:space="preserve"> used in the random-access procedure</w:t>
      </w:r>
      <w:r w:rsidRPr="00D27132">
        <w:rPr>
          <w:rFonts w:eastAsia="等线"/>
        </w:rPr>
        <w:t>;</w:t>
      </w:r>
    </w:p>
    <w:p w14:paraId="11B64BDD" w14:textId="77777777" w:rsidR="00D158F3" w:rsidRPr="00D27132" w:rsidRDefault="00D158F3" w:rsidP="00D158F3">
      <w:pPr>
        <w:pStyle w:val="B2"/>
        <w:rPr>
          <w:rFonts w:eastAsia="宋体"/>
        </w:rPr>
      </w:pPr>
      <w:r w:rsidRPr="00D27132">
        <w:rPr>
          <w:rFonts w:eastAsia="宋体"/>
          <w:lang w:eastAsia="zh-CN"/>
        </w:rPr>
        <w:t>2&gt; else</w:t>
      </w:r>
      <w:r w:rsidRPr="00D27132">
        <w:rPr>
          <w:rFonts w:eastAsia="宋体"/>
        </w:rPr>
        <w:t>:</w:t>
      </w:r>
    </w:p>
    <w:p w14:paraId="19891F3A" w14:textId="77777777" w:rsidR="00D158F3" w:rsidRPr="00D27132" w:rsidRDefault="00D158F3" w:rsidP="00D158F3">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msg1-SCS-From-prach-ConfigurationIndex</w:t>
      </w:r>
      <w:r w:rsidRPr="00D27132">
        <w:rPr>
          <w:rFonts w:eastAsia="等线"/>
        </w:rPr>
        <w:t xml:space="preserve"> to the subcarrier spacing as derived from the </w:t>
      </w:r>
      <w:r w:rsidRPr="00D27132">
        <w:rPr>
          <w:rFonts w:eastAsia="等线"/>
          <w:i/>
          <w:iCs/>
        </w:rPr>
        <w:t>prach-ConfigurationIndex</w:t>
      </w:r>
      <w:r w:rsidRPr="00D27132">
        <w:rPr>
          <w:rFonts w:eastAsia="等线"/>
        </w:rPr>
        <w:t xml:space="preserve"> </w:t>
      </w:r>
      <w:r w:rsidRPr="00D27132">
        <w:t xml:space="preserve">used in the </w:t>
      </w:r>
      <w:r>
        <w:rPr>
          <w:lang w:eastAsia="ko-KR"/>
        </w:rPr>
        <w:t xml:space="preserve">4 step </w:t>
      </w:r>
      <w:r w:rsidRPr="00D27132">
        <w:t>random-access procedure</w:t>
      </w:r>
      <w:r w:rsidRPr="00D27132">
        <w:rPr>
          <w:rFonts w:eastAsia="等线"/>
        </w:rPr>
        <w:t>;</w:t>
      </w:r>
    </w:p>
    <w:p w14:paraId="3C7FA18D" w14:textId="77777777" w:rsidR="00D158F3" w:rsidRDefault="00D158F3" w:rsidP="00D158F3">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076581E2" w14:textId="77777777" w:rsidR="00D158F3" w:rsidRDefault="00D158F3" w:rsidP="00D158F3">
      <w:pPr>
        <w:pStyle w:val="B2"/>
        <w:rPr>
          <w:lang w:eastAsia="ko-KR"/>
        </w:rPr>
      </w:pPr>
      <w:r>
        <w:t>2&gt;</w:t>
      </w:r>
      <w:r>
        <w:tab/>
      </w:r>
      <w:r>
        <w:rPr>
          <w:lang w:eastAsia="ko-KR"/>
        </w:rPr>
        <w:t xml:space="preserve">set the </w:t>
      </w:r>
      <w:r w:rsidRPr="00680C2E">
        <w:rPr>
          <w:i/>
          <w:iCs/>
        </w:rPr>
        <w:t>msgA-MCS</w:t>
      </w:r>
      <w:r>
        <w:t xml:space="preserve">, the </w:t>
      </w:r>
      <w:r w:rsidRPr="00680C2E">
        <w:rPr>
          <w:i/>
          <w:iCs/>
        </w:rPr>
        <w:t>nrofPRBs-PerMsgA-PO</w:t>
      </w:r>
      <w:r>
        <w:t xml:space="preserve">, the </w:t>
      </w:r>
      <w:r w:rsidRPr="00680C2E">
        <w:rPr>
          <w:i/>
          <w:iCs/>
        </w:rPr>
        <w:t>msgA-PUSCH-TimeDomainAllocation</w:t>
      </w:r>
      <w:r>
        <w:t xml:space="preserve">, the </w:t>
      </w:r>
      <w:r w:rsidRPr="00680C2E">
        <w:rPr>
          <w:i/>
          <w:iCs/>
        </w:rPr>
        <w:t>frequencyStartMsgA-PUSCH</w:t>
      </w:r>
      <w:r>
        <w:t xml:space="preserve">, the </w:t>
      </w:r>
      <w:r w:rsidRPr="00680C2E">
        <w:rPr>
          <w:i/>
          <w:iCs/>
        </w:rPr>
        <w:t>nrofMsgA-PO-FDM</w:t>
      </w:r>
      <w:r>
        <w:rPr>
          <w:i/>
          <w:iCs/>
          <w:lang w:eastAsia="ko-KR"/>
        </w:rPr>
        <w:t xml:space="preserve"> </w:t>
      </w:r>
      <w:r>
        <w:rPr>
          <w:lang w:eastAsia="ko-KR"/>
        </w:rPr>
        <w:t>associated to the 2 step random-access resources</w:t>
      </w:r>
      <w:r>
        <w:t xml:space="preserve"> if used in the random-access procedure;</w:t>
      </w:r>
    </w:p>
    <w:p w14:paraId="5C345E8B" w14:textId="77777777" w:rsidR="00D158F3" w:rsidRPr="00D27132" w:rsidRDefault="00D158F3" w:rsidP="00D158F3">
      <w:pPr>
        <w:pStyle w:val="B2"/>
        <w:rPr>
          <w:rFonts w:eastAsia="宋体"/>
        </w:rPr>
      </w:pPr>
      <w:r w:rsidRPr="00D27132">
        <w:rPr>
          <w:rFonts w:eastAsia="宋体"/>
          <w:lang w:eastAsia="zh-CN"/>
        </w:rPr>
        <w:t>2&gt;</w:t>
      </w:r>
      <w:r>
        <w:tab/>
      </w:r>
      <w:r w:rsidRPr="00D27132">
        <w:rPr>
          <w:rFonts w:eastAsia="宋体"/>
          <w:lang w:eastAsia="zh-CN"/>
        </w:rPr>
        <w:t xml:space="preserve">if </w:t>
      </w:r>
      <w:r w:rsidRPr="00D27132">
        <w:rPr>
          <w:i/>
          <w:iCs/>
          <w:lang w:eastAsia="ko-KR"/>
        </w:rPr>
        <w:t>msg</w:t>
      </w:r>
      <w:r>
        <w:rPr>
          <w:i/>
          <w:iCs/>
          <w:lang w:eastAsia="ko-KR"/>
        </w:rPr>
        <w:t>A</w:t>
      </w:r>
      <w:r w:rsidRPr="00D27132">
        <w:rPr>
          <w:i/>
          <w:iCs/>
          <w:lang w:eastAsia="ko-KR"/>
        </w:rPr>
        <w:t>-SubcarrierSpacing</w:t>
      </w:r>
      <w:r w:rsidRPr="00D27132">
        <w:rPr>
          <w:lang w:eastAsia="ko-KR"/>
        </w:rPr>
        <w:t xml:space="preserve"> associated to the </w:t>
      </w:r>
      <w:r>
        <w:rPr>
          <w:lang w:eastAsia="ko-KR"/>
        </w:rPr>
        <w:t xml:space="preserve">2 step </w:t>
      </w:r>
      <w:r w:rsidRPr="00D27132">
        <w:rPr>
          <w:lang w:eastAsia="ko-KR"/>
        </w:rPr>
        <w:t>random-access resources used in the random-access procedure is available</w:t>
      </w:r>
      <w:r w:rsidRPr="00D27132">
        <w:rPr>
          <w:rFonts w:eastAsia="宋体"/>
        </w:rPr>
        <w:t>:</w:t>
      </w:r>
    </w:p>
    <w:p w14:paraId="601BD11D" w14:textId="77777777" w:rsidR="00D158F3" w:rsidRPr="00D27132" w:rsidRDefault="00D158F3" w:rsidP="00D158F3">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i/>
          <w:iCs/>
          <w:lang w:eastAsia="ko-KR"/>
        </w:rPr>
        <w:t>msg</w:t>
      </w:r>
      <w:r>
        <w:rPr>
          <w:i/>
          <w:iCs/>
          <w:lang w:eastAsia="ko-KR"/>
        </w:rPr>
        <w:t>A</w:t>
      </w:r>
      <w:r w:rsidRPr="00D27132">
        <w:rPr>
          <w:i/>
          <w:iCs/>
          <w:lang w:eastAsia="ko-KR"/>
        </w:rPr>
        <w:t xml:space="preserve">-SubcarrierSpacing </w:t>
      </w:r>
      <w:r w:rsidRPr="00D27132">
        <w:rPr>
          <w:lang w:eastAsia="ko-KR"/>
        </w:rPr>
        <w:t>associated to the</w:t>
      </w:r>
      <w:r>
        <w:rPr>
          <w:lang w:eastAsia="ko-KR"/>
        </w:rPr>
        <w:t xml:space="preserve"> 2 step</w:t>
      </w:r>
      <w:r w:rsidRPr="00D27132">
        <w:rPr>
          <w:lang w:eastAsia="ko-KR"/>
        </w:rPr>
        <w:t xml:space="preserve"> random-access resources</w:t>
      </w:r>
      <w:r w:rsidRPr="00D27132">
        <w:t xml:space="preserve"> used in the random-access procedure</w:t>
      </w:r>
      <w:r w:rsidRPr="00D27132">
        <w:rPr>
          <w:rFonts w:eastAsia="等线"/>
        </w:rPr>
        <w:t>;</w:t>
      </w:r>
    </w:p>
    <w:p w14:paraId="26321E7A" w14:textId="77777777" w:rsidR="00D158F3" w:rsidRPr="00D27132" w:rsidRDefault="00D158F3" w:rsidP="00D158F3">
      <w:pPr>
        <w:pStyle w:val="B2"/>
        <w:rPr>
          <w:rFonts w:eastAsia="宋体"/>
        </w:rPr>
      </w:pPr>
      <w:r w:rsidRPr="00D27132">
        <w:rPr>
          <w:rFonts w:eastAsia="宋体"/>
          <w:lang w:eastAsia="zh-CN"/>
        </w:rPr>
        <w:t>2&gt;</w:t>
      </w:r>
      <w:r>
        <w:tab/>
      </w:r>
      <w:r w:rsidRPr="00D27132">
        <w:rPr>
          <w:rFonts w:eastAsia="宋体"/>
          <w:lang w:eastAsia="zh-CN"/>
        </w:rPr>
        <w:t>else</w:t>
      </w:r>
      <w:r w:rsidRPr="00D27132">
        <w:rPr>
          <w:rFonts w:eastAsia="宋体"/>
        </w:rPr>
        <w:t>:</w:t>
      </w:r>
    </w:p>
    <w:p w14:paraId="6BC7F919" w14:textId="77777777" w:rsidR="00D158F3" w:rsidRPr="00BE6634" w:rsidRDefault="00D158F3" w:rsidP="00D158F3">
      <w:pPr>
        <w:pStyle w:val="B3"/>
        <w:rPr>
          <w:rFonts w:eastAsia="等线"/>
        </w:rPr>
      </w:pPr>
      <w:r w:rsidRPr="00D27132">
        <w:rPr>
          <w:rFonts w:eastAsia="等线"/>
          <w:lang w:eastAsia="zh-CN"/>
        </w:rPr>
        <w:lastRenderedPageBreak/>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msg</w:t>
      </w:r>
      <w:r>
        <w:rPr>
          <w:rFonts w:eastAsia="等线"/>
          <w:i/>
          <w:iCs/>
        </w:rPr>
        <w:t>A</w:t>
      </w:r>
      <w:r w:rsidRPr="00D27132">
        <w:rPr>
          <w:rFonts w:eastAsia="等线"/>
          <w:i/>
          <w:iCs/>
        </w:rPr>
        <w:t>-SCS-From-prach-ConfigurationIndex</w:t>
      </w:r>
      <w:r w:rsidRPr="00D27132">
        <w:rPr>
          <w:rFonts w:eastAsia="等线"/>
        </w:rPr>
        <w:t xml:space="preserve"> to the subcarrier spacing as derived from the </w:t>
      </w:r>
      <w:r w:rsidRPr="00D27132">
        <w:rPr>
          <w:i/>
          <w:szCs w:val="22"/>
          <w:lang w:eastAsia="sv-SE"/>
        </w:rPr>
        <w:t>msgA-</w:t>
      </w:r>
      <w:r w:rsidRPr="00D27132">
        <w:rPr>
          <w:i/>
          <w:lang w:eastAsia="sv-SE"/>
        </w:rPr>
        <w:t>PRACH-ConfigurationIndex</w:t>
      </w:r>
      <w:r w:rsidRPr="00D27132">
        <w:rPr>
          <w:lang w:eastAsia="sv-SE"/>
        </w:rPr>
        <w:t xml:space="preserve"> </w:t>
      </w:r>
      <w:r w:rsidRPr="00D27132">
        <w:t xml:space="preserve">used in the </w:t>
      </w:r>
      <w:r>
        <w:t xml:space="preserve">2-step </w:t>
      </w:r>
      <w:r w:rsidRPr="00D27132">
        <w:t>random-access procedure</w:t>
      </w:r>
      <w:r w:rsidRPr="00D27132">
        <w:rPr>
          <w:rFonts w:eastAsia="等线"/>
        </w:rPr>
        <w:t>;</w:t>
      </w:r>
    </w:p>
    <w:p w14:paraId="71AC188F" w14:textId="77777777" w:rsidR="00D158F3" w:rsidRDefault="00D158F3" w:rsidP="00D158F3">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hint="eastAsia"/>
          <w:i/>
          <w:lang w:val="en-US" w:eastAsia="zh-CN"/>
        </w:rPr>
        <w:t xml:space="preserve"> </w:t>
      </w:r>
      <w:r>
        <w:rPr>
          <w:rFonts w:eastAsia="宋体" w:hint="eastAsia"/>
          <w:iCs/>
          <w:lang w:val="en-US" w:eastAsia="zh-CN"/>
        </w:rPr>
        <w:t>as described in TS 38.321</w:t>
      </w:r>
      <w:r>
        <w:rPr>
          <w:rFonts w:eastAsia="宋体"/>
          <w:iCs/>
          <w:lang w:val="en-US" w:eastAsia="zh-CN"/>
        </w:rPr>
        <w:t xml:space="preserve"> [3]</w:t>
      </w:r>
      <w:r>
        <w:rPr>
          <w:lang w:eastAsia="ko-KR"/>
        </w:rPr>
        <w:t>:</w:t>
      </w:r>
    </w:p>
    <w:p w14:paraId="7237161D" w14:textId="77777777" w:rsidR="00D158F3" w:rsidRDefault="00D158F3" w:rsidP="00D158F3">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46585397" w14:textId="77777777" w:rsidR="00D158F3" w:rsidRDefault="00D158F3" w:rsidP="00D158F3">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w:t>
      </w:r>
    </w:p>
    <w:p w14:paraId="458BA7D7" w14:textId="77777777" w:rsidR="00D158F3" w:rsidRDefault="00D158F3" w:rsidP="00D158F3">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19B2B0BC" w14:textId="77777777" w:rsidR="00D158F3" w:rsidRDefault="00D158F3" w:rsidP="00D158F3">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7732D6AA" w14:textId="77777777" w:rsidR="00D158F3" w:rsidRDefault="00D158F3" w:rsidP="00D158F3">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746224B3" w14:textId="77777777" w:rsidR="00D158F3" w:rsidRDefault="00D158F3" w:rsidP="00D158F3">
      <w:pPr>
        <w:pStyle w:val="B2"/>
        <w:rPr>
          <w:rFonts w:eastAsia="宋体"/>
        </w:rPr>
      </w:pPr>
      <w:r>
        <w:rPr>
          <w:rFonts w:eastAsia="宋体"/>
        </w:rPr>
        <w:t>2&gt;</w:t>
      </w:r>
      <w:r>
        <w:rPr>
          <w:rFonts w:eastAsia="宋体"/>
        </w:rPr>
        <w:tab/>
        <w:t xml:space="preserve">set the </w:t>
      </w:r>
      <w:r w:rsidRPr="006C770D">
        <w:rPr>
          <w:rFonts w:eastAsia="宋体"/>
          <w:i/>
          <w:iCs/>
        </w:rPr>
        <w:t>msgA-PUSCH-PayloadSize</w:t>
      </w:r>
      <w:r>
        <w:rPr>
          <w:rFonts w:eastAsia="宋体"/>
        </w:rPr>
        <w:t xml:space="preserve"> to the </w:t>
      </w:r>
      <w:r>
        <w:rPr>
          <w:lang w:eastAsia="en-GB"/>
        </w:rPr>
        <w:t xml:space="preserve">size of the overall payload </w:t>
      </w:r>
      <w:r w:rsidRPr="008D3C25">
        <w:t>available in the UE buffer at the time of initiating the 2 step RA procedure</w:t>
      </w:r>
      <w:r>
        <w:rPr>
          <w:rFonts w:eastAsia="宋体"/>
        </w:rPr>
        <w:t>;</w:t>
      </w:r>
    </w:p>
    <w:p w14:paraId="7426EB6C" w14:textId="77777777" w:rsidR="00D158F3" w:rsidRDefault="00D158F3" w:rsidP="00D158F3">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14228CF1" w14:textId="77777777" w:rsidR="00D158F3" w:rsidRDefault="00D158F3" w:rsidP="00D158F3">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0C85B306" w14:textId="77777777" w:rsidR="00D158F3" w:rsidRDefault="00D158F3" w:rsidP="00D158F3">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0031ACDF" w14:textId="77777777" w:rsidR="00D158F3" w:rsidRDefault="00D158F3" w:rsidP="00D158F3">
      <w:pPr>
        <w:pStyle w:val="B2"/>
        <w:rPr>
          <w:lang w:eastAsia="zh-CN"/>
        </w:rPr>
      </w:pPr>
      <w:r>
        <w:rPr>
          <w:rFonts w:eastAsia="宋体"/>
          <w:lang w:eastAsia="zh-CN"/>
        </w:rPr>
        <w:t>2</w:t>
      </w:r>
      <w:r>
        <w:rPr>
          <w:rFonts w:eastAsia="宋体"/>
        </w:rPr>
        <w:t>&gt;</w:t>
      </w:r>
      <w:r>
        <w:rPr>
          <w:rFonts w:eastAsia="宋体"/>
        </w:rPr>
        <w:tab/>
      </w:r>
      <w:r w:rsidRPr="00D27132">
        <w:t xml:space="preserve">if </w:t>
      </w:r>
      <w:r>
        <w:t>the on-demand system information acquisition was successful</w:t>
      </w:r>
      <w:r>
        <w:rPr>
          <w:lang w:eastAsia="zh-CN"/>
        </w:rPr>
        <w:t>:</w:t>
      </w:r>
    </w:p>
    <w:p w14:paraId="0CC1A9A0" w14:textId="77777777" w:rsidR="00D158F3" w:rsidRPr="00D27132" w:rsidRDefault="00D158F3" w:rsidP="00D158F3">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281B56">
        <w:rPr>
          <w:i/>
          <w:iCs/>
        </w:rPr>
        <w:t>onDemandSI</w:t>
      </w:r>
      <w:r>
        <w:rPr>
          <w:i/>
          <w:iCs/>
        </w:rPr>
        <w:t>Success</w:t>
      </w:r>
      <w:r>
        <w:t xml:space="preserve"> to </w:t>
      </w:r>
      <w:r w:rsidRPr="00281B56">
        <w:rPr>
          <w:i/>
        </w:rPr>
        <w:t>true</w:t>
      </w:r>
      <w:r w:rsidRPr="00D27132">
        <w:rPr>
          <w:rFonts w:eastAsia="等线"/>
        </w:rPr>
        <w:t>;</w:t>
      </w:r>
    </w:p>
    <w:p w14:paraId="7C9524F5" w14:textId="77777777" w:rsidR="00D158F3" w:rsidRDefault="00D158F3" w:rsidP="00D158F3">
      <w:pPr>
        <w:pStyle w:val="B2"/>
        <w:rPr>
          <w:lang w:eastAsia="zh-CN"/>
        </w:rPr>
      </w:pPr>
      <w:r>
        <w:rPr>
          <w:rFonts w:eastAsia="宋体"/>
          <w:lang w:eastAsia="zh-CN"/>
        </w:rPr>
        <w:t>2</w:t>
      </w:r>
      <w:r>
        <w:rPr>
          <w:rFonts w:eastAsia="宋体"/>
        </w:rPr>
        <w:t>&gt;</w:t>
      </w:r>
      <w:r>
        <w:rPr>
          <w:rFonts w:eastAsia="宋体"/>
        </w:rPr>
        <w:tab/>
      </w:r>
      <w:r>
        <w:t>else</w:t>
      </w:r>
      <w:r>
        <w:rPr>
          <w:lang w:eastAsia="zh-CN"/>
        </w:rPr>
        <w:t>:</w:t>
      </w:r>
    </w:p>
    <w:p w14:paraId="00B7BE50" w14:textId="77777777" w:rsidR="00D158F3" w:rsidRPr="00D27132" w:rsidRDefault="00D158F3" w:rsidP="00D158F3">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F549FC">
        <w:rPr>
          <w:i/>
          <w:iCs/>
        </w:rPr>
        <w:t>onDemandSI</w:t>
      </w:r>
      <w:r>
        <w:rPr>
          <w:i/>
          <w:iCs/>
        </w:rPr>
        <w:t>Success</w:t>
      </w:r>
      <w:r>
        <w:t xml:space="preserve"> to </w:t>
      </w:r>
      <w:r>
        <w:rPr>
          <w:i/>
          <w:iCs/>
        </w:rPr>
        <w:t>false</w:t>
      </w:r>
      <w:r w:rsidRPr="00D27132">
        <w:rPr>
          <w:rFonts w:eastAsia="等线"/>
        </w:rPr>
        <w:t>;</w:t>
      </w:r>
    </w:p>
    <w:p w14:paraId="240CBC3C" w14:textId="77777777" w:rsidR="00D158F3" w:rsidRPr="00D27132" w:rsidRDefault="00D158F3" w:rsidP="00D158F3">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宋体"/>
          <w:lang w:eastAsia="zh-CN"/>
        </w:rPr>
        <w:t>e</w:t>
      </w:r>
      <w:r w:rsidRPr="00D27132">
        <w:t xml:space="preserve">mpts in the </w:t>
      </w:r>
      <w:r w:rsidRPr="00D27132">
        <w:rPr>
          <w:i/>
          <w:iCs/>
        </w:rPr>
        <w:t xml:space="preserve">perRAInfoList </w:t>
      </w:r>
      <w:r w:rsidRPr="00D27132">
        <w:t>as follows:</w:t>
      </w:r>
    </w:p>
    <w:p w14:paraId="179E13FB" w14:textId="77777777" w:rsidR="00D158F3" w:rsidRPr="00D27132" w:rsidRDefault="00D158F3" w:rsidP="00D158F3">
      <w:pPr>
        <w:pStyle w:val="B2"/>
        <w:rPr>
          <w:rFonts w:eastAsia="宋体"/>
        </w:rPr>
      </w:pPr>
      <w:r w:rsidRPr="00D27132">
        <w:rPr>
          <w:rFonts w:eastAsia="宋体"/>
          <w:lang w:eastAsia="zh-CN"/>
        </w:rPr>
        <w:t>2</w:t>
      </w:r>
      <w:r w:rsidRPr="00D27132">
        <w:rPr>
          <w:rFonts w:eastAsia="宋体"/>
        </w:rPr>
        <w:t>&gt;</w:t>
      </w:r>
      <w:r w:rsidRPr="00D27132">
        <w:rPr>
          <w:rFonts w:eastAsia="宋体"/>
        </w:rPr>
        <w:tab/>
        <w:t>if the random-access resource used is associated to a SS/PBCH block, set the associated random-access parameters for the successive random-access attempts associated to the same SS/PBCH block for one or more ra</w:t>
      </w:r>
      <w:r w:rsidRPr="00D27132">
        <w:rPr>
          <w:rFonts w:eastAsia="宋体"/>
          <w:lang w:eastAsia="zh-CN"/>
        </w:rPr>
        <w:t>n</w:t>
      </w:r>
      <w:r w:rsidRPr="00D27132">
        <w:rPr>
          <w:rFonts w:eastAsia="宋体"/>
        </w:rPr>
        <w:t>dom-access attempts as follows:</w:t>
      </w:r>
    </w:p>
    <w:p w14:paraId="26713C6B" w14:textId="77777777" w:rsidR="00D158F3" w:rsidRPr="00D27132" w:rsidRDefault="00D158F3" w:rsidP="00D158F3">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ssb-Index</w:t>
      </w:r>
      <w:r w:rsidRPr="00D27132">
        <w:rPr>
          <w:rFonts w:eastAsia="等线"/>
        </w:rPr>
        <w:t xml:space="preserve"> to include the SS/PBCH block index associated to the used random-access resource;</w:t>
      </w:r>
    </w:p>
    <w:p w14:paraId="6127A7DA" w14:textId="77777777" w:rsidR="00D158F3" w:rsidRPr="00D27132" w:rsidRDefault="00D158F3" w:rsidP="00D158F3">
      <w:pPr>
        <w:pStyle w:val="B3"/>
        <w:rPr>
          <w:rFonts w:eastAsia="等线"/>
          <w:i/>
        </w:rPr>
      </w:pPr>
      <w:r w:rsidRPr="00D27132">
        <w:t>3&gt;</w:t>
      </w:r>
      <w:r w:rsidRPr="00D27132">
        <w:tab/>
      </w:r>
      <w:r w:rsidRPr="00D27132">
        <w:rPr>
          <w:rFonts w:eastAsia="等线"/>
        </w:rPr>
        <w:t xml:space="preserve">set the </w:t>
      </w:r>
      <w:r w:rsidRPr="00D27132">
        <w:rPr>
          <w:rFonts w:eastAsia="等线"/>
          <w:i/>
          <w:iCs/>
        </w:rPr>
        <w:t>numberOfPreamblesSentOnSSB</w:t>
      </w:r>
      <w:r w:rsidRPr="00D27132">
        <w:rPr>
          <w:rFonts w:eastAsia="等线"/>
        </w:rPr>
        <w:t xml:space="preserve"> to indicate the number of successive random-access attempts associated to the SS/PBCH block;</w:t>
      </w:r>
    </w:p>
    <w:p w14:paraId="495F499F" w14:textId="77777777" w:rsidR="00D158F3" w:rsidRPr="00D27132" w:rsidRDefault="00D158F3" w:rsidP="00D158F3">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67983ED0" w14:textId="77777777" w:rsidR="00D158F3" w:rsidRPr="00D27132" w:rsidRDefault="00D158F3" w:rsidP="00D158F3">
      <w:pPr>
        <w:pStyle w:val="B4"/>
      </w:pPr>
      <w:r w:rsidRPr="00D27132">
        <w:t>4&gt;</w:t>
      </w:r>
      <w:r w:rsidRPr="00D27132">
        <w:tab/>
        <w:t xml:space="preserve">if the random-access attempt is performed on the contention based random-access resource and if </w:t>
      </w:r>
      <w:r w:rsidRPr="00D27132">
        <w:rPr>
          <w:i/>
          <w:iCs/>
        </w:rPr>
        <w:t>raPurpose</w:t>
      </w:r>
      <w:r w:rsidRPr="00D27132">
        <w:t xml:space="preserve"> is not equal to '</w:t>
      </w:r>
      <w:r w:rsidRPr="00D27132">
        <w:rPr>
          <w:i/>
          <w:iCs/>
        </w:rPr>
        <w:t>requestForOtherSI</w:t>
      </w:r>
      <w:r w:rsidRPr="00D27132">
        <w:t xml:space="preserve">', include </w:t>
      </w:r>
      <w:r w:rsidRPr="00D27132">
        <w:rPr>
          <w:i/>
        </w:rPr>
        <w:t>contentionDetected</w:t>
      </w:r>
      <w:r w:rsidRPr="00D27132">
        <w:t xml:space="preserve"> as follows:</w:t>
      </w:r>
    </w:p>
    <w:p w14:paraId="56AE9A89" w14:textId="77777777" w:rsidR="00D158F3" w:rsidRPr="00D27132" w:rsidRDefault="00D158F3" w:rsidP="00D158F3">
      <w:pPr>
        <w:pStyle w:val="B5"/>
      </w:pPr>
      <w:r w:rsidRPr="00D27132">
        <w:rPr>
          <w:rFonts w:eastAsia="宋体"/>
          <w:lang w:eastAsia="zh-CN"/>
        </w:rPr>
        <w:t>5</w:t>
      </w:r>
      <w:r w:rsidRPr="00D27132">
        <w:t>&gt;</w:t>
      </w:r>
      <w:r w:rsidRPr="00D27132">
        <w:rPr>
          <w:rFonts w:eastAsia="宋体"/>
          <w:lang w:eastAsia="zh-CN"/>
        </w:rPr>
        <w:tab/>
      </w:r>
      <w:r w:rsidRPr="00D27132">
        <w:t>if contention resolution was not successful as specified in TS 38.321 [6] for the transmitted preamble:</w:t>
      </w:r>
    </w:p>
    <w:p w14:paraId="036B65F8" w14:textId="77777777" w:rsidR="00D158F3" w:rsidRPr="00D27132" w:rsidRDefault="00D158F3" w:rsidP="00D158F3">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true</w:t>
      </w:r>
      <w:r w:rsidRPr="00D27132">
        <w:rPr>
          <w:lang w:val="en-GB"/>
        </w:rPr>
        <w:t>;</w:t>
      </w:r>
    </w:p>
    <w:p w14:paraId="4A3399A9" w14:textId="77777777" w:rsidR="00D158F3" w:rsidRPr="00D27132" w:rsidRDefault="00D158F3" w:rsidP="00D158F3">
      <w:pPr>
        <w:pStyle w:val="B5"/>
        <w:rPr>
          <w:rFonts w:eastAsia="宋体"/>
          <w:lang w:eastAsia="zh-CN"/>
        </w:rPr>
      </w:pPr>
      <w:r w:rsidRPr="00D27132">
        <w:rPr>
          <w:rFonts w:eastAsia="宋体"/>
          <w:lang w:eastAsia="zh-CN"/>
        </w:rPr>
        <w:t>5</w:t>
      </w:r>
      <w:r w:rsidRPr="00D27132">
        <w:t>&gt;</w:t>
      </w:r>
      <w:r w:rsidRPr="00D27132">
        <w:rPr>
          <w:rFonts w:eastAsia="宋体"/>
          <w:lang w:eastAsia="zh-CN"/>
        </w:rPr>
        <w:tab/>
      </w:r>
      <w:r w:rsidRPr="00D27132">
        <w:t>else:</w:t>
      </w:r>
    </w:p>
    <w:p w14:paraId="389AB592" w14:textId="77777777" w:rsidR="00D158F3" w:rsidRPr="00D27132" w:rsidRDefault="00D158F3" w:rsidP="00D158F3">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false</w:t>
      </w:r>
      <w:r w:rsidRPr="00D27132">
        <w:rPr>
          <w:lang w:val="en-GB"/>
        </w:rPr>
        <w:t>;</w:t>
      </w:r>
    </w:p>
    <w:p w14:paraId="22347F54" w14:textId="77777777" w:rsidR="00D158F3" w:rsidRDefault="00D158F3" w:rsidP="00D158F3">
      <w:pPr>
        <w:pStyle w:val="B4"/>
      </w:pPr>
      <w:r>
        <w:t>4&gt;</w:t>
      </w:r>
      <w:r>
        <w:tab/>
        <w:t>if the random access attempt is a 2-step random access attempt:</w:t>
      </w:r>
    </w:p>
    <w:p w14:paraId="53057276" w14:textId="77777777" w:rsidR="00D158F3" w:rsidRDefault="00D158F3" w:rsidP="00D158F3">
      <w:pPr>
        <w:pStyle w:val="B5"/>
      </w:pPr>
      <w:r w:rsidRPr="009C7017">
        <w:rPr>
          <w:rFonts w:eastAsia="宋体"/>
          <w:lang w:eastAsia="zh-CN"/>
        </w:rPr>
        <w:t>5</w:t>
      </w:r>
      <w:r w:rsidRPr="009C7017">
        <w:t>&gt;</w:t>
      </w:r>
      <w:r w:rsidRPr="009C7017">
        <w:rPr>
          <w:rFonts w:eastAsia="宋体"/>
          <w:lang w:eastAsia="zh-CN"/>
        </w:rPr>
        <w:tab/>
      </w:r>
      <w:r>
        <w:t>if fallback from 2-step random access to 4-step random access occurred during the random access attempt:</w:t>
      </w:r>
    </w:p>
    <w:p w14:paraId="1304F482" w14:textId="77777777" w:rsidR="00D158F3" w:rsidRPr="009C7017" w:rsidRDefault="00D158F3" w:rsidP="00D158F3">
      <w:pPr>
        <w:pStyle w:val="B6"/>
        <w:rPr>
          <w:lang w:val="en-GB"/>
        </w:rPr>
      </w:pPr>
      <w:r w:rsidRPr="009C7017">
        <w:rPr>
          <w:rFonts w:eastAsia="宋体"/>
          <w:lang w:val="en-GB" w:eastAsia="zh-CN"/>
        </w:rPr>
        <w:t>6</w:t>
      </w:r>
      <w:r w:rsidRPr="009C7017">
        <w:rPr>
          <w:lang w:val="en-GB"/>
        </w:rPr>
        <w:t>&gt;</w:t>
      </w:r>
      <w:r w:rsidRPr="009C7017">
        <w:rPr>
          <w:rFonts w:eastAsia="宋体"/>
          <w:lang w:val="en-GB" w:eastAsia="zh-CN"/>
        </w:rPr>
        <w:tab/>
      </w:r>
      <w:r w:rsidRPr="009C7017">
        <w:rPr>
          <w:lang w:val="en-GB"/>
        </w:rPr>
        <w:t xml:space="preserve">set </w:t>
      </w:r>
      <w:r w:rsidRPr="007715B4">
        <w:rPr>
          <w:i/>
          <w:lang w:val="en-GB"/>
        </w:rPr>
        <w:t xml:space="preserve">fallbackToFourStepRA </w:t>
      </w:r>
      <w:r w:rsidRPr="009C7017">
        <w:rPr>
          <w:lang w:val="en-GB"/>
        </w:rPr>
        <w:t xml:space="preserve">to </w:t>
      </w:r>
      <w:r w:rsidRPr="009C7017">
        <w:rPr>
          <w:i/>
          <w:lang w:val="en-GB" w:eastAsia="zh-CN"/>
        </w:rPr>
        <w:t>true</w:t>
      </w:r>
      <w:r w:rsidRPr="009C7017">
        <w:rPr>
          <w:lang w:val="en-GB"/>
        </w:rPr>
        <w:t>;</w:t>
      </w:r>
    </w:p>
    <w:p w14:paraId="4024D852" w14:textId="77777777" w:rsidR="00D158F3" w:rsidRPr="009C7017" w:rsidRDefault="00D158F3" w:rsidP="00D158F3">
      <w:pPr>
        <w:pStyle w:val="B5"/>
        <w:rPr>
          <w:rFonts w:eastAsia="宋体"/>
          <w:lang w:eastAsia="zh-CN"/>
        </w:rPr>
      </w:pPr>
      <w:r w:rsidRPr="009C7017">
        <w:rPr>
          <w:rFonts w:eastAsia="宋体"/>
          <w:lang w:eastAsia="zh-CN"/>
        </w:rPr>
        <w:lastRenderedPageBreak/>
        <w:t>5</w:t>
      </w:r>
      <w:r w:rsidRPr="009C7017">
        <w:t>&gt;</w:t>
      </w:r>
      <w:r w:rsidRPr="009C7017">
        <w:rPr>
          <w:rFonts w:eastAsia="宋体"/>
          <w:lang w:eastAsia="zh-CN"/>
        </w:rPr>
        <w:tab/>
      </w:r>
      <w:r w:rsidRPr="009C7017">
        <w:t>else:</w:t>
      </w:r>
    </w:p>
    <w:p w14:paraId="608BAB5D" w14:textId="77777777" w:rsidR="00D158F3" w:rsidRDefault="00D158F3" w:rsidP="00D158F3">
      <w:pPr>
        <w:pStyle w:val="B6"/>
      </w:pPr>
      <w:r w:rsidRPr="009C7017">
        <w:rPr>
          <w:rFonts w:eastAsia="宋体"/>
          <w:lang w:val="en-GB" w:eastAsia="zh-CN"/>
        </w:rPr>
        <w:t>6</w:t>
      </w:r>
      <w:r w:rsidRPr="009C7017">
        <w:rPr>
          <w:lang w:val="en-GB"/>
        </w:rPr>
        <w:t>&gt;</w:t>
      </w:r>
      <w:r w:rsidRPr="009C7017">
        <w:rPr>
          <w:rFonts w:eastAsia="宋体"/>
          <w:lang w:val="en-GB" w:eastAsia="zh-CN"/>
        </w:rPr>
        <w:tab/>
      </w:r>
      <w:r w:rsidRPr="009C7017">
        <w:rPr>
          <w:lang w:val="en-GB"/>
        </w:rPr>
        <w:t xml:space="preserve">set </w:t>
      </w:r>
      <w:r w:rsidRPr="007715B4">
        <w:rPr>
          <w:i/>
          <w:lang w:val="en-GB"/>
        </w:rPr>
        <w:t xml:space="preserve">fallbackToFourStepRA </w:t>
      </w:r>
      <w:r w:rsidRPr="009C7017">
        <w:rPr>
          <w:lang w:val="en-GB"/>
        </w:rPr>
        <w:t xml:space="preserve">to </w:t>
      </w:r>
      <w:r w:rsidRPr="009C7017">
        <w:rPr>
          <w:i/>
          <w:lang w:val="en-GB" w:eastAsia="zh-CN"/>
        </w:rPr>
        <w:t>false</w:t>
      </w:r>
      <w:r w:rsidRPr="009C7017">
        <w:rPr>
          <w:lang w:val="en-GB"/>
        </w:rPr>
        <w:t>;</w:t>
      </w:r>
    </w:p>
    <w:p w14:paraId="6939E600" w14:textId="77777777" w:rsidR="00D158F3" w:rsidRPr="00D27132" w:rsidRDefault="00D158F3" w:rsidP="00D158F3">
      <w:pPr>
        <w:pStyle w:val="B4"/>
      </w:pPr>
      <w:r w:rsidRPr="00D27132">
        <w:t>4&gt;</w:t>
      </w:r>
      <w:r w:rsidRPr="00D27132">
        <w:tab/>
        <w:t>if the random-access attempt is performed on the contention based random-access resource; or</w:t>
      </w:r>
    </w:p>
    <w:p w14:paraId="6D397852" w14:textId="77777777" w:rsidR="00D158F3" w:rsidRPr="00D27132" w:rsidRDefault="00D158F3" w:rsidP="00D158F3">
      <w:pPr>
        <w:pStyle w:val="B4"/>
      </w:pPr>
      <w:r w:rsidRPr="00D27132">
        <w:t>4&gt;</w:t>
      </w:r>
      <w:r w:rsidRPr="00D27132">
        <w:tab/>
        <w:t>if the random-access attempt is performed on the contention free random-access resource and if the random-access procedure was initiated due to the PDCCH ordering:</w:t>
      </w:r>
    </w:p>
    <w:p w14:paraId="50C9D853" w14:textId="77777777" w:rsidR="00D158F3" w:rsidRPr="00D27132" w:rsidRDefault="00D158F3" w:rsidP="00D158F3">
      <w:pPr>
        <w:pStyle w:val="B5"/>
      </w:pPr>
      <w:r w:rsidRPr="00D27132">
        <w:rPr>
          <w:lang w:eastAsia="zh-CN"/>
        </w:rPr>
        <w:t>5</w:t>
      </w:r>
      <w:r w:rsidRPr="00D27132">
        <w:t>&gt;</w:t>
      </w:r>
      <w:r w:rsidRPr="00D27132">
        <w:rPr>
          <w:lang w:eastAsia="zh-CN"/>
        </w:rPr>
        <w:tab/>
      </w:r>
      <w:r w:rsidRPr="00D27132">
        <w:t xml:space="preserve">if </w:t>
      </w:r>
      <w:r>
        <w:t>the random access attempt is a 4-step random access attempt and</w:t>
      </w:r>
      <w:r w:rsidRPr="009C7017">
        <w:t xml:space="preserve"> </w:t>
      </w:r>
      <w:r w:rsidRPr="00D27132">
        <w:t xml:space="preserve">the SS/PBCH block RSRP of the SS/PBCH block corresponding to the random-access resource used in the random-access attempt is above </w:t>
      </w:r>
      <w:r w:rsidRPr="00D27132">
        <w:rPr>
          <w:i/>
          <w:iCs/>
        </w:rPr>
        <w:t>rsrp-ThresholdSSB</w:t>
      </w:r>
      <w:r>
        <w:t>; or</w:t>
      </w:r>
    </w:p>
    <w:p w14:paraId="6A7CCFC7" w14:textId="77777777" w:rsidR="00D158F3" w:rsidRPr="007B053A" w:rsidRDefault="00D158F3" w:rsidP="00D158F3">
      <w:pPr>
        <w:pStyle w:val="B5"/>
      </w:pPr>
      <w:r>
        <w:t>5&gt;</w:t>
      </w:r>
      <w:r>
        <w:tab/>
      </w:r>
      <w:r w:rsidRPr="009C7017">
        <w:t xml:space="preserve">if </w:t>
      </w:r>
      <w:r>
        <w:t xml:space="preserve">the random access attempt is a 2-step random access attempt and </w:t>
      </w:r>
      <w:r w:rsidRPr="009C7017">
        <w:t xml:space="preserve">the SS/PBCH block RSRP of the SS/PBCH block corresponding to the random-access resource used in the random-access attempt is above </w:t>
      </w:r>
      <w:r>
        <w:rPr>
          <w:i/>
          <w:iCs/>
        </w:rPr>
        <w:t>msgA-RSRP</w:t>
      </w:r>
      <w:r w:rsidRPr="009C7017">
        <w:rPr>
          <w:i/>
          <w:iCs/>
        </w:rPr>
        <w:t>-ThresholdSSB</w:t>
      </w:r>
      <w:r>
        <w:t>:</w:t>
      </w:r>
    </w:p>
    <w:p w14:paraId="513BE726" w14:textId="77777777" w:rsidR="00D158F3" w:rsidRPr="00D27132" w:rsidRDefault="00D158F3" w:rsidP="00D158F3">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true</w:t>
      </w:r>
      <w:r w:rsidRPr="00D27132">
        <w:rPr>
          <w:lang w:val="en-GB"/>
        </w:rPr>
        <w:t>;</w:t>
      </w:r>
    </w:p>
    <w:p w14:paraId="021F7F31" w14:textId="77777777" w:rsidR="00D158F3" w:rsidRPr="00D27132" w:rsidRDefault="00D158F3" w:rsidP="00D158F3">
      <w:pPr>
        <w:pStyle w:val="B5"/>
      </w:pPr>
      <w:r w:rsidRPr="00D27132">
        <w:rPr>
          <w:rFonts w:eastAsia="宋体"/>
          <w:lang w:eastAsia="zh-CN"/>
        </w:rPr>
        <w:t>5</w:t>
      </w:r>
      <w:r w:rsidRPr="00D27132">
        <w:t>&gt;</w:t>
      </w:r>
      <w:r w:rsidRPr="00D27132">
        <w:rPr>
          <w:rFonts w:eastAsia="宋体"/>
          <w:lang w:eastAsia="zh-CN"/>
        </w:rPr>
        <w:tab/>
      </w:r>
      <w:r w:rsidRPr="00D27132">
        <w:t>else:</w:t>
      </w:r>
    </w:p>
    <w:p w14:paraId="0D5F1AE0" w14:textId="77777777" w:rsidR="00D158F3" w:rsidRPr="00D27132" w:rsidRDefault="00D158F3" w:rsidP="00D158F3">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false</w:t>
      </w:r>
      <w:r w:rsidRPr="00D27132">
        <w:rPr>
          <w:lang w:val="en-GB"/>
        </w:rPr>
        <w:t>;</w:t>
      </w:r>
    </w:p>
    <w:p w14:paraId="1496ACF7" w14:textId="77777777" w:rsidR="00D158F3" w:rsidRPr="00D27132" w:rsidRDefault="00D158F3" w:rsidP="00D158F3">
      <w:pPr>
        <w:pStyle w:val="B2"/>
        <w:rPr>
          <w:rFonts w:eastAsia="宋体"/>
        </w:rPr>
      </w:pPr>
      <w:r w:rsidRPr="00D27132">
        <w:rPr>
          <w:rFonts w:eastAsia="宋体"/>
          <w:lang w:eastAsia="zh-CN"/>
        </w:rPr>
        <w:t>2</w:t>
      </w:r>
      <w:r w:rsidRPr="00D27132">
        <w:rPr>
          <w:rFonts w:eastAsia="宋体"/>
        </w:rPr>
        <w:t>&gt;</w:t>
      </w:r>
      <w:r w:rsidRPr="00D27132">
        <w:rPr>
          <w:rFonts w:eastAsia="宋体"/>
        </w:rPr>
        <w:tab/>
        <w:t>else if the random-access resource used is associated to a CSI-RS, set the associated random-access parameters for the successive random-access attempts associated to the same CSI-RS for one or more ra</w:t>
      </w:r>
      <w:r w:rsidRPr="00D27132">
        <w:rPr>
          <w:rFonts w:eastAsia="宋体"/>
          <w:lang w:eastAsia="zh-CN"/>
        </w:rPr>
        <w:t>n</w:t>
      </w:r>
      <w:r w:rsidRPr="00D27132">
        <w:rPr>
          <w:rFonts w:eastAsia="宋体"/>
        </w:rPr>
        <w:t>dom-access attempts as follows:</w:t>
      </w:r>
    </w:p>
    <w:p w14:paraId="737642F0" w14:textId="77777777" w:rsidR="00D158F3" w:rsidRPr="00D27132" w:rsidRDefault="00D158F3" w:rsidP="00D158F3">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csi-RS-Index</w:t>
      </w:r>
      <w:r w:rsidRPr="00D27132">
        <w:rPr>
          <w:rFonts w:eastAsia="等线"/>
        </w:rPr>
        <w:t xml:space="preserve"> to include the CSI-RS index associated to the used random-access resource;</w:t>
      </w:r>
    </w:p>
    <w:p w14:paraId="1AF2EEC5" w14:textId="77777777" w:rsidR="00D158F3" w:rsidRPr="00D27132" w:rsidRDefault="00D158F3" w:rsidP="00D158F3">
      <w:pPr>
        <w:pStyle w:val="B3"/>
        <w:rPr>
          <w:rFonts w:eastAsia="等线"/>
          <w:i/>
          <w:lang w:eastAsia="zh-CN"/>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numberOfPreamblesSentOnCSI-RS</w:t>
      </w:r>
      <w:r w:rsidRPr="00D27132">
        <w:rPr>
          <w:rFonts w:eastAsia="等线"/>
        </w:rPr>
        <w:t xml:space="preserve"> to indicate the number of successive random-access attempts associated to the CSI-RS</w:t>
      </w:r>
      <w:r w:rsidRPr="00D27132">
        <w:rPr>
          <w:rFonts w:eastAsia="等线"/>
          <w:lang w:eastAsia="zh-CN"/>
        </w:rPr>
        <w:t>.</w:t>
      </w:r>
    </w:p>
    <w:p w14:paraId="74BEBF86" w14:textId="77777777" w:rsidR="00D158F3" w:rsidRPr="00D27132" w:rsidRDefault="00D158F3" w:rsidP="00D158F3">
      <w:pPr>
        <w:pStyle w:val="NO"/>
      </w:pPr>
      <w:r w:rsidRPr="00D27132">
        <w:t>NOTE 1:</w:t>
      </w:r>
      <w:r w:rsidRPr="00D27132">
        <w:tab/>
        <w:t>Void.</w:t>
      </w:r>
    </w:p>
    <w:p w14:paraId="54C66E37" w14:textId="77777777" w:rsidR="00D158F3" w:rsidRDefault="00D158F3" w:rsidP="00D158F3">
      <w:pPr>
        <w:pStyle w:val="4"/>
      </w:pPr>
      <w:bookmarkStart w:id="731" w:name="_Toc60776999"/>
      <w:bookmarkStart w:id="732" w:name="_Toc90650871"/>
      <w:r>
        <w:t>5.7.10.6</w:t>
      </w:r>
      <w:r>
        <w:tab/>
        <w:t>Actions for the successful handover report determination</w:t>
      </w:r>
    </w:p>
    <w:p w14:paraId="5B7F1B9B" w14:textId="77777777" w:rsidR="00D158F3" w:rsidRDefault="00D158F3" w:rsidP="00D158F3">
      <w:r>
        <w:t>The UE shall:</w:t>
      </w:r>
    </w:p>
    <w:p w14:paraId="3652EB2A" w14:textId="77777777" w:rsidR="00D158F3" w:rsidRDefault="00D158F3" w:rsidP="00D158F3">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26148CA4" w14:textId="77777777" w:rsidR="00D158F3" w:rsidRDefault="00D158F3" w:rsidP="00D158F3">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7D643602" w14:textId="77777777" w:rsidR="00D158F3" w:rsidRDefault="00D158F3" w:rsidP="00D158F3">
      <w:pPr>
        <w:pStyle w:val="B1"/>
      </w:pPr>
      <w:r>
        <w:t>1&gt;</w:t>
      </w:r>
      <w:r>
        <w:tab/>
        <w:t xml:space="preserve">if the </w:t>
      </w:r>
      <w:r w:rsidRPr="008D3C25">
        <w:t xml:space="preserve">T312 associated to the measurement identity of the target cell </w:t>
      </w:r>
      <w:r>
        <w:t xml:space="preserve">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0878E10B" w14:textId="77777777" w:rsidR="00D158F3" w:rsidRDefault="00D158F3" w:rsidP="00D158F3">
      <w:pPr>
        <w:pStyle w:val="B1"/>
      </w:pPr>
      <w:r>
        <w:t>1&gt;</w:t>
      </w:r>
      <w:r>
        <w:tab/>
        <w:t xml:space="preserve">if </w:t>
      </w:r>
      <w:r w:rsidRPr="00E83CCA">
        <w:rPr>
          <w:i/>
          <w:iCs/>
        </w:rPr>
        <w:t>sourceDAPS</w:t>
      </w:r>
      <w:r>
        <w:rPr>
          <w:i/>
          <w:iCs/>
        </w:rPr>
        <w:t>-</w:t>
      </w:r>
      <w:r w:rsidRPr="00E83CCA">
        <w:rPr>
          <w:i/>
          <w:iCs/>
        </w:rPr>
        <w:t>Failure</w:t>
      </w:r>
      <w:r>
        <w:rPr>
          <w:i/>
          <w:iCs/>
        </w:rPr>
        <w:t>Reporting</w:t>
      </w:r>
      <w:r>
        <w:t xml:space="preserve"> included in the </w:t>
      </w:r>
      <w:r w:rsidRPr="00E83CCA">
        <w:rPr>
          <w:i/>
        </w:rPr>
        <w:t>successHO-Config</w:t>
      </w:r>
      <w:r>
        <w:t xml:space="preserve"> before executing the last reconfiguration with sync is set to </w:t>
      </w:r>
      <w:r w:rsidRPr="00E83CCA">
        <w:rPr>
          <w:i/>
        </w:rPr>
        <w:t>true</w:t>
      </w:r>
      <w:r>
        <w:t xml:space="preserve"> and if the last executed handover was a DAPS handover and if an RLF occurred at the source PCell during the DAPS handover while T304 was running:</w:t>
      </w:r>
    </w:p>
    <w:p w14:paraId="205E0F48" w14:textId="77777777" w:rsidR="00D158F3" w:rsidRDefault="00D158F3" w:rsidP="00D158F3">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537CFE0B" w14:textId="77777777" w:rsidR="00D158F3" w:rsidRDefault="00D158F3" w:rsidP="00D158F3">
      <w:pPr>
        <w:pStyle w:val="B3"/>
      </w:pPr>
      <w:r>
        <w:t>3&gt;</w:t>
      </w:r>
      <w:r>
        <w:tab/>
        <w:t xml:space="preserve">clear the information included in </w:t>
      </w:r>
      <w:r>
        <w:rPr>
          <w:i/>
        </w:rPr>
        <w:t>VarSuccessHO-Report</w:t>
      </w:r>
      <w:r>
        <w:t>, if any;</w:t>
      </w:r>
    </w:p>
    <w:p w14:paraId="7D2AD15F" w14:textId="77777777" w:rsidR="00D158F3" w:rsidRDefault="00D158F3" w:rsidP="00D158F3">
      <w:pPr>
        <w:pStyle w:val="B3"/>
      </w:pPr>
      <w:r>
        <w:rPr>
          <w:lang w:eastAsia="zh-CN"/>
        </w:rPr>
        <w:t>3</w:t>
      </w:r>
      <w:r w:rsidRPr="00D27132">
        <w:rPr>
          <w:lang w:eastAsia="zh-CN"/>
        </w:rPr>
        <w:t>&gt;</w:t>
      </w:r>
      <w:r w:rsidRPr="00D27132">
        <w:rPr>
          <w:lang w:eastAsia="zh-CN"/>
        </w:rPr>
        <w:tab/>
      </w:r>
      <w:r w:rsidRPr="00D27132">
        <w:t xml:space="preserve">set the </w:t>
      </w:r>
      <w:r w:rsidRPr="00D27132">
        <w:rPr>
          <w:i/>
        </w:rPr>
        <w:t xml:space="preserve">plmn-IdentityList </w:t>
      </w:r>
      <w:r w:rsidRPr="00D27132">
        <w:t>to include the list of EPLMNs stored by the UE (i.e.</w:t>
      </w:r>
      <w:r>
        <w:t>,</w:t>
      </w:r>
      <w:r w:rsidRPr="00D27132">
        <w:t xml:space="preserve"> includes the RPLMN);</w:t>
      </w:r>
    </w:p>
    <w:p w14:paraId="6EAF207F" w14:textId="77777777" w:rsidR="00D158F3" w:rsidRDefault="00D158F3" w:rsidP="00D158F3">
      <w:pPr>
        <w:pStyle w:val="B3"/>
      </w:pPr>
      <w:r>
        <w:t>3&gt;</w:t>
      </w:r>
      <w:r>
        <w:tab/>
        <w:t xml:space="preserve">set the </w:t>
      </w:r>
      <w:r>
        <w:rPr>
          <w:i/>
          <w:iCs/>
        </w:rPr>
        <w:t xml:space="preserve">c-RNTI </w:t>
      </w:r>
      <w:r>
        <w:t xml:space="preserve">to the </w:t>
      </w:r>
      <w:r w:rsidRPr="00D27132">
        <w:t xml:space="preserve">C-RNTI </w:t>
      </w:r>
      <w:r>
        <w:t>assigned by</w:t>
      </w:r>
      <w:r w:rsidRPr="00D27132">
        <w:t xml:space="preserve"> the </w:t>
      </w:r>
      <w:r>
        <w:rPr>
          <w:rFonts w:eastAsia="宋体"/>
          <w:lang w:eastAsia="zh-CN"/>
        </w:rPr>
        <w:t>target</w:t>
      </w:r>
      <w:r w:rsidRPr="00D27132">
        <w:rPr>
          <w:rFonts w:eastAsia="宋体"/>
          <w:lang w:eastAsia="zh-CN"/>
        </w:rPr>
        <w:t xml:space="preserve"> PCell</w:t>
      </w:r>
      <w:r>
        <w:rPr>
          <w:rFonts w:eastAsia="宋体"/>
          <w:lang w:eastAsia="zh-CN"/>
        </w:rPr>
        <w:t xml:space="preserve"> of the handover</w:t>
      </w:r>
      <w:r>
        <w:t>;</w:t>
      </w:r>
    </w:p>
    <w:p w14:paraId="4F7E930F" w14:textId="77777777" w:rsidR="00D158F3" w:rsidRDefault="00D158F3" w:rsidP="00D158F3">
      <w:pPr>
        <w:pStyle w:val="B3"/>
        <w:rPr>
          <w:iCs/>
        </w:rPr>
      </w:pPr>
      <w:r>
        <w:lastRenderedPageBreak/>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45DC8815" w14:textId="77777777" w:rsidR="00D158F3" w:rsidRDefault="00D158F3" w:rsidP="00D158F3">
      <w:pPr>
        <w:pStyle w:val="B4"/>
      </w:pPr>
      <w:r>
        <w:t>4&gt;</w:t>
      </w:r>
      <w:r>
        <w:tab/>
        <w:t xml:space="preserve">set the </w:t>
      </w:r>
      <w:r>
        <w:rPr>
          <w:i/>
          <w:iCs/>
        </w:rPr>
        <w:t>sourceCellID</w:t>
      </w:r>
      <w:r>
        <w:t xml:space="preserve"> in </w:t>
      </w:r>
      <w:r>
        <w:rPr>
          <w:i/>
        </w:rPr>
        <w:t>sourceCellInfo</w:t>
      </w:r>
      <w:r>
        <w:t xml:space="preserve"> to the global cell identity and tracking area code of the source PCell;</w:t>
      </w:r>
    </w:p>
    <w:p w14:paraId="385D5B1B" w14:textId="77777777" w:rsidR="00D158F3" w:rsidRDefault="00D158F3" w:rsidP="00D158F3">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707CED9A" w14:textId="77777777" w:rsidR="00D158F3" w:rsidRDefault="00D158F3" w:rsidP="00D158F3">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3B42223" w14:textId="77777777" w:rsidR="00D158F3" w:rsidRDefault="00D158F3" w:rsidP="00D158F3">
      <w:pPr>
        <w:pStyle w:val="B4"/>
      </w:pPr>
      <w:r>
        <w:t>4&gt;</w:t>
      </w:r>
      <w:r>
        <w:tab/>
        <w:t>if the last executed handover was a DAPS handover and if an RLF occurred at the source PCell during the DAPS handover while T304 was running:</w:t>
      </w:r>
    </w:p>
    <w:p w14:paraId="308E4F7D" w14:textId="77777777" w:rsidR="00D158F3" w:rsidRDefault="00D158F3" w:rsidP="00D158F3">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5E8C3FC8" w14:textId="77777777" w:rsidR="00D158F3" w:rsidRDefault="00D158F3" w:rsidP="00D158F3">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4577BF89" w14:textId="77777777" w:rsidR="00D158F3" w:rsidRDefault="00D158F3" w:rsidP="00D158F3">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1DFBC97B" w14:textId="77777777" w:rsidR="00D158F3" w:rsidRDefault="00D158F3" w:rsidP="00D158F3">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5F6D3DF0" w14:textId="77777777" w:rsidR="00D158F3" w:rsidRDefault="00D158F3" w:rsidP="00D158F3">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7CEDFA3F" w14:textId="77777777" w:rsidR="00D158F3" w:rsidRDefault="00D158F3" w:rsidP="00D158F3">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50A64FD3" w14:textId="77777777" w:rsidR="00D158F3" w:rsidRDefault="00D158F3" w:rsidP="00D158F3">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1751451F" w14:textId="77777777" w:rsidR="00D158F3" w:rsidRDefault="00D158F3" w:rsidP="00D158F3">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23D56638" w14:textId="77777777" w:rsidR="00D158F3" w:rsidRDefault="00D158F3" w:rsidP="00D158F3">
      <w:pPr>
        <w:pStyle w:val="B4"/>
      </w:pPr>
      <w:r>
        <w:t>4&gt;</w:t>
      </w:r>
      <w:r>
        <w:tab/>
        <w:t xml:space="preserve">set </w:t>
      </w:r>
      <w:r>
        <w:rPr>
          <w:i/>
          <w:iCs/>
        </w:rPr>
        <w:t>t304-cause</w:t>
      </w:r>
      <w:r>
        <w:t xml:space="preserve"> in </w:t>
      </w:r>
      <w:r>
        <w:rPr>
          <w:i/>
          <w:iCs/>
        </w:rPr>
        <w:t>shr-Cause</w:t>
      </w:r>
      <w:r>
        <w:t xml:space="preserve"> to </w:t>
      </w:r>
      <w:r>
        <w:rPr>
          <w:i/>
          <w:iCs/>
        </w:rPr>
        <w:t>true</w:t>
      </w:r>
      <w:r>
        <w:t>;</w:t>
      </w:r>
    </w:p>
    <w:p w14:paraId="4CBF2F69" w14:textId="77777777" w:rsidR="00D158F3" w:rsidRDefault="00D158F3" w:rsidP="00D158F3">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5D8AAA68" w14:textId="77777777" w:rsidR="00D158F3" w:rsidRDefault="00D158F3" w:rsidP="00D158F3">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2BB83AC3" w14:textId="77777777" w:rsidR="00D158F3" w:rsidRDefault="00D158F3" w:rsidP="00D158F3">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55B322A8" w14:textId="77777777" w:rsidR="00D158F3" w:rsidRDefault="00D158F3" w:rsidP="00D158F3">
      <w:pPr>
        <w:pStyle w:val="B3"/>
      </w:pPr>
      <w:r>
        <w:t>3&gt;</w:t>
      </w:r>
      <w:r>
        <w:tab/>
        <w:t xml:space="preserve">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54455C60" w14:textId="77777777" w:rsidR="00D158F3" w:rsidRDefault="00D158F3" w:rsidP="00D158F3">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3F5A472" w14:textId="77777777" w:rsidR="00D158F3" w:rsidRDefault="00D158F3" w:rsidP="00D158F3">
      <w:pPr>
        <w:pStyle w:val="B3"/>
      </w:pPr>
      <w:r>
        <w:t>3&gt;</w:t>
      </w:r>
      <w:r>
        <w:tab/>
        <w:t xml:space="preserve">if </w:t>
      </w:r>
      <w:r w:rsidRPr="00E83CCA">
        <w:rPr>
          <w:i/>
          <w:iCs/>
        </w:rPr>
        <w:t>sourceDAPS</w:t>
      </w:r>
      <w:r>
        <w:rPr>
          <w:i/>
          <w:iCs/>
        </w:rPr>
        <w:t>-</w:t>
      </w:r>
      <w:r w:rsidRPr="00E83CCA">
        <w:rPr>
          <w:i/>
          <w:iCs/>
        </w:rPr>
        <w:t>Failure</w:t>
      </w:r>
      <w:r>
        <w:rPr>
          <w:i/>
          <w:iCs/>
        </w:rPr>
        <w:t>Reporting</w:t>
      </w:r>
      <w:r>
        <w:t xml:space="preserve"> included in the </w:t>
      </w:r>
      <w:r w:rsidRPr="00E83CCA">
        <w:rPr>
          <w:i/>
          <w:iCs/>
        </w:rPr>
        <w:t>successHO-Config</w:t>
      </w:r>
      <w:r>
        <w:t xml:space="preserve"> configured by the source PCell before executing the last reconfiguration with sync is set to </w:t>
      </w:r>
      <w:r w:rsidRPr="00E83CCA">
        <w:rPr>
          <w:i/>
          <w:iCs/>
        </w:rPr>
        <w:t>true</w:t>
      </w:r>
      <w:r>
        <w:rPr>
          <w:iCs/>
        </w:rPr>
        <w:t>,</w:t>
      </w:r>
      <w:r>
        <w:t xml:space="preserve"> and if the last executed handover was a </w:t>
      </w:r>
      <w:r>
        <w:lastRenderedPageBreak/>
        <w:t>DAPS handover and if an RLF occurred at the source PCell during the DAPS handover while T304 was running:</w:t>
      </w:r>
    </w:p>
    <w:p w14:paraId="01B26D87" w14:textId="77777777" w:rsidR="00D158F3" w:rsidRDefault="00D158F3" w:rsidP="00D158F3">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35208BCA" w14:textId="77777777" w:rsidR="00D158F3" w:rsidRDefault="00D158F3" w:rsidP="00D158F3">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C9FA39F" w14:textId="77777777" w:rsidR="00D158F3" w:rsidRDefault="00D158F3" w:rsidP="00D158F3">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5354D012" w14:textId="77777777" w:rsidR="00D158F3" w:rsidRDefault="00D158F3" w:rsidP="00D158F3">
      <w:pPr>
        <w:pStyle w:val="B5"/>
        <w:rPr>
          <w:rFonts w:eastAsia="宋体"/>
          <w:lang w:eastAsia="zh-CN"/>
        </w:rPr>
      </w:pPr>
      <w:r>
        <w:rPr>
          <w:rFonts w:eastAsia="宋体"/>
          <w:lang w:eastAsia="zh-CN"/>
        </w:rPr>
        <w:t>5&gt;</w:t>
      </w:r>
      <w:r>
        <w:tab/>
        <w:t>if the SS/PBCH block-based measurement quantities are available:</w:t>
      </w:r>
    </w:p>
    <w:p w14:paraId="77BF1D0D" w14:textId="77777777" w:rsidR="00D158F3" w:rsidRDefault="00D158F3" w:rsidP="00D158F3">
      <w:pPr>
        <w:pStyle w:val="B6"/>
        <w:rPr>
          <w:rFonts w:eastAsia="宋体"/>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79CA65BE" w14:textId="77777777" w:rsidR="00D158F3" w:rsidRDefault="00D158F3" w:rsidP="00D158F3">
      <w:pPr>
        <w:pStyle w:val="B6"/>
        <w:rPr>
          <w:rFonts w:eastAsia="宋体"/>
          <w:lang w:val="en-GB" w:eastAsia="zh-CN"/>
        </w:rPr>
      </w:pPr>
      <w:r>
        <w:t>6&gt;</w:t>
      </w:r>
      <w:r>
        <w:tab/>
      </w:r>
      <w:r>
        <w:rPr>
          <w:rFonts w:eastAsia="宋体"/>
          <w:lang w:eastAsia="zh-CN"/>
        </w:rPr>
        <w:t>for each neighbour cell included, include the optional fields that are available;</w:t>
      </w:r>
    </w:p>
    <w:p w14:paraId="64AE2B1F" w14:textId="77777777" w:rsidR="00D158F3" w:rsidRDefault="00D158F3" w:rsidP="00D158F3">
      <w:pPr>
        <w:pStyle w:val="B5"/>
        <w:rPr>
          <w:rFonts w:eastAsia="宋体"/>
          <w:lang w:eastAsia="zh-CN"/>
        </w:rPr>
      </w:pPr>
      <w:r>
        <w:rPr>
          <w:rFonts w:eastAsia="宋体"/>
          <w:lang w:eastAsia="zh-CN"/>
        </w:rPr>
        <w:t>5&gt;</w:t>
      </w:r>
      <w:r>
        <w:tab/>
        <w:t>if the CSI-RS measurement quantities are available:</w:t>
      </w:r>
    </w:p>
    <w:p w14:paraId="08B94345" w14:textId="77777777" w:rsidR="00D158F3" w:rsidRDefault="00D158F3" w:rsidP="00D158F3">
      <w:pPr>
        <w:pStyle w:val="B6"/>
        <w:rPr>
          <w:rFonts w:eastAsia="宋体"/>
          <w:lang w:eastAsia="zh-CN"/>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46565CF9" w14:textId="77777777" w:rsidR="00D158F3" w:rsidRDefault="00D158F3" w:rsidP="00D158F3">
      <w:pPr>
        <w:pStyle w:val="B6"/>
        <w:rPr>
          <w:rFonts w:eastAsia="宋体"/>
          <w:lang w:val="en-GB" w:eastAsia="zh-CN"/>
        </w:rPr>
      </w:pPr>
      <w:r>
        <w:t>6&gt;</w:t>
      </w:r>
      <w:r>
        <w:tab/>
      </w:r>
      <w:r>
        <w:rPr>
          <w:rFonts w:eastAsia="宋体"/>
          <w:lang w:eastAsia="zh-CN"/>
        </w:rPr>
        <w:t>for each neighbour cell included, include the optional fields that are available;</w:t>
      </w:r>
    </w:p>
    <w:p w14:paraId="7A398B0E" w14:textId="77777777" w:rsidR="00D158F3" w:rsidRDefault="00D158F3" w:rsidP="00D158F3">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0C9886AF" w14:textId="77777777" w:rsidR="00D158F3" w:rsidRDefault="00D158F3" w:rsidP="00D158F3">
      <w:pPr>
        <w:pStyle w:val="B4"/>
      </w:pPr>
      <w:r>
        <w:t>4&gt;</w:t>
      </w:r>
      <w:r>
        <w:tab/>
        <w:t xml:space="preserve">if measurements are available for the </w:t>
      </w:r>
      <w:r>
        <w:rPr>
          <w:i/>
          <w:iCs/>
        </w:rPr>
        <w:t>measObjectEUTRA</w:t>
      </w:r>
      <w:r>
        <w:t>:</w:t>
      </w:r>
    </w:p>
    <w:p w14:paraId="52739EF2" w14:textId="77777777" w:rsidR="00D158F3" w:rsidRDefault="00D158F3" w:rsidP="00D158F3">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14:paraId="38A58CAC" w14:textId="77777777" w:rsidR="00D158F3" w:rsidRDefault="00D158F3" w:rsidP="00D158F3">
      <w:pPr>
        <w:pStyle w:val="B5"/>
        <w:rPr>
          <w:rFonts w:eastAsia="宋体"/>
        </w:rPr>
      </w:pPr>
      <w:r>
        <w:rPr>
          <w:rFonts w:eastAsia="宋体"/>
        </w:rPr>
        <w:t>5&gt;</w:t>
      </w:r>
      <w:r>
        <w:rPr>
          <w:rFonts w:eastAsia="宋体"/>
        </w:rPr>
        <w:tab/>
        <w:t>for each neighbour cell included, include the optional fields that are available;</w:t>
      </w:r>
    </w:p>
    <w:p w14:paraId="42126565" w14:textId="77777777" w:rsidR="00D158F3" w:rsidRDefault="00D158F3" w:rsidP="00D158F3">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56C8B566" w14:textId="77777777" w:rsidR="00D158F3" w:rsidRDefault="00D158F3" w:rsidP="00D158F3">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CE3DE7F" w14:textId="77777777" w:rsidR="00D158F3" w:rsidRDefault="00D158F3" w:rsidP="00D158F3">
      <w:pPr>
        <w:pStyle w:val="B5"/>
      </w:pPr>
      <w:r>
        <w:t>5&gt;</w:t>
      </w:r>
      <w:r>
        <w:tab/>
        <w:t xml:space="preserve">set the </w:t>
      </w:r>
      <w:r>
        <w:rPr>
          <w:i/>
        </w:rPr>
        <w:t>choCandidate</w:t>
      </w:r>
      <w:r>
        <w:t xml:space="preserve"> to </w:t>
      </w:r>
      <w:r>
        <w:rPr>
          <w:i/>
        </w:rPr>
        <w:t>true</w:t>
      </w:r>
      <w:r>
        <w:t xml:space="preserve"> in </w:t>
      </w:r>
      <w:r>
        <w:rPr>
          <w:i/>
        </w:rPr>
        <w:t>measResultNR</w:t>
      </w:r>
      <w:r>
        <w:t>;</w:t>
      </w:r>
    </w:p>
    <w:p w14:paraId="7CDBA32C" w14:textId="77777777" w:rsidR="00D158F3" w:rsidRDefault="00D158F3" w:rsidP="00D158F3">
      <w:pPr>
        <w:pStyle w:val="B3"/>
      </w:pPr>
      <w:r>
        <w:t>3&gt;</w:t>
      </w:r>
      <w:r>
        <w:tab/>
        <w:t xml:space="preserve">if available, set the </w:t>
      </w:r>
      <w:r>
        <w:rPr>
          <w:i/>
        </w:rPr>
        <w:t xml:space="preserve">locationInfo </w:t>
      </w:r>
      <w:r>
        <w:t>as in 5.3.3.7;</w:t>
      </w:r>
    </w:p>
    <w:p w14:paraId="110FC4B3" w14:textId="77777777" w:rsidR="00D158F3" w:rsidRDefault="00D158F3" w:rsidP="00D158F3">
      <w:pPr>
        <w:pStyle w:val="B1"/>
      </w:pPr>
      <w:r>
        <w:t>1&gt;</w:t>
      </w:r>
      <w:r>
        <w:tab/>
      </w:r>
      <w:r>
        <w:rPr>
          <w:lang w:eastAsia="zh-CN"/>
        </w:rPr>
        <w:t xml:space="preserve">release </w:t>
      </w:r>
      <w:r>
        <w:rPr>
          <w:i/>
        </w:rPr>
        <w:t>successHO-Config</w:t>
      </w:r>
      <w:r>
        <w:rPr>
          <w:lang w:eastAsia="zh-CN"/>
        </w:rPr>
        <w:t xml:space="preserve"> </w:t>
      </w:r>
      <w:r>
        <w:t>configured by the source PCell before executing the last reconfiguration with sync.</w:t>
      </w:r>
    </w:p>
    <w:p w14:paraId="24F9C84B" w14:textId="77777777" w:rsidR="00D158F3" w:rsidRDefault="00D158F3" w:rsidP="00D158F3">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1D85A0BE" w14:textId="77777777" w:rsidR="00D158F3" w:rsidRPr="00D27132" w:rsidRDefault="00D158F3" w:rsidP="00D158F3">
      <w:pPr>
        <w:pStyle w:val="3"/>
      </w:pPr>
      <w:r w:rsidRPr="00D27132">
        <w:lastRenderedPageBreak/>
        <w:t>5.7.12</w:t>
      </w:r>
      <w:r w:rsidRPr="00D27132">
        <w:tab/>
        <w:t>IAB Other Information</w:t>
      </w:r>
      <w:bookmarkEnd w:id="731"/>
      <w:bookmarkEnd w:id="732"/>
    </w:p>
    <w:p w14:paraId="2A74550B" w14:textId="77777777" w:rsidR="00D158F3" w:rsidRPr="00D27132" w:rsidRDefault="00D158F3" w:rsidP="00D158F3">
      <w:pPr>
        <w:pStyle w:val="4"/>
      </w:pPr>
      <w:bookmarkStart w:id="733" w:name="_Toc60777000"/>
      <w:bookmarkStart w:id="734" w:name="_Toc90650872"/>
      <w:r w:rsidRPr="00D27132">
        <w:t>5.7.12.1</w:t>
      </w:r>
      <w:r w:rsidRPr="00D27132">
        <w:tab/>
        <w:t>General</w:t>
      </w:r>
      <w:bookmarkEnd w:id="733"/>
      <w:bookmarkEnd w:id="734"/>
    </w:p>
    <w:p w14:paraId="4BEF4D6E" w14:textId="77777777" w:rsidR="00D158F3" w:rsidRPr="00D27132" w:rsidRDefault="00D158F3" w:rsidP="00D158F3">
      <w:pPr>
        <w:pStyle w:val="TH"/>
        <w:rPr>
          <w:sz w:val="22"/>
          <w:szCs w:val="22"/>
          <w:lang w:eastAsia="zh-CN"/>
        </w:rPr>
      </w:pPr>
      <w:r w:rsidRPr="00D27132">
        <w:object w:dxaOrig="6960" w:dyaOrig="2580" w14:anchorId="5BFD5694">
          <v:shape id="对象 44" o:spid="_x0000_i1071" type="#_x0000_t75" style="width:348pt;height:129.5pt" o:ole="">
            <v:imagedata r:id="rId107" o:title=""/>
          </v:shape>
          <o:OLEObject Type="Embed" ProgID="Word.Picture.8" ShapeID="对象 44" DrawAspect="Content" ObjectID="_1710994590" r:id="rId108"/>
        </w:object>
      </w:r>
    </w:p>
    <w:p w14:paraId="367A44E9" w14:textId="77777777" w:rsidR="00D158F3" w:rsidRPr="00D27132" w:rsidRDefault="00D158F3" w:rsidP="00D158F3">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BB27138" w14:textId="77777777" w:rsidR="00D158F3" w:rsidRPr="00D27132" w:rsidRDefault="00D158F3" w:rsidP="00D158F3">
      <w:pPr>
        <w:rPr>
          <w:rFonts w:eastAsia="MS Mincho"/>
        </w:rPr>
      </w:pPr>
      <w:r w:rsidRPr="00D27132">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57AE2B43" w14:textId="77777777" w:rsidR="00D158F3" w:rsidRPr="00D27132" w:rsidRDefault="00D158F3" w:rsidP="00D158F3">
      <w:pPr>
        <w:pStyle w:val="4"/>
      </w:pPr>
      <w:bookmarkStart w:id="735" w:name="_Toc60777001"/>
      <w:bookmarkStart w:id="736" w:name="_Toc90650873"/>
      <w:r w:rsidRPr="00D27132">
        <w:t>5.7.12.2</w:t>
      </w:r>
      <w:r w:rsidRPr="00D27132">
        <w:tab/>
        <w:t>Initiation</w:t>
      </w:r>
      <w:bookmarkEnd w:id="735"/>
      <w:bookmarkEnd w:id="736"/>
    </w:p>
    <w:p w14:paraId="4FBE92D7" w14:textId="77777777" w:rsidR="00D158F3" w:rsidRPr="00D27132" w:rsidRDefault="00D158F3" w:rsidP="00D158F3">
      <w:r w:rsidRPr="00D27132">
        <w:t>Upon initiation of the procedure, the IAB-MT shall:</w:t>
      </w:r>
    </w:p>
    <w:p w14:paraId="5D14125A" w14:textId="77777777" w:rsidR="00D158F3" w:rsidRPr="00D27132" w:rsidRDefault="00D158F3" w:rsidP="00D158F3">
      <w:pPr>
        <w:pStyle w:val="B1"/>
      </w:pPr>
      <w:r w:rsidRPr="00D27132">
        <w:t>1&gt;</w:t>
      </w:r>
      <w:r w:rsidRPr="00D27132">
        <w:tab/>
        <w:t xml:space="preserve">initiate transmission of the </w:t>
      </w:r>
      <w:r w:rsidRPr="00D27132">
        <w:rPr>
          <w:i/>
        </w:rPr>
        <w:t>IABOtherInformation</w:t>
      </w:r>
      <w:r w:rsidRPr="00D27132">
        <w:t xml:space="preserve"> message in accordance with 5.7.12.3;</w:t>
      </w:r>
    </w:p>
    <w:p w14:paraId="6610F523" w14:textId="77777777" w:rsidR="00D158F3" w:rsidRPr="00D27132" w:rsidRDefault="00D158F3" w:rsidP="00D158F3">
      <w:pPr>
        <w:pStyle w:val="4"/>
      </w:pPr>
      <w:bookmarkStart w:id="737" w:name="_Toc60777002"/>
      <w:bookmarkStart w:id="738"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r w:rsidRPr="00D27132">
        <w:rPr>
          <w:i/>
        </w:rPr>
        <w:t xml:space="preserve">IABOtherInformation </w:t>
      </w:r>
      <w:r w:rsidRPr="00D27132">
        <w:t>message</w:t>
      </w:r>
      <w:bookmarkEnd w:id="737"/>
      <w:bookmarkEnd w:id="738"/>
    </w:p>
    <w:p w14:paraId="339935E1" w14:textId="77777777" w:rsidR="00D158F3" w:rsidRPr="00D27132" w:rsidRDefault="00D158F3" w:rsidP="00D158F3">
      <w:r w:rsidRPr="00D27132">
        <w:t xml:space="preserve">The IAB-MT shall set the contents of </w:t>
      </w:r>
      <w:r w:rsidRPr="00D27132">
        <w:rPr>
          <w:i/>
        </w:rPr>
        <w:t xml:space="preserve">IABOtherInformation </w:t>
      </w:r>
      <w:r w:rsidRPr="00D27132">
        <w:t>message as follows:</w:t>
      </w:r>
    </w:p>
    <w:p w14:paraId="17B4BD60" w14:textId="77777777" w:rsidR="00D158F3" w:rsidRPr="00D27132" w:rsidRDefault="00D158F3" w:rsidP="00D158F3">
      <w:pPr>
        <w:pStyle w:val="B1"/>
      </w:pPr>
      <w:r w:rsidRPr="00D27132">
        <w:t>1&gt;</w:t>
      </w:r>
      <w:r w:rsidRPr="00D27132">
        <w:tab/>
        <w:t>if the procedure is used to request IP addresses:</w:t>
      </w:r>
    </w:p>
    <w:p w14:paraId="0BD1CE0A" w14:textId="77777777" w:rsidR="00D158F3" w:rsidRPr="00D27132" w:rsidRDefault="00D158F3" w:rsidP="00D158F3">
      <w:pPr>
        <w:pStyle w:val="B2"/>
      </w:pPr>
      <w:r w:rsidRPr="00D27132">
        <w:t>2&gt;</w:t>
      </w:r>
      <w:r w:rsidRPr="00D27132">
        <w:tab/>
        <w:t>if IPv4 addresses are requested:</w:t>
      </w:r>
    </w:p>
    <w:p w14:paraId="0ADA1806" w14:textId="77777777" w:rsidR="00D158F3" w:rsidRPr="00D27132" w:rsidRDefault="00D158F3" w:rsidP="00D158F3">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6BD84F1B" w14:textId="77777777" w:rsidR="00D158F3" w:rsidRPr="00D27132" w:rsidRDefault="00D158F3" w:rsidP="00D158F3">
      <w:pPr>
        <w:pStyle w:val="B2"/>
      </w:pPr>
      <w:r w:rsidRPr="00D27132">
        <w:t>2&gt;</w:t>
      </w:r>
      <w:r w:rsidRPr="00D27132">
        <w:tab/>
        <w:t>if IPv6 addresses or IPv6 address prefixes are requested:</w:t>
      </w:r>
    </w:p>
    <w:p w14:paraId="645FB019" w14:textId="77777777" w:rsidR="00D158F3" w:rsidRPr="00D27132" w:rsidRDefault="00D158F3" w:rsidP="00D158F3">
      <w:pPr>
        <w:pStyle w:val="B3"/>
      </w:pPr>
      <w:r w:rsidRPr="00D27132">
        <w:t>3&gt;</w:t>
      </w:r>
      <w:r w:rsidRPr="00D27132">
        <w:tab/>
        <w:t>if IPv6 addresses are requested:</w:t>
      </w:r>
    </w:p>
    <w:p w14:paraId="45F3A17F" w14:textId="77777777" w:rsidR="00D158F3" w:rsidRPr="00D27132" w:rsidRDefault="00D158F3" w:rsidP="00D158F3">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2E876CFD" w14:textId="77777777" w:rsidR="00D158F3" w:rsidRPr="00D27132" w:rsidRDefault="00D158F3" w:rsidP="00D158F3">
      <w:pPr>
        <w:pStyle w:val="B3"/>
      </w:pPr>
      <w:r w:rsidRPr="00D27132">
        <w:t>3&gt;</w:t>
      </w:r>
      <w:r w:rsidRPr="00D27132">
        <w:tab/>
        <w:t>else if IPv6 address prefixes are requested:</w:t>
      </w:r>
    </w:p>
    <w:p w14:paraId="1C6CF650" w14:textId="77777777" w:rsidR="00D158F3" w:rsidRPr="00D27132" w:rsidRDefault="00D158F3" w:rsidP="00D158F3">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1B320AB8" w14:textId="77777777" w:rsidR="00D158F3" w:rsidRPr="00D27132" w:rsidRDefault="00D158F3" w:rsidP="00D158F3">
      <w:pPr>
        <w:pStyle w:val="B1"/>
      </w:pPr>
      <w:r w:rsidRPr="00D27132">
        <w:t>1&gt;</w:t>
      </w:r>
      <w:r w:rsidRPr="00D27132">
        <w:tab/>
        <w:t>if the procedure is used to report IP addresses:</w:t>
      </w:r>
    </w:p>
    <w:p w14:paraId="69D1FC66" w14:textId="77777777" w:rsidR="00D158F3" w:rsidRPr="00D27132" w:rsidRDefault="00D158F3" w:rsidP="00D158F3">
      <w:pPr>
        <w:pStyle w:val="B2"/>
      </w:pPr>
      <w:r w:rsidRPr="00D27132">
        <w:t>2&gt;</w:t>
      </w:r>
      <w:r w:rsidRPr="00D27132">
        <w:tab/>
        <w:t>if IPv4 addresses are reported:</w:t>
      </w:r>
    </w:p>
    <w:p w14:paraId="37CCC0CD" w14:textId="77777777" w:rsidR="00D158F3" w:rsidRPr="00D27132" w:rsidRDefault="00D158F3" w:rsidP="00D158F3">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Pr="00D27132">
        <w:t>:</w:t>
      </w:r>
    </w:p>
    <w:p w14:paraId="450D59F4" w14:textId="77777777" w:rsidR="00D158F3" w:rsidRPr="00D27132" w:rsidRDefault="00D158F3" w:rsidP="00D158F3">
      <w:pPr>
        <w:pStyle w:val="B4"/>
      </w:pPr>
      <w:r w:rsidRPr="00D27132">
        <w:t>4&gt;</w:t>
      </w:r>
      <w:r w:rsidRPr="00D27132">
        <w:tab/>
        <w:t>if IPv4 addresses are used for F1-C traffic:</w:t>
      </w:r>
    </w:p>
    <w:p w14:paraId="2C40CB8B" w14:textId="77777777" w:rsidR="00D158F3" w:rsidRPr="00D27132" w:rsidRDefault="00D158F3" w:rsidP="00D158F3">
      <w:pPr>
        <w:pStyle w:val="B5"/>
      </w:pPr>
      <w:r w:rsidRPr="00D27132">
        <w:t>5&gt;</w:t>
      </w:r>
      <w:r w:rsidRPr="00D27132">
        <w:tab/>
        <w:t xml:space="preserve">include these addresses in </w:t>
      </w:r>
      <w:r w:rsidRPr="00D27132">
        <w:rPr>
          <w:i/>
        </w:rPr>
        <w:t>f1-C-Traffic-IP-Address</w:t>
      </w:r>
      <w:r w:rsidRPr="00D27132">
        <w:t>.</w:t>
      </w:r>
    </w:p>
    <w:p w14:paraId="4CCD6E89" w14:textId="77777777" w:rsidR="00D158F3" w:rsidRPr="00D27132" w:rsidRDefault="00D158F3" w:rsidP="00D158F3">
      <w:pPr>
        <w:pStyle w:val="B4"/>
      </w:pPr>
      <w:r w:rsidRPr="00D27132">
        <w:t>4&gt;</w:t>
      </w:r>
      <w:r w:rsidRPr="00D27132">
        <w:tab/>
        <w:t>if IPv4 addresses are used for F1-U traffic:</w:t>
      </w:r>
    </w:p>
    <w:p w14:paraId="00164BD9" w14:textId="77777777" w:rsidR="00D158F3" w:rsidRPr="00D27132" w:rsidRDefault="00D158F3" w:rsidP="00D158F3">
      <w:pPr>
        <w:pStyle w:val="B5"/>
      </w:pPr>
      <w:r w:rsidRPr="00D27132">
        <w:t>5&gt;</w:t>
      </w:r>
      <w:r w:rsidRPr="00D27132">
        <w:tab/>
        <w:t xml:space="preserve">include these addresses in </w:t>
      </w:r>
      <w:r w:rsidRPr="00D27132">
        <w:rPr>
          <w:i/>
        </w:rPr>
        <w:t>f1-U-Traffic-IP-Address</w:t>
      </w:r>
      <w:r w:rsidRPr="00D27132">
        <w:t>.</w:t>
      </w:r>
    </w:p>
    <w:p w14:paraId="726881A5" w14:textId="77777777" w:rsidR="00D158F3" w:rsidRPr="00D27132" w:rsidRDefault="00D158F3" w:rsidP="00D158F3">
      <w:pPr>
        <w:pStyle w:val="B4"/>
      </w:pPr>
      <w:r w:rsidRPr="00D27132">
        <w:t>4&gt;</w:t>
      </w:r>
      <w:r w:rsidRPr="00D27132">
        <w:tab/>
        <w:t>if IPv4 address are used for non-F1 traffic:</w:t>
      </w:r>
    </w:p>
    <w:p w14:paraId="2E429187" w14:textId="77777777" w:rsidR="00D158F3" w:rsidRPr="00D27132" w:rsidRDefault="00D158F3" w:rsidP="00D158F3">
      <w:pPr>
        <w:pStyle w:val="B5"/>
      </w:pPr>
      <w:r w:rsidRPr="00D27132">
        <w:t>5&gt;</w:t>
      </w:r>
      <w:r w:rsidRPr="00D27132">
        <w:tab/>
        <w:t xml:space="preserve">include these addresses in </w:t>
      </w:r>
      <w:r w:rsidRPr="00D27132">
        <w:rPr>
          <w:i/>
        </w:rPr>
        <w:t>non-f1-Traffic-IP-Address</w:t>
      </w:r>
      <w:r w:rsidRPr="00D27132">
        <w:t>.</w:t>
      </w:r>
    </w:p>
    <w:p w14:paraId="4AD5AF99" w14:textId="77777777" w:rsidR="00D158F3" w:rsidRPr="00D27132" w:rsidRDefault="00D158F3" w:rsidP="00D158F3">
      <w:pPr>
        <w:pStyle w:val="B4"/>
      </w:pPr>
      <w:r w:rsidRPr="00D27132">
        <w:t>4&gt;</w:t>
      </w:r>
      <w:r w:rsidRPr="00D27132">
        <w:tab/>
        <w:t>if IPv4 addresses are used for all traffic:</w:t>
      </w:r>
    </w:p>
    <w:p w14:paraId="02BE6C55" w14:textId="77777777" w:rsidR="00D158F3" w:rsidRPr="00D27132" w:rsidRDefault="00D158F3" w:rsidP="00D158F3">
      <w:pPr>
        <w:pStyle w:val="B5"/>
      </w:pPr>
      <w:r w:rsidRPr="00D27132">
        <w:lastRenderedPageBreak/>
        <w:t>5&gt;</w:t>
      </w:r>
      <w:r w:rsidRPr="00D27132">
        <w:tab/>
        <w:t xml:space="preserve">include these addresses in </w:t>
      </w:r>
      <w:r w:rsidRPr="00D27132">
        <w:rPr>
          <w:i/>
        </w:rPr>
        <w:t>all-Traffic-IAB-IP-Address</w:t>
      </w:r>
      <w:r w:rsidRPr="00D27132">
        <w:t>.</w:t>
      </w:r>
    </w:p>
    <w:p w14:paraId="5E4EB3FF" w14:textId="77777777" w:rsidR="00D158F3" w:rsidRPr="00D27132" w:rsidRDefault="00D158F3" w:rsidP="00D158F3">
      <w:pPr>
        <w:pStyle w:val="B2"/>
      </w:pPr>
      <w:r w:rsidRPr="00D27132">
        <w:t>2&gt;</w:t>
      </w:r>
      <w:r w:rsidRPr="00D27132">
        <w:tab/>
        <w:t>if IPv6 addresses or IPv6 address prefixes are reported:</w:t>
      </w:r>
    </w:p>
    <w:p w14:paraId="0C5C238C" w14:textId="77777777" w:rsidR="00D158F3" w:rsidRPr="00D27132" w:rsidRDefault="00D158F3" w:rsidP="00D158F3">
      <w:pPr>
        <w:pStyle w:val="B3"/>
      </w:pPr>
      <w:r w:rsidRPr="00D27132">
        <w:t>3&gt;</w:t>
      </w:r>
      <w:r w:rsidRPr="00D27132">
        <w:tab/>
        <w:t>if IPv6 addresses are reported:</w:t>
      </w:r>
    </w:p>
    <w:p w14:paraId="45CC572C" w14:textId="77777777" w:rsidR="00D158F3" w:rsidRPr="00D27132" w:rsidRDefault="00D158F3" w:rsidP="00D158F3">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4B391E5B" w14:textId="77777777" w:rsidR="00D158F3" w:rsidRPr="00D27132" w:rsidRDefault="00D158F3" w:rsidP="00D158F3">
      <w:pPr>
        <w:pStyle w:val="B5"/>
      </w:pPr>
      <w:r w:rsidRPr="00D27132">
        <w:t>5&gt;</w:t>
      </w:r>
      <w:r w:rsidRPr="00D27132">
        <w:tab/>
        <w:t>if IPv6 addresses are used for F1-C traffic:</w:t>
      </w:r>
    </w:p>
    <w:p w14:paraId="694E6E0F" w14:textId="77777777" w:rsidR="00D158F3" w:rsidRPr="00D27132" w:rsidRDefault="00D158F3" w:rsidP="00D158F3">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00E12FF6" w14:textId="77777777" w:rsidR="00D158F3" w:rsidRPr="00D27132" w:rsidRDefault="00D158F3" w:rsidP="00D158F3">
      <w:pPr>
        <w:pStyle w:val="B5"/>
      </w:pPr>
      <w:r w:rsidRPr="00D27132">
        <w:t>5&gt;</w:t>
      </w:r>
      <w:r w:rsidRPr="00D27132">
        <w:tab/>
        <w:t>if IPv6 addresses are used for F1-U traffic:</w:t>
      </w:r>
    </w:p>
    <w:p w14:paraId="59F9A32B" w14:textId="77777777" w:rsidR="00D158F3" w:rsidRPr="00D27132" w:rsidRDefault="00D158F3" w:rsidP="00D158F3">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58F5884E" w14:textId="77777777" w:rsidR="00D158F3" w:rsidRPr="00D27132" w:rsidRDefault="00D158F3" w:rsidP="00D158F3">
      <w:pPr>
        <w:pStyle w:val="B5"/>
      </w:pPr>
      <w:r w:rsidRPr="00D27132">
        <w:t>5&gt;</w:t>
      </w:r>
      <w:r w:rsidRPr="00D27132">
        <w:tab/>
        <w:t>if IPv6 addresses are used for non-F1 traffic:</w:t>
      </w:r>
    </w:p>
    <w:p w14:paraId="5E7AFBEA" w14:textId="77777777" w:rsidR="00D158F3" w:rsidRPr="00D27132" w:rsidRDefault="00D158F3" w:rsidP="00D158F3">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2F1F2935" w14:textId="77777777" w:rsidR="00D158F3" w:rsidRPr="00D27132" w:rsidRDefault="00D158F3" w:rsidP="00D158F3">
      <w:pPr>
        <w:pStyle w:val="B5"/>
      </w:pPr>
      <w:r w:rsidRPr="00D27132">
        <w:t>5&gt;</w:t>
      </w:r>
      <w:r w:rsidRPr="00D27132">
        <w:tab/>
        <w:t>if IPv6 addresses are used for all traffic:</w:t>
      </w:r>
    </w:p>
    <w:p w14:paraId="597CB0FE" w14:textId="77777777" w:rsidR="00D158F3" w:rsidRPr="00D27132" w:rsidRDefault="00D158F3" w:rsidP="00D158F3">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1F9ED8D7" w14:textId="77777777" w:rsidR="00D158F3" w:rsidRPr="00D27132" w:rsidRDefault="00D158F3" w:rsidP="00D158F3">
      <w:pPr>
        <w:pStyle w:val="B3"/>
      </w:pPr>
      <w:r w:rsidRPr="00D27132">
        <w:t>3&gt;</w:t>
      </w:r>
      <w:r w:rsidRPr="00D27132">
        <w:tab/>
      </w:r>
      <w:r w:rsidRPr="00D27132">
        <w:rPr>
          <w:lang w:eastAsia="zh-CN"/>
        </w:rPr>
        <w:t xml:space="preserve">else </w:t>
      </w:r>
      <w:r w:rsidRPr="00D27132">
        <w:t>if IPv6 address prefixes are reported:</w:t>
      </w:r>
    </w:p>
    <w:p w14:paraId="2BF17E68" w14:textId="77777777" w:rsidR="00D158F3" w:rsidRPr="00D27132" w:rsidRDefault="00D158F3" w:rsidP="00D158F3">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宋体"/>
          <w:lang w:eastAsia="zh-CN"/>
        </w:rPr>
        <w:t xml:space="preserve">each </w:t>
      </w:r>
      <w:r w:rsidRPr="00D27132">
        <w:t>IP address prefix included;</w:t>
      </w:r>
    </w:p>
    <w:p w14:paraId="6A8B2E80" w14:textId="77777777" w:rsidR="00D158F3" w:rsidRPr="00D27132" w:rsidRDefault="00D158F3" w:rsidP="00D158F3">
      <w:pPr>
        <w:pStyle w:val="B5"/>
      </w:pPr>
      <w:r w:rsidRPr="00D27132">
        <w:t>5&gt;</w:t>
      </w:r>
      <w:r w:rsidRPr="00D27132">
        <w:tab/>
        <w:t>if this IPv6 address prefix is used for F1-C traffic:</w:t>
      </w:r>
    </w:p>
    <w:p w14:paraId="7883D2B7" w14:textId="77777777" w:rsidR="00D158F3" w:rsidRPr="00D27132" w:rsidRDefault="00D158F3" w:rsidP="00D158F3">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7437BE19" w14:textId="77777777" w:rsidR="00D158F3" w:rsidRPr="00D27132" w:rsidRDefault="00D158F3" w:rsidP="00D158F3">
      <w:pPr>
        <w:pStyle w:val="B5"/>
      </w:pPr>
      <w:r w:rsidRPr="00D27132">
        <w:t>5&gt;</w:t>
      </w:r>
      <w:r w:rsidRPr="00D27132">
        <w:tab/>
        <w:t>if this IPv6 address prefix is used for F1-U traffic:</w:t>
      </w:r>
    </w:p>
    <w:p w14:paraId="1984BC98" w14:textId="77777777" w:rsidR="00D158F3" w:rsidRPr="00D27132" w:rsidRDefault="00D158F3" w:rsidP="00D158F3">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1443E245" w14:textId="77777777" w:rsidR="00D158F3" w:rsidRPr="00D27132" w:rsidRDefault="00D158F3" w:rsidP="00D158F3">
      <w:pPr>
        <w:pStyle w:val="B5"/>
      </w:pPr>
      <w:r w:rsidRPr="00D27132">
        <w:t>5&gt;</w:t>
      </w:r>
      <w:r w:rsidRPr="00D27132">
        <w:tab/>
        <w:t>if this IPv6 address prefix is used for non-F1 traffic:</w:t>
      </w:r>
    </w:p>
    <w:p w14:paraId="0B4C3CBF" w14:textId="77777777" w:rsidR="00D158F3" w:rsidRPr="00D27132" w:rsidRDefault="00D158F3" w:rsidP="00D158F3">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06C33066" w14:textId="77777777" w:rsidR="00D158F3" w:rsidRPr="00D27132" w:rsidRDefault="00D158F3" w:rsidP="00D158F3">
      <w:pPr>
        <w:pStyle w:val="B5"/>
      </w:pPr>
      <w:r w:rsidRPr="00D27132">
        <w:t>5&gt;</w:t>
      </w:r>
      <w:r w:rsidRPr="00D27132">
        <w:tab/>
        <w:t>if this IPv6 address prefix is used for all traffic:</w:t>
      </w:r>
    </w:p>
    <w:p w14:paraId="092477B3" w14:textId="77777777" w:rsidR="00D158F3" w:rsidRPr="00D27132" w:rsidRDefault="00D158F3" w:rsidP="00D158F3">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5710BBCF" w14:textId="77777777" w:rsidR="00D158F3" w:rsidRPr="00D27132" w:rsidRDefault="00D158F3" w:rsidP="00D158F3">
      <w:pPr>
        <w:pStyle w:val="B1"/>
        <w:rPr>
          <w:lang w:eastAsia="en-US"/>
        </w:rPr>
      </w:pPr>
      <w:r w:rsidRPr="00D27132">
        <w:t>1&gt;</w:t>
      </w:r>
      <w:r w:rsidRPr="00D27132">
        <w:tab/>
        <w:t>if the IAB-MT is in (NG)EN-DC:</w:t>
      </w:r>
    </w:p>
    <w:p w14:paraId="3801CD5D" w14:textId="77777777" w:rsidR="00D158F3" w:rsidRPr="00D27132" w:rsidRDefault="00D158F3" w:rsidP="00D158F3">
      <w:pPr>
        <w:pStyle w:val="B2"/>
      </w:pPr>
      <w:r w:rsidRPr="00D27132">
        <w:t>2&gt;</w:t>
      </w:r>
      <w:r w:rsidRPr="00D27132">
        <w:tab/>
        <w:t>if SRB3 is configured:</w:t>
      </w:r>
    </w:p>
    <w:p w14:paraId="38304878" w14:textId="77777777" w:rsidR="00D158F3" w:rsidRPr="00D27132" w:rsidRDefault="00D158F3" w:rsidP="00D158F3">
      <w:pPr>
        <w:pStyle w:val="B3"/>
      </w:pPr>
      <w:r w:rsidRPr="00D27132">
        <w:t>3&gt;</w:t>
      </w:r>
      <w:r w:rsidRPr="00D27132">
        <w:tab/>
        <w:t xml:space="preserve">submit the </w:t>
      </w:r>
      <w:r w:rsidRPr="00D27132">
        <w:rPr>
          <w:i/>
          <w:lang w:eastAsia="zh-CN"/>
        </w:rPr>
        <w:t xml:space="preserve">IABOtherInformation </w:t>
      </w:r>
      <w:r w:rsidRPr="00D27132">
        <w:t>message via SRB3 to lower layers for transmission;</w:t>
      </w:r>
    </w:p>
    <w:p w14:paraId="2F58FBB6" w14:textId="77777777" w:rsidR="00D158F3" w:rsidRPr="00D27132" w:rsidRDefault="00D158F3" w:rsidP="00D158F3">
      <w:pPr>
        <w:pStyle w:val="B2"/>
      </w:pPr>
      <w:r w:rsidRPr="00D27132">
        <w:t>2&gt;</w:t>
      </w:r>
      <w:r w:rsidRPr="00D27132">
        <w:tab/>
        <w:t>else:</w:t>
      </w:r>
    </w:p>
    <w:p w14:paraId="03BD3FF9" w14:textId="77777777" w:rsidR="00D158F3" w:rsidRPr="00D27132" w:rsidRDefault="00D158F3" w:rsidP="00D158F3">
      <w:pPr>
        <w:pStyle w:val="B3"/>
      </w:pPr>
      <w:r w:rsidRPr="00D27132">
        <w:t>3&gt;</w:t>
      </w:r>
      <w:r w:rsidRPr="00D27132">
        <w:tab/>
        <w:t xml:space="preserve">submit the </w:t>
      </w:r>
      <w:r w:rsidRPr="00D27132">
        <w:rPr>
          <w:i/>
          <w:lang w:eastAsia="zh-CN"/>
        </w:rPr>
        <w:t>IABOther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0E4BF88B" w14:textId="77777777" w:rsidR="00D158F3" w:rsidRPr="00D27132" w:rsidRDefault="00D158F3" w:rsidP="00D158F3">
      <w:pPr>
        <w:pStyle w:val="B1"/>
      </w:pPr>
      <w:r w:rsidRPr="00D27132">
        <w:t>1&gt;</w:t>
      </w:r>
      <w:r w:rsidRPr="00D27132">
        <w:tab/>
        <w:t>else:</w:t>
      </w:r>
    </w:p>
    <w:p w14:paraId="138AB21C" w14:textId="77777777" w:rsidR="00D158F3" w:rsidRDefault="00D158F3" w:rsidP="00D158F3">
      <w:pPr>
        <w:pStyle w:val="B2"/>
      </w:pPr>
      <w:r w:rsidRPr="00D27132">
        <w:t>2&gt;</w:t>
      </w:r>
      <w:r w:rsidRPr="00D27132">
        <w:tab/>
        <w:t xml:space="preserve">submit the </w:t>
      </w:r>
      <w:r w:rsidRPr="00D27132">
        <w:rPr>
          <w:i/>
          <w:lang w:eastAsia="zh-CN"/>
        </w:rPr>
        <w:t>IABOtherInformation</w:t>
      </w:r>
      <w:r w:rsidRPr="00D27132">
        <w:t xml:space="preserve"> message to lower layers for transmission.</w:t>
      </w:r>
    </w:p>
    <w:p w14:paraId="4ADF85D5" w14:textId="77777777" w:rsidR="00D158F3" w:rsidRDefault="00D158F3" w:rsidP="00D158F3">
      <w:pPr>
        <w:pStyle w:val="3"/>
      </w:pPr>
      <w:r>
        <w:t>5.7.13</w:t>
      </w:r>
      <w:r w:rsidRPr="009C7017">
        <w:tab/>
      </w:r>
      <w:r>
        <w:t>RLM/BFD relaxation</w:t>
      </w:r>
    </w:p>
    <w:p w14:paraId="7C1E15EA" w14:textId="77777777" w:rsidR="00D158F3" w:rsidRDefault="00D158F3" w:rsidP="00D158F3">
      <w:pPr>
        <w:pStyle w:val="af2"/>
      </w:pPr>
      <w:r w:rsidRPr="00595088">
        <w:t xml:space="preserve">The UE is only allowed to perform RLM and/or BFD relaxation according to requirements specified in TS 38.133 </w:t>
      </w:r>
      <w:r>
        <w:t xml:space="preserve">[14] </w:t>
      </w:r>
      <w:r w:rsidRPr="00595088">
        <w:t>when relaxed measurement criterion for low mobility and/or for good serving cell quality is met.</w:t>
      </w:r>
    </w:p>
    <w:p w14:paraId="293BB489" w14:textId="77777777" w:rsidR="00D158F3" w:rsidRPr="001538CF" w:rsidRDefault="00D158F3" w:rsidP="00D158F3">
      <w:pPr>
        <w:pStyle w:val="4"/>
        <w:rPr>
          <w:rFonts w:eastAsia="等线"/>
          <w:lang w:eastAsia="zh-CN"/>
        </w:rPr>
      </w:pPr>
      <w:r>
        <w:rPr>
          <w:rFonts w:eastAsiaTheme="minorEastAsia"/>
        </w:rPr>
        <w:t>5.7.13</w:t>
      </w:r>
      <w:r w:rsidRPr="00D27132">
        <w:rPr>
          <w:rFonts w:eastAsiaTheme="minorEastAsia"/>
        </w:rPr>
        <w:t>.</w:t>
      </w:r>
      <w:r>
        <w:rPr>
          <w:rFonts w:eastAsia="等线" w:hint="eastAsia"/>
          <w:lang w:eastAsia="zh-CN"/>
        </w:rPr>
        <w:t>1</w:t>
      </w:r>
      <w:r w:rsidRPr="00D27132">
        <w:rPr>
          <w:rFonts w:eastAsiaTheme="minorEastAsia"/>
        </w:rPr>
        <w:tab/>
      </w:r>
      <w:r>
        <w:t xml:space="preserve">Relaxed measurement criterion for </w:t>
      </w:r>
      <w:r>
        <w:rPr>
          <w:rFonts w:eastAsia="等线" w:hint="eastAsia"/>
          <w:lang w:eastAsia="zh-CN"/>
        </w:rPr>
        <w:t>low mobility</w:t>
      </w:r>
    </w:p>
    <w:p w14:paraId="7289AF6D" w14:textId="77777777" w:rsidR="00D158F3" w:rsidRPr="00AA3051" w:rsidRDefault="00D158F3" w:rsidP="00D158F3">
      <w:bookmarkStart w:id="739" w:name="OLE_LINK11"/>
      <w:bookmarkStart w:id="740" w:name="OLE_LINK12"/>
      <w:r w:rsidRPr="00AA3051">
        <w:t>The relaxed measurement criterion for UE with low mobility</w:t>
      </w:r>
      <w:r>
        <w:rPr>
          <w:rFonts w:eastAsia="等线" w:hint="eastAsia"/>
          <w:lang w:eastAsia="zh-CN"/>
        </w:rPr>
        <w:t xml:space="preserve"> in RRC_CONNECTED</w:t>
      </w:r>
      <w:r w:rsidRPr="00AA3051">
        <w:t xml:space="preserve"> is fulfilled when:</w:t>
      </w:r>
    </w:p>
    <w:p w14:paraId="271BE9A0" w14:textId="77777777" w:rsidR="00D158F3" w:rsidRPr="00AA3051" w:rsidRDefault="00D158F3" w:rsidP="00D158F3">
      <w:pPr>
        <w:pStyle w:val="B1"/>
      </w:pPr>
      <w:r w:rsidRPr="00AA3051">
        <w:lastRenderedPageBreak/>
        <w:t>-</w:t>
      </w:r>
      <w:r w:rsidRPr="00AA3051">
        <w:tab/>
        <w:t>(</w:t>
      </w:r>
      <w:r w:rsidRPr="00E243F6">
        <w:t>S</w:t>
      </w:r>
      <w:r>
        <w:t>S-RSRP</w:t>
      </w:r>
      <w:r w:rsidRPr="00E243F6">
        <w:rPr>
          <w:vertAlign w:val="subscript"/>
        </w:rPr>
        <w:t>Ref</w:t>
      </w:r>
      <w:r w:rsidRPr="00E243F6">
        <w:t xml:space="preserve"> – S</w:t>
      </w:r>
      <w:r>
        <w:t>S-RSRP</w:t>
      </w:r>
      <w:r w:rsidRPr="00AA3051">
        <w:t>) &lt; S</w:t>
      </w:r>
      <w:r w:rsidRPr="00AA3051">
        <w:rPr>
          <w:vertAlign w:val="subscript"/>
        </w:rPr>
        <w:t>SearchDeltaP</w:t>
      </w:r>
      <w:r>
        <w:rPr>
          <w:rFonts w:eastAsia="等线" w:hint="eastAsia"/>
          <w:vertAlign w:val="subscript"/>
          <w:lang w:eastAsia="zh-CN"/>
        </w:rPr>
        <w:t>-Connected</w:t>
      </w:r>
      <w:r w:rsidRPr="00AA3051">
        <w:t>,</w:t>
      </w:r>
    </w:p>
    <w:bookmarkEnd w:id="739"/>
    <w:bookmarkEnd w:id="740"/>
    <w:p w14:paraId="74DE70DE" w14:textId="77777777" w:rsidR="00D158F3" w:rsidRPr="00AA3051" w:rsidRDefault="00D158F3" w:rsidP="00D158F3">
      <w:r w:rsidRPr="00AA3051">
        <w:t>Where:</w:t>
      </w:r>
    </w:p>
    <w:p w14:paraId="149CFB5F" w14:textId="77777777" w:rsidR="00D158F3" w:rsidRPr="00AA3051" w:rsidRDefault="00D158F3" w:rsidP="00D158F3">
      <w:pPr>
        <w:pStyle w:val="B1"/>
      </w:pPr>
      <w:r w:rsidRPr="00AA3051">
        <w:t>-</w:t>
      </w:r>
      <w:r w:rsidRPr="00AA3051">
        <w:tab/>
      </w:r>
      <w:r>
        <w:t xml:space="preserve">SS-RSRP </w:t>
      </w:r>
      <w:r w:rsidRPr="00AA3051">
        <w:t xml:space="preserve">= current </w:t>
      </w:r>
      <w:r>
        <w:t>L3 RSRP</w:t>
      </w:r>
      <w:r w:rsidRPr="00E243F6">
        <w:t xml:space="preserve"> </w:t>
      </w:r>
      <w:r>
        <w:rPr>
          <w:rFonts w:eastAsia="等线" w:hint="eastAsia"/>
          <w:lang w:eastAsia="zh-CN"/>
        </w:rPr>
        <w:t>measurement</w:t>
      </w:r>
      <w:r w:rsidRPr="00E243F6">
        <w:t xml:space="preserve"> of the </w:t>
      </w:r>
      <w:r w:rsidRPr="00D27132">
        <w:t>SpCell</w:t>
      </w:r>
      <w:r w:rsidRPr="00E243F6">
        <w:t xml:space="preserve"> </w:t>
      </w:r>
      <w:r>
        <w:rPr>
          <w:rFonts w:eastAsia="等线" w:hint="eastAsia"/>
          <w:lang w:eastAsia="zh-CN"/>
        </w:rPr>
        <w:t xml:space="preserve">based on SSB </w:t>
      </w:r>
      <w:r w:rsidRPr="00E243F6">
        <w:t>(</w:t>
      </w:r>
      <w:r w:rsidRPr="0083329E">
        <w:t>dB)</w:t>
      </w:r>
      <w:r w:rsidRPr="00AA3051">
        <w:t>.</w:t>
      </w:r>
    </w:p>
    <w:p w14:paraId="656435C4" w14:textId="77777777" w:rsidR="00D158F3" w:rsidRPr="00AA3051" w:rsidRDefault="00D158F3" w:rsidP="00D158F3">
      <w:pPr>
        <w:pStyle w:val="B1"/>
      </w:pPr>
      <w:r w:rsidRPr="00AA3051">
        <w:t>-</w:t>
      </w:r>
      <w:r w:rsidRPr="00AA3051">
        <w:tab/>
      </w:r>
      <w:r w:rsidRPr="00E243F6">
        <w:t>S</w:t>
      </w:r>
      <w:r>
        <w:t>S-RSRP</w:t>
      </w:r>
      <w:r w:rsidRPr="00E243F6">
        <w:rPr>
          <w:vertAlign w:val="subscript"/>
        </w:rPr>
        <w:t>Ref</w:t>
      </w:r>
      <w:r w:rsidRPr="00AA3051">
        <w:t xml:space="preserve"> = reference </w:t>
      </w:r>
      <w:r>
        <w:t>L3 RSRP</w:t>
      </w:r>
      <w:r w:rsidRPr="00E243F6">
        <w:t xml:space="preserve"> </w:t>
      </w:r>
      <w:r>
        <w:rPr>
          <w:rFonts w:eastAsia="等线" w:hint="eastAsia"/>
          <w:lang w:eastAsia="zh-CN"/>
        </w:rPr>
        <w:t>measurement</w:t>
      </w:r>
      <w:r w:rsidRPr="00E243F6">
        <w:t xml:space="preserve"> of the </w:t>
      </w:r>
      <w:r w:rsidRPr="00D27132">
        <w:t>SpCell</w:t>
      </w:r>
      <w:r w:rsidRPr="00E243F6">
        <w:t xml:space="preserve"> </w:t>
      </w:r>
      <w:r>
        <w:rPr>
          <w:rFonts w:eastAsia="等线" w:hint="eastAsia"/>
          <w:lang w:eastAsia="zh-CN"/>
        </w:rPr>
        <w:t xml:space="preserve">based on SSB </w:t>
      </w:r>
      <w:r w:rsidRPr="00AA3051">
        <w:t>(dB), set as follows:</w:t>
      </w:r>
    </w:p>
    <w:p w14:paraId="506F7A44" w14:textId="77777777" w:rsidR="00D158F3" w:rsidRDefault="00D158F3" w:rsidP="00D158F3">
      <w:pPr>
        <w:pStyle w:val="B2"/>
        <w:rPr>
          <w:rFonts w:eastAsia="等线"/>
          <w:lang w:eastAsia="zh-CN"/>
        </w:rPr>
      </w:pPr>
      <w:r w:rsidRPr="00AA3051">
        <w:t>-</w:t>
      </w:r>
      <w:r w:rsidRPr="00AA3051">
        <w:tab/>
        <w:t xml:space="preserve">After </w:t>
      </w:r>
      <w:r>
        <w:rPr>
          <w:rFonts w:eastAsia="等线" w:hint="eastAsia"/>
          <w:lang w:eastAsia="zh-CN"/>
        </w:rPr>
        <w:t xml:space="preserve">receiving </w:t>
      </w:r>
      <w:r w:rsidRPr="00AA3051">
        <w:t>low mobility</w:t>
      </w:r>
      <w:r>
        <w:t xml:space="preserve"> </w:t>
      </w:r>
      <w:r>
        <w:rPr>
          <w:rFonts w:eastAsia="等线" w:hint="eastAsia"/>
          <w:lang w:eastAsia="zh-CN"/>
        </w:rPr>
        <w:t>criterion configuration, or</w:t>
      </w:r>
    </w:p>
    <w:p w14:paraId="5FB26947" w14:textId="77777777" w:rsidR="00D158F3" w:rsidRPr="00AA3051" w:rsidRDefault="00D158F3" w:rsidP="00D158F3">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w:t>
      </w:r>
      <w:r>
        <w:rPr>
          <w:rFonts w:eastAsia="等线" w:hint="eastAsia"/>
          <w:lang w:eastAsia="zh-CN"/>
        </w:rPr>
        <w:t>the</w:t>
      </w:r>
      <w:r w:rsidRPr="00D27132">
        <w:rPr>
          <w:rFonts w:eastAsia="Malgun Gothic"/>
          <w:lang w:eastAsia="ko-KR"/>
        </w:rPr>
        <w:t xml:space="preserve"> CG</w:t>
      </w:r>
      <w:r>
        <w:rPr>
          <w:rFonts w:eastAsia="Malgun Gothic"/>
          <w:lang w:eastAsia="ko-KR"/>
        </w:rPr>
        <w:t xml:space="preserve"> while low mobility criterion is configured</w:t>
      </w:r>
      <w:r>
        <w:t xml:space="preserve">, </w:t>
      </w:r>
      <w:r w:rsidRPr="00AA3051">
        <w:t>or</w:t>
      </w:r>
    </w:p>
    <w:p w14:paraId="5A7DBC2E" w14:textId="77777777" w:rsidR="00D158F3" w:rsidRPr="00AA3051" w:rsidRDefault="00D158F3" w:rsidP="00D158F3">
      <w:pPr>
        <w:pStyle w:val="B2"/>
      </w:pPr>
      <w:r w:rsidRPr="00AA3051">
        <w:t>-</w:t>
      </w:r>
      <w:r w:rsidRPr="00AA3051">
        <w:tab/>
        <w:t>If (</w:t>
      </w:r>
      <w:r>
        <w:t>SS-RSRP</w:t>
      </w:r>
      <w:r w:rsidRPr="00AA3051">
        <w:t xml:space="preserve"> - </w:t>
      </w:r>
      <w:r w:rsidRPr="00E243F6">
        <w:t>S</w:t>
      </w:r>
      <w:r>
        <w:t>S-RSRP</w:t>
      </w:r>
      <w:r w:rsidRPr="00E243F6">
        <w:rPr>
          <w:vertAlign w:val="subscript"/>
        </w:rPr>
        <w:t>Ref</w:t>
      </w:r>
      <w:r w:rsidRPr="00AA3051">
        <w:t>) &gt; 0, or</w:t>
      </w:r>
    </w:p>
    <w:p w14:paraId="24A9266D" w14:textId="77777777" w:rsidR="00D158F3" w:rsidRPr="00AA3051" w:rsidRDefault="00D158F3" w:rsidP="00D158F3">
      <w:pPr>
        <w:pStyle w:val="B2"/>
      </w:pPr>
      <w:r w:rsidRPr="00AA3051">
        <w:t>-</w:t>
      </w:r>
      <w:r w:rsidRPr="00AA3051">
        <w:tab/>
        <w:t>If the relaxed measurement criterion has not been met for T</w:t>
      </w:r>
      <w:r w:rsidRPr="00AA3051">
        <w:rPr>
          <w:vertAlign w:val="subscript"/>
        </w:rPr>
        <w:t>SearchDeltaP</w:t>
      </w:r>
      <w:r>
        <w:rPr>
          <w:rFonts w:eastAsia="等线" w:hint="eastAsia"/>
          <w:vertAlign w:val="subscript"/>
          <w:lang w:eastAsia="zh-CN"/>
        </w:rPr>
        <w:t>-Connected</w:t>
      </w:r>
      <w:r w:rsidRPr="00AA3051">
        <w:t>:</w:t>
      </w:r>
    </w:p>
    <w:p w14:paraId="0833E4CA" w14:textId="77777777" w:rsidR="00D158F3" w:rsidRDefault="00D158F3" w:rsidP="00D158F3">
      <w:pPr>
        <w:pStyle w:val="B3"/>
        <w:rPr>
          <w:rFonts w:eastAsia="等线"/>
          <w:highlight w:val="yellow"/>
          <w:lang w:eastAsia="zh-CN"/>
        </w:rPr>
      </w:pPr>
      <w:r w:rsidRPr="00AA3051">
        <w:t>-</w:t>
      </w:r>
      <w:r w:rsidRPr="00AA3051">
        <w:tab/>
        <w:t xml:space="preserve">The UE shall set the value of </w:t>
      </w:r>
      <w:r w:rsidRPr="00E243F6">
        <w:t>S</w:t>
      </w:r>
      <w:r>
        <w:t>S-RSRP</w:t>
      </w:r>
      <w:r w:rsidRPr="00E243F6">
        <w:rPr>
          <w:vertAlign w:val="subscript"/>
        </w:rPr>
        <w:t>Ref</w:t>
      </w:r>
      <w:r w:rsidRPr="00AA3051">
        <w:t xml:space="preserve"> to the current </w:t>
      </w:r>
      <w:r>
        <w:t>SS-RSRP</w:t>
      </w:r>
      <w:r w:rsidRPr="00AA3051">
        <w:t xml:space="preserve"> value of the </w:t>
      </w:r>
      <w:r w:rsidRPr="00D27132">
        <w:t>SpCell</w:t>
      </w:r>
      <w:r w:rsidRPr="00AA3051">
        <w:t>.</w:t>
      </w:r>
    </w:p>
    <w:p w14:paraId="49DCCDE8" w14:textId="77777777" w:rsidR="00D158F3" w:rsidRDefault="00D158F3" w:rsidP="00D158F3">
      <w:pPr>
        <w:pStyle w:val="4"/>
        <w:rPr>
          <w:rFonts w:eastAsia="等线"/>
          <w:lang w:eastAsia="zh-CN"/>
        </w:rPr>
      </w:pPr>
      <w:r>
        <w:rPr>
          <w:rFonts w:eastAsiaTheme="minorEastAsia"/>
        </w:rPr>
        <w:t>5.7.13</w:t>
      </w:r>
      <w:r w:rsidRPr="00105820">
        <w:rPr>
          <w:rFonts w:eastAsiaTheme="minorEastAsia"/>
        </w:rPr>
        <w:t>.</w:t>
      </w:r>
      <w:r>
        <w:rPr>
          <w:rFonts w:eastAsia="等线" w:hint="eastAsia"/>
          <w:lang w:eastAsia="zh-CN"/>
        </w:rPr>
        <w:t>2</w:t>
      </w:r>
      <w:r w:rsidRPr="00105820">
        <w:rPr>
          <w:rFonts w:eastAsiaTheme="minorEastAsia"/>
        </w:rPr>
        <w:tab/>
        <w:t xml:space="preserve">Relaxed measurement criterion for </w:t>
      </w:r>
      <w:r>
        <w:rPr>
          <w:rFonts w:eastAsia="等线" w:hint="eastAsia"/>
          <w:lang w:eastAsia="zh-CN"/>
        </w:rPr>
        <w:t>good serving cell quality</w:t>
      </w:r>
    </w:p>
    <w:p w14:paraId="36D423C9" w14:textId="77777777" w:rsidR="00D158F3" w:rsidRDefault="00D158F3" w:rsidP="00D158F3">
      <w:r w:rsidRPr="00F10457">
        <w:t xml:space="preserve">The relaxed measurement criterion </w:t>
      </w:r>
      <w:r>
        <w:rPr>
          <w:rFonts w:eastAsia="等线" w:hint="eastAsia"/>
          <w:lang w:eastAsia="zh-CN"/>
        </w:rPr>
        <w:t>of</w:t>
      </w:r>
      <w:r w:rsidRPr="00F10457">
        <w:t xml:space="preserve"> </w:t>
      </w:r>
      <w:r>
        <w:t>good serving cell quality</w:t>
      </w:r>
      <w:r w:rsidRPr="00F10457">
        <w:t xml:space="preserve"> </w:t>
      </w:r>
      <w:r>
        <w:rPr>
          <w:rFonts w:eastAsia="等线" w:hint="eastAsia"/>
          <w:lang w:eastAsia="zh-CN"/>
        </w:rPr>
        <w:t xml:space="preserve">for RLM </w:t>
      </w:r>
      <w:r>
        <w:rPr>
          <w:rFonts w:eastAsia="等线"/>
          <w:lang w:eastAsia="zh-CN"/>
        </w:rPr>
        <w:t xml:space="preserve">starts to be evaluated after receiving the good serving cell quality criterion configuration and </w:t>
      </w:r>
      <w:r w:rsidRPr="00F10457">
        <w:t>is fulfilled when</w:t>
      </w:r>
      <w:r>
        <w:t xml:space="preserve"> the downlink radio link quality</w:t>
      </w:r>
      <w:r w:rsidRPr="00F10457">
        <w:t xml:space="preserve"> </w:t>
      </w:r>
      <w:r w:rsidRPr="009C5807">
        <w:rPr>
          <w:rFonts w:eastAsia="?? ??"/>
        </w:rPr>
        <w:t xml:space="preserve">on the configured RLM-RS </w:t>
      </w:r>
      <w:r w:rsidRPr="009C5807">
        <w:rPr>
          <w:rFonts w:cs="Arial"/>
        </w:rPr>
        <w:t>resource</w:t>
      </w:r>
      <w:r w:rsidRPr="009C5807">
        <w:t xml:space="preserve"> </w:t>
      </w:r>
      <w:r>
        <w:t>is evaluated to be better than the threshold Q</w:t>
      </w:r>
      <w:r w:rsidRPr="00BB3EAD">
        <w:rPr>
          <w:vertAlign w:val="subscript"/>
        </w:rPr>
        <w:t>in</w:t>
      </w:r>
      <w:r>
        <w:t>+XdB,</w:t>
      </w:r>
      <w:r>
        <w:rPr>
          <w:vertAlign w:val="subscript"/>
        </w:rPr>
        <w:t>,</w:t>
      </w:r>
      <w:r>
        <w:t xml:space="preserve"> wherein</w:t>
      </w:r>
    </w:p>
    <w:p w14:paraId="036D9C15" w14:textId="77777777" w:rsidR="00D158F3" w:rsidRDefault="00D158F3" w:rsidP="00D158F3">
      <w:pPr>
        <w:pStyle w:val="B1"/>
      </w:pPr>
      <w:r>
        <w:t>-</w:t>
      </w:r>
      <w:r>
        <w:tab/>
        <w:t>Q</w:t>
      </w:r>
      <w:r w:rsidRPr="00116C4D">
        <w:rPr>
          <w:vertAlign w:val="subscript"/>
        </w:rPr>
        <w:t>in</w:t>
      </w:r>
      <w:r>
        <w:t xml:space="preserve"> is </w:t>
      </w:r>
      <w:r w:rsidRPr="00D27132">
        <w:rPr>
          <w:lang w:eastAsia="sv-SE"/>
        </w:rPr>
        <w:t xml:space="preserve">specified in </w:t>
      </w:r>
      <w:r>
        <w:t>section 8.1</w:t>
      </w:r>
      <w:r>
        <w:rPr>
          <w:rFonts w:eastAsia="等线" w:hint="eastAsia"/>
          <w:lang w:eastAsia="zh-CN"/>
        </w:rPr>
        <w:t xml:space="preserve"> of </w:t>
      </w:r>
      <w:r w:rsidRPr="00D27132">
        <w:rPr>
          <w:lang w:eastAsia="sv-SE"/>
        </w:rPr>
        <w:t>TS 38.133 [14]</w:t>
      </w:r>
      <w:r>
        <w:t>.</w:t>
      </w:r>
    </w:p>
    <w:p w14:paraId="1F097EBD" w14:textId="77777777" w:rsidR="00D158F3" w:rsidRDefault="00D158F3" w:rsidP="00D158F3">
      <w:pPr>
        <w:pStyle w:val="B1"/>
      </w:pPr>
      <w:r>
        <w:t>-</w:t>
      </w:r>
      <w:r>
        <w:tab/>
        <w:t xml:space="preserve">X is </w:t>
      </w:r>
      <w:r>
        <w:rPr>
          <w:rFonts w:eastAsia="等线" w:hint="eastAsia"/>
          <w:lang w:eastAsia="zh-CN"/>
        </w:rPr>
        <w:t>the parameter</w:t>
      </w:r>
      <w:r>
        <w:rPr>
          <w:rFonts w:eastAsia="等线"/>
          <w:lang w:eastAsia="zh-CN"/>
        </w:rPr>
        <w:t xml:space="preserve"> </w:t>
      </w:r>
      <w:r w:rsidRPr="00C37466">
        <w:rPr>
          <w:rFonts w:eastAsia="等线"/>
          <w:i/>
          <w:iCs/>
          <w:lang w:eastAsia="zh-CN"/>
        </w:rPr>
        <w:t>offset</w:t>
      </w:r>
      <w:r>
        <w:rPr>
          <w:rFonts w:eastAsia="等线"/>
          <w:i/>
          <w:iCs/>
          <w:lang w:eastAsia="zh-CN"/>
        </w:rPr>
        <w:t xml:space="preserve"> </w:t>
      </w:r>
      <w:r w:rsidRPr="00AE2F7F">
        <w:rPr>
          <w:rFonts w:eastAsia="等线"/>
          <w:iCs/>
          <w:lang w:eastAsia="zh-CN"/>
        </w:rPr>
        <w:t xml:space="preserve">in </w:t>
      </w:r>
      <w:r w:rsidRPr="00DC32A2">
        <w:rPr>
          <w:rFonts w:eastAsia="等线"/>
          <w:i/>
          <w:lang w:eastAsia="zh-CN"/>
        </w:rPr>
        <w:t>goodServingCellEvaluationRLM</w:t>
      </w:r>
      <w:r>
        <w:rPr>
          <w:rFonts w:eastAsia="等线" w:hint="eastAsia"/>
          <w:lang w:eastAsia="zh-CN"/>
        </w:rPr>
        <w:t>.</w:t>
      </w:r>
    </w:p>
    <w:p w14:paraId="4A4FD979" w14:textId="77777777" w:rsidR="00D158F3" w:rsidRDefault="00D158F3" w:rsidP="00D158F3">
      <w:r w:rsidRPr="00F10457">
        <w:t xml:space="preserve">The relaxed measurement criterion </w:t>
      </w:r>
      <w:r>
        <w:rPr>
          <w:rFonts w:eastAsia="等线" w:hint="eastAsia"/>
          <w:lang w:eastAsia="zh-CN"/>
        </w:rPr>
        <w:t>of</w:t>
      </w:r>
      <w:r w:rsidRPr="00F10457">
        <w:t xml:space="preserve"> </w:t>
      </w:r>
      <w:r>
        <w:t>good serving cell quality</w:t>
      </w:r>
      <w:r w:rsidRPr="00F10457">
        <w:t xml:space="preserve"> </w:t>
      </w:r>
      <w:r>
        <w:rPr>
          <w:rFonts w:eastAsia="等线" w:hint="eastAsia"/>
          <w:lang w:eastAsia="zh-CN"/>
        </w:rPr>
        <w:t xml:space="preserve">for BFD </w:t>
      </w:r>
      <w:r>
        <w:rPr>
          <w:rFonts w:eastAsia="等线"/>
          <w:lang w:eastAsia="zh-CN"/>
        </w:rPr>
        <w:t xml:space="preserve">starts to be evaluated after receiving the good serving cell quality criterion configuration and </w:t>
      </w:r>
      <w:r w:rsidRPr="00F10457">
        <w:t>is fulfilled when</w:t>
      </w:r>
      <w:r>
        <w:t xml:space="preserve"> the downlink radio link quality</w:t>
      </w:r>
      <w:r w:rsidRPr="00F10457">
        <w:t xml:space="preserve"> </w:t>
      </w:r>
      <w:r w:rsidRPr="009C5807">
        <w:rPr>
          <w:rFonts w:eastAsia="?? ??"/>
        </w:rPr>
        <w:t xml:space="preserve">on the configured </w:t>
      </w:r>
      <w:r>
        <w:rPr>
          <w:rFonts w:eastAsia="等线" w:hint="eastAsia"/>
          <w:lang w:eastAsia="zh-CN"/>
        </w:rPr>
        <w:t>BFD</w:t>
      </w:r>
      <w:r w:rsidRPr="009C5807">
        <w:rPr>
          <w:rFonts w:eastAsia="?? ??"/>
        </w:rPr>
        <w:t xml:space="preserve">-RS </w:t>
      </w:r>
      <w:r w:rsidRPr="009C5807">
        <w:rPr>
          <w:rFonts w:cs="Arial"/>
        </w:rPr>
        <w:t>resource</w:t>
      </w:r>
      <w:r w:rsidRPr="009C5807">
        <w:t xml:space="preserve"> </w:t>
      </w:r>
      <w:r>
        <w:t>is evaluated to be better than the threshold Q</w:t>
      </w:r>
      <w:r w:rsidRPr="00BB3EAD">
        <w:rPr>
          <w:vertAlign w:val="subscript"/>
        </w:rPr>
        <w:t>in</w:t>
      </w:r>
      <w:r w:rsidRPr="00A267F7">
        <w:t>+</w:t>
      </w:r>
      <w:r>
        <w:t>XdB,</w:t>
      </w:r>
      <w:r>
        <w:rPr>
          <w:vertAlign w:val="subscript"/>
        </w:rPr>
        <w:t>,</w:t>
      </w:r>
      <w:r>
        <w:t xml:space="preserve"> wherein</w:t>
      </w:r>
    </w:p>
    <w:p w14:paraId="7456D55D" w14:textId="77777777" w:rsidR="00D158F3" w:rsidRDefault="00D158F3" w:rsidP="00D158F3">
      <w:pPr>
        <w:pStyle w:val="B1"/>
      </w:pPr>
      <w:r>
        <w:t>-</w:t>
      </w:r>
      <w:r>
        <w:tab/>
        <w:t>Q</w:t>
      </w:r>
      <w:r w:rsidRPr="00B623BD">
        <w:rPr>
          <w:vertAlign w:val="subscript"/>
        </w:rPr>
        <w:t xml:space="preserve"> </w:t>
      </w:r>
      <w:r w:rsidRPr="00116C4D">
        <w:rPr>
          <w:vertAlign w:val="subscript"/>
        </w:rPr>
        <w:t>in</w:t>
      </w:r>
      <w:r>
        <w:t xml:space="preserve"> is </w:t>
      </w:r>
      <w:r w:rsidRPr="00D27132">
        <w:rPr>
          <w:lang w:eastAsia="sv-SE"/>
        </w:rPr>
        <w:t xml:space="preserve">specified in </w:t>
      </w:r>
      <w:r>
        <w:t>section 8.1</w:t>
      </w:r>
      <w:r>
        <w:rPr>
          <w:rFonts w:eastAsia="等线" w:hint="eastAsia"/>
          <w:lang w:eastAsia="zh-CN"/>
        </w:rPr>
        <w:t xml:space="preserve"> of </w:t>
      </w:r>
      <w:r w:rsidRPr="00D27132">
        <w:rPr>
          <w:lang w:eastAsia="sv-SE"/>
        </w:rPr>
        <w:t>TS 38.133 [14]</w:t>
      </w:r>
      <w:r>
        <w:t>.</w:t>
      </w:r>
    </w:p>
    <w:p w14:paraId="42444BE4" w14:textId="77777777" w:rsidR="00D158F3" w:rsidRPr="00A267F7" w:rsidRDefault="00D158F3" w:rsidP="00D158F3">
      <w:pPr>
        <w:pStyle w:val="B1"/>
      </w:pPr>
      <w:r>
        <w:t xml:space="preserve">X is </w:t>
      </w:r>
      <w:r>
        <w:rPr>
          <w:rFonts w:eastAsia="等线" w:hint="eastAsia"/>
          <w:lang w:eastAsia="zh-CN"/>
        </w:rPr>
        <w:t>the parameter</w:t>
      </w:r>
      <w:r>
        <w:rPr>
          <w:rFonts w:eastAsia="等线"/>
          <w:lang w:eastAsia="zh-CN"/>
        </w:rPr>
        <w:t xml:space="preserve"> </w:t>
      </w:r>
      <w:r w:rsidRPr="00C47AA1">
        <w:rPr>
          <w:rFonts w:eastAsia="等线"/>
          <w:i/>
          <w:lang w:eastAsia="zh-CN"/>
        </w:rPr>
        <w:t>offset</w:t>
      </w:r>
      <w:r>
        <w:rPr>
          <w:rFonts w:eastAsia="等线"/>
          <w:iCs/>
          <w:lang w:eastAsia="zh-CN"/>
        </w:rPr>
        <w:t xml:space="preserve"> </w:t>
      </w:r>
      <w:r w:rsidRPr="00AE2F7F">
        <w:rPr>
          <w:rFonts w:eastAsia="等线"/>
          <w:iCs/>
          <w:lang w:eastAsia="zh-CN"/>
        </w:rPr>
        <w:t xml:space="preserve">in </w:t>
      </w:r>
      <w:r w:rsidRPr="00C47AA1">
        <w:rPr>
          <w:rFonts w:eastAsia="等线"/>
          <w:i/>
          <w:iCs/>
          <w:lang w:eastAsia="zh-CN"/>
        </w:rPr>
        <w:t>goodServingCellEvaluationBFD</w:t>
      </w:r>
      <w:r w:rsidRPr="00A267F7">
        <w:rPr>
          <w:rFonts w:hint="eastAsia"/>
        </w:rPr>
        <w:t>.</w:t>
      </w:r>
    </w:p>
    <w:p w14:paraId="51205473" w14:textId="77777777" w:rsidR="00D158F3" w:rsidRPr="00D27132" w:rsidRDefault="00D158F3" w:rsidP="00D158F3">
      <w:pPr>
        <w:pStyle w:val="3"/>
      </w:pPr>
      <w:r>
        <w:t>5.7.14</w:t>
      </w:r>
      <w:r w:rsidRPr="00D27132">
        <w:tab/>
      </w:r>
      <w:r>
        <w:t>UE Positioning Assistance Information</w:t>
      </w:r>
    </w:p>
    <w:p w14:paraId="6054ABD3" w14:textId="77777777" w:rsidR="00D158F3" w:rsidRDefault="00D158F3" w:rsidP="00D158F3">
      <w:pPr>
        <w:pStyle w:val="4"/>
      </w:pPr>
      <w:r>
        <w:t>5.7.14</w:t>
      </w:r>
      <w:r w:rsidRPr="00D27132">
        <w:t>.1</w:t>
      </w:r>
      <w:r w:rsidRPr="00D27132">
        <w:tab/>
        <w:t>General</w:t>
      </w:r>
    </w:p>
    <w:p w14:paraId="2B5094A5" w14:textId="77777777" w:rsidR="00D158F3" w:rsidRPr="00D27132" w:rsidRDefault="00D158F3" w:rsidP="00D158F3">
      <w:pPr>
        <w:pStyle w:val="TH"/>
        <w:rPr>
          <w:sz w:val="22"/>
          <w:szCs w:val="22"/>
          <w:lang w:eastAsia="zh-CN"/>
        </w:rPr>
      </w:pPr>
      <w:r w:rsidRPr="00D27132">
        <w:rPr>
          <w:noProof/>
        </w:rPr>
        <w:object w:dxaOrig="7575" w:dyaOrig="2715" w14:anchorId="20EF5FE8">
          <v:shape id="_x0000_i1072" type="#_x0000_t75" style="width:382pt;height:136.5pt" o:ole="">
            <v:imagedata r:id="rId109" o:title=""/>
          </v:shape>
          <o:OLEObject Type="Embed" ProgID="Word.Picture.8" ShapeID="_x0000_i1072" DrawAspect="Content" ObjectID="_1710994591" r:id="rId110"/>
        </w:object>
      </w:r>
    </w:p>
    <w:p w14:paraId="4D63535C" w14:textId="77777777" w:rsidR="00D158F3" w:rsidRPr="00D27132" w:rsidRDefault="00D158F3" w:rsidP="00D158F3">
      <w:pPr>
        <w:pStyle w:val="TF"/>
        <w:rPr>
          <w:lang w:eastAsia="zh-CN"/>
        </w:rPr>
      </w:pPr>
      <w:r w:rsidRPr="00D27132">
        <w:t xml:space="preserve">Figure </w:t>
      </w:r>
      <w:r>
        <w:t>5.7.14</w:t>
      </w:r>
      <w:r w:rsidRPr="00D27132">
        <w:rPr>
          <w:lang w:eastAsia="zh-CN"/>
        </w:rPr>
        <w:t>.1-1</w:t>
      </w:r>
      <w:r w:rsidRPr="00D27132">
        <w:t xml:space="preserve">: </w:t>
      </w:r>
      <w:r>
        <w:rPr>
          <w:lang w:val="sv-SE"/>
        </w:rPr>
        <w:t>UE Positioning Assistance Information</w:t>
      </w:r>
      <w:r w:rsidRPr="00D27132">
        <w:rPr>
          <w:lang w:eastAsia="zh-CN"/>
        </w:rPr>
        <w:t xml:space="preserve"> procedure</w:t>
      </w:r>
    </w:p>
    <w:p w14:paraId="7681CCF5" w14:textId="77777777" w:rsidR="00D158F3" w:rsidRPr="00D27132" w:rsidRDefault="00D158F3" w:rsidP="00D158F3">
      <w:pPr>
        <w:rPr>
          <w:rFonts w:eastAsia="MS Mincho"/>
        </w:rPr>
      </w:pPr>
      <w:r w:rsidRPr="00D27132">
        <w:t xml:space="preserve">The </w:t>
      </w:r>
      <w:r>
        <w:t>UE Positioning Assistance</w:t>
      </w:r>
      <w:r w:rsidRPr="00D27132">
        <w:t xml:space="preserve"> Information procedure is used by </w:t>
      </w:r>
      <w:r>
        <w:rPr>
          <w:lang w:eastAsia="zh-CN"/>
        </w:rPr>
        <w:t>UE</w:t>
      </w:r>
      <w:r w:rsidRPr="00D27132">
        <w:rPr>
          <w:lang w:eastAsia="zh-CN"/>
        </w:rPr>
        <w:t xml:space="preserve"> </w:t>
      </w:r>
      <w:r w:rsidRPr="00D27132">
        <w:t>to re</w:t>
      </w:r>
      <w:r>
        <w:t>port</w:t>
      </w:r>
      <w:r w:rsidRPr="00D27132">
        <w:t xml:space="preserve"> the </w:t>
      </w:r>
      <w:r>
        <w:t>UE Positioning Assistance Information</w:t>
      </w:r>
      <w:r w:rsidRPr="00D27132">
        <w:t>.</w:t>
      </w:r>
      <w:r>
        <w:t xml:space="preserve"> The UE reports the association between UL-SRS resources for positioning and the UE Tx TEG ID.</w:t>
      </w:r>
    </w:p>
    <w:p w14:paraId="6CA0B95B" w14:textId="77777777" w:rsidR="00D158F3" w:rsidRDefault="00D158F3" w:rsidP="00D158F3">
      <w:pPr>
        <w:pStyle w:val="4"/>
      </w:pPr>
      <w:r>
        <w:t>5.7.14</w:t>
      </w:r>
      <w:r w:rsidRPr="00D27132">
        <w:t>.2</w:t>
      </w:r>
      <w:r>
        <w:tab/>
      </w:r>
      <w:r w:rsidRPr="00D27132">
        <w:t>Initiation</w:t>
      </w:r>
    </w:p>
    <w:p w14:paraId="6CF3B6B1" w14:textId="77777777" w:rsidR="00D158F3" w:rsidRPr="00CF5A74" w:rsidRDefault="00D158F3" w:rsidP="00D158F3">
      <w:r>
        <w:rPr>
          <w:lang w:eastAsia="zh-CN"/>
        </w:rPr>
        <w:t>A UE capable of providing the association between UL SRS Resource for positioning and UE Tx TEG ID</w:t>
      </w:r>
      <w:r w:rsidRPr="00CA7CAA">
        <w:rPr>
          <w:lang w:eastAsia="zh-CN"/>
        </w:rPr>
        <w:t xml:space="preserve"> </w:t>
      </w:r>
      <w:r>
        <w:rPr>
          <w:lang w:eastAsia="zh-CN"/>
        </w:rPr>
        <w:t xml:space="preserve">in RRC_CONNECTED may initiate the procedure </w:t>
      </w:r>
      <w:r>
        <w:t>upon being configured to provide this association information</w:t>
      </w:r>
      <w:r>
        <w:rPr>
          <w:lang w:eastAsia="zh-CN"/>
        </w:rPr>
        <w:t>.</w:t>
      </w:r>
    </w:p>
    <w:p w14:paraId="5CB48E06" w14:textId="77777777" w:rsidR="00D158F3" w:rsidRPr="00D27132" w:rsidRDefault="00D158F3" w:rsidP="00D158F3">
      <w:r w:rsidRPr="00D27132">
        <w:t xml:space="preserve">Upon initiation of the procedure, the </w:t>
      </w:r>
      <w:r>
        <w:t>UE</w:t>
      </w:r>
      <w:r w:rsidRPr="00D27132">
        <w:t xml:space="preserve"> shall:</w:t>
      </w:r>
    </w:p>
    <w:p w14:paraId="15B96169" w14:textId="77777777" w:rsidR="00D158F3" w:rsidRDefault="00D158F3" w:rsidP="00D158F3">
      <w:pPr>
        <w:pStyle w:val="B1"/>
      </w:pPr>
      <w:r>
        <w:lastRenderedPageBreak/>
        <w:t>1&gt;</w:t>
      </w:r>
      <w:r>
        <w:tab/>
        <w:t xml:space="preserve">if </w:t>
      </w:r>
      <w:r w:rsidRPr="006649B6">
        <w:rPr>
          <w:i/>
        </w:rPr>
        <w:t>u</w:t>
      </w:r>
      <w:r w:rsidRPr="006649B6">
        <w:rPr>
          <w:i/>
          <w:lang w:val="en-US"/>
        </w:rPr>
        <w:t>e-TxTEG-RequestUL-TDOA-Config</w:t>
      </w:r>
      <w:r>
        <w:t xml:space="preserve"> in </w:t>
      </w:r>
      <w:r>
        <w:rPr>
          <w:i/>
        </w:rPr>
        <w:t>SRS-Config IE</w:t>
      </w:r>
      <w:r>
        <w:t xml:space="preserve"> is configured to request the association between UL SRS Resource for positioning and Tx TEG:</w:t>
      </w:r>
    </w:p>
    <w:p w14:paraId="03DABBD6" w14:textId="77777777" w:rsidR="00D158F3" w:rsidRDefault="00D158F3" w:rsidP="00D158F3">
      <w:pPr>
        <w:pStyle w:val="B2"/>
      </w:pPr>
      <w:r>
        <w:t>2&gt;</w:t>
      </w:r>
      <w:r>
        <w:tab/>
        <w:t xml:space="preserve">initiate transmission of the </w:t>
      </w:r>
      <w:r>
        <w:rPr>
          <w:i/>
          <w:iCs/>
        </w:rPr>
        <w:t>UEPositioningAssistanceInfo</w:t>
      </w:r>
      <w:r>
        <w:t xml:space="preserve"> message in accordance with 5.7.14.3 to provide the association.</w:t>
      </w:r>
    </w:p>
    <w:p w14:paraId="7964A72D" w14:textId="77777777" w:rsidR="00D158F3" w:rsidRDefault="00D158F3" w:rsidP="00D158F3">
      <w:pPr>
        <w:pStyle w:val="4"/>
      </w:pPr>
      <w:r>
        <w:t>5.7.14</w:t>
      </w:r>
      <w:r>
        <w:rPr>
          <w:lang w:eastAsia="zh-CN"/>
        </w:rPr>
        <w:t>.</w:t>
      </w:r>
      <w:r w:rsidRPr="00D27132">
        <w:rPr>
          <w:lang w:eastAsia="zh-CN"/>
        </w:rPr>
        <w:t>3</w:t>
      </w:r>
      <w:r w:rsidRPr="00D27132">
        <w:rPr>
          <w:lang w:eastAsia="zh-CN"/>
        </w:rPr>
        <w:tab/>
      </w:r>
      <w:r w:rsidRPr="00D27132">
        <w:t xml:space="preserve">Actions related to transmission of </w:t>
      </w:r>
      <w:r>
        <w:rPr>
          <w:i/>
        </w:rPr>
        <w:t>UEPositioningAssistanceInfo</w:t>
      </w:r>
      <w:r w:rsidRPr="00D27132">
        <w:rPr>
          <w:i/>
        </w:rPr>
        <w:t xml:space="preserve"> </w:t>
      </w:r>
      <w:r w:rsidRPr="00D27132">
        <w:t>message</w:t>
      </w:r>
    </w:p>
    <w:p w14:paraId="256E7085" w14:textId="77777777" w:rsidR="00D158F3" w:rsidRDefault="00D158F3" w:rsidP="00D158F3">
      <w:r>
        <w:t xml:space="preserve">The UE shall set the contents of the </w:t>
      </w:r>
      <w:r>
        <w:rPr>
          <w:i/>
        </w:rPr>
        <w:t>UEPositioningAssistanceInfo</w:t>
      </w:r>
      <w:r>
        <w:t xml:space="preserve"> message as follows:</w:t>
      </w:r>
    </w:p>
    <w:p w14:paraId="18DF6BDF" w14:textId="77777777" w:rsidR="00D158F3" w:rsidRDefault="00D158F3" w:rsidP="00D158F3">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5.X.2.2;</w:t>
      </w:r>
    </w:p>
    <w:p w14:paraId="4E39FD69" w14:textId="77777777" w:rsidR="00D158F3" w:rsidRPr="00D27132" w:rsidRDefault="00D158F3" w:rsidP="00D158F3">
      <w:pPr>
        <w:pStyle w:val="B2"/>
      </w:pPr>
      <w:r>
        <w:t>2&gt;</w:t>
      </w:r>
      <w:r>
        <w:rPr>
          <w:lang w:eastAsia="ko-KR"/>
        </w:rPr>
        <w:tab/>
      </w:r>
      <w:r>
        <w:t xml:space="preserve">include </w:t>
      </w:r>
      <w:r w:rsidRPr="00D77AAA">
        <w:rPr>
          <w:i/>
        </w:rPr>
        <w:t>ue</w:t>
      </w:r>
      <w:r>
        <w:rPr>
          <w:i/>
        </w:rPr>
        <w:t>-</w:t>
      </w:r>
      <w:r w:rsidRPr="00D77AAA">
        <w:rPr>
          <w:i/>
        </w:rPr>
        <w:t>TxTEG-AssociationList</w:t>
      </w:r>
      <w:r>
        <w:rPr>
          <w:i/>
          <w:iCs/>
        </w:rPr>
        <w:t xml:space="preserve"> </w:t>
      </w:r>
      <w:r>
        <w:t xml:space="preserve">in the </w:t>
      </w:r>
      <w:r>
        <w:rPr>
          <w:i/>
        </w:rPr>
        <w:t>UEPositioningAssistanceInfo</w:t>
      </w:r>
      <w:r>
        <w:rPr>
          <w:lang w:eastAsia="zh-CN"/>
        </w:rPr>
        <w:t xml:space="preserve"> message</w:t>
      </w:r>
      <w:r>
        <w:t>;</w:t>
      </w:r>
    </w:p>
    <w:p w14:paraId="21BB9637" w14:textId="77777777" w:rsidR="00D158F3" w:rsidRPr="00D27132" w:rsidRDefault="00D158F3" w:rsidP="00D158F3">
      <w:pPr>
        <w:pStyle w:val="3"/>
      </w:pPr>
      <w:r>
        <w:t>5.7.15</w:t>
      </w:r>
      <w:r w:rsidRPr="00D27132">
        <w:tab/>
      </w:r>
      <w:r>
        <w:t>SRS for Positioning in RRC_INACTIVE</w:t>
      </w:r>
    </w:p>
    <w:p w14:paraId="347E7321" w14:textId="77777777" w:rsidR="00D158F3" w:rsidRDefault="00D158F3" w:rsidP="00D158F3">
      <w:pPr>
        <w:pStyle w:val="4"/>
      </w:pPr>
      <w:r>
        <w:t>5.7.15</w:t>
      </w:r>
      <w:r w:rsidRPr="00D27132">
        <w:t>.1</w:t>
      </w:r>
      <w:r w:rsidRPr="00D27132">
        <w:tab/>
        <w:t>General</w:t>
      </w:r>
    </w:p>
    <w:p w14:paraId="721386D6" w14:textId="77777777" w:rsidR="00D158F3" w:rsidRDefault="00D158F3" w:rsidP="00D158F3">
      <w:r>
        <w:t>SRS for Positioning can be configured to be transmitted in RRC_INACTIVE mode.</w:t>
      </w:r>
    </w:p>
    <w:bookmarkStart w:id="741" w:name="_MON_1707845023"/>
    <w:bookmarkEnd w:id="741"/>
    <w:p w14:paraId="7228B560" w14:textId="77777777" w:rsidR="00D158F3" w:rsidRDefault="00D158F3" w:rsidP="00D158F3">
      <w:pPr>
        <w:rPr>
          <w:noProof/>
        </w:rPr>
      </w:pPr>
      <w:r w:rsidRPr="00D27132">
        <w:rPr>
          <w:noProof/>
        </w:rPr>
        <w:object w:dxaOrig="7575" w:dyaOrig="2715" w14:anchorId="1A3F0F97">
          <v:shape id="_x0000_i1073" type="#_x0000_t75" style="width:382pt;height:136.5pt" o:ole="">
            <v:imagedata r:id="rId111" o:title=""/>
          </v:shape>
          <o:OLEObject Type="Embed" ProgID="Word.Picture.8" ShapeID="_x0000_i1073" DrawAspect="Content" ObjectID="_1710994592" r:id="rId112"/>
        </w:object>
      </w:r>
    </w:p>
    <w:p w14:paraId="1EC32AF9" w14:textId="77777777" w:rsidR="00D158F3" w:rsidRPr="00D27132" w:rsidRDefault="00D158F3" w:rsidP="00D158F3">
      <w:pPr>
        <w:pStyle w:val="TF"/>
        <w:rPr>
          <w:lang w:eastAsia="zh-CN"/>
        </w:rPr>
      </w:pPr>
      <w:r w:rsidRPr="00D27132">
        <w:t xml:space="preserve">Figure </w:t>
      </w:r>
      <w:r>
        <w:t>5.7.15</w:t>
      </w:r>
      <w:r w:rsidRPr="00D27132">
        <w:rPr>
          <w:lang w:eastAsia="zh-CN"/>
        </w:rPr>
        <w:t>.1-1</w:t>
      </w:r>
      <w:r w:rsidRPr="00D27132">
        <w:t xml:space="preserve">: </w:t>
      </w:r>
      <w:r>
        <w:t>SRS For Pos</w:t>
      </w:r>
      <w:r>
        <w:rPr>
          <w:lang w:val="sv-SE"/>
        </w:rPr>
        <w:t>itioning Configuration in RRC INACTIVE Mode</w:t>
      </w:r>
    </w:p>
    <w:p w14:paraId="4054591D" w14:textId="77777777" w:rsidR="00D158F3" w:rsidRPr="009508D4" w:rsidRDefault="00D158F3" w:rsidP="00D158F3">
      <w:pPr>
        <w:pStyle w:val="4"/>
      </w:pPr>
      <w:r>
        <w:t>5.7.15</w:t>
      </w:r>
      <w:r w:rsidRPr="009508D4">
        <w:t>.</w:t>
      </w:r>
      <w:r>
        <w:t>2</w:t>
      </w:r>
      <w:r w:rsidRPr="009508D4">
        <w:tab/>
        <w:t xml:space="preserve">Actions Related to </w:t>
      </w:r>
      <w:r>
        <w:t>SRS for Positioning at</w:t>
      </w:r>
      <w:r w:rsidRPr="009508D4">
        <w:t xml:space="preserve"> Cell Re-selection in RRC_INACTIVE</w:t>
      </w:r>
    </w:p>
    <w:p w14:paraId="7EEB9263" w14:textId="77777777" w:rsidR="00D158F3" w:rsidRDefault="00D158F3" w:rsidP="00D158F3">
      <w:r>
        <w:t>The UE shall:</w:t>
      </w:r>
    </w:p>
    <w:p w14:paraId="2E5BCC8A" w14:textId="77777777" w:rsidR="00D158F3" w:rsidRPr="00D27132" w:rsidRDefault="00D158F3" w:rsidP="00D158F3">
      <w:pPr>
        <w:pStyle w:val="B1"/>
      </w:pPr>
      <w:r>
        <w:t xml:space="preserve">1&gt; </w:t>
      </w:r>
      <w:r w:rsidRPr="00D27132">
        <w:t xml:space="preserve">if cell reselection occurs </w:t>
      </w:r>
      <w:r>
        <w:t xml:space="preserve">when </w:t>
      </w:r>
      <w:r w:rsidRPr="00444DD9">
        <w:rPr>
          <w:i/>
        </w:rPr>
        <w:t>srs-PosRRC-InactiveConfig</w:t>
      </w:r>
      <w:r>
        <w:t xml:space="preserve"> is configured</w:t>
      </w:r>
      <w:r w:rsidRPr="00D27132">
        <w:t>:</w:t>
      </w:r>
    </w:p>
    <w:p w14:paraId="12C28541" w14:textId="77777777" w:rsidR="00D158F3" w:rsidRDefault="00D158F3" w:rsidP="00D158F3">
      <w:pPr>
        <w:pStyle w:val="B2"/>
      </w:pPr>
      <w:r>
        <w:t>2&gt;</w:t>
      </w:r>
      <w:r>
        <w:tab/>
        <w:t>consider the Timing Advance value for SRS for Positioning transmission to be invalid;</w:t>
      </w:r>
    </w:p>
    <w:p w14:paraId="4B7ECE27" w14:textId="77777777" w:rsidR="00D158F3" w:rsidRPr="000C6000" w:rsidRDefault="00D158F3" w:rsidP="00D158F3">
      <w:pPr>
        <w:pStyle w:val="B2"/>
      </w:pPr>
      <w:r>
        <w:t>2&gt;</w:t>
      </w:r>
      <w:r>
        <w:tab/>
        <w:t xml:space="preserve">release the </w:t>
      </w:r>
      <w:r w:rsidRPr="00444DD9">
        <w:rPr>
          <w:i/>
        </w:rPr>
        <w:t>srs-PosRRC-InactiveConfig</w:t>
      </w:r>
      <w:r>
        <w:t>.</w:t>
      </w:r>
    </w:p>
    <w:p w14:paraId="5AB78934" w14:textId="77777777" w:rsidR="00D158F3" w:rsidRDefault="00D158F3" w:rsidP="00D158F3">
      <w:pPr>
        <w:pStyle w:val="EditorsNote"/>
      </w:pPr>
      <w:commentRangeStart w:id="742"/>
      <w:r>
        <w:t xml:space="preserve">Editor’s Note: To check further if section 5.7.14 and 5.7.15 can be consolidated under new section 5.X NR </w:t>
      </w:r>
      <w:commentRangeEnd w:id="742"/>
      <w:r w:rsidR="00070ABA">
        <w:rPr>
          <w:rStyle w:val="af1"/>
          <w:color w:val="auto"/>
        </w:rPr>
        <w:commentReference w:id="742"/>
      </w:r>
      <w:r>
        <w:t>Positioning similar to section 5.8 Sidelink.</w:t>
      </w:r>
    </w:p>
    <w:p w14:paraId="4E178454" w14:textId="77777777" w:rsidR="00D158F3" w:rsidRDefault="00D158F3" w:rsidP="00D158F3">
      <w:pPr>
        <w:keepNext/>
        <w:keepLines/>
        <w:spacing w:before="120"/>
        <w:ind w:left="1134" w:hanging="1134"/>
        <w:outlineLvl w:val="2"/>
        <w:rPr>
          <w:rFonts w:ascii="Arial" w:hAnsi="Arial"/>
          <w:sz w:val="28"/>
        </w:rPr>
      </w:pPr>
      <w:bookmarkStart w:id="743" w:name="_Toc46480779"/>
      <w:bookmarkStart w:id="744" w:name="_Toc46483247"/>
      <w:bookmarkStart w:id="745" w:name="_Toc37082152"/>
      <w:bookmarkStart w:id="746" w:name="_Toc46482013"/>
      <w:bookmarkStart w:id="747" w:name="_Toc29343487"/>
      <w:bookmarkStart w:id="748" w:name="_Toc67997053"/>
      <w:bookmarkStart w:id="749" w:name="_Toc36939172"/>
      <w:bookmarkStart w:id="750" w:name="_Toc29342348"/>
      <w:bookmarkStart w:id="751" w:name="_Toc20487056"/>
      <w:bookmarkStart w:id="752" w:name="_Toc36846519"/>
      <w:bookmarkStart w:id="753" w:name="_Toc36566739"/>
      <w:bookmarkStart w:id="754" w:name="_Toc36810155"/>
      <w:r>
        <w:rPr>
          <w:rFonts w:ascii="Arial" w:hAnsi="Arial"/>
          <w:sz w:val="28"/>
        </w:rPr>
        <w:lastRenderedPageBreak/>
        <w:t>5.7.16</w:t>
      </w:r>
      <w:r>
        <w:rPr>
          <w:rFonts w:ascii="Arial" w:hAnsi="Arial"/>
          <w:sz w:val="28"/>
        </w:rPr>
        <w:tab/>
        <w:t>Application layer measurement reporting</w:t>
      </w:r>
      <w:bookmarkEnd w:id="743"/>
      <w:bookmarkEnd w:id="744"/>
      <w:bookmarkEnd w:id="745"/>
      <w:bookmarkEnd w:id="746"/>
      <w:bookmarkEnd w:id="747"/>
      <w:bookmarkEnd w:id="748"/>
      <w:bookmarkEnd w:id="749"/>
      <w:bookmarkEnd w:id="750"/>
      <w:bookmarkEnd w:id="751"/>
      <w:bookmarkEnd w:id="752"/>
      <w:bookmarkEnd w:id="753"/>
      <w:bookmarkEnd w:id="754"/>
    </w:p>
    <w:p w14:paraId="773C6EB1" w14:textId="77777777" w:rsidR="00D158F3" w:rsidRDefault="00D158F3" w:rsidP="00D158F3">
      <w:pPr>
        <w:keepNext/>
        <w:keepLines/>
        <w:spacing w:before="120"/>
        <w:ind w:left="1418" w:hanging="1418"/>
        <w:outlineLvl w:val="3"/>
        <w:rPr>
          <w:rFonts w:ascii="Arial" w:hAnsi="Arial"/>
          <w:sz w:val="24"/>
        </w:rPr>
      </w:pPr>
      <w:bookmarkStart w:id="755" w:name="_Toc20487057"/>
      <w:bookmarkStart w:id="756" w:name="_Toc36810156"/>
      <w:bookmarkStart w:id="757" w:name="_Toc37082153"/>
      <w:bookmarkStart w:id="758" w:name="_Toc36939173"/>
      <w:bookmarkStart w:id="759" w:name="_Toc29342349"/>
      <w:bookmarkStart w:id="760" w:name="_Toc36846520"/>
      <w:bookmarkStart w:id="761" w:name="_Toc46482014"/>
      <w:bookmarkStart w:id="762" w:name="_Toc67997054"/>
      <w:bookmarkStart w:id="763" w:name="_Toc29343488"/>
      <w:bookmarkStart w:id="764" w:name="_Toc36566740"/>
      <w:bookmarkStart w:id="765" w:name="_Toc46480780"/>
      <w:bookmarkStart w:id="766" w:name="_Toc46483248"/>
      <w:r>
        <w:rPr>
          <w:rFonts w:ascii="Arial" w:hAnsi="Arial"/>
          <w:sz w:val="24"/>
        </w:rPr>
        <w:t>5.7.16.1</w:t>
      </w:r>
      <w:r>
        <w:rPr>
          <w:rFonts w:ascii="Arial" w:hAnsi="Arial"/>
          <w:sz w:val="24"/>
        </w:rPr>
        <w:tab/>
        <w:t>General</w:t>
      </w:r>
      <w:bookmarkEnd w:id="755"/>
      <w:bookmarkEnd w:id="756"/>
      <w:bookmarkEnd w:id="757"/>
      <w:bookmarkEnd w:id="758"/>
      <w:bookmarkEnd w:id="759"/>
      <w:bookmarkEnd w:id="760"/>
      <w:bookmarkEnd w:id="761"/>
      <w:bookmarkEnd w:id="762"/>
      <w:bookmarkEnd w:id="763"/>
      <w:bookmarkEnd w:id="764"/>
      <w:bookmarkEnd w:id="765"/>
      <w:bookmarkEnd w:id="766"/>
    </w:p>
    <w:bookmarkStart w:id="767" w:name="_MON_1681668510"/>
    <w:bookmarkEnd w:id="767"/>
    <w:p w14:paraId="646F76E2" w14:textId="77777777" w:rsidR="00D158F3" w:rsidRDefault="00D158F3" w:rsidP="00D158F3">
      <w:pPr>
        <w:keepNext/>
        <w:keepLines/>
        <w:spacing w:before="60"/>
        <w:jc w:val="center"/>
        <w:rPr>
          <w:rFonts w:ascii="Arial" w:hAnsi="Arial"/>
          <w:b/>
        </w:rPr>
      </w:pPr>
      <w:r>
        <w:rPr>
          <w:rFonts w:ascii="Arial" w:hAnsi="Arial"/>
          <w:b/>
        </w:rPr>
        <w:object w:dxaOrig="6855" w:dyaOrig="2535" w14:anchorId="0045D233">
          <v:shape id="_x0000_i1074" type="#_x0000_t75" style="width:347pt;height:129.5pt" o:ole="">
            <v:imagedata r:id="rId113" o:title=""/>
          </v:shape>
          <o:OLEObject Type="Embed" ProgID="Word.Picture.8" ShapeID="_x0000_i1074" DrawAspect="Content" ObjectID="_1710994593" r:id="rId114"/>
        </w:object>
      </w:r>
    </w:p>
    <w:p w14:paraId="23309C3D" w14:textId="77777777" w:rsidR="00D158F3" w:rsidRDefault="00D158F3" w:rsidP="00D158F3">
      <w:pPr>
        <w:keepLines/>
        <w:spacing w:after="240"/>
        <w:jc w:val="center"/>
        <w:rPr>
          <w:rFonts w:ascii="Arial" w:hAnsi="Arial"/>
          <w:b/>
        </w:rPr>
      </w:pPr>
      <w:r>
        <w:rPr>
          <w:rFonts w:ascii="Arial" w:hAnsi="Arial"/>
          <w:b/>
        </w:rPr>
        <w:t>Figure 5.7.16.1-1: Application layer measurement reporting</w:t>
      </w:r>
    </w:p>
    <w:p w14:paraId="1AE6855D" w14:textId="77777777" w:rsidR="00D158F3" w:rsidRDefault="00D158F3" w:rsidP="00D158F3">
      <w:bookmarkStart w:id="768" w:name="_Hlk73096151"/>
      <w:r>
        <w:t>The purpose of this procedure is to send application layer measurement reports to the network.</w:t>
      </w:r>
    </w:p>
    <w:p w14:paraId="1896F2EA" w14:textId="77777777" w:rsidR="00D158F3" w:rsidRDefault="00D158F3" w:rsidP="00D158F3">
      <w:pPr>
        <w:keepNext/>
        <w:keepLines/>
        <w:spacing w:before="120"/>
        <w:ind w:left="1418" w:hanging="1418"/>
        <w:outlineLvl w:val="3"/>
        <w:rPr>
          <w:rFonts w:ascii="Arial" w:hAnsi="Arial"/>
          <w:sz w:val="24"/>
        </w:rPr>
      </w:pPr>
      <w:bookmarkStart w:id="769" w:name="_Toc20487058"/>
      <w:bookmarkStart w:id="770" w:name="_Toc29342350"/>
      <w:bookmarkStart w:id="771" w:name="_Toc29343489"/>
      <w:bookmarkStart w:id="772" w:name="_Toc36939174"/>
      <w:bookmarkStart w:id="773" w:name="_Toc37082154"/>
      <w:bookmarkStart w:id="774" w:name="_Toc46480781"/>
      <w:bookmarkStart w:id="775" w:name="_Toc46482015"/>
      <w:bookmarkStart w:id="776" w:name="_Toc36566741"/>
      <w:bookmarkStart w:id="777" w:name="_Toc36810157"/>
      <w:bookmarkStart w:id="778" w:name="_Toc36846521"/>
      <w:bookmarkStart w:id="779" w:name="_Toc46483249"/>
      <w:bookmarkStart w:id="780" w:name="_Toc67997055"/>
      <w:bookmarkEnd w:id="768"/>
      <w:r>
        <w:rPr>
          <w:rFonts w:ascii="Arial" w:hAnsi="Arial"/>
          <w:sz w:val="24"/>
        </w:rPr>
        <w:t>5.7.16.2</w:t>
      </w:r>
      <w:r>
        <w:rPr>
          <w:rFonts w:ascii="Arial" w:hAnsi="Arial"/>
          <w:sz w:val="24"/>
        </w:rPr>
        <w:tab/>
        <w:t>Initiation</w:t>
      </w:r>
      <w:bookmarkEnd w:id="769"/>
      <w:bookmarkEnd w:id="770"/>
      <w:bookmarkEnd w:id="771"/>
      <w:bookmarkEnd w:id="772"/>
      <w:bookmarkEnd w:id="773"/>
      <w:bookmarkEnd w:id="774"/>
      <w:bookmarkEnd w:id="775"/>
      <w:bookmarkEnd w:id="776"/>
      <w:bookmarkEnd w:id="777"/>
      <w:bookmarkEnd w:id="778"/>
      <w:bookmarkEnd w:id="779"/>
      <w:bookmarkEnd w:id="780"/>
    </w:p>
    <w:p w14:paraId="71F1C256" w14:textId="77777777" w:rsidR="00D158F3" w:rsidRDefault="00D158F3" w:rsidP="00D158F3">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62B95A72" w14:textId="77777777" w:rsidR="00D158F3" w:rsidRDefault="00D158F3" w:rsidP="00D158F3">
      <w:r>
        <w:t>Upon initiating the procedure, the UE shall:</w:t>
      </w:r>
    </w:p>
    <w:p w14:paraId="7BCFB555" w14:textId="77777777" w:rsidR="00D158F3" w:rsidRDefault="00D158F3" w:rsidP="00D158F3">
      <w:pPr>
        <w:pStyle w:val="B1"/>
      </w:pPr>
      <w:r>
        <w:t>1&gt;</w:t>
      </w:r>
      <w:r>
        <w:tab/>
        <w:t xml:space="preserve">for each </w:t>
      </w:r>
      <w:r w:rsidRPr="0096569A">
        <w:rPr>
          <w:i/>
        </w:rPr>
        <w:t>measConfigAppLayerId</w:t>
      </w:r>
      <w:r>
        <w:t>:</w:t>
      </w:r>
    </w:p>
    <w:p w14:paraId="6A6C69A0" w14:textId="77777777" w:rsidR="00D158F3" w:rsidRDefault="00D158F3" w:rsidP="00D158F3">
      <w:pPr>
        <w:pStyle w:val="B2"/>
      </w:pPr>
      <w:r>
        <w:t>2&gt;</w:t>
      </w:r>
      <w:r>
        <w:tab/>
        <w:t xml:space="preserve">if </w:t>
      </w:r>
      <w:r>
        <w:rPr>
          <w:lang w:eastAsia="zh-CN"/>
        </w:rPr>
        <w:t>the UE</w:t>
      </w:r>
      <w:r>
        <w:t xml:space="preserve"> AS has received, but not sent, application layer measurement report from upper layers; and</w:t>
      </w:r>
    </w:p>
    <w:p w14:paraId="5C1D00C1" w14:textId="77777777" w:rsidR="00D158F3" w:rsidRDefault="00D158F3" w:rsidP="00D158F3">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5FB2DFF3" w14:textId="77777777" w:rsidR="00D158F3" w:rsidRDefault="00D158F3" w:rsidP="00D158F3">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6C46666F" w14:textId="77777777" w:rsidR="00D158F3" w:rsidRDefault="00D158F3" w:rsidP="00D158F3">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sidRPr="001F7AEF">
        <w:rPr>
          <w:i/>
        </w:rPr>
        <w:t>measConfigAppLayerId</w:t>
      </w:r>
      <w:r>
        <w:t xml:space="preserve"> received together with application layer measurement report information;</w:t>
      </w:r>
    </w:p>
    <w:p w14:paraId="63D4A583" w14:textId="77777777" w:rsidR="00D158F3" w:rsidRDefault="00D158F3" w:rsidP="00D158F3">
      <w:pPr>
        <w:pStyle w:val="B2"/>
      </w:pPr>
      <w:r>
        <w:t>2&gt;</w:t>
      </w:r>
      <w:r>
        <w:tab/>
        <w:t xml:space="preserve">if </w:t>
      </w:r>
      <w:r w:rsidRPr="007054DD">
        <w:t>session start or stop information</w:t>
      </w:r>
      <w:r>
        <w:t xml:space="preserve"> has been received from upper layers for the </w:t>
      </w:r>
      <w:r w:rsidRPr="0096569A">
        <w:rPr>
          <w:i/>
        </w:rPr>
        <w:t>measConfigAppLayerId</w:t>
      </w:r>
      <w:r>
        <w:t>:</w:t>
      </w:r>
    </w:p>
    <w:p w14:paraId="6FDE6FB9" w14:textId="77777777" w:rsidR="00D158F3" w:rsidRDefault="00D158F3" w:rsidP="00D158F3">
      <w:pPr>
        <w:pStyle w:val="B3"/>
      </w:pPr>
      <w:r>
        <w:t>3&gt;</w:t>
      </w:r>
      <w:r>
        <w:tab/>
        <w:t xml:space="preserve">set the </w:t>
      </w:r>
      <w:r w:rsidRPr="00072084">
        <w:rPr>
          <w:i/>
        </w:rPr>
        <w:t>appLayerSessionStatus</w:t>
      </w:r>
      <w:r>
        <w:t xml:space="preserve"> to the received value of the application layer measurement information; </w:t>
      </w:r>
    </w:p>
    <w:p w14:paraId="437103F1" w14:textId="77777777" w:rsidR="00D158F3" w:rsidRDefault="00D158F3" w:rsidP="00D158F3">
      <w:pPr>
        <w:pStyle w:val="B2"/>
      </w:pPr>
      <w:r>
        <w:t>2&gt;</w:t>
      </w:r>
      <w:r>
        <w:tab/>
        <w:t>if RAN visible application layer measurement report has been received from upper layers:</w:t>
      </w:r>
      <w:r w:rsidRPr="00A77367">
        <w:t xml:space="preserve"> </w:t>
      </w:r>
    </w:p>
    <w:p w14:paraId="61B11894" w14:textId="77777777" w:rsidR="00D158F3" w:rsidRDefault="00D158F3" w:rsidP="00D158F3">
      <w:pPr>
        <w:pStyle w:val="B3"/>
      </w:pPr>
      <w:r>
        <w:t>3&gt;</w:t>
      </w:r>
      <w:r>
        <w:tab/>
        <w:t xml:space="preserve">for each </w:t>
      </w:r>
      <w:r w:rsidRPr="006C3BD4">
        <w:rPr>
          <w:i/>
        </w:rPr>
        <w:t>appLayerBufferLevel</w:t>
      </w:r>
      <w:r>
        <w:t xml:space="preserve"> value in the received RAN visible application layer measurement report:</w:t>
      </w:r>
    </w:p>
    <w:p w14:paraId="6208D269" w14:textId="77777777" w:rsidR="00D158F3" w:rsidRDefault="00D158F3" w:rsidP="00D158F3">
      <w:pPr>
        <w:pStyle w:val="B4"/>
      </w:pPr>
      <w:r>
        <w:t>4&gt;</w:t>
      </w:r>
      <w:r>
        <w:rPr>
          <w:color w:val="242424"/>
          <w:shd w:val="clear" w:color="auto" w:fill="FFFFFF"/>
        </w:rPr>
        <w:tab/>
      </w:r>
      <w:r w:rsidRPr="004707BC">
        <w:t>set the</w:t>
      </w:r>
      <w:r>
        <w:t xml:space="preserve"> </w:t>
      </w:r>
      <w:r w:rsidRPr="004707BC">
        <w:rPr>
          <w:i/>
          <w:iCs/>
        </w:rPr>
        <w:t>appLayerBufferLevel</w:t>
      </w:r>
      <w:r>
        <w:rPr>
          <w:i/>
          <w:iCs/>
        </w:rPr>
        <w:t xml:space="preserve"> </w:t>
      </w:r>
      <w:r w:rsidRPr="004707BC">
        <w:t>values in the</w:t>
      </w:r>
      <w:r>
        <w:t xml:space="preserve"> </w:t>
      </w:r>
      <w:r w:rsidRPr="004707BC">
        <w:rPr>
          <w:i/>
          <w:iCs/>
        </w:rPr>
        <w:t>app</w:t>
      </w:r>
      <w:r>
        <w:rPr>
          <w:i/>
          <w:iCs/>
        </w:rPr>
        <w:t>L</w:t>
      </w:r>
      <w:r w:rsidRPr="004707BC">
        <w:rPr>
          <w:i/>
          <w:iCs/>
        </w:rPr>
        <w:t>ayerBufferLevelLIst</w:t>
      </w:r>
      <w:r>
        <w:rPr>
          <w:i/>
          <w:iCs/>
        </w:rPr>
        <w:t xml:space="preserve"> </w:t>
      </w:r>
      <w:r w:rsidRPr="004707BC">
        <w:t>to the buffer level values received from the upper layer in the order with the first</w:t>
      </w:r>
      <w:r>
        <w:t xml:space="preserve"> </w:t>
      </w:r>
      <w:r w:rsidRPr="004707BC">
        <w:rPr>
          <w:i/>
          <w:iCs/>
        </w:rPr>
        <w:t>appLayerBufferLevel</w:t>
      </w:r>
      <w:r>
        <w:rPr>
          <w:i/>
          <w:iCs/>
        </w:rPr>
        <w:t xml:space="preserve"> </w:t>
      </w:r>
      <w:r>
        <w:t xml:space="preserve">value set to the </w:t>
      </w:r>
      <w:r w:rsidRPr="004707BC">
        <w:t>newest received buffer level value, the second</w:t>
      </w:r>
      <w:r>
        <w:t xml:space="preserve"> </w:t>
      </w:r>
      <w:r w:rsidRPr="004707BC">
        <w:rPr>
          <w:i/>
          <w:iCs/>
        </w:rPr>
        <w:t>appLayerBufferLevel</w:t>
      </w:r>
      <w:r>
        <w:rPr>
          <w:i/>
          <w:iCs/>
        </w:rPr>
        <w:t xml:space="preserve"> </w:t>
      </w:r>
      <w:r w:rsidRPr="004707BC">
        <w:t>value set to the second newest received buffer level value, and so on until all the buffer level values received from the upper layer have been assigned or the configured maximum number of</w:t>
      </w:r>
      <w:r>
        <w:t xml:space="preserve"> </w:t>
      </w:r>
      <w:r w:rsidRPr="004707BC">
        <w:rPr>
          <w:i/>
          <w:iCs/>
        </w:rPr>
        <w:t>appLayerBufferLevel</w:t>
      </w:r>
      <w:r>
        <w:rPr>
          <w:i/>
          <w:iCs/>
        </w:rPr>
        <w:t xml:space="preserve"> </w:t>
      </w:r>
      <w:r w:rsidRPr="004707BC">
        <w:t>values have been set</w:t>
      </w:r>
      <w:r>
        <w:t>, if any;</w:t>
      </w:r>
    </w:p>
    <w:p w14:paraId="077CEE86" w14:textId="77777777" w:rsidR="00D158F3" w:rsidRDefault="00D158F3" w:rsidP="00D158F3">
      <w:pPr>
        <w:pStyle w:val="B3"/>
      </w:pPr>
      <w:r>
        <w:t>3&gt;</w:t>
      </w:r>
      <w:r>
        <w:tab/>
        <w:t xml:space="preserve">set the </w:t>
      </w:r>
      <w:r w:rsidRPr="006C3BD4">
        <w:rPr>
          <w:i/>
        </w:rPr>
        <w:t>initialPlayoutDelay</w:t>
      </w:r>
      <w:r>
        <w:t xml:space="preserve"> to the received value in the RAN visible application layer measurement report, if any;</w:t>
      </w:r>
    </w:p>
    <w:p w14:paraId="5ED73F21" w14:textId="77777777" w:rsidR="00D158F3" w:rsidRDefault="00D158F3" w:rsidP="00D158F3">
      <w:pPr>
        <w:pStyle w:val="B3"/>
      </w:pPr>
      <w:r>
        <w:t>3&gt;</w:t>
      </w:r>
      <w:r>
        <w:tab/>
        <w:t>for each PDU session ID value indicated in the received RAN visible application layer measurement report, if any:</w:t>
      </w:r>
    </w:p>
    <w:p w14:paraId="029DB487" w14:textId="77777777" w:rsidR="00D158F3" w:rsidRDefault="00D158F3" w:rsidP="00D158F3">
      <w:pPr>
        <w:pStyle w:val="B3"/>
        <w:ind w:left="1418"/>
      </w:pPr>
      <w:r>
        <w:t>4&gt;</w:t>
      </w:r>
      <w:r>
        <w:tab/>
        <w:t xml:space="preserve">set the </w:t>
      </w:r>
      <w:r w:rsidRPr="00FD414B">
        <w:rPr>
          <w:i/>
          <w:iCs/>
        </w:rPr>
        <w:t>PDU-SessionI</w:t>
      </w:r>
      <w:r w:rsidRPr="00EE2D1C">
        <w:rPr>
          <w:i/>
          <w:iCs/>
        </w:rPr>
        <w:t>D</w:t>
      </w:r>
      <w:r>
        <w:t xml:space="preserve"> field in </w:t>
      </w:r>
      <w:r w:rsidRPr="00FD414B">
        <w:rPr>
          <w:i/>
          <w:iCs/>
        </w:rPr>
        <w:t xml:space="preserve">the pdu-SessionIdList </w:t>
      </w:r>
      <w:r>
        <w:t>to the indicated PDU session ID value;</w:t>
      </w:r>
    </w:p>
    <w:p w14:paraId="772342DB" w14:textId="77777777" w:rsidR="00D158F3" w:rsidRPr="009C7017" w:rsidRDefault="00D158F3" w:rsidP="00D158F3">
      <w:pPr>
        <w:pStyle w:val="B2"/>
        <w:rPr>
          <w:rFonts w:eastAsia="宋体"/>
          <w:lang w:eastAsia="zh-CN"/>
        </w:rPr>
      </w:pPr>
      <w:r>
        <w:lastRenderedPageBreak/>
        <w:t>2</w:t>
      </w:r>
      <w:r w:rsidRPr="009C7017">
        <w:t>&gt;</w:t>
      </w:r>
      <w:r w:rsidRPr="009C7017">
        <w:tab/>
        <w:t xml:space="preserve">if the RRC message segmentation is enabled based on the field </w:t>
      </w:r>
      <w:r w:rsidRPr="009C7017">
        <w:rPr>
          <w:i/>
          <w:iCs/>
        </w:rPr>
        <w:t>rrc-SegAllowed</w:t>
      </w:r>
      <w:r w:rsidRPr="009C7017">
        <w:t xml:space="preserve"> received</w:t>
      </w:r>
      <w:r>
        <w:t xml:space="preserve"> in </w:t>
      </w:r>
      <w:r>
        <w:rPr>
          <w:i/>
        </w:rPr>
        <w:t>a</w:t>
      </w:r>
      <w:r w:rsidRPr="00120B4D">
        <w:rPr>
          <w:i/>
        </w:rPr>
        <w:t>ppLaye</w:t>
      </w:r>
      <w:r>
        <w:rPr>
          <w:i/>
        </w:rPr>
        <w:t>rMeasConfig</w:t>
      </w:r>
      <w:r w:rsidRPr="009C7017">
        <w:t>, and</w:t>
      </w:r>
      <w:r w:rsidRPr="009C7017">
        <w:rPr>
          <w:rFonts w:eastAsia="宋体"/>
          <w:lang w:eastAsia="zh-CN"/>
        </w:rPr>
        <w:t xml:space="preserve"> the encoded RRC message is larger than the maximum supported size of a PDCP SDU specified in TS 38.323 [5]:</w:t>
      </w:r>
    </w:p>
    <w:p w14:paraId="1EC8C506" w14:textId="77777777" w:rsidR="00D158F3" w:rsidRPr="009C7017" w:rsidRDefault="00D158F3" w:rsidP="00D158F3">
      <w:pPr>
        <w:pStyle w:val="B3"/>
        <w:rPr>
          <w:rFonts w:eastAsia="宋体"/>
          <w:lang w:eastAsia="zh-CN"/>
        </w:rPr>
      </w:pPr>
      <w:r>
        <w:t>3</w:t>
      </w:r>
      <w:r w:rsidRPr="009C7017">
        <w:t>&gt;</w:t>
      </w:r>
      <w:r w:rsidRPr="009C7017">
        <w:tab/>
        <w:t>in</w:t>
      </w:r>
      <w:r w:rsidRPr="009C7017">
        <w:rPr>
          <w:rFonts w:eastAsia="宋体"/>
          <w:lang w:eastAsia="zh-CN"/>
        </w:rPr>
        <w:t xml:space="preserve">itiate </w:t>
      </w:r>
      <w:r w:rsidRPr="009C7017">
        <w:t>the UL message segment transfe</w:t>
      </w:r>
      <w:r w:rsidRPr="009C7017">
        <w:rPr>
          <w:rFonts w:eastAsia="宋体"/>
          <w:lang w:eastAsia="zh-CN"/>
        </w:rPr>
        <w:t>r procedure as specified in clause 5.7.7;</w:t>
      </w:r>
    </w:p>
    <w:p w14:paraId="173B2C28" w14:textId="77777777" w:rsidR="00D158F3" w:rsidRPr="009C7017" w:rsidRDefault="00D158F3" w:rsidP="00D158F3">
      <w:pPr>
        <w:pStyle w:val="B2"/>
        <w:rPr>
          <w:rFonts w:eastAsia="宋体"/>
          <w:lang w:eastAsia="zh-CN"/>
        </w:rPr>
      </w:pPr>
      <w:r>
        <w:t>2</w:t>
      </w:r>
      <w:r w:rsidRPr="009C7017">
        <w:t>&gt;</w:t>
      </w:r>
      <w:r w:rsidRPr="009C7017">
        <w:tab/>
      </w:r>
      <w:r w:rsidRPr="009C7017">
        <w:rPr>
          <w:rFonts w:eastAsia="宋体"/>
          <w:lang w:eastAsia="zh-CN"/>
        </w:rPr>
        <w:t>else:</w:t>
      </w:r>
    </w:p>
    <w:p w14:paraId="5419BE1E" w14:textId="77777777" w:rsidR="00D158F3" w:rsidRPr="00D27132" w:rsidRDefault="00D158F3" w:rsidP="00D158F3">
      <w:pPr>
        <w:pStyle w:val="B3"/>
      </w:pPr>
      <w:r>
        <w:t>3</w:t>
      </w:r>
      <w:r w:rsidRPr="009C7017">
        <w:t>&gt;</w:t>
      </w:r>
      <w:r w:rsidRPr="009C7017">
        <w:tab/>
      </w:r>
      <w:r>
        <w:t xml:space="preserve">submit the </w:t>
      </w:r>
      <w:r>
        <w:rPr>
          <w:i/>
        </w:rPr>
        <w:t>MeasurementReportAppLayer</w:t>
      </w:r>
      <w:r>
        <w:t xml:space="preserve"> message to lower layers for transmission</w:t>
      </w:r>
      <w:r w:rsidRPr="009C7017">
        <w:t xml:space="preserve"> upon which the procedure ends.</w:t>
      </w:r>
    </w:p>
    <w:p w14:paraId="7A9F5897" w14:textId="77777777" w:rsidR="00D158F3" w:rsidRPr="00D27132" w:rsidRDefault="00D158F3" w:rsidP="00D158F3">
      <w:pPr>
        <w:pStyle w:val="2"/>
      </w:pPr>
      <w:bookmarkStart w:id="781" w:name="_Toc60777003"/>
      <w:bookmarkStart w:id="782" w:name="_Toc90650875"/>
      <w:r w:rsidRPr="00D27132">
        <w:t>5.8</w:t>
      </w:r>
      <w:r w:rsidRPr="00D27132">
        <w:tab/>
        <w:t>Sidelink</w:t>
      </w:r>
      <w:bookmarkEnd w:id="781"/>
      <w:bookmarkEnd w:id="782"/>
    </w:p>
    <w:p w14:paraId="4E1694F0" w14:textId="77777777" w:rsidR="00D158F3" w:rsidRPr="00D27132" w:rsidRDefault="00D158F3" w:rsidP="00D158F3">
      <w:pPr>
        <w:pStyle w:val="3"/>
      </w:pPr>
      <w:bookmarkStart w:id="783" w:name="_Toc60777004"/>
      <w:bookmarkStart w:id="784" w:name="_Toc90650876"/>
      <w:r w:rsidRPr="00D27132">
        <w:t>5.8.1</w:t>
      </w:r>
      <w:r w:rsidRPr="00D27132">
        <w:tab/>
        <w:t>General</w:t>
      </w:r>
      <w:bookmarkEnd w:id="783"/>
      <w:bookmarkEnd w:id="784"/>
    </w:p>
    <w:p w14:paraId="535C8D3C" w14:textId="77777777" w:rsidR="00D158F3" w:rsidRPr="00D27132" w:rsidRDefault="00D158F3" w:rsidP="00D158F3">
      <w:r w:rsidRPr="00D27132">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27132">
        <w:rPr>
          <w:lang w:eastAsia="zh-CN"/>
        </w:rPr>
        <w:t>287</w:t>
      </w:r>
      <w:r w:rsidRPr="00D27132">
        <w:t xml:space="preserve"> [55]). The PC5-RRC connection and the corresponding sidelink SRBs and sidelink DRB(s) are released when the PC5 unicast link is released as indicated by upper layers.</w:t>
      </w:r>
    </w:p>
    <w:p w14:paraId="20A30CAB" w14:textId="77777777" w:rsidR="00D158F3" w:rsidRPr="00D27132" w:rsidRDefault="00D158F3" w:rsidP="00D158F3">
      <w:r w:rsidRPr="00D27132">
        <w:t xml:space="preserve">For each PC5-RRC connection of unicast, one sidelink SRB (i.e. </w:t>
      </w:r>
      <w:r w:rsidRPr="00D27132">
        <w:rPr>
          <w:rFonts w:eastAsia="等线"/>
          <w:lang w:eastAsia="zh-CN"/>
        </w:rPr>
        <w:t>SL-SRB0</w:t>
      </w:r>
      <w:r w:rsidRPr="00D27132">
        <w:t>) is used to transmit the PC5-S message(s) before the PC5-S security has been established</w:t>
      </w:r>
      <w:r w:rsidRPr="00D27132">
        <w:rPr>
          <w:lang w:eastAsia="ko-KR"/>
        </w:rPr>
        <w:t>. One sidelink SRB</w:t>
      </w:r>
      <w:r w:rsidRPr="00D27132">
        <w:t xml:space="preserve"> (i.e. </w:t>
      </w:r>
      <w:r w:rsidRPr="00D27132">
        <w:rPr>
          <w:rFonts w:eastAsia="等线"/>
          <w:lang w:eastAsia="zh-CN"/>
        </w:rPr>
        <w:t>SL-SRB1</w:t>
      </w:r>
      <w:r w:rsidRPr="00D27132">
        <w:t>)</w:t>
      </w:r>
      <w:r w:rsidRPr="00D27132">
        <w:rPr>
          <w:lang w:eastAsia="ko-KR"/>
        </w:rPr>
        <w:t xml:space="preserve"> </w:t>
      </w:r>
      <w:r w:rsidRPr="00D27132">
        <w:t xml:space="preserve">is used to transmit the PC5-S messages </w:t>
      </w:r>
      <w:r w:rsidRPr="00D27132">
        <w:rPr>
          <w:lang w:eastAsia="ko-KR"/>
        </w:rPr>
        <w:t>to establish the PC5-S security. One sidelink SRB</w:t>
      </w:r>
      <w:r w:rsidRPr="00D27132">
        <w:t xml:space="preserve"> (i.e. </w:t>
      </w:r>
      <w:r w:rsidRPr="00D27132">
        <w:rPr>
          <w:rFonts w:eastAsia="等线"/>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protected. One sidelink SRB</w:t>
      </w:r>
      <w:r w:rsidRPr="00D27132">
        <w:t xml:space="preserve"> (i.e. </w:t>
      </w:r>
      <w:r w:rsidRPr="00D27132">
        <w:rPr>
          <w:rFonts w:eastAsia="等线"/>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r>
        <w:t xml:space="preserve"> </w:t>
      </w:r>
      <w:commentRangeStart w:id="785"/>
      <w:r>
        <w:t xml:space="preserve">For U2N Relay </w:t>
      </w:r>
      <w:commentRangeEnd w:id="785"/>
      <w:r w:rsidR="006E44D6">
        <w:rPr>
          <w:rStyle w:val="af1"/>
        </w:rPr>
        <w:commentReference w:id="785"/>
      </w:r>
      <w:r>
        <w:t>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Pr>
          <w:u w:val="single"/>
        </w:rPr>
        <w:t>/</w:t>
      </w:r>
      <w:r w:rsidRPr="00016A7A">
        <w:rPr>
          <w:u w:val="single"/>
        </w:rPr>
        <w:t>receive</w:t>
      </w:r>
      <w:r>
        <w:t xml:space="preserve"> the NR sidelink discovery messages.</w:t>
      </w:r>
    </w:p>
    <w:p w14:paraId="2A29B5BE" w14:textId="77777777" w:rsidR="00D158F3" w:rsidRPr="00D27132" w:rsidRDefault="00D158F3" w:rsidP="00D158F3">
      <w:r w:rsidRPr="00D27132">
        <w:t xml:space="preserve">For unicast of NR sidelink communication, AS security comprises of integrity protection </w:t>
      </w:r>
      <w:r w:rsidRPr="00D27132">
        <w:rPr>
          <w:lang w:eastAsia="zh-CN"/>
        </w:rPr>
        <w:t xml:space="preserve">of PC5 signalling (SL-SRB1, SL-SRB2 and SL-SRB3) and user data (SL-DRBs), </w:t>
      </w:r>
      <w:r w:rsidRPr="00D27132">
        <w:t xml:space="preserve">and </w:t>
      </w:r>
      <w:r w:rsidRPr="00D27132">
        <w:rPr>
          <w:lang w:eastAsia="zh-CN"/>
        </w:rPr>
        <w:t>it further comprises</w:t>
      </w:r>
      <w:r w:rsidRPr="00D27132">
        <w:t xml:space="preserve"> </w:t>
      </w:r>
      <w:r w:rsidRPr="00D27132">
        <w:rPr>
          <w:lang w:eastAsia="zh-CN"/>
        </w:rPr>
        <w:t xml:space="preserve">of </w:t>
      </w:r>
      <w:r w:rsidRPr="00D27132">
        <w:t xml:space="preserve">ciphering of PC5 signaling (SL-SRB1 </w:t>
      </w:r>
      <w:r w:rsidRPr="00D27132">
        <w:rPr>
          <w:lang w:eastAsia="zh-CN"/>
        </w:rPr>
        <w:t xml:space="preserve">only for the </w:t>
      </w:r>
      <w:r w:rsidRPr="00D27132">
        <w:rPr>
          <w:rFonts w:eastAsia="宋体"/>
          <w:lang w:eastAsia="zh-CN"/>
        </w:rPr>
        <w:t>Direct Link Security Mode Complete message</w:t>
      </w:r>
      <w:r w:rsidRPr="00D27132">
        <w:rPr>
          <w:noProof/>
          <w:lang w:eastAsia="zh-CN"/>
        </w:rPr>
        <w:t xml:space="preserve"> as specified in TS 24.587[57]</w:t>
      </w:r>
      <w:r w:rsidRPr="00D27132">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1D2E07A7" w14:textId="77777777" w:rsidR="00D158F3" w:rsidRPr="00D27132" w:rsidRDefault="00D158F3" w:rsidP="00D158F3">
      <w:r w:rsidRPr="00D27132">
        <w:t>For unicast of NR sidelink communication, if the change of the key is indicated by the upper layers as specified in TS 24.587 [57], UE re-establishes the PDCP entity of the SL-SRB1, SL-SRB2, SL-SRB3 and SL-DRBs on the corresponding PC5-RRC connection.</w:t>
      </w:r>
    </w:p>
    <w:p w14:paraId="09E84C0A" w14:textId="77777777" w:rsidR="00D158F3" w:rsidRPr="00D27132" w:rsidRDefault="00D158F3" w:rsidP="00D158F3">
      <w:pPr>
        <w:pStyle w:val="NO"/>
      </w:pPr>
      <w:r w:rsidRPr="00D27132">
        <w:t>NOTE 1:</w:t>
      </w:r>
      <w:r w:rsidRPr="00D27132">
        <w:tab/>
        <w:t xml:space="preserve">In case the configurations for NR sidelink communication are acquired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8 are provided by the configurations in </w:t>
      </w:r>
      <w:r w:rsidRPr="00D27132">
        <w:rPr>
          <w:i/>
        </w:rPr>
        <w:t>SystemInformationBlockType28</w:t>
      </w:r>
      <w:r w:rsidRPr="00D27132">
        <w:t xml:space="preserve"> and </w:t>
      </w:r>
      <w:r w:rsidRPr="00D27132">
        <w:rPr>
          <w:i/>
        </w:rPr>
        <w:t>sl-ConfigDedicatedForNR</w:t>
      </w:r>
      <w:r w:rsidRPr="00D27132">
        <w:t xml:space="preserve"> within </w:t>
      </w:r>
      <w:r w:rsidRPr="00D27132">
        <w:rPr>
          <w:i/>
        </w:rPr>
        <w:t>RRCConnectionReconfiguration</w:t>
      </w:r>
      <w:r w:rsidRPr="00D27132">
        <w:t xml:space="preserve"> as specified in TS 36.331 [10], respectively.</w:t>
      </w:r>
    </w:p>
    <w:p w14:paraId="2FB9E237" w14:textId="77777777" w:rsidR="00D158F3" w:rsidRPr="00D27132" w:rsidRDefault="00D158F3" w:rsidP="00D158F3">
      <w:pPr>
        <w:pStyle w:val="NO"/>
      </w:pPr>
      <w:r w:rsidRPr="00D27132">
        <w:t>NOTE 2:</w:t>
      </w:r>
      <w:r w:rsidRPr="00D27132">
        <w:tab/>
        <w:t>In this release, there is one-to-one correspondence between the PC5-RRC connection and the PC5 unicast link as specified in TS 38.300[2].</w:t>
      </w:r>
    </w:p>
    <w:p w14:paraId="092835DF" w14:textId="77777777" w:rsidR="00D158F3" w:rsidRPr="00D27132" w:rsidRDefault="00D158F3" w:rsidP="00D158F3">
      <w:pPr>
        <w:pStyle w:val="NO"/>
      </w:pPr>
      <w:r w:rsidRPr="00D27132">
        <w:t>NOTE 3:</w:t>
      </w:r>
      <w:r w:rsidRPr="00D27132">
        <w:tab/>
        <w:t>All SL-DRBs related to the same PC5-RRC connection have the same activation/deactivation setting for ciphering and the same activation/deactivation setting for integrity protection as in TS 33.536 [60].</w:t>
      </w:r>
    </w:p>
    <w:p w14:paraId="66A74FFA" w14:textId="77777777" w:rsidR="00D158F3" w:rsidRPr="00D27132" w:rsidRDefault="00D158F3" w:rsidP="00D158F3">
      <w:pPr>
        <w:pStyle w:val="NO"/>
      </w:pPr>
      <w:r w:rsidRPr="00D27132">
        <w:rPr>
          <w:rFonts w:eastAsia="Malgun Gothic"/>
          <w:lang w:eastAsia="ko-KR"/>
        </w:rPr>
        <w:t>NOTE 4:</w:t>
      </w:r>
      <w:r w:rsidRPr="00D27132">
        <w:rPr>
          <w:rFonts w:eastAsia="Malgun Gothic"/>
          <w:lang w:eastAsia="ko-KR"/>
        </w:rPr>
        <w:tab/>
        <w:t>When integrity check failure concerning SL-SRB1 for a specific destination is detected, the UE sends an indication to the upper layers [57].</w:t>
      </w:r>
    </w:p>
    <w:p w14:paraId="3BB40ADA" w14:textId="77777777" w:rsidR="00D158F3" w:rsidRPr="00D27132" w:rsidRDefault="00D158F3" w:rsidP="00D158F3">
      <w:pPr>
        <w:pStyle w:val="3"/>
      </w:pPr>
      <w:bookmarkStart w:id="786" w:name="_Toc60777005"/>
      <w:bookmarkStart w:id="787" w:name="_Toc90650877"/>
      <w:r w:rsidRPr="00D27132">
        <w:t>5.8.2</w:t>
      </w:r>
      <w:r w:rsidRPr="00D27132">
        <w:tab/>
        <w:t>Conditions for NR sidelink communication operation</w:t>
      </w:r>
      <w:bookmarkEnd w:id="786"/>
      <w:bookmarkEnd w:id="787"/>
    </w:p>
    <w:p w14:paraId="05112FA8" w14:textId="77777777" w:rsidR="00D158F3" w:rsidRPr="00D27132" w:rsidRDefault="00D158F3" w:rsidP="00D158F3">
      <w:r w:rsidRPr="00D27132">
        <w:t xml:space="preserve">The UE shall perform NR sidelink </w:t>
      </w:r>
      <w:r w:rsidRPr="00D27132">
        <w:rPr>
          <w:lang w:eastAsia="zh-CN"/>
        </w:rPr>
        <w:t xml:space="preserve">communication </w:t>
      </w:r>
      <w:r w:rsidRPr="00D27132">
        <w:t>operation only if the conditions defined in this clause are met:</w:t>
      </w:r>
    </w:p>
    <w:p w14:paraId="7F5DE711" w14:textId="77777777" w:rsidR="00D158F3" w:rsidRPr="00D27132" w:rsidRDefault="00D158F3" w:rsidP="00D158F3">
      <w:pPr>
        <w:pStyle w:val="B1"/>
      </w:pPr>
      <w:r w:rsidRPr="00D27132">
        <w:t>1&gt;</w:t>
      </w:r>
      <w:r w:rsidRPr="00D27132">
        <w:tab/>
        <w:t>if the UE's serving cell is suitable (RRC_IDLE or RRC_INACTIVE or RRC_CONNECTED); and if either the selected cell on the frequency used for NR sidelink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r w:rsidRPr="00D27132">
        <w:t>sidelink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5076695E" w14:textId="77777777" w:rsidR="00D158F3" w:rsidRPr="00D27132" w:rsidRDefault="00D158F3" w:rsidP="00D158F3">
      <w:pPr>
        <w:pStyle w:val="B1"/>
      </w:pPr>
      <w:r w:rsidRPr="00D27132">
        <w:lastRenderedPageBreak/>
        <w:t>1&gt;</w:t>
      </w:r>
      <w:r w:rsidRPr="00D27132">
        <w:tab/>
        <w:t>if the UE's serving cell (RRC_IDLE or RRC_CONNECTED) fulfils the conditions to support NR sidelink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r w:rsidRPr="00D27132">
        <w:t xml:space="preserve">sidelink communication operation or the UE is out of coverage on the frequency used for NR sidelink communication operation as defined in TS </w:t>
      </w:r>
      <w:r w:rsidRPr="00D27132">
        <w:rPr>
          <w:lang w:eastAsia="zh-CN"/>
        </w:rPr>
        <w:t>38</w:t>
      </w:r>
      <w:r w:rsidRPr="00D27132">
        <w:t xml:space="preserve">.304 [20] and TS </w:t>
      </w:r>
      <w:r w:rsidRPr="00D27132">
        <w:rPr>
          <w:lang w:eastAsia="zh-CN"/>
        </w:rPr>
        <w:t>36</w:t>
      </w:r>
      <w:r w:rsidRPr="00D27132">
        <w:t>.304 [27]; or</w:t>
      </w:r>
    </w:p>
    <w:p w14:paraId="69B50E18" w14:textId="77777777" w:rsidR="00D158F3" w:rsidRPr="00D27132" w:rsidRDefault="00D158F3" w:rsidP="00D158F3">
      <w:pPr>
        <w:pStyle w:val="B1"/>
        <w:rPr>
          <w:lang w:eastAsia="ko-KR"/>
        </w:rPr>
      </w:pPr>
      <w:r w:rsidRPr="00D27132">
        <w:t>1&gt;</w:t>
      </w:r>
      <w:r w:rsidRPr="00D27132">
        <w:tab/>
        <w:t>if the UE has no serving cell (RRC_IDLE);</w:t>
      </w:r>
    </w:p>
    <w:p w14:paraId="61EA8B7A" w14:textId="77777777" w:rsidR="00D158F3" w:rsidRPr="00D27132" w:rsidRDefault="00D158F3" w:rsidP="00D158F3">
      <w:pPr>
        <w:pStyle w:val="3"/>
      </w:pPr>
      <w:bookmarkStart w:id="788" w:name="_Toc60777006"/>
      <w:bookmarkStart w:id="789" w:name="_Toc90650878"/>
      <w:r w:rsidRPr="00D27132">
        <w:t>5.8.3</w:t>
      </w:r>
      <w:r w:rsidRPr="00D27132">
        <w:tab/>
        <w:t>Sidelink UE information for NR sidelink communication</w:t>
      </w:r>
      <w:bookmarkEnd w:id="788"/>
      <w:bookmarkEnd w:id="789"/>
    </w:p>
    <w:p w14:paraId="7DF5C293" w14:textId="77777777" w:rsidR="00D158F3" w:rsidRPr="00D27132" w:rsidRDefault="00D158F3" w:rsidP="00D158F3">
      <w:pPr>
        <w:pStyle w:val="4"/>
        <w:rPr>
          <w:noProof/>
        </w:rPr>
      </w:pPr>
      <w:bookmarkStart w:id="790" w:name="_Toc60777007"/>
      <w:bookmarkStart w:id="791" w:name="_Toc90650879"/>
      <w:r w:rsidRPr="00D27132">
        <w:t>5.8.</w:t>
      </w:r>
      <w:r w:rsidRPr="00D27132">
        <w:rPr>
          <w:lang w:eastAsia="zh-CN"/>
        </w:rPr>
        <w:t>3</w:t>
      </w:r>
      <w:r w:rsidRPr="00D27132">
        <w:t>.1</w:t>
      </w:r>
      <w:r w:rsidRPr="00D27132">
        <w:tab/>
        <w:t>General</w:t>
      </w:r>
      <w:bookmarkEnd w:id="790"/>
      <w:bookmarkEnd w:id="791"/>
    </w:p>
    <w:p w14:paraId="583679E3" w14:textId="77777777" w:rsidR="00D158F3" w:rsidRPr="00D27132" w:rsidRDefault="00D158F3" w:rsidP="00D158F3">
      <w:pPr>
        <w:pStyle w:val="TH"/>
      </w:pPr>
      <w:r w:rsidRPr="00D27132">
        <w:rPr>
          <w:rFonts w:ascii="Calibri Light" w:eastAsia="DotumChe" w:hAnsi="Calibri Light"/>
          <w:noProof/>
          <w:lang w:eastAsia="en-US"/>
        </w:rPr>
        <w:object w:dxaOrig="4065" w:dyaOrig="2040" w14:anchorId="119DA6CD">
          <v:shape id="_x0000_i1075" type="#_x0000_t75" style="width:204pt;height:102pt" o:ole="">
            <v:imagedata r:id="rId115" o:title=""/>
          </v:shape>
          <o:OLEObject Type="Embed" ProgID="Mscgen.Chart" ShapeID="_x0000_i1075" DrawAspect="Content" ObjectID="_1710994594" r:id="rId116"/>
        </w:object>
      </w:r>
    </w:p>
    <w:p w14:paraId="3CEED64D" w14:textId="77777777" w:rsidR="00D158F3" w:rsidRPr="00D27132" w:rsidRDefault="00D158F3" w:rsidP="00D158F3">
      <w:pPr>
        <w:pStyle w:val="TF"/>
      </w:pPr>
      <w:r w:rsidRPr="00D27132">
        <w:t>Figure 5.8.3.1-1: Sidelink UE information for NR sidelink communication</w:t>
      </w:r>
    </w:p>
    <w:p w14:paraId="31A023D6" w14:textId="77777777" w:rsidR="00D158F3" w:rsidRPr="00D27132" w:rsidRDefault="00D158F3" w:rsidP="00D158F3">
      <w:r w:rsidRPr="00D27132">
        <w:t xml:space="preserve">The purpose of this procedure is to inform </w:t>
      </w:r>
      <w:r w:rsidRPr="00D27132">
        <w:rPr>
          <w:lang w:eastAsia="zh-CN"/>
        </w:rPr>
        <w:t>the network</w:t>
      </w:r>
      <w:r w:rsidRPr="00D27132">
        <w:t xml:space="preserve"> that the UE:</w:t>
      </w:r>
    </w:p>
    <w:p w14:paraId="678B96BE" w14:textId="77777777" w:rsidR="00D158F3" w:rsidRPr="00D27132" w:rsidRDefault="00D158F3" w:rsidP="00D158F3">
      <w:pPr>
        <w:pStyle w:val="B1"/>
      </w:pPr>
      <w:r w:rsidRPr="00D27132">
        <w:t>-</w:t>
      </w:r>
      <w:r w:rsidRPr="00D27132">
        <w:tab/>
        <w:t>is interested or no longer interested to receive or transmit NR sidelink communication,</w:t>
      </w:r>
    </w:p>
    <w:p w14:paraId="7122D43B" w14:textId="77777777" w:rsidR="00D158F3" w:rsidRPr="00D27132" w:rsidRDefault="00D158F3" w:rsidP="00D158F3">
      <w:pPr>
        <w:pStyle w:val="B1"/>
      </w:pPr>
      <w:r w:rsidRPr="00D27132">
        <w:t>-</w:t>
      </w:r>
      <w:r w:rsidRPr="00D27132">
        <w:tab/>
        <w:t>is requesting assignment or release of transmission resource for NR sidelink communication,</w:t>
      </w:r>
    </w:p>
    <w:p w14:paraId="6034DA23" w14:textId="77777777" w:rsidR="00D158F3" w:rsidRPr="00D27132" w:rsidRDefault="00D158F3" w:rsidP="00D158F3">
      <w:pPr>
        <w:pStyle w:val="B1"/>
      </w:pPr>
      <w:r w:rsidRPr="00D27132">
        <w:t>-</w:t>
      </w:r>
      <w:r w:rsidRPr="00D27132">
        <w:tab/>
        <w:t>is reporting QoS parameters and QoS profile(s) related to NR sidelink communication,</w:t>
      </w:r>
    </w:p>
    <w:p w14:paraId="66A1508C" w14:textId="77777777" w:rsidR="00D158F3" w:rsidRPr="00D27132" w:rsidRDefault="00D158F3" w:rsidP="00D158F3">
      <w:pPr>
        <w:pStyle w:val="B1"/>
        <w:rPr>
          <w:lang w:eastAsia="zh-CN"/>
        </w:rPr>
      </w:pPr>
      <w:r w:rsidRPr="00D27132">
        <w:t>-</w:t>
      </w:r>
      <w:r w:rsidRPr="00D27132">
        <w:tab/>
        <w:t xml:space="preserve">is reporting that a </w:t>
      </w:r>
      <w:r w:rsidRPr="00D27132">
        <w:rPr>
          <w:lang w:eastAsia="zh-CN"/>
        </w:rPr>
        <w:t xml:space="preserve">sidelink </w:t>
      </w:r>
      <w:r w:rsidRPr="00D27132">
        <w:t>radio link failure</w:t>
      </w:r>
      <w:r w:rsidRPr="00D27132">
        <w:rPr>
          <w:lang w:eastAsia="zh-CN"/>
        </w:rPr>
        <w:t xml:space="preserve"> or sidelink RRC reconfiguration failure</w:t>
      </w:r>
      <w:r w:rsidRPr="00D27132">
        <w:t xml:space="preserve"> has been detected,</w:t>
      </w:r>
    </w:p>
    <w:p w14:paraId="559BF0E9" w14:textId="77777777" w:rsidR="00D158F3" w:rsidRPr="00D27132" w:rsidRDefault="00D158F3" w:rsidP="00D158F3">
      <w:pPr>
        <w:pStyle w:val="B1"/>
      </w:pPr>
      <w:r w:rsidRPr="00D27132">
        <w:t>-</w:t>
      </w:r>
      <w:r w:rsidRPr="00D27132">
        <w:tab/>
        <w:t>is reporting the sidelink UE capability information of the associated peer UE for unicast communication,</w:t>
      </w:r>
    </w:p>
    <w:p w14:paraId="5A76039E" w14:textId="77777777" w:rsidR="00D158F3" w:rsidRPr="00D27132" w:rsidRDefault="00D158F3" w:rsidP="00D158F3">
      <w:pPr>
        <w:pStyle w:val="B1"/>
      </w:pPr>
      <w:r w:rsidRPr="00D27132">
        <w:t>-</w:t>
      </w:r>
      <w:r w:rsidRPr="00D27132">
        <w:tab/>
        <w:t>is reporting the RLC mode information of the sidelink data radio bearer(s) received from the associated peer UE for unicast communication</w:t>
      </w:r>
      <w:r>
        <w:t>,</w:t>
      </w:r>
    </w:p>
    <w:p w14:paraId="7C75B097" w14:textId="77777777" w:rsidR="00D158F3" w:rsidRDefault="00D158F3" w:rsidP="00D158F3">
      <w:pPr>
        <w:pStyle w:val="B1"/>
      </w:pPr>
      <w:bookmarkStart w:id="792" w:name="_Toc60777008"/>
      <w:bookmarkStart w:id="793" w:name="_Toc90650880"/>
      <w:r>
        <w:t>-</w:t>
      </w:r>
      <w:r>
        <w:tab/>
        <w:t>is reporting the sidelink DRX configuration received from the associated peer UE for NR sidelink unicast communication,</w:t>
      </w:r>
    </w:p>
    <w:p w14:paraId="4A049C26" w14:textId="77777777" w:rsidR="00D158F3" w:rsidRDefault="00D158F3" w:rsidP="00D158F3">
      <w:pPr>
        <w:pStyle w:val="B1"/>
      </w:pPr>
      <w:r>
        <w:t>-</w:t>
      </w:r>
      <w:r>
        <w:tab/>
        <w:t>is reporting the sidelink DRX assistance information received from the associated peer UE for NR sidelink unicast communication,</w:t>
      </w:r>
    </w:p>
    <w:p w14:paraId="2DE72B0F" w14:textId="77777777" w:rsidR="00D158F3" w:rsidRDefault="00D158F3" w:rsidP="00D158F3">
      <w:pPr>
        <w:pStyle w:val="B1"/>
      </w:pPr>
      <w:r>
        <w:t>-</w:t>
      </w:r>
      <w:r>
        <w:tab/>
        <w:t>is reporting, for NR sidelink groupcast or broadcast communication, [FFS on additional information],</w:t>
      </w:r>
    </w:p>
    <w:p w14:paraId="186B9C58" w14:textId="77777777" w:rsidR="00D158F3" w:rsidRDefault="00D158F3" w:rsidP="00D158F3">
      <w:pPr>
        <w:pStyle w:val="B1"/>
      </w:pPr>
      <w:r>
        <w:t>-</w:t>
      </w:r>
      <w:r>
        <w:tab/>
        <w:t>is reporting, for NR sidelink groupcast or broadcast communication, the Destination Layer-2 ID and QoS profile associated with its interested services that sidelink DRX is applied,</w:t>
      </w:r>
    </w:p>
    <w:p w14:paraId="735990CA" w14:textId="77777777" w:rsidR="00D158F3" w:rsidRDefault="00D158F3" w:rsidP="00D158F3">
      <w:pPr>
        <w:pStyle w:val="B1"/>
      </w:pPr>
      <w:r>
        <w:t>-</w:t>
      </w:r>
      <w:r>
        <w:tab/>
        <w:t>is reporting DRX configuration reject information from its associated peer RX UE, when the UE is a TX UE and is performing sidelink operation with resource allocation mode 1,</w:t>
      </w:r>
    </w:p>
    <w:p w14:paraId="4E1497C2" w14:textId="77777777" w:rsidR="00D158F3" w:rsidRPr="00D27132" w:rsidDel="007F09A4" w:rsidRDefault="00D158F3" w:rsidP="00D158F3">
      <w:pPr>
        <w:pStyle w:val="EditorsNote"/>
      </w:pPr>
      <w:r>
        <w:t>-</w:t>
      </w:r>
      <w:r>
        <w:tab/>
        <w:t>is reporting parameters related to U2N relay operation.</w:t>
      </w:r>
      <w:r w:rsidRPr="007F09A4">
        <w:t xml:space="preserve">Editor’s Note: FFS on the additional information/Tx profile, pending on reply from SA2 relate to WA </w:t>
      </w:r>
      <w:r>
        <w:t>"</w:t>
      </w:r>
      <w:r w:rsidRPr="007F09A4">
        <w:t>no additional RAN2 work if SA2 confirms it’s feasible (whether the mapping from L2 id to TX profile is feasible in the gNB (like what we did in LTE)</w:t>
      </w:r>
      <w:r>
        <w:t>"</w:t>
      </w:r>
      <w:r w:rsidRPr="007F09A4">
        <w:t>.</w:t>
      </w:r>
    </w:p>
    <w:p w14:paraId="070EC96B" w14:textId="77777777" w:rsidR="00D158F3" w:rsidRPr="00D27132" w:rsidRDefault="00D158F3" w:rsidP="00D158F3">
      <w:pPr>
        <w:pStyle w:val="4"/>
      </w:pPr>
      <w:r w:rsidRPr="00D27132">
        <w:t>5.8.</w:t>
      </w:r>
      <w:r w:rsidRPr="00D27132">
        <w:rPr>
          <w:lang w:eastAsia="zh-CN"/>
        </w:rPr>
        <w:t>3</w:t>
      </w:r>
      <w:r w:rsidRPr="00D27132">
        <w:t>.2</w:t>
      </w:r>
      <w:r w:rsidRPr="00D27132">
        <w:tab/>
        <w:t>Initiation</w:t>
      </w:r>
      <w:bookmarkEnd w:id="792"/>
      <w:bookmarkEnd w:id="793"/>
    </w:p>
    <w:p w14:paraId="5D51BC7A" w14:textId="77777777" w:rsidR="00D158F3" w:rsidRPr="00D27132" w:rsidRDefault="00D158F3" w:rsidP="00D158F3">
      <w:pPr>
        <w:rPr>
          <w:lang w:eastAsia="zh-CN"/>
        </w:rPr>
      </w:pPr>
      <w:r w:rsidRPr="00D27132">
        <w:rPr>
          <w:lang w:eastAsia="zh-CN"/>
        </w:rPr>
        <w:t>A UE capable of NR sidelink communication</w:t>
      </w:r>
      <w:r>
        <w:rPr>
          <w:lang w:eastAsia="zh-CN"/>
        </w:rPr>
        <w:t xml:space="preserve"> or NR sidelink discovery or NR sidelink U2N relay operation</w:t>
      </w:r>
      <w:r w:rsidRPr="00D27132">
        <w:rPr>
          <w:lang w:eastAsia="zh-CN"/>
        </w:rPr>
        <w:t xml:space="preserve"> that is in RRC_CONNECTED may initiate the procedure to indicate it is </w:t>
      </w:r>
      <w:r w:rsidRPr="00D27132">
        <w:t>(interested in) receiving or transmitting NR sidelink communication</w:t>
      </w:r>
      <w:r w:rsidRPr="00DB0645">
        <w:rPr>
          <w:lang w:eastAsia="zh-CN"/>
        </w:rPr>
        <w:t xml:space="preserve"> </w:t>
      </w:r>
      <w:r>
        <w:rPr>
          <w:lang w:eastAsia="zh-CN"/>
        </w:rPr>
        <w:t>or NR sidelink discovery or NR sidelink U2N relay operation</w:t>
      </w:r>
      <w:r w:rsidRPr="00D27132">
        <w:rPr>
          <w:lang w:eastAsia="zh-CN"/>
        </w:rPr>
        <w:t xml:space="preserve"> </w:t>
      </w:r>
      <w:r w:rsidRPr="00D27132">
        <w:t xml:space="preserve">in several cases including upon successful connection establishment or resuming, upon change of interest, upon changing QoS profiles, upon receiving </w:t>
      </w:r>
      <w:r w:rsidRPr="00D27132">
        <w:rPr>
          <w:i/>
        </w:rPr>
        <w:t>UECapabilityInformationSidelink</w:t>
      </w:r>
      <w:r w:rsidRPr="00D27132">
        <w:t xml:space="preserve"> from the associated peer UE, upon RLC mode information updated from the associated peer UE or upon change to a PCell providing </w:t>
      </w:r>
      <w:r w:rsidRPr="00D27132">
        <w:rPr>
          <w:i/>
        </w:rPr>
        <w:t>SIB12</w:t>
      </w:r>
      <w:r w:rsidRPr="00D27132">
        <w:t xml:space="preserve"> includ</w:t>
      </w:r>
      <w:r w:rsidRPr="00D27132">
        <w:rPr>
          <w:lang w:eastAsia="zh-CN"/>
        </w:rPr>
        <w:t>ing</w:t>
      </w:r>
      <w:r w:rsidRPr="00D27132">
        <w:t xml:space="preserve"> </w:t>
      </w:r>
      <w:r w:rsidRPr="00D27132">
        <w:rPr>
          <w:i/>
        </w:rPr>
        <w:t>sl-ConfigCommonNR</w:t>
      </w:r>
      <w:r w:rsidRPr="00D27132">
        <w:rPr>
          <w:lang w:eastAsia="zh-CN"/>
        </w:rPr>
        <w:t xml:space="preserve">. A UE capable of NR </w:t>
      </w:r>
      <w:r w:rsidRPr="00D27132">
        <w:rPr>
          <w:lang w:eastAsia="zh-CN"/>
        </w:rPr>
        <w:lastRenderedPageBreak/>
        <w:t>sidelink communication may initiate the procedure to request assignment of dedicated sidelink DRB configuration and transmission resources for NR sidelink communication transmission.</w:t>
      </w:r>
      <w:r w:rsidRPr="00D27132">
        <w:t xml:space="preserve"> </w:t>
      </w:r>
      <w:r w:rsidRPr="00D27132">
        <w:rPr>
          <w:lang w:eastAsia="zh-CN"/>
        </w:rPr>
        <w:t>A UE capable of NR sidelink communication may initiate the procedure to report to the network that a sidelink radio link failure or sidelink RRC reconfiguration failure has been declared.</w:t>
      </w:r>
      <w:r w:rsidRPr="00DB0645">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p>
    <w:p w14:paraId="23B86D69" w14:textId="77777777" w:rsidR="00D158F3" w:rsidRDefault="00D158F3" w:rsidP="00D158F3">
      <w:pPr>
        <w:rPr>
          <w:lang w:eastAsia="zh-CN"/>
        </w:rPr>
      </w:pPr>
      <w:r>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754A2DDB" w14:textId="77777777" w:rsidR="00D158F3" w:rsidRDefault="00D158F3" w:rsidP="00D158F3">
      <w:pPr>
        <w:rPr>
          <w:lang w:eastAsia="zh-CN"/>
        </w:rPr>
      </w:pPr>
      <w:r>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39CE2D29" w14:textId="77777777" w:rsidR="00D158F3" w:rsidRPr="00D27132" w:rsidRDefault="00D158F3" w:rsidP="00D158F3">
      <w:pPr>
        <w:rPr>
          <w:lang w:eastAsia="zh-CN"/>
        </w:rPr>
      </w:pPr>
      <w:r w:rsidRPr="00D27132">
        <w:rPr>
          <w:lang w:eastAsia="zh-CN"/>
        </w:rPr>
        <w:t>Upon initiating this procedure, the UE shall:</w:t>
      </w:r>
    </w:p>
    <w:p w14:paraId="35A74873" w14:textId="77777777" w:rsidR="00D158F3" w:rsidRPr="00D27132" w:rsidRDefault="00D158F3" w:rsidP="00D158F3">
      <w:pPr>
        <w:pStyle w:val="B1"/>
      </w:pPr>
      <w:r w:rsidRPr="00D27132">
        <w:t>1&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w:t>
      </w:r>
      <w:r w:rsidRPr="00D27132">
        <w:rPr>
          <w:lang w:eastAsia="ko-KR"/>
        </w:rPr>
        <w:t>provided</w:t>
      </w:r>
      <w:r w:rsidRPr="00D27132">
        <w:t xml:space="preserve"> by the PCell:</w:t>
      </w:r>
    </w:p>
    <w:p w14:paraId="6D933359" w14:textId="77777777" w:rsidR="00D158F3" w:rsidRPr="00D27132" w:rsidRDefault="00D158F3" w:rsidP="00D158F3">
      <w:pPr>
        <w:pStyle w:val="B2"/>
      </w:pPr>
      <w:r w:rsidRPr="00D27132">
        <w:t>2&gt;</w:t>
      </w:r>
      <w:r w:rsidRPr="00D27132">
        <w:tab/>
        <w:t xml:space="preserve">ensure having a valid version of </w:t>
      </w:r>
      <w:r w:rsidRPr="00D27132">
        <w:rPr>
          <w:i/>
          <w:iCs/>
        </w:rPr>
        <w:t xml:space="preserve">SIB12 </w:t>
      </w:r>
      <w:r w:rsidRPr="00D27132">
        <w:t>for the PCell;</w:t>
      </w:r>
    </w:p>
    <w:p w14:paraId="4325D9CA" w14:textId="77777777" w:rsidR="00D158F3" w:rsidRPr="00D27132" w:rsidRDefault="00D158F3" w:rsidP="00D158F3">
      <w:pPr>
        <w:pStyle w:val="B2"/>
      </w:pPr>
      <w:r w:rsidRPr="00D27132">
        <w:t>2&gt;</w:t>
      </w:r>
      <w:r w:rsidRPr="00D27132">
        <w:tab/>
        <w:t xml:space="preserve">if configured by upper layers to receive </w:t>
      </w:r>
      <w:r w:rsidRPr="00D27132">
        <w:rPr>
          <w:lang w:eastAsia="zh-CN"/>
        </w:rPr>
        <w:t xml:space="preserve">NR </w:t>
      </w:r>
      <w:r w:rsidRPr="00D27132">
        <w:t xml:space="preserve">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1E20E8FC" w14:textId="77777777" w:rsidR="00D158F3" w:rsidRPr="00D27132" w:rsidRDefault="00D158F3" w:rsidP="00D158F3">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6F96D3C6" w14:textId="77777777" w:rsidR="00D158F3" w:rsidRPr="00D27132" w:rsidRDefault="00D158F3" w:rsidP="00D158F3">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r w:rsidRPr="00D27132">
        <w:rPr>
          <w:i/>
        </w:rPr>
        <w:t>sl-ConfigCommonNR</w:t>
      </w:r>
      <w:r w:rsidRPr="00D27132">
        <w:t>; or</w:t>
      </w:r>
    </w:p>
    <w:p w14:paraId="08475708" w14:textId="77777777" w:rsidR="00D158F3" w:rsidRPr="00D27132" w:rsidRDefault="00D158F3" w:rsidP="00D158F3">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RxInterestedFreq</w:t>
      </w:r>
      <w:r w:rsidRPr="00D27132">
        <w:rPr>
          <w:i/>
          <w:lang w:eastAsia="zh-CN"/>
        </w:rPr>
        <w:t>List</w:t>
      </w:r>
      <w:r w:rsidRPr="00D27132">
        <w:t xml:space="preserve">; or if the frequency configured by upper layers to receive </w:t>
      </w:r>
      <w:r w:rsidRPr="00D27132">
        <w:rPr>
          <w:lang w:eastAsia="zh-CN"/>
        </w:rPr>
        <w:t xml:space="preserve">NR </w:t>
      </w:r>
      <w:r w:rsidRPr="00D27132">
        <w:t xml:space="preserve">sidelink communication on has changed since the last transmission of the </w:t>
      </w:r>
      <w:r w:rsidRPr="00D27132">
        <w:rPr>
          <w:i/>
        </w:rPr>
        <w:t>SidelinkUEInformationNR</w:t>
      </w:r>
      <w:r w:rsidRPr="00D27132">
        <w:t xml:space="preserve"> message:</w:t>
      </w:r>
    </w:p>
    <w:p w14:paraId="33E28A60" w14:textId="77777777" w:rsidR="00D158F3" w:rsidRPr="00D27132" w:rsidRDefault="00D158F3" w:rsidP="00D158F3">
      <w:pPr>
        <w:pStyle w:val="B4"/>
      </w:pPr>
      <w:r w:rsidRPr="00D27132">
        <w:t>4&gt;</w:t>
      </w:r>
      <w:r w:rsidRPr="00D27132">
        <w:tab/>
        <w:t xml:space="preserve">initiate transmission of the </w:t>
      </w:r>
      <w:r w:rsidRPr="00D27132">
        <w:rPr>
          <w:i/>
        </w:rPr>
        <w:t>SidelinkUEInformationNR</w:t>
      </w:r>
      <w:r w:rsidRPr="00D27132">
        <w:t xml:space="preserve"> message to indicate the </w:t>
      </w:r>
      <w:r w:rsidRPr="00D27132">
        <w:rPr>
          <w:lang w:eastAsia="zh-CN"/>
        </w:rPr>
        <w:t xml:space="preserve">NR </w:t>
      </w:r>
      <w:r w:rsidRPr="00D27132">
        <w:t>sidelink communication reception frequency of interest in accordance with 5.8.3.3;</w:t>
      </w:r>
    </w:p>
    <w:p w14:paraId="14E34EC2" w14:textId="77777777" w:rsidR="00D158F3" w:rsidRDefault="00D158F3" w:rsidP="00D158F3">
      <w:pPr>
        <w:pStyle w:val="B3"/>
      </w:pPr>
      <w:r>
        <w:t>3&gt;</w:t>
      </w:r>
      <w:r>
        <w:tab/>
        <w:t>if the UE received a sidelink DRX configuration for NR sidelink unicast communication from the associated peer UE and the UE accepted the sidelink DRX configuration:</w:t>
      </w:r>
    </w:p>
    <w:p w14:paraId="6F511FB2" w14:textId="77777777" w:rsidR="00D158F3" w:rsidRDefault="00D158F3" w:rsidP="00D158F3">
      <w:pPr>
        <w:pStyle w:val="B4"/>
      </w:pPr>
      <w:r>
        <w:t>4&gt;</w:t>
      </w:r>
      <w:r>
        <w:tab/>
        <w:t xml:space="preserve">initiate transmission of the </w:t>
      </w:r>
      <w:r w:rsidRPr="003D035F">
        <w:rPr>
          <w:i/>
        </w:rPr>
        <w:t>SidelinkUEInformationNR</w:t>
      </w:r>
      <w:r>
        <w:t xml:space="preserve"> message to report the sidelink DRX configuration in accordance with 5.8.3.3;</w:t>
      </w:r>
    </w:p>
    <w:p w14:paraId="1639EAD9" w14:textId="77777777" w:rsidR="00D158F3" w:rsidRDefault="00D158F3" w:rsidP="00D158F3">
      <w:pPr>
        <w:pStyle w:val="B3"/>
      </w:pPr>
      <w:r>
        <w:t>3&gt;</w:t>
      </w:r>
      <w:r>
        <w:tab/>
        <w:t>if the UE is an RX UE for NR sidelink groupcast or broadcast communication and is interested in a service that sidelink DRX is applied:</w:t>
      </w:r>
    </w:p>
    <w:p w14:paraId="46F351FC" w14:textId="77777777" w:rsidR="00D158F3" w:rsidRDefault="00D158F3" w:rsidP="00D158F3">
      <w:pPr>
        <w:pStyle w:val="B4"/>
      </w:pPr>
      <w:r>
        <w:t>4&gt;</w:t>
      </w:r>
      <w:r>
        <w:tab/>
        <w:t xml:space="preserve">initiate transmission of the </w:t>
      </w:r>
      <w:r w:rsidRPr="003D035F">
        <w:rPr>
          <w:i/>
        </w:rPr>
        <w:t>SidelinkUEInformationNR</w:t>
      </w:r>
      <w:r>
        <w:t xml:space="preserve"> message to report the Destination Layer-2 ID and QoS profile associated with the service in accordance with 5.8.3.3;</w:t>
      </w:r>
    </w:p>
    <w:p w14:paraId="7F9D1180" w14:textId="77777777" w:rsidR="00D158F3" w:rsidRPr="00D27132" w:rsidRDefault="00D158F3" w:rsidP="00D158F3">
      <w:pPr>
        <w:pStyle w:val="B2"/>
      </w:pPr>
      <w:r w:rsidRPr="00D27132">
        <w:t>2&gt;</w:t>
      </w:r>
      <w:r w:rsidRPr="00D27132">
        <w:tab/>
        <w:t>else:</w:t>
      </w:r>
    </w:p>
    <w:p w14:paraId="47B55D5A" w14:textId="77777777" w:rsidR="00D158F3" w:rsidRPr="00D27132" w:rsidRDefault="00D158F3" w:rsidP="00D158F3">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sidRPr="00D27132">
        <w:t>:</w:t>
      </w:r>
    </w:p>
    <w:p w14:paraId="13CB174C" w14:textId="77777777" w:rsidR="00D158F3" w:rsidRPr="00D27132" w:rsidRDefault="00D158F3" w:rsidP="00D158F3">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sidelink communication reception in accordance with 5.8.3.3;</w:t>
      </w:r>
    </w:p>
    <w:p w14:paraId="71496AAA" w14:textId="77777777" w:rsidR="00D158F3" w:rsidRPr="00D27132" w:rsidRDefault="00D158F3" w:rsidP="00D158F3">
      <w:pPr>
        <w:pStyle w:val="B2"/>
      </w:pPr>
      <w:r w:rsidRPr="00D27132">
        <w:t>2&gt;</w:t>
      </w:r>
      <w:r w:rsidRPr="00D27132">
        <w:tab/>
        <w:t xml:space="preserve">if configured by upper layers to transmit </w:t>
      </w:r>
      <w:r w:rsidRPr="00D27132">
        <w:rPr>
          <w:lang w:eastAsia="zh-CN"/>
        </w:rPr>
        <w:t>NR</w:t>
      </w:r>
      <w:r w:rsidRPr="00D27132">
        <w:t xml:space="preserve"> 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288DF478" w14:textId="77777777" w:rsidR="00D158F3" w:rsidRPr="00D27132" w:rsidRDefault="00D158F3" w:rsidP="00D158F3">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68E86B0B" w14:textId="77777777" w:rsidR="00D158F3" w:rsidRPr="00D27132" w:rsidRDefault="00D158F3" w:rsidP="00D158F3">
      <w:pPr>
        <w:pStyle w:val="B3"/>
      </w:pPr>
      <w:r w:rsidRPr="00D27132">
        <w:lastRenderedPageBreak/>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D27132">
        <w:t>; or</w:t>
      </w:r>
    </w:p>
    <w:p w14:paraId="375F81D4" w14:textId="77777777" w:rsidR="00D158F3" w:rsidRPr="00D27132" w:rsidRDefault="00D158F3" w:rsidP="00D158F3">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sidRPr="00D27132">
        <w:t xml:space="preserve">; or if the information carried by the </w:t>
      </w:r>
      <w:r w:rsidRPr="00D27132">
        <w:rPr>
          <w:i/>
        </w:rPr>
        <w:t>sl-TxResourceReqList</w:t>
      </w:r>
      <w:r w:rsidRPr="00D27132">
        <w:t xml:space="preserve"> has changed since the last transmission of the </w:t>
      </w:r>
      <w:r w:rsidRPr="00D27132">
        <w:rPr>
          <w:i/>
        </w:rPr>
        <w:t>SidelinkUEInformationNR</w:t>
      </w:r>
      <w:r w:rsidRPr="00D27132">
        <w:t xml:space="preserve"> message:</w:t>
      </w:r>
    </w:p>
    <w:p w14:paraId="66046D04" w14:textId="77777777" w:rsidR="00D158F3" w:rsidRPr="00D27132" w:rsidRDefault="00D158F3" w:rsidP="00D158F3">
      <w:pPr>
        <w:pStyle w:val="B4"/>
      </w:pPr>
      <w:r w:rsidRPr="00D27132">
        <w:t>4&gt;</w:t>
      </w:r>
      <w:r w:rsidRPr="00D27132">
        <w:tab/>
        <w:t xml:space="preserve">initiate transmission of the </w:t>
      </w:r>
      <w:r w:rsidRPr="00D27132">
        <w:rPr>
          <w:i/>
        </w:rPr>
        <w:t>SidelinkUEInformationNR</w:t>
      </w:r>
      <w:r w:rsidRPr="00D27132">
        <w:t xml:space="preserve"> message to indicate the NR sidelink communication transmission resources required by the UE in accordance with 5.8.3.3;</w:t>
      </w:r>
    </w:p>
    <w:p w14:paraId="52D72BD6" w14:textId="77777777" w:rsidR="00D158F3" w:rsidRDefault="00D158F3" w:rsidP="00D158F3">
      <w:pPr>
        <w:pStyle w:val="B3"/>
      </w:pPr>
      <w:r>
        <w:t>3&gt;</w:t>
      </w:r>
      <w:r>
        <w:tab/>
        <w:t>if the UE received a sidelink DRX assistance information for NR sidelink unicast communication from the associated peer UE:</w:t>
      </w:r>
    </w:p>
    <w:p w14:paraId="23B99479" w14:textId="77777777" w:rsidR="00D158F3" w:rsidRDefault="00D158F3" w:rsidP="00D158F3">
      <w:pPr>
        <w:pStyle w:val="B4"/>
      </w:pPr>
      <w:r>
        <w:t>4&gt;</w:t>
      </w:r>
      <w:r>
        <w:tab/>
        <w:t xml:space="preserve">initiate transmission of the </w:t>
      </w:r>
      <w:r w:rsidRPr="00CE4604">
        <w:rPr>
          <w:i/>
        </w:rPr>
        <w:t>SidelinkUEInformationNR</w:t>
      </w:r>
      <w:r>
        <w:t xml:space="preserve"> message to report the sidelink DRX assistance information in accordance with 5.8.3.3;</w:t>
      </w:r>
    </w:p>
    <w:p w14:paraId="2181B6BB" w14:textId="77777777" w:rsidR="00D158F3" w:rsidRPr="00D27132" w:rsidRDefault="00D158F3" w:rsidP="00D158F3">
      <w:pPr>
        <w:pStyle w:val="B2"/>
      </w:pPr>
      <w:r w:rsidRPr="00D27132">
        <w:t>2&gt;</w:t>
      </w:r>
      <w:r w:rsidRPr="00D27132">
        <w:tab/>
        <w:t>else:</w:t>
      </w:r>
    </w:p>
    <w:p w14:paraId="084BF66F" w14:textId="77777777" w:rsidR="00D158F3" w:rsidRPr="00D27132" w:rsidRDefault="00D158F3" w:rsidP="00D158F3">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sidRPr="00D27132">
        <w:t>:</w:t>
      </w:r>
    </w:p>
    <w:p w14:paraId="6539B346" w14:textId="77777777" w:rsidR="00D158F3" w:rsidRDefault="00D158F3" w:rsidP="00D158F3">
      <w:pPr>
        <w:pStyle w:val="B4"/>
      </w:pPr>
      <w:r w:rsidRPr="00D27132">
        <w:t>4&gt;</w:t>
      </w:r>
      <w:r w:rsidRPr="00D27132">
        <w:tab/>
        <w:t xml:space="preserve">initiate transmission of the </w:t>
      </w:r>
      <w:r w:rsidRPr="00D27132">
        <w:rPr>
          <w:i/>
        </w:rPr>
        <w:t>SidelinkUEInformationNR</w:t>
      </w:r>
      <w:r w:rsidRPr="00D27132">
        <w:t xml:space="preserve"> message to indicate it no longer requires NR sidelink communication transmission resources in accordance with 5.8.3.3.</w:t>
      </w:r>
    </w:p>
    <w:p w14:paraId="719F720C" w14:textId="77777777" w:rsidR="00D158F3" w:rsidRDefault="00D158F3" w:rsidP="00D158F3">
      <w:pPr>
        <w:pStyle w:val="B2"/>
      </w:pPr>
      <w:r w:rsidRPr="00D27132">
        <w:t>2&gt;</w:t>
      </w:r>
      <w:r w:rsidRPr="00D27132">
        <w:tab/>
      </w:r>
      <w:r>
        <w:t xml:space="preserve">if configured by upper layer to receive NR sidelink non-relay discovery announcements </w:t>
      </w:r>
      <w:r w:rsidRPr="00D27132">
        <w:t xml:space="preserve">on the frequency included in </w:t>
      </w:r>
      <w:r w:rsidRPr="00D27132">
        <w:rPr>
          <w:i/>
        </w:rPr>
        <w:t>sl-FreqInfoList</w:t>
      </w:r>
      <w:r w:rsidRPr="00D27132">
        <w:t xml:space="preserve"> in </w:t>
      </w:r>
      <w:r w:rsidRPr="00D27132">
        <w:rPr>
          <w:i/>
        </w:rPr>
        <w:t>SIB12</w:t>
      </w:r>
      <w:r w:rsidRPr="00D27132">
        <w:t xml:space="preserve"> of the PCell</w:t>
      </w:r>
      <w:r w:rsidRPr="00EE7A45">
        <w:t xml:space="preserve"> </w:t>
      </w:r>
      <w:r>
        <w:t xml:space="preserve">including </w:t>
      </w:r>
      <w:r>
        <w:rPr>
          <w:i/>
        </w:rPr>
        <w:t>sl-NonRelayDiscovery</w:t>
      </w:r>
      <w:r>
        <w:t>:</w:t>
      </w:r>
    </w:p>
    <w:p w14:paraId="0CE72C9A" w14:textId="77777777" w:rsidR="00D158F3" w:rsidRPr="004D0E5C" w:rsidRDefault="00D158F3" w:rsidP="00D158F3">
      <w:pPr>
        <w:pStyle w:val="B3"/>
      </w:pPr>
      <w:r w:rsidRPr="004D0E5C">
        <w:t>3&gt;</w:t>
      </w:r>
      <w:r w:rsidRPr="004D0E5C">
        <w:tab/>
        <w:t xml:space="preserve">if the UE did not transmit a </w:t>
      </w:r>
      <w:r w:rsidRPr="004D0E5C">
        <w:rPr>
          <w:i/>
        </w:rPr>
        <w:t>SidelinkUEInformationNR</w:t>
      </w:r>
      <w:r w:rsidRPr="004D0E5C">
        <w:t xml:space="preserve"> message since last entering RRC_CONNECTED state; or</w:t>
      </w:r>
    </w:p>
    <w:p w14:paraId="1BA6B556" w14:textId="77777777" w:rsidR="00D158F3" w:rsidRPr="004D0E5C" w:rsidRDefault="00D158F3" w:rsidP="00D158F3">
      <w:pPr>
        <w:pStyle w:val="B3"/>
      </w:pPr>
      <w:r w:rsidRPr="004D0E5C">
        <w:t>3&gt;</w:t>
      </w:r>
      <w:r w:rsidRPr="004D0E5C">
        <w:tab/>
        <w:t xml:space="preserve">if since the last time the UE transmitted a </w:t>
      </w:r>
      <w:r w:rsidRPr="004D0E5C">
        <w:rPr>
          <w:i/>
        </w:rPr>
        <w:t>SidelinkUEInformationNR</w:t>
      </w:r>
      <w:r w:rsidRPr="004D0E5C">
        <w:t xml:space="preserve"> message the UE connected to a PCell not providing </w:t>
      </w:r>
      <w:r w:rsidRPr="004D0E5C">
        <w:rPr>
          <w:i/>
        </w:rPr>
        <w:t>SIB12</w:t>
      </w:r>
      <w:r w:rsidRPr="004D0E5C">
        <w:rPr>
          <w:i/>
          <w:lang w:eastAsia="zh-CN"/>
        </w:rPr>
        <w:t xml:space="preserve"> </w:t>
      </w:r>
      <w:r w:rsidRPr="004D0E5C">
        <w:t>includ</w:t>
      </w:r>
      <w:r w:rsidRPr="004D0E5C">
        <w:rPr>
          <w:lang w:eastAsia="zh-CN"/>
        </w:rPr>
        <w:t>ing</w:t>
      </w:r>
      <w:r w:rsidRPr="004D0E5C">
        <w:t xml:space="preserve"> </w:t>
      </w:r>
      <w:r w:rsidRPr="004D0E5C">
        <w:rPr>
          <w:i/>
        </w:rPr>
        <w:t>sl-ConfigCommonNR</w:t>
      </w:r>
      <w:r>
        <w:t xml:space="preserve"> or connected to a PCell providing </w:t>
      </w:r>
      <w:r>
        <w:rPr>
          <w:i/>
        </w:rPr>
        <w:t>SIB12</w:t>
      </w:r>
      <w:r w:rsidRPr="006642E0">
        <w:t xml:space="preserve"> </w:t>
      </w:r>
      <w:r>
        <w:t xml:space="preserve">but not including </w:t>
      </w:r>
      <w:r>
        <w:rPr>
          <w:i/>
        </w:rPr>
        <w:t>sl-NonRelayDiscovery</w:t>
      </w:r>
      <w:r w:rsidRPr="004D0E5C">
        <w:t>; or</w:t>
      </w:r>
    </w:p>
    <w:p w14:paraId="65877038" w14:textId="77777777" w:rsidR="00D158F3" w:rsidRPr="004D0E5C" w:rsidRDefault="00D158F3" w:rsidP="00D158F3">
      <w:pPr>
        <w:pStyle w:val="B3"/>
      </w:pPr>
      <w:r w:rsidRPr="004D0E5C">
        <w:t>3&gt;</w:t>
      </w:r>
      <w:r w:rsidRPr="004D0E5C">
        <w:tab/>
        <w:t xml:space="preserve">if the last transmission of the </w:t>
      </w:r>
      <w:r w:rsidRPr="004D0E5C">
        <w:rPr>
          <w:i/>
        </w:rPr>
        <w:t>SidelinkUEInformationNR</w:t>
      </w:r>
      <w:r w:rsidRPr="004D0E5C">
        <w:t xml:space="preserve"> message did not include </w:t>
      </w:r>
      <w:r w:rsidRPr="004D0E5C">
        <w:rPr>
          <w:i/>
        </w:rPr>
        <w:t>sl-RxInterestedFreq</w:t>
      </w:r>
      <w:r w:rsidRPr="004D0E5C">
        <w:rPr>
          <w:i/>
          <w:lang w:eastAsia="zh-CN"/>
        </w:rPr>
        <w:t>List</w:t>
      </w:r>
      <w:r>
        <w:rPr>
          <w:i/>
          <w:lang w:eastAsia="zh-CN"/>
        </w:rPr>
        <w:t>Disc</w:t>
      </w:r>
      <w:r w:rsidRPr="004D0E5C">
        <w:t xml:space="preserve">; or if the frequency configured by upper layers to receive </w:t>
      </w:r>
      <w:r w:rsidRPr="004D0E5C">
        <w:rPr>
          <w:lang w:eastAsia="zh-CN"/>
        </w:rPr>
        <w:t xml:space="preserve">NR </w:t>
      </w:r>
      <w:r w:rsidRPr="004D0E5C">
        <w:t xml:space="preserve">sidelink </w:t>
      </w:r>
      <w:r>
        <w:t xml:space="preserve">discovery announcements </w:t>
      </w:r>
      <w:r w:rsidRPr="004D0E5C">
        <w:t xml:space="preserve">on has changed since the last transmission of the </w:t>
      </w:r>
      <w:r w:rsidRPr="004D0E5C">
        <w:rPr>
          <w:i/>
        </w:rPr>
        <w:t>SidelinkUEInformationNR</w:t>
      </w:r>
      <w:r w:rsidRPr="004D0E5C">
        <w:t xml:space="preserve"> message:</w:t>
      </w:r>
    </w:p>
    <w:p w14:paraId="17E8F53B" w14:textId="77777777" w:rsidR="00D158F3" w:rsidRPr="004D0E5C" w:rsidRDefault="00D158F3" w:rsidP="00D158F3">
      <w:pPr>
        <w:pStyle w:val="B4"/>
      </w:pPr>
      <w:r w:rsidRPr="004D0E5C">
        <w:t>4&gt;</w:t>
      </w:r>
      <w:r w:rsidRPr="004D0E5C">
        <w:tab/>
        <w:t xml:space="preserve">initiate transmission of the </w:t>
      </w:r>
      <w:r w:rsidRPr="004D0E5C">
        <w:rPr>
          <w:i/>
        </w:rPr>
        <w:t>SidelinkUEInformationNR</w:t>
      </w:r>
      <w:r w:rsidRPr="004D0E5C">
        <w:t xml:space="preserve"> message to indicate the </w:t>
      </w:r>
      <w:r w:rsidRPr="004D0E5C">
        <w:rPr>
          <w:lang w:eastAsia="zh-CN"/>
        </w:rPr>
        <w:t xml:space="preserve">NR </w:t>
      </w:r>
      <w:r w:rsidRPr="004D0E5C">
        <w:t xml:space="preserve">sidelink </w:t>
      </w:r>
      <w:r>
        <w:t xml:space="preserve">discovery </w:t>
      </w:r>
      <w:r w:rsidRPr="004D0E5C">
        <w:t>reception frequency of interest in accordance with 5.8.3.3;</w:t>
      </w:r>
    </w:p>
    <w:p w14:paraId="5F148696" w14:textId="77777777" w:rsidR="00D158F3" w:rsidRPr="00D27132" w:rsidRDefault="00D158F3" w:rsidP="00D158F3">
      <w:pPr>
        <w:pStyle w:val="B2"/>
      </w:pPr>
      <w:r w:rsidRPr="00D27132">
        <w:t>2&gt;</w:t>
      </w:r>
      <w:r w:rsidRPr="00D27132">
        <w:tab/>
        <w:t>else:</w:t>
      </w:r>
    </w:p>
    <w:p w14:paraId="317C2480" w14:textId="77777777" w:rsidR="00D158F3" w:rsidRPr="00D27132" w:rsidRDefault="00D158F3" w:rsidP="00D158F3">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Pr>
          <w:i/>
          <w:lang w:eastAsia="zh-CN"/>
        </w:rPr>
        <w:t>Disc</w:t>
      </w:r>
      <w:r w:rsidRPr="00D27132">
        <w:t>:</w:t>
      </w:r>
    </w:p>
    <w:p w14:paraId="02910D95" w14:textId="77777777" w:rsidR="00D158F3" w:rsidRPr="00D27132" w:rsidRDefault="00D158F3" w:rsidP="00D158F3">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 xml:space="preserve">sidelink </w:t>
      </w:r>
      <w:r>
        <w:t>discovery announcements</w:t>
      </w:r>
      <w:r w:rsidRPr="00D27132">
        <w:t xml:space="preserve"> reception in accordance with 5.8.3.3;</w:t>
      </w:r>
    </w:p>
    <w:p w14:paraId="11C2C0C2" w14:textId="77777777" w:rsidR="00D158F3" w:rsidRPr="00D27132" w:rsidRDefault="00D158F3" w:rsidP="00D158F3">
      <w:pPr>
        <w:pStyle w:val="B2"/>
      </w:pPr>
      <w:r>
        <w:t>2&gt;</w:t>
      </w:r>
      <w:r>
        <w:tab/>
        <w:t xml:space="preserve">if configured by upper layer to receive NR sidelink L2 U2N relay discovery announcements on the frequency included in </w:t>
      </w:r>
      <w:r w:rsidRPr="00D27132">
        <w:rPr>
          <w:i/>
        </w:rPr>
        <w:t>sl-FreqInfoList</w:t>
      </w:r>
      <w:r w:rsidRPr="00D27132">
        <w:t xml:space="preserve"> in </w:t>
      </w:r>
      <w:r w:rsidRPr="00D27132">
        <w:rPr>
          <w:i/>
        </w:rPr>
        <w:t>SIB12</w:t>
      </w:r>
      <w:r w:rsidRPr="00D27132">
        <w:t xml:space="preserve"> of the PCell</w:t>
      </w:r>
      <w:r>
        <w:t xml:space="preserve"> including </w:t>
      </w:r>
      <w:r>
        <w:rPr>
          <w:i/>
        </w:rPr>
        <w:t>sl-L2U2N-Relay</w:t>
      </w:r>
      <w:r w:rsidRPr="00DE32BE">
        <w:t>;</w:t>
      </w:r>
      <w:r>
        <w:t xml:space="preserve"> or if configured by upper layer to receive NR sidelink L3 U2N relay discovery announcements on the frequency included in</w:t>
      </w:r>
      <w:r w:rsidRPr="00DE32BE">
        <w:rPr>
          <w:i/>
        </w:rPr>
        <w:t xml:space="preserve"> </w:t>
      </w:r>
      <w:r w:rsidRPr="00D27132">
        <w:rPr>
          <w:i/>
        </w:rPr>
        <w:t>sl-FreqInfoList</w:t>
      </w:r>
      <w:r w:rsidRPr="00D27132">
        <w:t xml:space="preserve"> in </w:t>
      </w:r>
      <w:r w:rsidRPr="00D27132">
        <w:rPr>
          <w:i/>
        </w:rPr>
        <w:t>SIB12</w:t>
      </w:r>
      <w:r w:rsidRPr="00D27132">
        <w:t xml:space="preserve"> of the PCell</w:t>
      </w:r>
      <w:r>
        <w:t xml:space="preserve"> including </w:t>
      </w:r>
      <w:r>
        <w:rPr>
          <w:i/>
        </w:rPr>
        <w:t>sl-L3U2N-RelayDiscovery</w:t>
      </w:r>
      <w:r w:rsidRPr="00D27132">
        <w:t>:</w:t>
      </w:r>
    </w:p>
    <w:p w14:paraId="77698BB9" w14:textId="77777777" w:rsidR="00D158F3" w:rsidRPr="004D0E5C" w:rsidRDefault="00D158F3" w:rsidP="00D158F3">
      <w:pPr>
        <w:pStyle w:val="B3"/>
      </w:pPr>
      <w:r w:rsidRPr="004D0E5C">
        <w:t>3&gt;</w:t>
      </w:r>
      <w:r w:rsidRPr="004D0E5C">
        <w:tab/>
        <w:t xml:space="preserve">if the UE did not transmit a </w:t>
      </w:r>
      <w:r w:rsidRPr="004D0E5C">
        <w:rPr>
          <w:i/>
        </w:rPr>
        <w:t>SidelinkUEInformationNR</w:t>
      </w:r>
      <w:r w:rsidRPr="004D0E5C">
        <w:t xml:space="preserve"> message since last entering RRC_CONNECTED state; or</w:t>
      </w:r>
    </w:p>
    <w:p w14:paraId="2722205C" w14:textId="77777777" w:rsidR="00D158F3" w:rsidRPr="004D0E5C" w:rsidRDefault="00D158F3" w:rsidP="00D158F3">
      <w:pPr>
        <w:pStyle w:val="B3"/>
      </w:pPr>
      <w:r w:rsidRPr="004D0E5C">
        <w:t>3&gt;</w:t>
      </w:r>
      <w:r w:rsidRPr="004D0E5C">
        <w:tab/>
        <w:t xml:space="preserve">if since the last time the UE transmitted a </w:t>
      </w:r>
      <w:r w:rsidRPr="004D0E5C">
        <w:rPr>
          <w:i/>
        </w:rPr>
        <w:t>SidelinkUEInformationNR</w:t>
      </w:r>
      <w:r w:rsidRPr="004D0E5C">
        <w:t xml:space="preserve"> message the UE connected to a PCell not providing </w:t>
      </w:r>
      <w:r w:rsidRPr="004D0E5C">
        <w:rPr>
          <w:i/>
        </w:rPr>
        <w:t>SIB12</w:t>
      </w:r>
      <w:r w:rsidRPr="004D0E5C">
        <w:rPr>
          <w:i/>
          <w:lang w:eastAsia="zh-CN"/>
        </w:rPr>
        <w:t xml:space="preserve"> </w:t>
      </w:r>
      <w:r w:rsidRPr="004D0E5C">
        <w:t>includ</w:t>
      </w:r>
      <w:r w:rsidRPr="004D0E5C">
        <w:rPr>
          <w:lang w:eastAsia="zh-CN"/>
        </w:rPr>
        <w:t>ing</w:t>
      </w:r>
      <w:r w:rsidRPr="004D0E5C">
        <w:t xml:space="preserve"> </w:t>
      </w:r>
      <w:r w:rsidRPr="004D0E5C">
        <w:rPr>
          <w:i/>
        </w:rPr>
        <w:t>sl-ConfigCommonNR</w:t>
      </w:r>
      <w:r>
        <w:t xml:space="preserve"> or connected to a PCell providing </w:t>
      </w:r>
      <w:r>
        <w:rPr>
          <w:i/>
        </w:rPr>
        <w:t>SIB12</w:t>
      </w:r>
      <w:r w:rsidRPr="006642E0">
        <w:t xml:space="preserve"> </w:t>
      </w:r>
      <w:r>
        <w:t xml:space="preserve">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w:t>
      </w:r>
      <w:r w:rsidRPr="004D0E5C">
        <w:t>; or</w:t>
      </w:r>
    </w:p>
    <w:p w14:paraId="63402F7A" w14:textId="77777777" w:rsidR="00D158F3" w:rsidRPr="004D0E5C" w:rsidRDefault="00D158F3" w:rsidP="00D158F3">
      <w:pPr>
        <w:pStyle w:val="B3"/>
      </w:pPr>
      <w:r w:rsidRPr="004D0E5C">
        <w:t>3&gt;</w:t>
      </w:r>
      <w:r w:rsidRPr="004D0E5C">
        <w:tab/>
        <w:t xml:space="preserve">if the last transmission of the </w:t>
      </w:r>
      <w:r w:rsidRPr="004D0E5C">
        <w:rPr>
          <w:i/>
        </w:rPr>
        <w:t>SidelinkUEInformationNR</w:t>
      </w:r>
      <w:r w:rsidRPr="004D0E5C">
        <w:t xml:space="preserve"> message did not include </w:t>
      </w:r>
      <w:r w:rsidRPr="004D0E5C">
        <w:rPr>
          <w:i/>
        </w:rPr>
        <w:t>sl-RxInterestedFreq</w:t>
      </w:r>
      <w:r w:rsidRPr="004D0E5C">
        <w:rPr>
          <w:i/>
          <w:lang w:eastAsia="zh-CN"/>
        </w:rPr>
        <w:t>List</w:t>
      </w:r>
      <w:r>
        <w:rPr>
          <w:i/>
          <w:lang w:eastAsia="zh-CN"/>
        </w:rPr>
        <w:t>Disc</w:t>
      </w:r>
      <w:r w:rsidRPr="004D0E5C">
        <w:t xml:space="preserve">; or if the frequency configured by upper layers to receive </w:t>
      </w:r>
      <w:r w:rsidRPr="004D0E5C">
        <w:rPr>
          <w:lang w:eastAsia="zh-CN"/>
        </w:rPr>
        <w:t xml:space="preserve">NR </w:t>
      </w:r>
      <w:r w:rsidRPr="004D0E5C">
        <w:t xml:space="preserve">sidelink </w:t>
      </w:r>
      <w:r>
        <w:t xml:space="preserve">discovery announcements </w:t>
      </w:r>
      <w:r w:rsidRPr="004D0E5C">
        <w:t xml:space="preserve">on has changed since the last transmission of the </w:t>
      </w:r>
      <w:r w:rsidRPr="004D0E5C">
        <w:rPr>
          <w:i/>
        </w:rPr>
        <w:t>SidelinkUEInformationNR</w:t>
      </w:r>
      <w:r w:rsidRPr="004D0E5C">
        <w:t xml:space="preserve"> message:</w:t>
      </w:r>
    </w:p>
    <w:p w14:paraId="306A5528" w14:textId="77777777" w:rsidR="00D158F3" w:rsidRDefault="00D158F3" w:rsidP="00D158F3">
      <w:pPr>
        <w:pStyle w:val="B4"/>
      </w:pPr>
      <w:r w:rsidRPr="004D0E5C">
        <w:lastRenderedPageBreak/>
        <w:t>4&gt;</w:t>
      </w:r>
      <w:r w:rsidRPr="004D0E5C">
        <w:tab/>
      </w:r>
      <w:r>
        <w:t>if the UE is (capable of) acting as U2N Relay UE, and if</w:t>
      </w:r>
      <w:r w:rsidRPr="00482F33">
        <w:rPr>
          <w:i/>
        </w:rPr>
        <w:t xml:space="preserve"> </w:t>
      </w:r>
      <w:r>
        <w:rPr>
          <w:i/>
        </w:rPr>
        <w:t>SIB12</w:t>
      </w:r>
      <w:r>
        <w:t xml:space="preserve"> includes </w:t>
      </w:r>
      <w:r>
        <w:rPr>
          <w:i/>
        </w:rPr>
        <w:t>sl-RelayUE-ConfigCommon</w:t>
      </w:r>
      <w:r>
        <w:t>, and if the U2N Relay UE threshold conditions as specified in 5.8.14.2 are met; or</w:t>
      </w:r>
    </w:p>
    <w:p w14:paraId="7A51A057" w14:textId="77777777" w:rsidR="00D158F3" w:rsidRPr="00482F33" w:rsidRDefault="00D158F3" w:rsidP="00D158F3">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28812E61" w14:textId="77777777" w:rsidR="00D158F3" w:rsidRPr="004D0E5C" w:rsidRDefault="00D158F3" w:rsidP="00D158F3">
      <w:pPr>
        <w:pStyle w:val="B5"/>
      </w:pPr>
      <w:r>
        <w:t>5&gt;</w:t>
      </w:r>
      <w:r>
        <w:tab/>
      </w:r>
      <w:r w:rsidRPr="004D0E5C">
        <w:t xml:space="preserve">initiate transmission of the </w:t>
      </w:r>
      <w:r w:rsidRPr="00482F33">
        <w:rPr>
          <w:i/>
        </w:rPr>
        <w:t>SidelinkUEInformationNR</w:t>
      </w:r>
      <w:r w:rsidRPr="004D0E5C">
        <w:t xml:space="preserve"> message to indicate the NR sidelink </w:t>
      </w:r>
      <w:r>
        <w:t xml:space="preserve">discovery </w:t>
      </w:r>
      <w:r w:rsidRPr="004D0E5C">
        <w:t>reception frequency of interest in accordance with 5.8.3.3;</w:t>
      </w:r>
    </w:p>
    <w:p w14:paraId="7EDD13FB" w14:textId="77777777" w:rsidR="00D158F3" w:rsidRPr="00D27132" w:rsidRDefault="00D158F3" w:rsidP="00D158F3">
      <w:pPr>
        <w:pStyle w:val="B2"/>
      </w:pPr>
      <w:r w:rsidRPr="00D27132">
        <w:t>2&gt;</w:t>
      </w:r>
      <w:r w:rsidRPr="00D27132">
        <w:tab/>
        <w:t>else:</w:t>
      </w:r>
    </w:p>
    <w:p w14:paraId="02546EBC" w14:textId="77777777" w:rsidR="00D158F3" w:rsidRPr="00D27132" w:rsidRDefault="00D158F3" w:rsidP="00D158F3">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Pr>
          <w:i/>
          <w:lang w:eastAsia="zh-CN"/>
        </w:rPr>
        <w:t>Disc</w:t>
      </w:r>
      <w:r w:rsidRPr="00D27132">
        <w:t>:</w:t>
      </w:r>
    </w:p>
    <w:p w14:paraId="7C28E129" w14:textId="77777777" w:rsidR="00D158F3" w:rsidRPr="00D27132" w:rsidRDefault="00D158F3" w:rsidP="00D158F3">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 xml:space="preserve">sidelink </w:t>
      </w:r>
      <w:r>
        <w:t>discovery announcements</w:t>
      </w:r>
      <w:r w:rsidRPr="00D27132">
        <w:t xml:space="preserve"> reception in accordance with 5.8.3.3;</w:t>
      </w:r>
    </w:p>
    <w:p w14:paraId="4752CAF2" w14:textId="77777777" w:rsidR="00D158F3" w:rsidRDefault="00D158F3" w:rsidP="00D158F3">
      <w:pPr>
        <w:pStyle w:val="B2"/>
      </w:pPr>
      <w:r w:rsidRPr="00D27132">
        <w:t>2&gt;</w:t>
      </w:r>
      <w:r w:rsidRPr="00D27132">
        <w:tab/>
      </w:r>
      <w:r>
        <w:t xml:space="preserve">if configured by upper layer to transmit NR sidelink non-relay discovery announcements </w:t>
      </w:r>
      <w:r w:rsidRPr="00D27132">
        <w:t xml:space="preserve">on the frequency included in </w:t>
      </w:r>
      <w:r w:rsidRPr="00D27132">
        <w:rPr>
          <w:i/>
        </w:rPr>
        <w:t>sl-FreqInfoList</w:t>
      </w:r>
      <w:r w:rsidRPr="00D27132">
        <w:t xml:space="preserve"> in </w:t>
      </w:r>
      <w:r w:rsidRPr="00D27132">
        <w:rPr>
          <w:i/>
        </w:rPr>
        <w:t>SIB12</w:t>
      </w:r>
      <w:r w:rsidRPr="00D27132">
        <w:t xml:space="preserve"> of the PCell</w:t>
      </w:r>
      <w:r>
        <w:t xml:space="preserve"> including </w:t>
      </w:r>
      <w:r>
        <w:rPr>
          <w:i/>
        </w:rPr>
        <w:t>sl-NonRelayDiscovery</w:t>
      </w:r>
      <w:r>
        <w:t>:</w:t>
      </w:r>
    </w:p>
    <w:p w14:paraId="4E4089CB" w14:textId="77777777" w:rsidR="00D158F3" w:rsidRPr="00D27132" w:rsidRDefault="00D158F3" w:rsidP="00D158F3">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1CF30F75" w14:textId="77777777" w:rsidR="00D158F3" w:rsidRPr="00D27132" w:rsidRDefault="00D158F3" w:rsidP="00D158F3">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7578A0">
        <w:t xml:space="preserve"> </w:t>
      </w:r>
      <w:r>
        <w:t xml:space="preserve">or connected to a PCell providing </w:t>
      </w:r>
      <w:r>
        <w:rPr>
          <w:i/>
        </w:rPr>
        <w:t>SIB12</w:t>
      </w:r>
      <w:r w:rsidRPr="006642E0">
        <w:t xml:space="preserve"> </w:t>
      </w:r>
      <w:r>
        <w:t xml:space="preserve">but not including </w:t>
      </w:r>
      <w:r>
        <w:rPr>
          <w:i/>
        </w:rPr>
        <w:t>sl-NonRelayDiscovery</w:t>
      </w:r>
      <w:r w:rsidRPr="00D27132">
        <w:t>; or</w:t>
      </w:r>
    </w:p>
    <w:p w14:paraId="33A4C5C2" w14:textId="77777777" w:rsidR="00D158F3" w:rsidRPr="00D27132" w:rsidRDefault="00D158F3" w:rsidP="00D158F3">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Pr>
          <w:i/>
        </w:rPr>
        <w:t>Disc</w:t>
      </w:r>
      <w:r w:rsidRPr="00D27132">
        <w:t xml:space="preserve">; or if the information carried by the </w:t>
      </w:r>
      <w:r w:rsidRPr="00D27132">
        <w:rPr>
          <w:i/>
        </w:rPr>
        <w:t>sl-TxResourceReqList</w:t>
      </w:r>
      <w:r>
        <w:rPr>
          <w:i/>
        </w:rPr>
        <w:t>Disc</w:t>
      </w:r>
      <w:r w:rsidRPr="00D27132">
        <w:t xml:space="preserve"> has changed since the last transmission of the </w:t>
      </w:r>
      <w:r w:rsidRPr="00D27132">
        <w:rPr>
          <w:i/>
        </w:rPr>
        <w:t>SidelinkUEInformationNR</w:t>
      </w:r>
      <w:r w:rsidRPr="00D27132">
        <w:t xml:space="preserve"> message:</w:t>
      </w:r>
    </w:p>
    <w:p w14:paraId="53437D8A" w14:textId="77777777" w:rsidR="00D158F3" w:rsidRPr="00D27132" w:rsidRDefault="00D158F3" w:rsidP="00D158F3">
      <w:pPr>
        <w:pStyle w:val="B4"/>
      </w:pPr>
      <w:r w:rsidRPr="00D27132">
        <w:t>4&gt;</w:t>
      </w:r>
      <w:r w:rsidRPr="00D27132">
        <w:tab/>
        <w:t xml:space="preserve">initiate transmission of the </w:t>
      </w:r>
      <w:r w:rsidRPr="00D27132">
        <w:rPr>
          <w:i/>
        </w:rPr>
        <w:t>SidelinkUEInformationNR</w:t>
      </w:r>
      <w:r w:rsidRPr="00D27132">
        <w:t xml:space="preserve"> message to indicate the NR sidelink </w:t>
      </w:r>
      <w:r>
        <w:t>non-relay discovery announcements</w:t>
      </w:r>
      <w:r w:rsidRPr="00D27132">
        <w:t xml:space="preserve"> resources required by the UE in accordance with 5.8.3.3;</w:t>
      </w:r>
    </w:p>
    <w:p w14:paraId="5F33FDB5" w14:textId="77777777" w:rsidR="00D158F3" w:rsidRPr="00D27132" w:rsidRDefault="00D158F3" w:rsidP="00D158F3">
      <w:pPr>
        <w:pStyle w:val="B2"/>
      </w:pPr>
      <w:r w:rsidRPr="00D27132">
        <w:t>2&gt;</w:t>
      </w:r>
      <w:r w:rsidRPr="00D27132">
        <w:tab/>
        <w:t>else:</w:t>
      </w:r>
    </w:p>
    <w:p w14:paraId="6898FC24" w14:textId="77777777" w:rsidR="00D158F3" w:rsidRPr="00D27132" w:rsidRDefault="00D158F3" w:rsidP="00D158F3">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Pr>
          <w:i/>
        </w:rPr>
        <w:t>Disc</w:t>
      </w:r>
      <w:r w:rsidRPr="00D27132">
        <w:t>:</w:t>
      </w:r>
    </w:p>
    <w:p w14:paraId="500DE6CA" w14:textId="77777777" w:rsidR="00D158F3" w:rsidRDefault="00D158F3" w:rsidP="00D158F3">
      <w:pPr>
        <w:pStyle w:val="B4"/>
      </w:pPr>
      <w:r w:rsidRPr="00D27132">
        <w:t>4&gt;</w:t>
      </w:r>
      <w:r w:rsidRPr="00D27132">
        <w:tab/>
        <w:t xml:space="preserve">initiate transmission of the </w:t>
      </w:r>
      <w:r w:rsidRPr="00D27132">
        <w:rPr>
          <w:i/>
        </w:rPr>
        <w:t>SidelinkUEInformationNR</w:t>
      </w:r>
      <w:r w:rsidRPr="00D27132">
        <w:t xml:space="preserve"> message to indicate it no longer requires NR sidelink</w:t>
      </w:r>
      <w:r>
        <w:t xml:space="preserve"> non-relay</w:t>
      </w:r>
      <w:r w:rsidRPr="00D27132">
        <w:t xml:space="preserve"> </w:t>
      </w:r>
      <w:r>
        <w:t>discovery</w:t>
      </w:r>
      <w:r w:rsidRPr="00D27132">
        <w:t xml:space="preserve"> </w:t>
      </w:r>
      <w:r>
        <w:t>announcements</w:t>
      </w:r>
      <w:r w:rsidRPr="00D27132">
        <w:t xml:space="preserve"> resources in accordance with 5.8.3.3</w:t>
      </w:r>
      <w:r>
        <w:t>;</w:t>
      </w:r>
    </w:p>
    <w:p w14:paraId="405BBAEF" w14:textId="77777777" w:rsidR="00D158F3" w:rsidRPr="00D27132" w:rsidRDefault="00D158F3" w:rsidP="00D158F3">
      <w:pPr>
        <w:pStyle w:val="B2"/>
      </w:pPr>
      <w:r>
        <w:t>2&gt;</w:t>
      </w:r>
      <w:r>
        <w:tab/>
        <w:t xml:space="preserve">if configured by upper layer to transmit NR sidelink L2 U2N relay discovery announcements on the frequency included in </w:t>
      </w:r>
      <w:r w:rsidRPr="00D27132">
        <w:rPr>
          <w:i/>
        </w:rPr>
        <w:t>sl-FreqInfoList</w:t>
      </w:r>
      <w:r w:rsidRPr="00D27132">
        <w:t xml:space="preserve"> in </w:t>
      </w:r>
      <w:r w:rsidRPr="00D27132">
        <w:rPr>
          <w:i/>
        </w:rPr>
        <w:t>SIB12</w:t>
      </w:r>
      <w:r w:rsidRPr="00D27132">
        <w:t xml:space="preserve"> of the PCell</w:t>
      </w:r>
      <w:r>
        <w:t xml:space="preserve"> including </w:t>
      </w:r>
      <w:r>
        <w:rPr>
          <w:i/>
        </w:rPr>
        <w:t>sl-L2U2N-Relay</w:t>
      </w:r>
      <w:r w:rsidRPr="00DE32BE">
        <w:t>;</w:t>
      </w:r>
      <w:r>
        <w:t xml:space="preserve"> or if configured by upper layer to transmit NR sidelink L3 U2N relay discovery announcements on the frequency included in</w:t>
      </w:r>
      <w:r w:rsidRPr="00DE32BE">
        <w:rPr>
          <w:i/>
        </w:rPr>
        <w:t xml:space="preserve"> </w:t>
      </w:r>
      <w:r w:rsidRPr="00D27132">
        <w:rPr>
          <w:i/>
        </w:rPr>
        <w:t>sl-FreqInfoList</w:t>
      </w:r>
      <w:r w:rsidRPr="00D27132">
        <w:t xml:space="preserve"> in </w:t>
      </w:r>
      <w:r w:rsidRPr="00D27132">
        <w:rPr>
          <w:i/>
        </w:rPr>
        <w:t>SIB12</w:t>
      </w:r>
      <w:r w:rsidRPr="00D27132">
        <w:t xml:space="preserve"> of the PCell</w:t>
      </w:r>
      <w:r>
        <w:t xml:space="preserve"> including </w:t>
      </w:r>
      <w:r>
        <w:rPr>
          <w:i/>
        </w:rPr>
        <w:t>sl-L3U2N-RelayDiscovery</w:t>
      </w:r>
      <w:r w:rsidRPr="00D27132">
        <w:t>:</w:t>
      </w:r>
    </w:p>
    <w:p w14:paraId="1A1F3DB7" w14:textId="77777777" w:rsidR="00D158F3" w:rsidRPr="00D27132" w:rsidRDefault="00D158F3" w:rsidP="00D158F3">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3B8F559F" w14:textId="77777777" w:rsidR="00D158F3" w:rsidRPr="00D27132" w:rsidRDefault="00D158F3" w:rsidP="00D158F3">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7578A0">
        <w:t xml:space="preserve"> </w:t>
      </w:r>
      <w:r>
        <w:t xml:space="preserve">or connected to a PCell providing </w:t>
      </w:r>
      <w:r>
        <w:rPr>
          <w:i/>
        </w:rPr>
        <w:t>SIB12</w:t>
      </w:r>
      <w:r w:rsidRPr="006642E0">
        <w:t xml:space="preserve"> </w:t>
      </w:r>
      <w:r>
        <w:t xml:space="preserve">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w:t>
      </w:r>
      <w:r w:rsidRPr="00D27132">
        <w:t>; or</w:t>
      </w:r>
    </w:p>
    <w:p w14:paraId="04D47AD3" w14:textId="77777777" w:rsidR="00D158F3" w:rsidRPr="00D27132" w:rsidRDefault="00D158F3" w:rsidP="00D158F3">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Pr>
          <w:i/>
        </w:rPr>
        <w:t>Disc</w:t>
      </w:r>
      <w:r w:rsidRPr="00D27132">
        <w:t xml:space="preserve">; or if the information carried by the </w:t>
      </w:r>
      <w:r w:rsidRPr="00D27132">
        <w:rPr>
          <w:i/>
        </w:rPr>
        <w:t>sl-TxResourceReqList</w:t>
      </w:r>
      <w:r>
        <w:rPr>
          <w:i/>
        </w:rPr>
        <w:t>Disc</w:t>
      </w:r>
      <w:r w:rsidRPr="00D27132">
        <w:t xml:space="preserve"> has changed since the last transmission of the </w:t>
      </w:r>
      <w:r w:rsidRPr="00D27132">
        <w:rPr>
          <w:i/>
        </w:rPr>
        <w:t>SidelinkUEInformationNR</w:t>
      </w:r>
      <w:r w:rsidRPr="00D27132">
        <w:t xml:space="preserve"> message:</w:t>
      </w:r>
    </w:p>
    <w:p w14:paraId="66789DC2" w14:textId="77777777" w:rsidR="00D158F3" w:rsidRDefault="00D158F3" w:rsidP="00D158F3">
      <w:pPr>
        <w:pStyle w:val="B4"/>
      </w:pPr>
      <w:r w:rsidRPr="004D0E5C">
        <w:t>4&gt;</w:t>
      </w:r>
      <w:r w:rsidRPr="004D0E5C">
        <w:tab/>
      </w:r>
      <w:r>
        <w:t>if the UE is (capable of) acting as U2N Relay UE, and if</w:t>
      </w:r>
      <w:r w:rsidRPr="00482F33">
        <w:rPr>
          <w:i/>
        </w:rPr>
        <w:t xml:space="preserve"> </w:t>
      </w:r>
      <w:r>
        <w:rPr>
          <w:i/>
        </w:rPr>
        <w:t>SIB12</w:t>
      </w:r>
      <w:r>
        <w:t xml:space="preserve"> includes </w:t>
      </w:r>
      <w:r>
        <w:rPr>
          <w:i/>
        </w:rPr>
        <w:t>sl-RelayUE-ConfigCommon</w:t>
      </w:r>
      <w:r>
        <w:t>, and if the U2N Relay UE threshold conditions as specified in 5.8.14.2 are met; or</w:t>
      </w:r>
    </w:p>
    <w:p w14:paraId="3C4902A7" w14:textId="77777777" w:rsidR="00D158F3" w:rsidRPr="00482F33" w:rsidRDefault="00D158F3" w:rsidP="00D158F3">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7F79F14" w14:textId="77777777" w:rsidR="00D158F3" w:rsidRPr="00D27132" w:rsidRDefault="00D158F3" w:rsidP="00D158F3">
      <w:pPr>
        <w:pStyle w:val="B5"/>
      </w:pPr>
      <w:r>
        <w:lastRenderedPageBreak/>
        <w:t>5</w:t>
      </w:r>
      <w:r w:rsidRPr="00D27132">
        <w:t>&gt;</w:t>
      </w:r>
      <w:r w:rsidRPr="00D27132">
        <w:tab/>
        <w:t xml:space="preserve">initiate transmission of the </w:t>
      </w:r>
      <w:r w:rsidRPr="00B95B32">
        <w:rPr>
          <w:i/>
        </w:rPr>
        <w:t>SidelinkUEInformationNR</w:t>
      </w:r>
      <w:r w:rsidRPr="00D27132">
        <w:t xml:space="preserve"> message to indicate the NR sidelink</w:t>
      </w:r>
      <w:r>
        <w:t xml:space="preserve"> relay</w:t>
      </w:r>
      <w:r w:rsidRPr="00D27132">
        <w:t xml:space="preserve"> </w:t>
      </w:r>
      <w:r>
        <w:t>discovery announcements</w:t>
      </w:r>
      <w:r w:rsidRPr="00D27132">
        <w:t xml:space="preserve"> resources required by the UE in accordance with 5.8.3.3;</w:t>
      </w:r>
    </w:p>
    <w:p w14:paraId="519E9702" w14:textId="77777777" w:rsidR="00D158F3" w:rsidRPr="00D27132" w:rsidRDefault="00D158F3" w:rsidP="00D158F3">
      <w:pPr>
        <w:pStyle w:val="B2"/>
      </w:pPr>
      <w:r w:rsidRPr="00D27132">
        <w:t>2&gt;</w:t>
      </w:r>
      <w:r w:rsidRPr="00D27132">
        <w:tab/>
        <w:t>else:</w:t>
      </w:r>
    </w:p>
    <w:p w14:paraId="4C141246" w14:textId="77777777" w:rsidR="00D158F3" w:rsidRPr="00D27132" w:rsidRDefault="00D158F3" w:rsidP="00D158F3">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Pr>
          <w:i/>
        </w:rPr>
        <w:t>Disc</w:t>
      </w:r>
      <w:r w:rsidRPr="00D27132">
        <w:t>:</w:t>
      </w:r>
    </w:p>
    <w:p w14:paraId="390DEC82" w14:textId="77777777" w:rsidR="00D158F3" w:rsidRPr="00C93A1C" w:rsidRDefault="00D158F3" w:rsidP="00D158F3">
      <w:pPr>
        <w:pStyle w:val="B4"/>
      </w:pPr>
      <w:r w:rsidRPr="00D27132">
        <w:t>4&gt;</w:t>
      </w:r>
      <w:r w:rsidRPr="00D27132">
        <w:tab/>
        <w:t xml:space="preserve">initiate transmission of the </w:t>
      </w:r>
      <w:r w:rsidRPr="00D27132">
        <w:rPr>
          <w:i/>
        </w:rPr>
        <w:t>SidelinkUEInformationNR</w:t>
      </w:r>
      <w:r w:rsidRPr="00D27132">
        <w:t xml:space="preserve"> message to indicate it no longer requires NR sidelink</w:t>
      </w:r>
      <w:r>
        <w:t xml:space="preserve"> relay</w:t>
      </w:r>
      <w:r w:rsidRPr="00D27132">
        <w:t xml:space="preserve"> </w:t>
      </w:r>
      <w:r>
        <w:t>discovery</w:t>
      </w:r>
      <w:r w:rsidRPr="00D27132">
        <w:t xml:space="preserve"> </w:t>
      </w:r>
      <w:r>
        <w:t>announcements</w:t>
      </w:r>
      <w:r w:rsidRPr="00D27132">
        <w:t xml:space="preserve"> resources in accordance with 5.8.3.3</w:t>
      </w:r>
      <w:r>
        <w:t>;</w:t>
      </w:r>
    </w:p>
    <w:p w14:paraId="66371256" w14:textId="77777777" w:rsidR="00D158F3" w:rsidRPr="00373C36" w:rsidRDefault="00D158F3" w:rsidP="00D158F3">
      <w:pPr>
        <w:pStyle w:val="B2"/>
      </w:pPr>
      <w:r w:rsidRPr="00373C36">
        <w:t>2&gt;</w:t>
      </w:r>
      <w:r w:rsidRPr="00373C36">
        <w:tab/>
        <w:t xml:space="preserve">if configured by upper layer to transmit NR sidelink L2 U2N relay </w:t>
      </w:r>
      <w:r>
        <w:t>communication</w:t>
      </w:r>
      <w:r w:rsidRPr="00373C36">
        <w:t xml:space="preserve"> on the frequency included in </w:t>
      </w:r>
      <w:r w:rsidRPr="00373C36">
        <w:rPr>
          <w:i/>
        </w:rPr>
        <w:t>sl-FreqInfoList</w:t>
      </w:r>
      <w:r w:rsidRPr="00373C36">
        <w:t xml:space="preserve"> in </w:t>
      </w:r>
      <w:r w:rsidRPr="00373C36">
        <w:rPr>
          <w:i/>
        </w:rPr>
        <w:t>SIB12</w:t>
      </w:r>
      <w:r w:rsidRPr="00373C36">
        <w:t xml:space="preserve"> of the PCell</w:t>
      </w:r>
      <w:r>
        <w:t xml:space="preserve"> including </w:t>
      </w:r>
      <w:r w:rsidRPr="00373C36">
        <w:rPr>
          <w:i/>
        </w:rPr>
        <w:t>sl-L2U2N-Relay</w:t>
      </w:r>
      <w:r w:rsidRPr="00373C36">
        <w:t xml:space="preserve"> or if configured by upper layer to transmit NR sidelink L3 U2N relay </w:t>
      </w:r>
      <w:r>
        <w:t xml:space="preserve">communication </w:t>
      </w:r>
      <w:r w:rsidRPr="00373C36">
        <w:t>on the frequency included in</w:t>
      </w:r>
      <w:r w:rsidRPr="00373C36">
        <w:rPr>
          <w:i/>
        </w:rPr>
        <w:t xml:space="preserve"> sl-FreqInfoList</w:t>
      </w:r>
      <w:r w:rsidRPr="00373C36">
        <w:t xml:space="preserve"> in </w:t>
      </w:r>
      <w:r w:rsidRPr="00373C36">
        <w:rPr>
          <w:i/>
        </w:rPr>
        <w:t>SIB12</w:t>
      </w:r>
      <w:r w:rsidRPr="00373C36">
        <w:t xml:space="preserve"> of the PCell</w:t>
      </w:r>
      <w:r>
        <w:t xml:space="preserve"> including </w:t>
      </w:r>
      <w:r>
        <w:rPr>
          <w:i/>
        </w:rPr>
        <w:t>sl-L3U2N-RelayDiscovery</w:t>
      </w:r>
      <w:r w:rsidRPr="00373C36">
        <w:t>:</w:t>
      </w:r>
    </w:p>
    <w:p w14:paraId="69C768A6" w14:textId="77777777" w:rsidR="00D158F3" w:rsidRPr="00373C36" w:rsidRDefault="00D158F3" w:rsidP="00D158F3">
      <w:pPr>
        <w:pStyle w:val="B3"/>
      </w:pPr>
      <w:r w:rsidRPr="00373C36">
        <w:t>3&gt;</w:t>
      </w:r>
      <w:r w:rsidRPr="00373C36">
        <w:tab/>
        <w:t xml:space="preserve">if the UE did not transmit a </w:t>
      </w:r>
      <w:r w:rsidRPr="00373C36">
        <w:rPr>
          <w:i/>
        </w:rPr>
        <w:t>SidelinkUEInformationNR</w:t>
      </w:r>
      <w:r w:rsidRPr="00373C36">
        <w:t xml:space="preserve"> message since last entering RRC_CONNECTED state; or</w:t>
      </w:r>
    </w:p>
    <w:p w14:paraId="2206885D" w14:textId="77777777" w:rsidR="00D158F3" w:rsidRPr="00373C36" w:rsidRDefault="00D158F3" w:rsidP="00D158F3">
      <w:pPr>
        <w:pStyle w:val="B3"/>
      </w:pPr>
      <w:r w:rsidRPr="00373C36">
        <w:t>3&gt;</w:t>
      </w:r>
      <w:r w:rsidRPr="00373C36">
        <w:tab/>
        <w:t xml:space="preserve">if since the last time the UE transmitted a </w:t>
      </w:r>
      <w:r w:rsidRPr="00373C36">
        <w:rPr>
          <w:i/>
        </w:rPr>
        <w:t>SidelinkUEInformationNR</w:t>
      </w:r>
      <w:r w:rsidRPr="00373C36">
        <w:t xml:space="preserve"> message the UE connected to a PCell not providing </w:t>
      </w:r>
      <w:r w:rsidRPr="00373C36">
        <w:rPr>
          <w:i/>
        </w:rPr>
        <w:t xml:space="preserve">SIB12 </w:t>
      </w:r>
      <w:r w:rsidRPr="00373C36">
        <w:t>includ</w:t>
      </w:r>
      <w:r w:rsidRPr="00373C36">
        <w:rPr>
          <w:lang w:eastAsia="zh-CN"/>
        </w:rPr>
        <w:t>ing</w:t>
      </w:r>
      <w:r w:rsidRPr="00373C36">
        <w:t xml:space="preserve"> </w:t>
      </w:r>
      <w:r w:rsidRPr="00373C36">
        <w:rPr>
          <w:i/>
        </w:rPr>
        <w:t>sl-ConfigCommonNR</w:t>
      </w:r>
      <w:r w:rsidRPr="00373C36">
        <w:t xml:space="preserve"> or connected to a PCell providing </w:t>
      </w:r>
      <w:r w:rsidRPr="00373C36">
        <w:rPr>
          <w:i/>
        </w:rPr>
        <w:t>SIB12</w:t>
      </w:r>
      <w:r w:rsidRPr="006642E0">
        <w:t xml:space="preserve"> </w:t>
      </w:r>
      <w:r>
        <w:t>but</w:t>
      </w:r>
      <w:r w:rsidRPr="00373C36">
        <w:t xml:space="preserve"> not including </w:t>
      </w:r>
      <w:r w:rsidRPr="00373C36">
        <w:rPr>
          <w:i/>
        </w:rPr>
        <w:t>sl-L2U2N-Relay</w:t>
      </w:r>
      <w:r w:rsidRPr="00373C36">
        <w:t xml:space="preserve"> in case L2 U2N relay</w:t>
      </w:r>
      <w:r>
        <w:t xml:space="preserve"> operation</w:t>
      </w:r>
      <w:r w:rsidRPr="00373C36">
        <w:t xml:space="preserve"> or connected to a PCell providing </w:t>
      </w:r>
      <w:r w:rsidRPr="00373C36">
        <w:rPr>
          <w:i/>
        </w:rPr>
        <w:t>SIB12</w:t>
      </w:r>
      <w:r w:rsidRPr="00373C36">
        <w:t xml:space="preserve"> </w:t>
      </w:r>
      <w:r>
        <w:t>but</w:t>
      </w:r>
      <w:r w:rsidRPr="00373C36">
        <w:t xml:space="preserve"> not including </w:t>
      </w:r>
      <w:r>
        <w:rPr>
          <w:i/>
        </w:rPr>
        <w:t>sl-L3U2N-RelayDiscovery</w:t>
      </w:r>
      <w:r w:rsidRPr="00373C36">
        <w:t xml:space="preserve"> in case of L3 U2N relay</w:t>
      </w:r>
      <w:r>
        <w:t xml:space="preserve"> operation</w:t>
      </w:r>
      <w:r w:rsidRPr="00373C36">
        <w:t>; or</w:t>
      </w:r>
    </w:p>
    <w:p w14:paraId="6FAA2C60" w14:textId="77777777" w:rsidR="00D158F3" w:rsidRPr="00373C36" w:rsidRDefault="00D158F3" w:rsidP="00D158F3">
      <w:pPr>
        <w:pStyle w:val="B3"/>
      </w:pPr>
      <w:r w:rsidRPr="00373C36">
        <w:t>3&gt;</w:t>
      </w:r>
      <w:r w:rsidRPr="00373C36">
        <w:tab/>
        <w:t xml:space="preserve">if the last transmission of the </w:t>
      </w:r>
      <w:r w:rsidRPr="00373C36">
        <w:rPr>
          <w:i/>
        </w:rPr>
        <w:t>SidelinkUEInformationNR</w:t>
      </w:r>
      <w:r w:rsidRPr="00373C36">
        <w:t xml:space="preserve"> message did not include </w:t>
      </w:r>
      <w:r w:rsidRPr="00373C36">
        <w:rPr>
          <w:i/>
        </w:rPr>
        <w:t>sl-TxResourceReqListDisc</w:t>
      </w:r>
      <w:r w:rsidRPr="00373C36">
        <w:t xml:space="preserve">; or if the information carried by the </w:t>
      </w:r>
      <w:r w:rsidRPr="00373C36">
        <w:rPr>
          <w:i/>
        </w:rPr>
        <w:t>sl-TxResourceReqListDisc</w:t>
      </w:r>
      <w:r w:rsidRPr="00373C36">
        <w:t xml:space="preserve"> has changed since the last transmission of the </w:t>
      </w:r>
      <w:r w:rsidRPr="00373C36">
        <w:rPr>
          <w:i/>
        </w:rPr>
        <w:t>SidelinkUEInformationNR</w:t>
      </w:r>
      <w:r w:rsidRPr="00373C36">
        <w:t xml:space="preserve"> message:</w:t>
      </w:r>
    </w:p>
    <w:p w14:paraId="6E7561D9" w14:textId="77777777" w:rsidR="00D158F3" w:rsidRPr="00373C36" w:rsidRDefault="00D158F3" w:rsidP="00D158F3">
      <w:pPr>
        <w:pStyle w:val="B4"/>
      </w:pPr>
      <w:r w:rsidRPr="00373C36">
        <w:t>4&gt;</w:t>
      </w:r>
      <w:r w:rsidRPr="00373C36">
        <w:tab/>
        <w:t>if the UE is (</w:t>
      </w:r>
      <w:r>
        <w:t>capable of</w:t>
      </w:r>
      <w:r w:rsidRPr="00373C36">
        <w:t>) acting</w:t>
      </w:r>
      <w:r>
        <w:t xml:space="preserve"> as</w:t>
      </w:r>
      <w:r w:rsidRPr="00373C36">
        <w:t xml:space="preserve"> U2N </w:t>
      </w:r>
      <w:r>
        <w:t>Relay UE</w:t>
      </w:r>
      <w:r w:rsidRPr="00373C36">
        <w:t>, and if</w:t>
      </w:r>
      <w:r w:rsidRPr="00373C36">
        <w:rPr>
          <w:i/>
        </w:rPr>
        <w:t xml:space="preserve"> SIB12</w:t>
      </w:r>
      <w:r w:rsidRPr="00373C36">
        <w:t xml:space="preserve"> includes </w:t>
      </w:r>
      <w:r w:rsidRPr="00373C36">
        <w:rPr>
          <w:i/>
        </w:rPr>
        <w:t>sl-RelayUE-ConfigCommon</w:t>
      </w:r>
      <w:r w:rsidRPr="00373C36">
        <w:t xml:space="preserve">, and if the U2N </w:t>
      </w:r>
      <w:r>
        <w:t>Relay UE</w:t>
      </w:r>
      <w:r w:rsidRPr="00373C36">
        <w:t xml:space="preserve"> threshold conditions as specified in </w:t>
      </w:r>
      <w:r>
        <w:t>5.8.14</w:t>
      </w:r>
      <w:r w:rsidRPr="00373C36">
        <w:t>.2 are met; or</w:t>
      </w:r>
    </w:p>
    <w:p w14:paraId="2837AF27" w14:textId="77777777" w:rsidR="00D158F3" w:rsidRPr="00373C36" w:rsidRDefault="00D158F3" w:rsidP="00D158F3">
      <w:pPr>
        <w:pStyle w:val="B4"/>
      </w:pPr>
      <w:r w:rsidRPr="00373C36">
        <w:rPr>
          <w:rFonts w:eastAsiaTheme="minorEastAsia" w:hint="eastAsia"/>
        </w:rPr>
        <w:t>4&gt;</w:t>
      </w:r>
      <w:r w:rsidRPr="00373C36">
        <w:rPr>
          <w:rFonts w:eastAsiaTheme="minorEastAsia" w:hint="eastAsia"/>
        </w:rPr>
        <w:tab/>
      </w:r>
      <w:r w:rsidRPr="00373C36">
        <w:rPr>
          <w:rFonts w:eastAsiaTheme="minorEastAsia"/>
        </w:rPr>
        <w:t xml:space="preserve">if the UE is selecting a U2N </w:t>
      </w:r>
      <w:r>
        <w:rPr>
          <w:rFonts w:eastAsiaTheme="minorEastAsia"/>
        </w:rPr>
        <w:t>Relay UE</w:t>
      </w:r>
      <w:r w:rsidRPr="00373C36">
        <w:rPr>
          <w:rFonts w:eastAsiaTheme="minorEastAsia"/>
        </w:rPr>
        <w:t xml:space="preserve"> / has a selected U2N </w:t>
      </w:r>
      <w:r>
        <w:rPr>
          <w:rFonts w:eastAsiaTheme="minorEastAsia"/>
        </w:rPr>
        <w:t>Relay UE</w:t>
      </w:r>
      <w:r w:rsidRPr="00373C36">
        <w:rPr>
          <w:rFonts w:eastAsiaTheme="minorEastAsia"/>
        </w:rPr>
        <w:t xml:space="preserve">, and if </w:t>
      </w:r>
      <w:r w:rsidRPr="00373C36">
        <w:rPr>
          <w:i/>
        </w:rPr>
        <w:t>SIB12</w:t>
      </w:r>
      <w:r w:rsidRPr="00373C36">
        <w:t xml:space="preserve"> includes </w:t>
      </w:r>
      <w:r w:rsidRPr="00373C36">
        <w:rPr>
          <w:i/>
        </w:rPr>
        <w:t>sl-RemoteUE-ConfigCommon</w:t>
      </w:r>
      <w:r w:rsidRPr="00373C36">
        <w:t xml:space="preserve">, and if the U2N </w:t>
      </w:r>
      <w:r>
        <w:t>Remote UE</w:t>
      </w:r>
      <w:r w:rsidRPr="00373C36">
        <w:t xml:space="preserve"> threshold conditions as specified in </w:t>
      </w:r>
      <w:r>
        <w:t>5.8.15</w:t>
      </w:r>
      <w:r w:rsidRPr="00373C36">
        <w:t>.2 are met:</w:t>
      </w:r>
    </w:p>
    <w:p w14:paraId="7B47459A" w14:textId="77777777" w:rsidR="00D158F3" w:rsidRPr="00373C36" w:rsidRDefault="00D158F3" w:rsidP="00D158F3">
      <w:pPr>
        <w:pStyle w:val="B5"/>
      </w:pPr>
      <w:r w:rsidRPr="00373C36">
        <w:t>5&gt;</w:t>
      </w:r>
      <w:r w:rsidRPr="00373C36">
        <w:tab/>
        <w:t xml:space="preserve">initiate transmission of the </w:t>
      </w:r>
      <w:r w:rsidRPr="00373C36">
        <w:rPr>
          <w:i/>
        </w:rPr>
        <w:t>SidelinkUEInformationNR</w:t>
      </w:r>
      <w:r w:rsidRPr="00373C36">
        <w:t xml:space="preserve"> message to indicate the NR sidelink relay discovery announcements resources required by the UE in accordance with 5.8.3.3;</w:t>
      </w:r>
    </w:p>
    <w:p w14:paraId="78462E5C" w14:textId="77777777" w:rsidR="00D158F3" w:rsidRPr="00373C36" w:rsidRDefault="00D158F3" w:rsidP="00D158F3">
      <w:pPr>
        <w:pStyle w:val="B2"/>
      </w:pPr>
      <w:r w:rsidRPr="00373C36">
        <w:t>2&gt;</w:t>
      </w:r>
      <w:r w:rsidRPr="00373C36">
        <w:tab/>
        <w:t>else:</w:t>
      </w:r>
    </w:p>
    <w:p w14:paraId="376D84B8" w14:textId="77777777" w:rsidR="00D158F3" w:rsidRPr="00373C36" w:rsidRDefault="00D158F3" w:rsidP="00D158F3">
      <w:pPr>
        <w:pStyle w:val="B3"/>
      </w:pPr>
      <w:r w:rsidRPr="00373C36">
        <w:t>3&gt;</w:t>
      </w:r>
      <w:r w:rsidRPr="00373C36">
        <w:tab/>
        <w:t xml:space="preserve">if the last transmission of the </w:t>
      </w:r>
      <w:r w:rsidRPr="00373C36">
        <w:rPr>
          <w:i/>
        </w:rPr>
        <w:t>SidelinkUEInformationNR</w:t>
      </w:r>
      <w:r w:rsidRPr="00373C36">
        <w:t xml:space="preserve"> message included </w:t>
      </w:r>
      <w:r w:rsidRPr="00373C36">
        <w:rPr>
          <w:i/>
        </w:rPr>
        <w:t>sl-TxResourceReqListDisc</w:t>
      </w:r>
      <w:r w:rsidRPr="00373C36">
        <w:t>:</w:t>
      </w:r>
    </w:p>
    <w:p w14:paraId="7F896613" w14:textId="77777777" w:rsidR="00D158F3" w:rsidRPr="00D27132" w:rsidRDefault="00D158F3" w:rsidP="00D158F3">
      <w:pPr>
        <w:pStyle w:val="B4"/>
      </w:pPr>
      <w:r w:rsidRPr="00373C36">
        <w:t>4&gt;</w:t>
      </w:r>
      <w:r w:rsidRPr="00373C36">
        <w:tab/>
        <w:t xml:space="preserve">initiate transmission of the </w:t>
      </w:r>
      <w:r w:rsidRPr="00373C36">
        <w:rPr>
          <w:i/>
        </w:rPr>
        <w:t>SidelinkUEInformationNR</w:t>
      </w:r>
      <w:r w:rsidRPr="00373C36">
        <w:t xml:space="preserve"> message to indicate it no longer requires NR sidelink relay discovery announcements resources in accordance with 5.8.3.3;</w:t>
      </w:r>
    </w:p>
    <w:p w14:paraId="551DE1EF" w14:textId="77777777" w:rsidR="00D158F3" w:rsidRPr="00D27132" w:rsidRDefault="00D158F3" w:rsidP="00D158F3">
      <w:pPr>
        <w:pStyle w:val="4"/>
      </w:pPr>
      <w:bookmarkStart w:id="794" w:name="_Toc60777009"/>
      <w:bookmarkStart w:id="795" w:name="_Toc90650881"/>
      <w:r w:rsidRPr="00D27132">
        <w:t>5.8.</w:t>
      </w:r>
      <w:r w:rsidRPr="00D27132">
        <w:rPr>
          <w:lang w:eastAsia="zh-CN"/>
        </w:rPr>
        <w:t>3</w:t>
      </w:r>
      <w:r w:rsidRPr="00D27132">
        <w:t>.3</w:t>
      </w:r>
      <w:r w:rsidRPr="00D27132">
        <w:tab/>
        <w:t xml:space="preserve">Actions related to transmission of </w:t>
      </w:r>
      <w:r w:rsidRPr="00D27132">
        <w:rPr>
          <w:i/>
        </w:rPr>
        <w:t>SidelinkUEInformationNR</w:t>
      </w:r>
      <w:r w:rsidRPr="00D27132">
        <w:t xml:space="preserve"> message</w:t>
      </w:r>
      <w:bookmarkEnd w:id="794"/>
      <w:bookmarkEnd w:id="795"/>
    </w:p>
    <w:p w14:paraId="7671718D" w14:textId="77777777" w:rsidR="00D158F3" w:rsidRPr="00D27132" w:rsidRDefault="00D158F3" w:rsidP="00D158F3">
      <w:r w:rsidRPr="00D27132">
        <w:t xml:space="preserve">The UE shall set the contents of the </w:t>
      </w:r>
      <w:r w:rsidRPr="00D27132">
        <w:rPr>
          <w:i/>
        </w:rPr>
        <w:t>SidelinkUEInformationNR</w:t>
      </w:r>
      <w:r w:rsidRPr="00D27132">
        <w:t xml:space="preserve"> message as follows:</w:t>
      </w:r>
    </w:p>
    <w:p w14:paraId="791E255B" w14:textId="77777777" w:rsidR="00D158F3" w:rsidRPr="00D27132" w:rsidRDefault="00D158F3" w:rsidP="00D158F3">
      <w:pPr>
        <w:pStyle w:val="B1"/>
      </w:pPr>
      <w:r w:rsidRPr="00D27132">
        <w:t>1&gt;</w:t>
      </w:r>
      <w:r w:rsidRPr="00D27132">
        <w:tab/>
        <w:t xml:space="preserve">if the UE initiates the procedure to indicate it is (no more) interested to </w:t>
      </w:r>
      <w:r w:rsidRPr="00D27132">
        <w:rPr>
          <w:lang w:eastAsia="zh-CN"/>
        </w:rPr>
        <w:t>receive NR sidelink communication</w:t>
      </w:r>
      <w:r w:rsidRPr="00D27132">
        <w:t xml:space="preserve"> or to request (configuration/ release) of NR sidelink communication</w:t>
      </w:r>
      <w:r w:rsidRPr="00D27132">
        <w:rPr>
          <w:lang w:eastAsia="zh-CN"/>
        </w:rPr>
        <w:t xml:space="preserve"> </w:t>
      </w:r>
      <w:r w:rsidRPr="00D27132">
        <w:t xml:space="preserve">transmission resources or to </w:t>
      </w:r>
      <w:r w:rsidRPr="00D27132">
        <w:rPr>
          <w:lang w:eastAsia="zh-CN"/>
        </w:rPr>
        <w:t>report to the network that a sidelink radio link failure or sidelink RRC reconfiguration failure has been declared</w:t>
      </w:r>
      <w:r w:rsidRPr="00D27132">
        <w:t xml:space="preserve"> </w:t>
      </w:r>
      <w:r w:rsidRPr="0033620E">
        <w:t>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w:t>
      </w:r>
      <w:r>
        <w:t>a</w:t>
      </w:r>
      <w:r w:rsidRPr="0033620E">
        <w:t>st communication</w:t>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rsidRPr="0033620E">
        <w:t xml:space="preserve"> </w:t>
      </w:r>
      <w:r w:rsidRPr="00D27132">
        <w:t>(i.e. UE includes all concerned information, irrespective of what triggered the procedure):</w:t>
      </w:r>
    </w:p>
    <w:p w14:paraId="148C0D12" w14:textId="77777777" w:rsidR="00D158F3" w:rsidRPr="00D27132" w:rsidRDefault="00D158F3" w:rsidP="00D158F3">
      <w:pPr>
        <w:pStyle w:val="B2"/>
      </w:pPr>
      <w:r w:rsidRPr="00D27132">
        <w:t>2&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provided by the PCell:</w:t>
      </w:r>
    </w:p>
    <w:p w14:paraId="5BDE2C80" w14:textId="77777777" w:rsidR="00D158F3" w:rsidRPr="00D27132" w:rsidRDefault="00D158F3" w:rsidP="00D158F3">
      <w:pPr>
        <w:pStyle w:val="B3"/>
      </w:pPr>
      <w:r w:rsidRPr="00D27132">
        <w:t>3&gt;</w:t>
      </w:r>
      <w:r w:rsidRPr="00D27132">
        <w:tab/>
        <w:t xml:space="preserve">if configured by upper layers to receive </w:t>
      </w:r>
      <w:r w:rsidRPr="00D27132">
        <w:rPr>
          <w:lang w:eastAsia="zh-CN"/>
        </w:rPr>
        <w:t xml:space="preserve">NR </w:t>
      </w:r>
      <w:r w:rsidRPr="00D27132">
        <w:t>sidelink communication:</w:t>
      </w:r>
    </w:p>
    <w:p w14:paraId="755E16D8" w14:textId="77777777" w:rsidR="00D158F3" w:rsidRPr="00D27132" w:rsidRDefault="00D158F3" w:rsidP="00D158F3">
      <w:pPr>
        <w:pStyle w:val="B4"/>
      </w:pPr>
      <w:r w:rsidRPr="00D27132">
        <w:t>4&gt;</w:t>
      </w:r>
      <w:r w:rsidRPr="00D27132">
        <w:tab/>
        <w:t xml:space="preserve">include </w:t>
      </w:r>
      <w:r w:rsidRPr="00D27132">
        <w:rPr>
          <w:i/>
        </w:rPr>
        <w:t xml:space="preserve">sl-RxInterestedFreqList </w:t>
      </w:r>
      <w:r w:rsidRPr="00D27132">
        <w:t>and set it to the frequency for NR sidelink communication reception;</w:t>
      </w:r>
    </w:p>
    <w:p w14:paraId="359F4F56" w14:textId="77777777" w:rsidR="00D158F3" w:rsidRDefault="00D158F3" w:rsidP="00D158F3">
      <w:pPr>
        <w:pStyle w:val="B4"/>
      </w:pPr>
      <w:r>
        <w:lastRenderedPageBreak/>
        <w:t>4&gt;</w:t>
      </w:r>
      <w:r>
        <w:tab/>
        <w:t xml:space="preserve">include </w:t>
      </w:r>
      <w:r w:rsidRPr="006C545C">
        <w:rPr>
          <w:i/>
        </w:rPr>
        <w:t>sl-RxDRX-ReportList</w:t>
      </w:r>
      <w:r>
        <w:t xml:space="preserve"> and set its fields (if needed) as follows for each destination for which it reports to network:</w:t>
      </w:r>
    </w:p>
    <w:p w14:paraId="3BB35B40" w14:textId="77777777" w:rsidR="00D158F3" w:rsidRDefault="00D158F3" w:rsidP="00D158F3">
      <w:pPr>
        <w:pStyle w:val="B5"/>
      </w:pPr>
      <w:r>
        <w:t>5&gt;</w:t>
      </w:r>
      <w:r>
        <w:tab/>
        <w:t xml:space="preserve">if </w:t>
      </w:r>
      <w:r w:rsidRPr="006C545C">
        <w:rPr>
          <w:i/>
        </w:rPr>
        <w:t>sl-DRX-ConfigCommon-GC-BC</w:t>
      </w:r>
      <w:r>
        <w:t xml:space="preserve"> is included in SIB12-IEs:</w:t>
      </w:r>
    </w:p>
    <w:p w14:paraId="6AC08B40" w14:textId="77777777" w:rsidR="00D158F3" w:rsidRDefault="00D158F3" w:rsidP="00D158F3">
      <w:pPr>
        <w:pStyle w:val="B6"/>
      </w:pPr>
      <w:r>
        <w:t>6&gt;</w:t>
      </w:r>
      <w:r>
        <w:tab/>
        <w:t xml:space="preserve">set </w:t>
      </w:r>
      <w:r w:rsidRPr="006C545C">
        <w:rPr>
          <w:i/>
        </w:rPr>
        <w:t>sl-DRX-ConfigFromTx</w:t>
      </w:r>
      <w:r>
        <w:t xml:space="preserve"> to include the accepted sidelink DRX configuration of the associated destination, if received from the associated peer UE;</w:t>
      </w:r>
    </w:p>
    <w:p w14:paraId="77AB10C1" w14:textId="77777777" w:rsidR="00D158F3" w:rsidRDefault="00D158F3" w:rsidP="00D158F3">
      <w:pPr>
        <w:pStyle w:val="B6"/>
      </w:pPr>
      <w:r>
        <w:t>6&gt;</w:t>
      </w:r>
      <w:r>
        <w:tab/>
        <w:t xml:space="preserve">set </w:t>
      </w:r>
      <w:r w:rsidRPr="006C545C">
        <w:rPr>
          <w:i/>
        </w:rPr>
        <w:t>sl-RxInterestedQoS-InfoList</w:t>
      </w:r>
      <w:r>
        <w:t xml:space="preserve"> to include the QoS profile of its interested service for the associated destination for NR sidelink groupcast or broadcast communication;</w:t>
      </w:r>
    </w:p>
    <w:p w14:paraId="78AEBBA3" w14:textId="77777777" w:rsidR="00D158F3" w:rsidRPr="00D27132" w:rsidRDefault="00D158F3" w:rsidP="00D158F3">
      <w:pPr>
        <w:pStyle w:val="B3"/>
      </w:pPr>
      <w:r w:rsidRPr="00D27132">
        <w:t>3&gt;</w:t>
      </w:r>
      <w:r w:rsidRPr="00D27132">
        <w:tab/>
        <w:t xml:space="preserve">if configured by upper layers to transmit </w:t>
      </w:r>
      <w:r w:rsidRPr="00D27132">
        <w:rPr>
          <w:lang w:eastAsia="zh-CN"/>
        </w:rPr>
        <w:t xml:space="preserve">NR </w:t>
      </w:r>
      <w:r w:rsidRPr="00D27132">
        <w:t>sidelink communication:</w:t>
      </w:r>
    </w:p>
    <w:p w14:paraId="62616269" w14:textId="77777777" w:rsidR="00D158F3" w:rsidRPr="00D27132" w:rsidRDefault="00D158F3" w:rsidP="00D158F3">
      <w:pPr>
        <w:pStyle w:val="B4"/>
      </w:pPr>
      <w:r w:rsidRPr="00D27132">
        <w:t>4&gt;</w:t>
      </w:r>
      <w:r w:rsidRPr="00D27132">
        <w:tab/>
        <w:t xml:space="preserve">include </w:t>
      </w:r>
      <w:r w:rsidRPr="00D27132">
        <w:rPr>
          <w:i/>
        </w:rPr>
        <w:t>sl-TxResourceReqList</w:t>
      </w:r>
      <w:r w:rsidRPr="00D27132">
        <w:t xml:space="preserve"> and set its fields (if needed) as follows for each destination for which it requests network to assign NR sidelink communication resource:</w:t>
      </w:r>
    </w:p>
    <w:p w14:paraId="4D093C45" w14:textId="77777777" w:rsidR="00D158F3" w:rsidRPr="00D27132" w:rsidRDefault="00D158F3" w:rsidP="00D158F3">
      <w:pPr>
        <w:pStyle w:val="B5"/>
      </w:pPr>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sidelink communication</w:t>
      </w:r>
      <w:r w:rsidRPr="00D27132">
        <w:rPr>
          <w:lang w:eastAsia="zh-CN"/>
        </w:rPr>
        <w:t xml:space="preserve"> transmission</w:t>
      </w:r>
      <w:r w:rsidRPr="00D27132">
        <w:t>;</w:t>
      </w:r>
    </w:p>
    <w:p w14:paraId="765A1302" w14:textId="77777777" w:rsidR="00D158F3" w:rsidRPr="00D27132" w:rsidRDefault="00D158F3" w:rsidP="00D158F3">
      <w:pPr>
        <w:pStyle w:val="B5"/>
      </w:pPr>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sidelink communication</w:t>
      </w:r>
      <w:r w:rsidRPr="00D27132">
        <w:rPr>
          <w:lang w:eastAsia="zh-CN"/>
        </w:rPr>
        <w:t xml:space="preserve"> transmission</w:t>
      </w:r>
      <w:r w:rsidRPr="00D27132">
        <w:t>;</w:t>
      </w:r>
    </w:p>
    <w:p w14:paraId="78981BCD" w14:textId="77777777" w:rsidR="00D158F3" w:rsidRPr="00D27132" w:rsidRDefault="00D158F3" w:rsidP="00D158F3">
      <w:pPr>
        <w:pStyle w:val="B5"/>
        <w:ind w:left="1704"/>
      </w:pPr>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p>
    <w:p w14:paraId="7E6F6CD9" w14:textId="77777777" w:rsidR="00D158F3" w:rsidRPr="00D27132" w:rsidRDefault="00D158F3" w:rsidP="00D158F3">
      <w:pPr>
        <w:pStyle w:val="B5"/>
      </w:pPr>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communication transmission;</w:t>
      </w:r>
    </w:p>
    <w:p w14:paraId="13AFB7E5" w14:textId="77777777" w:rsidR="00D158F3" w:rsidRPr="00D27132" w:rsidRDefault="00D158F3" w:rsidP="00D158F3">
      <w:pPr>
        <w:pStyle w:val="B5"/>
      </w:pPr>
      <w:r w:rsidRPr="00D27132">
        <w:t>5&gt;</w:t>
      </w:r>
      <w:r w:rsidRPr="00D27132">
        <w:tab/>
        <w:t xml:space="preserve">set </w:t>
      </w:r>
      <w:r w:rsidRPr="00D27132">
        <w:rPr>
          <w:i/>
        </w:rPr>
        <w:t>sl-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sidelink communication</w:t>
      </w:r>
      <w:r w:rsidRPr="00D27132">
        <w:rPr>
          <w:lang w:eastAsia="zh-CN"/>
        </w:rPr>
        <w:t xml:space="preserve"> transmission</w:t>
      </w:r>
      <w:r w:rsidRPr="00D27132">
        <w:t>;</w:t>
      </w:r>
    </w:p>
    <w:p w14:paraId="572E97CB" w14:textId="77777777" w:rsidR="00D158F3" w:rsidRPr="00D27132" w:rsidRDefault="00D158F3" w:rsidP="00D158F3">
      <w:pPr>
        <w:pStyle w:val="B5"/>
      </w:pPr>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sidelink communication</w:t>
      </w:r>
      <w:r w:rsidRPr="00D27132">
        <w:rPr>
          <w:lang w:eastAsia="zh-CN"/>
        </w:rPr>
        <w:t xml:space="preserve"> transmission</w:t>
      </w:r>
      <w:r w:rsidRPr="00D27132">
        <w:t>.</w:t>
      </w:r>
    </w:p>
    <w:p w14:paraId="31822B27" w14:textId="77777777" w:rsidR="00D158F3" w:rsidRPr="00D27132" w:rsidRDefault="00D158F3" w:rsidP="00D158F3">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w:t>
      </w:r>
      <w:r>
        <w:t xml:space="preserve">the associated </w:t>
      </w:r>
      <w:r w:rsidRPr="00D27132">
        <w:t>peer UE.</w:t>
      </w:r>
    </w:p>
    <w:p w14:paraId="69BE39ED" w14:textId="77777777" w:rsidR="00D158F3" w:rsidRDefault="00D158F3" w:rsidP="00D158F3">
      <w:pPr>
        <w:pStyle w:val="B5"/>
      </w:pPr>
      <w:r>
        <w:t>5&gt;</w:t>
      </w:r>
      <w:r>
        <w:tab/>
        <w:t xml:space="preserve">if </w:t>
      </w:r>
      <w:r w:rsidRPr="000422F5">
        <w:rPr>
          <w:i/>
        </w:rPr>
        <w:t>sl-DRX-ConfigCommon-GC-BC</w:t>
      </w:r>
      <w:r>
        <w:t xml:space="preserve"> is included in </w:t>
      </w:r>
      <w:r w:rsidRPr="000422F5">
        <w:rPr>
          <w:i/>
        </w:rPr>
        <w:t>SIB12-IE</w:t>
      </w:r>
      <w:r>
        <w:t xml:space="preserve">s and UE is configured with </w:t>
      </w:r>
      <w:r w:rsidRPr="0010351E">
        <w:rPr>
          <w:i/>
        </w:rPr>
        <w:t>sl-ScheduledConfig</w:t>
      </w:r>
      <w:r>
        <w:t>:</w:t>
      </w:r>
    </w:p>
    <w:p w14:paraId="41C1333B" w14:textId="77777777" w:rsidR="00D158F3" w:rsidRPr="0010351E" w:rsidRDefault="00D158F3" w:rsidP="00D158F3">
      <w:pPr>
        <w:pStyle w:val="B6"/>
      </w:pPr>
      <w:r w:rsidRPr="000422F5">
        <w:t>6&gt;</w:t>
      </w:r>
      <w:r w:rsidRPr="000422F5">
        <w:tab/>
        <w:t xml:space="preserve">set </w:t>
      </w:r>
      <w:r w:rsidRPr="0010351E">
        <w:rPr>
          <w:i/>
        </w:rPr>
        <w:t>sl-DRX-InfoFromRx</w:t>
      </w:r>
      <w:r w:rsidRPr="000422F5">
        <w:t xml:space="preserve"> to include the sidelink DRX assistance information of the associated destination, if any, received from the associated peer UE;</w:t>
      </w:r>
    </w:p>
    <w:p w14:paraId="2BD73B1F" w14:textId="77777777" w:rsidR="00D158F3" w:rsidRDefault="00D158F3" w:rsidP="00D158F3">
      <w:pPr>
        <w:pStyle w:val="EditorsNote"/>
      </w:pPr>
      <w:r w:rsidRPr="00BF4E05">
        <w:t>Editor’s Note: FFS on the message used for Tx UE to report DRX configuration reject information.</w:t>
      </w:r>
    </w:p>
    <w:p w14:paraId="7B03E22F" w14:textId="77777777" w:rsidR="00D158F3" w:rsidRPr="00D27132" w:rsidRDefault="00D158F3" w:rsidP="00D158F3">
      <w:pPr>
        <w:pStyle w:val="B4"/>
      </w:pPr>
      <w:r w:rsidRPr="00D27132">
        <w:t>4&gt;</w:t>
      </w:r>
      <w:r w:rsidRPr="00D27132">
        <w:tab/>
        <w:t>if a sidelink radio link failure or a sidelink RRC reconfiguration failure has been declared, according to clauses 5.8.9.3 and 5.8.9.1.8, respectively;</w:t>
      </w:r>
    </w:p>
    <w:p w14:paraId="5F0921AE" w14:textId="77777777" w:rsidR="00D158F3" w:rsidRPr="00D27132" w:rsidRDefault="00D158F3" w:rsidP="00D158F3">
      <w:pPr>
        <w:pStyle w:val="B5"/>
      </w:pPr>
      <w:r w:rsidRPr="00D27132">
        <w:t>5&gt;</w:t>
      </w:r>
      <w:r w:rsidRPr="00D27132">
        <w:tab/>
        <w:t xml:space="preserve">include </w:t>
      </w:r>
      <w:r w:rsidRPr="00D27132">
        <w:rPr>
          <w:i/>
        </w:rPr>
        <w:t>sl-FailureList</w:t>
      </w:r>
      <w:r w:rsidRPr="00D27132">
        <w:t xml:space="preserve"> and set its fields as follows for each destination for which it reports the NR sidelink communication failure:</w:t>
      </w:r>
    </w:p>
    <w:p w14:paraId="7C5DECBE" w14:textId="77777777" w:rsidR="00D158F3" w:rsidRPr="00D27132" w:rsidRDefault="00D158F3" w:rsidP="00D158F3">
      <w:pPr>
        <w:pStyle w:val="B6"/>
        <w:rPr>
          <w:lang w:val="en-GB"/>
        </w:rPr>
      </w:pPr>
      <w:r w:rsidRPr="00D27132">
        <w:rPr>
          <w:lang w:val="en-GB"/>
        </w:rPr>
        <w:t>6&gt;</w:t>
      </w:r>
      <w:r w:rsidRPr="00D27132">
        <w:rPr>
          <w:lang w:val="en-GB"/>
        </w:rPr>
        <w:tab/>
        <w:t xml:space="preserve">set </w:t>
      </w:r>
      <w:r w:rsidRPr="00D27132">
        <w:rPr>
          <w:i/>
          <w:lang w:val="en-GB"/>
        </w:rPr>
        <w:t xml:space="preserve">sl-DestinationIdentity </w:t>
      </w:r>
      <w:r w:rsidRPr="00D27132">
        <w:rPr>
          <w:lang w:val="en-GB"/>
        </w:rPr>
        <w:t>to the destination identity configured by upper layer</w:t>
      </w:r>
      <w:r w:rsidRPr="00D27132">
        <w:rPr>
          <w:lang w:val="en-GB" w:eastAsia="zh-CN"/>
        </w:rPr>
        <w:t xml:space="preserve"> for NR </w:t>
      </w:r>
      <w:r w:rsidRPr="00D27132">
        <w:rPr>
          <w:lang w:val="en-GB"/>
        </w:rPr>
        <w:t>sidelink communication</w:t>
      </w:r>
      <w:r w:rsidRPr="00D27132">
        <w:rPr>
          <w:lang w:val="en-GB" w:eastAsia="zh-CN"/>
        </w:rPr>
        <w:t xml:space="preserve"> transmission</w:t>
      </w:r>
      <w:r w:rsidRPr="00D27132">
        <w:rPr>
          <w:lang w:val="en-GB"/>
        </w:rPr>
        <w:t>;</w:t>
      </w:r>
    </w:p>
    <w:p w14:paraId="3A5041BD" w14:textId="77777777" w:rsidR="00D158F3" w:rsidRPr="00D27132" w:rsidRDefault="00D158F3" w:rsidP="00D158F3">
      <w:pPr>
        <w:pStyle w:val="B6"/>
        <w:rPr>
          <w:lang w:val="en-GB"/>
        </w:rPr>
      </w:pPr>
      <w:r w:rsidRPr="00D27132">
        <w:rPr>
          <w:lang w:val="en-GB"/>
        </w:rPr>
        <w:t>6&gt;</w:t>
      </w:r>
      <w:r w:rsidRPr="00D27132">
        <w:rPr>
          <w:lang w:val="en-GB"/>
        </w:rPr>
        <w:tab/>
        <w:t>if the sidelink RLF is detected as specified in sub-clause 5.8.9.3:</w:t>
      </w:r>
    </w:p>
    <w:p w14:paraId="33F6CE4C" w14:textId="77777777" w:rsidR="00D158F3" w:rsidRPr="00D27132" w:rsidRDefault="00D158F3" w:rsidP="00D158F3">
      <w:pPr>
        <w:pStyle w:val="B7"/>
        <w:rPr>
          <w:lang w:val="en-GB"/>
        </w:rPr>
      </w:pPr>
      <w:r w:rsidRPr="00D27132">
        <w:rPr>
          <w:lang w:val="en-GB"/>
        </w:rPr>
        <w:t>7&gt;</w:t>
      </w:r>
      <w:r w:rsidRPr="00D27132">
        <w:rPr>
          <w:lang w:val="en-GB"/>
        </w:rPr>
        <w:tab/>
        <w:t xml:space="preserve">set </w:t>
      </w:r>
      <w:r w:rsidRPr="00D27132">
        <w:rPr>
          <w:i/>
          <w:lang w:val="en-GB"/>
        </w:rPr>
        <w:t>sl-Failure</w:t>
      </w:r>
      <w:r w:rsidRPr="00D27132">
        <w:rPr>
          <w:lang w:val="en-GB"/>
        </w:rPr>
        <w:t xml:space="preserve"> as </w:t>
      </w:r>
      <w:r w:rsidRPr="00D27132">
        <w:rPr>
          <w:i/>
          <w:lang w:val="en-GB"/>
        </w:rPr>
        <w:t>rlf</w:t>
      </w:r>
      <w:r w:rsidRPr="00D27132">
        <w:rPr>
          <w:lang w:val="en-GB"/>
        </w:rPr>
        <w:t xml:space="preserve"> for the associated destination for the NR sidelink communication transmission;</w:t>
      </w:r>
    </w:p>
    <w:p w14:paraId="1E54FCE6" w14:textId="77777777" w:rsidR="00D158F3" w:rsidRPr="00D27132" w:rsidRDefault="00D158F3" w:rsidP="00D158F3">
      <w:pPr>
        <w:pStyle w:val="B6"/>
        <w:rPr>
          <w:lang w:val="en-GB"/>
        </w:rPr>
      </w:pPr>
      <w:r w:rsidRPr="00D27132">
        <w:rPr>
          <w:lang w:val="en-GB"/>
        </w:rPr>
        <w:t>6&gt;</w:t>
      </w:r>
      <w:r w:rsidRPr="00D27132">
        <w:rPr>
          <w:lang w:val="en-GB"/>
        </w:rPr>
        <w:tab/>
        <w:t xml:space="preserve">else if </w:t>
      </w:r>
      <w:r w:rsidRPr="00D27132">
        <w:rPr>
          <w:i/>
          <w:iCs/>
          <w:lang w:val="en-GB"/>
        </w:rPr>
        <w:t>RRCReconfigurationFailureSidelink</w:t>
      </w:r>
      <w:r w:rsidRPr="00D27132">
        <w:rPr>
          <w:lang w:val="en-GB"/>
        </w:rPr>
        <w:t xml:space="preserve"> is received:</w:t>
      </w:r>
    </w:p>
    <w:p w14:paraId="3D76BB60" w14:textId="77777777" w:rsidR="00D158F3" w:rsidRDefault="00D158F3" w:rsidP="00D158F3">
      <w:pPr>
        <w:pStyle w:val="B7"/>
        <w:rPr>
          <w:lang w:val="en-GB"/>
        </w:rPr>
      </w:pPr>
      <w:r w:rsidRPr="00D27132">
        <w:rPr>
          <w:lang w:val="en-GB"/>
        </w:rPr>
        <w:t>7&gt;</w:t>
      </w:r>
      <w:r w:rsidRPr="00D27132">
        <w:rPr>
          <w:lang w:val="en-GB"/>
        </w:rPr>
        <w:tab/>
        <w:t xml:space="preserve">set </w:t>
      </w:r>
      <w:r w:rsidRPr="00D27132">
        <w:rPr>
          <w:i/>
          <w:lang w:val="en-GB"/>
        </w:rPr>
        <w:t>sl-Failure</w:t>
      </w:r>
      <w:r w:rsidRPr="00D27132">
        <w:rPr>
          <w:lang w:val="en-GB"/>
        </w:rPr>
        <w:t xml:space="preserve"> as </w:t>
      </w:r>
      <w:r w:rsidRPr="00D27132">
        <w:rPr>
          <w:i/>
          <w:lang w:val="en-GB"/>
        </w:rPr>
        <w:t xml:space="preserve">configFailure </w:t>
      </w:r>
      <w:r w:rsidRPr="00D27132">
        <w:rPr>
          <w:lang w:val="en-GB"/>
        </w:rPr>
        <w:t>for the associated destination for the NR sidelink communication transmission;</w:t>
      </w:r>
    </w:p>
    <w:p w14:paraId="0EFF3815" w14:textId="77777777" w:rsidR="00D158F3" w:rsidRPr="00031731" w:rsidRDefault="00D158F3" w:rsidP="00D158F3">
      <w:pPr>
        <w:pStyle w:val="B3"/>
      </w:pPr>
      <w:r w:rsidRPr="00031731">
        <w:t>3&gt;</w:t>
      </w:r>
      <w:r w:rsidRPr="00031731">
        <w:tab/>
      </w:r>
      <w:r>
        <w:t xml:space="preserve">if </w:t>
      </w:r>
      <w:r>
        <w:rPr>
          <w:i/>
        </w:rPr>
        <w:t>SIB12</w:t>
      </w:r>
      <w:r>
        <w:t xml:space="preserve"> including </w:t>
      </w:r>
      <w:r>
        <w:rPr>
          <w:i/>
        </w:rPr>
        <w:t>sl-NonRelayDiscovery</w:t>
      </w:r>
      <w:r>
        <w:t xml:space="preserve"> and </w:t>
      </w:r>
      <w:r w:rsidRPr="00031731">
        <w:t xml:space="preserve">if configured by upper layers to receive </w:t>
      </w:r>
      <w:r w:rsidRPr="00031731">
        <w:rPr>
          <w:lang w:eastAsia="zh-CN"/>
        </w:rPr>
        <w:t xml:space="preserve">NR </w:t>
      </w:r>
      <w:r w:rsidRPr="00031731">
        <w:t xml:space="preserve">sidelink </w:t>
      </w:r>
      <w:r>
        <w:t xml:space="preserve">non-relay discovery announcements, or if </w:t>
      </w:r>
      <w:r>
        <w:rPr>
          <w:i/>
        </w:rPr>
        <w:t>SIB12</w:t>
      </w:r>
      <w:r>
        <w:t xml:space="preserve"> including </w:t>
      </w:r>
      <w:r>
        <w:rPr>
          <w:i/>
        </w:rPr>
        <w:t>sl-L2U2N-Relay</w:t>
      </w:r>
      <w:r>
        <w:t xml:space="preserve"> and </w:t>
      </w:r>
      <w:r w:rsidRPr="00031731">
        <w:t xml:space="preserve">if configured by upper layers </w:t>
      </w:r>
      <w:r w:rsidRPr="00031731">
        <w:lastRenderedPageBreak/>
        <w:t xml:space="preserve">to receive </w:t>
      </w:r>
      <w:r w:rsidRPr="00031731">
        <w:rPr>
          <w:lang w:eastAsia="zh-CN"/>
        </w:rPr>
        <w:t xml:space="preserve">NR </w:t>
      </w:r>
      <w:r w:rsidRPr="00031731">
        <w:t xml:space="preserve">sidelink </w:t>
      </w:r>
      <w:r>
        <w:t xml:space="preserve">L2 U2N relay discovery announcements, or if </w:t>
      </w:r>
      <w:r>
        <w:rPr>
          <w:i/>
        </w:rPr>
        <w:t>SIB12</w:t>
      </w:r>
      <w:r>
        <w:t xml:space="preserve"> including </w:t>
      </w:r>
      <w:r>
        <w:rPr>
          <w:i/>
        </w:rPr>
        <w:t>sl-L3U2N-RelayDiscovery</w:t>
      </w:r>
      <w:r>
        <w:t xml:space="preserve"> and </w:t>
      </w:r>
      <w:r w:rsidRPr="00031731">
        <w:t xml:space="preserve">if configured by upper layers to receive </w:t>
      </w:r>
      <w:r w:rsidRPr="00031731">
        <w:rPr>
          <w:lang w:eastAsia="zh-CN"/>
        </w:rPr>
        <w:t xml:space="preserve">NR </w:t>
      </w:r>
      <w:r w:rsidRPr="00031731">
        <w:t xml:space="preserve">sidelink </w:t>
      </w:r>
      <w:r>
        <w:t>L3 U2N relay discovery announcements</w:t>
      </w:r>
      <w:r w:rsidRPr="00031731">
        <w:t>:</w:t>
      </w:r>
    </w:p>
    <w:p w14:paraId="701727D0" w14:textId="77777777" w:rsidR="00D158F3" w:rsidRDefault="00D158F3" w:rsidP="00D158F3">
      <w:pPr>
        <w:pStyle w:val="B4"/>
      </w:pPr>
      <w:r w:rsidRPr="00031731">
        <w:t>4&gt;</w:t>
      </w:r>
      <w:r w:rsidRPr="00031731">
        <w:tab/>
        <w:t xml:space="preserve">include </w:t>
      </w:r>
      <w:r w:rsidRPr="00031731">
        <w:rPr>
          <w:i/>
        </w:rPr>
        <w:t>sl-RxInterestedFreqList</w:t>
      </w:r>
      <w:r>
        <w:rPr>
          <w:i/>
        </w:rPr>
        <w:t>Disc</w:t>
      </w:r>
      <w:r w:rsidRPr="00031731">
        <w:rPr>
          <w:i/>
        </w:rPr>
        <w:t xml:space="preserve"> </w:t>
      </w:r>
      <w:r w:rsidRPr="00031731">
        <w:t xml:space="preserve">and set it to the frequency for NR sidelink </w:t>
      </w:r>
      <w:r>
        <w:t xml:space="preserve">discovery announcements </w:t>
      </w:r>
      <w:r w:rsidRPr="00031731">
        <w:t>reception;</w:t>
      </w:r>
    </w:p>
    <w:p w14:paraId="435F3A84" w14:textId="77777777" w:rsidR="00D158F3" w:rsidRDefault="00D158F3" w:rsidP="00D158F3">
      <w:pPr>
        <w:pStyle w:val="B4"/>
      </w:pPr>
      <w:r>
        <w:t>4&gt;</w:t>
      </w:r>
      <w:r>
        <w:tab/>
        <w:t>if the UE is capable of L2 U2N remote UE:</w:t>
      </w:r>
    </w:p>
    <w:p w14:paraId="3754BFC8" w14:textId="77777777" w:rsidR="00D158F3" w:rsidRPr="00031731" w:rsidRDefault="00D158F3" w:rsidP="00D158F3">
      <w:pPr>
        <w:pStyle w:val="B5"/>
      </w:pPr>
      <w:r>
        <w:rPr>
          <w:rFonts w:eastAsia="等线" w:hint="eastAsia"/>
          <w:lang w:eastAsia="zh-CN"/>
        </w:rPr>
        <w:t>5</w:t>
      </w:r>
      <w:r>
        <w:rPr>
          <w:rFonts w:eastAsia="等线"/>
          <w:lang w:eastAsia="zh-CN"/>
        </w:rPr>
        <w:t>&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494E2FBA" w14:textId="77777777" w:rsidR="00D158F3" w:rsidRPr="006B53E5" w:rsidRDefault="00D158F3" w:rsidP="00D158F3">
      <w:pPr>
        <w:pStyle w:val="B3"/>
      </w:pPr>
      <w:r w:rsidRPr="006B53E5">
        <w:t>3&gt;</w:t>
      </w:r>
      <w:r w:rsidRPr="006B53E5">
        <w:tab/>
        <w:t xml:space="preserve">if </w:t>
      </w:r>
      <w:r w:rsidRPr="006B53E5">
        <w:rPr>
          <w:i/>
        </w:rPr>
        <w:t>SIB12</w:t>
      </w:r>
      <w:r w:rsidRPr="006B53E5">
        <w:t xml:space="preserve"> including </w:t>
      </w:r>
      <w:r w:rsidRPr="006B53E5">
        <w:rPr>
          <w:i/>
        </w:rPr>
        <w:t>sl-NonRelayDiscovery</w:t>
      </w:r>
      <w:r w:rsidRPr="006B53E5">
        <w:t xml:space="preserve"> and if configured by upper layers to transmit </w:t>
      </w:r>
      <w:r w:rsidRPr="006B53E5">
        <w:rPr>
          <w:lang w:eastAsia="zh-CN"/>
        </w:rPr>
        <w:t xml:space="preserve">NR </w:t>
      </w:r>
      <w:r w:rsidRPr="006B53E5">
        <w:t xml:space="preserve">sidelink non-relay discovery announcements, or if </w:t>
      </w:r>
      <w:r w:rsidRPr="006B53E5">
        <w:rPr>
          <w:i/>
        </w:rPr>
        <w:t>SIB12</w:t>
      </w:r>
      <w:r w:rsidRPr="006B53E5">
        <w:t xml:space="preserve"> including </w:t>
      </w:r>
      <w:r w:rsidRPr="006B53E5">
        <w:rPr>
          <w:i/>
        </w:rPr>
        <w:t>sl-L2U2N-Relay</w:t>
      </w:r>
      <w:r w:rsidRPr="006B53E5">
        <w:t xml:space="preserve"> and if configured by upper layers to transmit </w:t>
      </w:r>
      <w:r w:rsidRPr="006B53E5">
        <w:rPr>
          <w:lang w:eastAsia="zh-CN"/>
        </w:rPr>
        <w:t xml:space="preserve">NR </w:t>
      </w:r>
      <w:r w:rsidRPr="006B53E5">
        <w:t xml:space="preserve">sidelink L2 U2N relay discovery announcements, or if </w:t>
      </w:r>
      <w:r w:rsidRPr="006B53E5">
        <w:rPr>
          <w:i/>
        </w:rPr>
        <w:t>SIB12</w:t>
      </w:r>
      <w:r w:rsidRPr="006B53E5">
        <w:t xml:space="preserve"> including </w:t>
      </w:r>
      <w:r>
        <w:rPr>
          <w:i/>
        </w:rPr>
        <w:t>sl-L3U2N-RelayDiscovery</w:t>
      </w:r>
      <w:r w:rsidRPr="006B53E5">
        <w:t xml:space="preserve"> and if configured by upper layers to transmit </w:t>
      </w:r>
      <w:r w:rsidRPr="006B53E5">
        <w:rPr>
          <w:lang w:eastAsia="zh-CN"/>
        </w:rPr>
        <w:t xml:space="preserve">NR </w:t>
      </w:r>
      <w:r w:rsidRPr="006B53E5">
        <w:t>sidelink L3 U2N relay discovery announcements:</w:t>
      </w:r>
    </w:p>
    <w:p w14:paraId="5789C4C4" w14:textId="77777777" w:rsidR="00D158F3" w:rsidRPr="006B53E5" w:rsidRDefault="00D158F3" w:rsidP="00D158F3">
      <w:pPr>
        <w:pStyle w:val="B4"/>
      </w:pPr>
      <w:r w:rsidRPr="006B53E5">
        <w:t>4&gt;</w:t>
      </w:r>
      <w:r w:rsidRPr="006B53E5">
        <w:tab/>
        <w:t xml:space="preserve">include </w:t>
      </w:r>
      <w:r w:rsidRPr="006B53E5">
        <w:rPr>
          <w:i/>
        </w:rPr>
        <w:t>sl-TxResourceReqListDis</w:t>
      </w:r>
      <w:r w:rsidRPr="006B53E5">
        <w:t xml:space="preserve"> and set its fields (if needed) as follows for each destination for which it requests network to assign NR sidelink discovery announcements resource:</w:t>
      </w:r>
    </w:p>
    <w:p w14:paraId="5B4E7702" w14:textId="77777777" w:rsidR="00D158F3" w:rsidRPr="006B53E5" w:rsidRDefault="00D158F3" w:rsidP="00D158F3">
      <w:pPr>
        <w:pStyle w:val="B5"/>
      </w:pPr>
      <w:r w:rsidRPr="006B53E5">
        <w:t>5&gt;</w:t>
      </w:r>
      <w:r w:rsidRPr="006B53E5">
        <w:tab/>
        <w:t xml:space="preserve">set </w:t>
      </w:r>
      <w:r w:rsidRPr="006B53E5">
        <w:rPr>
          <w:i/>
        </w:rPr>
        <w:t xml:space="preserve">sl-DestinationIdentityDisc </w:t>
      </w:r>
      <w:r w:rsidRPr="006B53E5">
        <w:t>to the destination identity configured by upper layer</w:t>
      </w:r>
      <w:r w:rsidRPr="006B53E5">
        <w:rPr>
          <w:lang w:eastAsia="zh-CN"/>
        </w:rPr>
        <w:t xml:space="preserve"> for NR </w:t>
      </w:r>
      <w:r w:rsidRPr="006B53E5">
        <w:t xml:space="preserve">sidelink discovery announcements </w:t>
      </w:r>
      <w:r w:rsidRPr="006B53E5">
        <w:rPr>
          <w:lang w:eastAsia="zh-CN"/>
        </w:rPr>
        <w:t>transmission</w:t>
      </w:r>
      <w:r w:rsidRPr="006B53E5">
        <w:t>;</w:t>
      </w:r>
    </w:p>
    <w:p w14:paraId="6C385F77" w14:textId="77777777" w:rsidR="00D158F3" w:rsidRPr="006B53E5" w:rsidRDefault="00D158F3" w:rsidP="00D158F3">
      <w:pPr>
        <w:pStyle w:val="B5"/>
      </w:pPr>
      <w:r w:rsidRPr="006B53E5">
        <w:t>5&gt;</w:t>
      </w:r>
      <w:r w:rsidRPr="006B53E5">
        <w:tab/>
        <w:t>if the UE is acting</w:t>
      </w:r>
      <w:r>
        <w:t xml:space="preserve"> as</w:t>
      </w:r>
      <w:r w:rsidRPr="006B53E5">
        <w:t xml:space="preserve"> L2 U2N </w:t>
      </w:r>
      <w:r>
        <w:t>Relay UE</w:t>
      </w:r>
    </w:p>
    <w:p w14:paraId="49B34CF8" w14:textId="77777777" w:rsidR="00D158F3" w:rsidRPr="006B53E5" w:rsidRDefault="00D158F3" w:rsidP="00D158F3">
      <w:pPr>
        <w:pStyle w:val="B6"/>
      </w:pPr>
      <w:r w:rsidRPr="006B53E5">
        <w:t>6&gt;</w:t>
      </w:r>
      <w:r w:rsidRPr="006B53E5">
        <w:tab/>
        <w:t xml:space="preserve">set </w:t>
      </w:r>
      <w:r w:rsidRPr="006B53E5">
        <w:rPr>
          <w:i/>
        </w:rPr>
        <w:t>sl-SourceIdentity-RelayUE</w:t>
      </w:r>
      <w:r w:rsidRPr="006B53E5">
        <w:t xml:space="preserve"> to the source identity configured by upper layer for NR sidelink L2 U2N relay discovery announcements transmission;</w:t>
      </w:r>
    </w:p>
    <w:p w14:paraId="7E9C9FEE" w14:textId="77777777" w:rsidR="00D158F3" w:rsidRPr="006B53E5" w:rsidRDefault="00D158F3" w:rsidP="00D158F3">
      <w:pPr>
        <w:pStyle w:val="B5"/>
      </w:pPr>
      <w:r w:rsidRPr="006B53E5">
        <w:t>5&gt;</w:t>
      </w:r>
      <w:r w:rsidRPr="006B53E5">
        <w:tab/>
        <w:t xml:space="preserve">set </w:t>
      </w:r>
      <w:r w:rsidRPr="006B53E5">
        <w:rPr>
          <w:i/>
        </w:rPr>
        <w:t>sl-CastTypeDisc</w:t>
      </w:r>
      <w:r w:rsidRPr="006B53E5">
        <w:t xml:space="preserve"> to </w:t>
      </w:r>
      <w:r w:rsidRPr="006B53E5">
        <w:rPr>
          <w:lang w:eastAsia="zh-CN"/>
        </w:rPr>
        <w:t>the cast type of the associated destination</w:t>
      </w:r>
      <w:r w:rsidRPr="006B53E5">
        <w:t xml:space="preserve"> identity</w:t>
      </w:r>
      <w:r w:rsidRPr="006B53E5">
        <w:rPr>
          <w:lang w:eastAsia="zh-CN"/>
        </w:rPr>
        <w:t xml:space="preserve"> configured by the upper layer for the NR </w:t>
      </w:r>
      <w:r w:rsidRPr="006B53E5">
        <w:t xml:space="preserve">sidelink discovery announcements </w:t>
      </w:r>
      <w:r w:rsidRPr="006B53E5">
        <w:rPr>
          <w:lang w:eastAsia="zh-CN"/>
        </w:rPr>
        <w:t>transmission</w:t>
      </w:r>
      <w:r w:rsidRPr="006B53E5">
        <w:t>;</w:t>
      </w:r>
    </w:p>
    <w:p w14:paraId="59B0657F" w14:textId="77777777" w:rsidR="00D158F3" w:rsidRPr="006B53E5" w:rsidRDefault="00D158F3" w:rsidP="00D158F3">
      <w:pPr>
        <w:pStyle w:val="B5"/>
      </w:pPr>
      <w:r w:rsidRPr="006B53E5">
        <w:t>5&gt;</w:t>
      </w:r>
      <w:r w:rsidRPr="006B53E5">
        <w:tab/>
        <w:t xml:space="preserve">set </w:t>
      </w:r>
      <w:r w:rsidRPr="006B53E5">
        <w:rPr>
          <w:i/>
        </w:rPr>
        <w:t>sl-InterestedFreqListDisc</w:t>
      </w:r>
      <w:r w:rsidRPr="006B53E5">
        <w:t xml:space="preserve"> to indicate the frequency</w:t>
      </w:r>
      <w:r w:rsidRPr="006B53E5">
        <w:rPr>
          <w:lang w:eastAsia="zh-CN"/>
        </w:rPr>
        <w:t xml:space="preserve"> </w:t>
      </w:r>
      <w:r w:rsidRPr="006B53E5">
        <w:t xml:space="preserve">of the associated destination </w:t>
      </w:r>
      <w:r w:rsidRPr="006B53E5">
        <w:rPr>
          <w:lang w:eastAsia="zh-CN"/>
        </w:rPr>
        <w:t xml:space="preserve">for NR </w:t>
      </w:r>
      <w:r w:rsidRPr="006B53E5">
        <w:t xml:space="preserve">sidelink discovery announcements </w:t>
      </w:r>
      <w:r w:rsidRPr="006B53E5">
        <w:rPr>
          <w:lang w:eastAsia="zh-CN"/>
        </w:rPr>
        <w:t>transmission</w:t>
      </w:r>
      <w:r w:rsidRPr="006B53E5">
        <w:t>;</w:t>
      </w:r>
    </w:p>
    <w:p w14:paraId="5F3292AD" w14:textId="77777777" w:rsidR="00D158F3" w:rsidRPr="006B53E5" w:rsidRDefault="00D158F3" w:rsidP="00D158F3">
      <w:pPr>
        <w:pStyle w:val="B5"/>
      </w:pPr>
      <w:r w:rsidRPr="006B53E5">
        <w:t>5&gt;</w:t>
      </w:r>
      <w:r w:rsidRPr="006B53E5">
        <w:tab/>
        <w:t xml:space="preserve">set </w:t>
      </w:r>
      <w:r w:rsidRPr="006B53E5">
        <w:rPr>
          <w:i/>
        </w:rPr>
        <w:t xml:space="preserve">sl-TypeTxSyncListDisc </w:t>
      </w:r>
      <w:r w:rsidRPr="006B53E5">
        <w:t xml:space="preserve">to </w:t>
      </w:r>
      <w:r w:rsidRPr="006B53E5">
        <w:rPr>
          <w:lang w:eastAsia="zh-CN"/>
        </w:rPr>
        <w:t xml:space="preserve">the current synchronization reference type used on the associated </w:t>
      </w:r>
      <w:r w:rsidRPr="006B53E5">
        <w:rPr>
          <w:i/>
        </w:rPr>
        <w:t>sl-InterestedFreqList</w:t>
      </w:r>
      <w:r w:rsidRPr="006B53E5">
        <w:t xml:space="preserve"> </w:t>
      </w:r>
      <w:r w:rsidRPr="006B53E5">
        <w:rPr>
          <w:lang w:eastAsia="zh-CN"/>
        </w:rPr>
        <w:t xml:space="preserve">for NR </w:t>
      </w:r>
      <w:r w:rsidRPr="006B53E5">
        <w:t xml:space="preserve">sidelink discovery announcements </w:t>
      </w:r>
      <w:r w:rsidRPr="006B53E5">
        <w:rPr>
          <w:lang w:eastAsia="zh-CN"/>
        </w:rPr>
        <w:t>transmission</w:t>
      </w:r>
      <w:r w:rsidRPr="006B53E5">
        <w:t>;</w:t>
      </w:r>
    </w:p>
    <w:p w14:paraId="3231D303" w14:textId="77777777" w:rsidR="00D158F3" w:rsidRPr="006B53E5" w:rsidRDefault="00D158F3" w:rsidP="00D158F3">
      <w:pPr>
        <w:pStyle w:val="B5"/>
      </w:pPr>
      <w:r w:rsidRPr="006B53E5">
        <w:t>5&gt;</w:t>
      </w:r>
      <w:r w:rsidRPr="006B53E5">
        <w:tab/>
        <w:t xml:space="preserve">set </w:t>
      </w:r>
      <w:r w:rsidRPr="006B53E5">
        <w:rPr>
          <w:i/>
        </w:rPr>
        <w:t>sl-DiscoveryType</w:t>
      </w:r>
      <w:r w:rsidRPr="006B53E5">
        <w:t xml:space="preserve"> to the current discovery type of the associated destination identity configured by the upper layer for NR sidelink discovery announcements transmission;</w:t>
      </w:r>
    </w:p>
    <w:p w14:paraId="3C78DD9A" w14:textId="77777777" w:rsidR="00D158F3" w:rsidRPr="003C2C17" w:rsidRDefault="00D158F3" w:rsidP="00D158F3">
      <w:pPr>
        <w:pStyle w:val="B3"/>
      </w:pPr>
      <w:r w:rsidRPr="003C2C17">
        <w:t>3&gt;</w:t>
      </w:r>
      <w:r w:rsidRPr="003C2C17">
        <w:tab/>
        <w:t xml:space="preserve">if configured by upper layers to transmit </w:t>
      </w:r>
      <w:r w:rsidRPr="003C2C17">
        <w:rPr>
          <w:lang w:eastAsia="zh-CN"/>
        </w:rPr>
        <w:t xml:space="preserve">NR </w:t>
      </w:r>
      <w:r w:rsidRPr="003C2C17">
        <w:t>sidelink L</w:t>
      </w:r>
      <w:r>
        <w:t>2</w:t>
      </w:r>
      <w:r w:rsidRPr="003C2C17">
        <w:t xml:space="preserve"> U2N relay communication</w:t>
      </w:r>
      <w:r>
        <w:t xml:space="preserve"> and the UE is acting as L2 U2N Relay UE</w:t>
      </w:r>
      <w:r w:rsidRPr="003C2C17">
        <w:t>:</w:t>
      </w:r>
    </w:p>
    <w:p w14:paraId="03DA29AD" w14:textId="77777777" w:rsidR="00D158F3" w:rsidRPr="003C2C17" w:rsidRDefault="00D158F3" w:rsidP="00D158F3">
      <w:pPr>
        <w:pStyle w:val="B4"/>
      </w:pPr>
      <w:r w:rsidRPr="003C2C17">
        <w:t>4&gt;</w:t>
      </w:r>
      <w:r w:rsidRPr="003C2C17">
        <w:tab/>
        <w:t>include</w:t>
      </w:r>
      <w:r w:rsidRPr="00934F27">
        <w:rPr>
          <w:i/>
        </w:rPr>
        <w:t xml:space="preserve"> </w:t>
      </w:r>
      <w:r w:rsidRPr="003C2C17">
        <w:rPr>
          <w:i/>
        </w:rPr>
        <w:t>sl-TxResourceReqL</w:t>
      </w:r>
      <w:r>
        <w:rPr>
          <w:i/>
        </w:rPr>
        <w:t>2</w:t>
      </w:r>
      <w:r w:rsidRPr="003C2C17">
        <w:rPr>
          <w:i/>
        </w:rPr>
        <w:t>U2N-Relay</w:t>
      </w:r>
      <w:r>
        <w:t xml:space="preserve"> in</w:t>
      </w:r>
      <w:r w:rsidRPr="003C2C17">
        <w:t xml:space="preserve"> </w:t>
      </w:r>
      <w:r w:rsidRPr="003C2C17">
        <w:rPr>
          <w:i/>
        </w:rPr>
        <w:t>sl-TxResourceReqListCommRelay</w:t>
      </w:r>
      <w:r w:rsidRPr="003C2C17">
        <w:t xml:space="preserve"> and set </w:t>
      </w:r>
      <w:r>
        <w:t>its</w:t>
      </w:r>
      <w:r w:rsidRPr="003C2C17">
        <w:t xml:space="preserve"> fields (if needed) as follows for each destination for which it requests network to assign NR sidelink L</w:t>
      </w:r>
      <w:r>
        <w:t>2</w:t>
      </w:r>
      <w:r w:rsidRPr="003C2C17">
        <w:t xml:space="preserve"> U2N relay communication resource:</w:t>
      </w:r>
    </w:p>
    <w:p w14:paraId="637D8552" w14:textId="77777777" w:rsidR="00D158F3" w:rsidRPr="003C2C17" w:rsidRDefault="00D158F3" w:rsidP="00D158F3">
      <w:pPr>
        <w:pStyle w:val="B5"/>
      </w:pPr>
      <w:r w:rsidRPr="003C2C17">
        <w:t>5&gt;</w:t>
      </w:r>
      <w:r w:rsidRPr="003C2C17">
        <w:tab/>
        <w:t xml:space="preserve">set </w:t>
      </w:r>
      <w:r w:rsidRPr="003C2C17">
        <w:rPr>
          <w:i/>
        </w:rPr>
        <w:t>sl-DestinationIdentity</w:t>
      </w:r>
      <w:r>
        <w:rPr>
          <w:i/>
        </w:rPr>
        <w:t>L2U2N</w:t>
      </w:r>
      <w:r w:rsidRPr="003C2C17">
        <w:rPr>
          <w:i/>
        </w:rPr>
        <w:t xml:space="preserve"> </w:t>
      </w:r>
      <w:r w:rsidRPr="003C2C17">
        <w:t>to the destination identity configured by upper layer</w:t>
      </w:r>
      <w:r w:rsidRPr="003C2C17">
        <w:rPr>
          <w:lang w:eastAsia="zh-CN"/>
        </w:rPr>
        <w:t xml:space="preserve"> for NR </w:t>
      </w:r>
      <w:r w:rsidRPr="003C2C17">
        <w:t>sidelink L</w:t>
      </w:r>
      <w:r>
        <w:t>2</w:t>
      </w:r>
      <w:r w:rsidRPr="003C2C17">
        <w:t xml:space="preserve"> U2N relay communication</w:t>
      </w:r>
      <w:r w:rsidRPr="003C2C17">
        <w:rPr>
          <w:lang w:eastAsia="zh-CN"/>
        </w:rPr>
        <w:t xml:space="preserve"> transmission</w:t>
      </w:r>
      <w:r w:rsidRPr="003C2C17">
        <w:t>;</w:t>
      </w:r>
    </w:p>
    <w:p w14:paraId="617092D3" w14:textId="77777777" w:rsidR="00D158F3" w:rsidRPr="003C2C17" w:rsidRDefault="00D158F3" w:rsidP="00D158F3">
      <w:pPr>
        <w:pStyle w:val="B5"/>
      </w:pPr>
      <w:r w:rsidRPr="003C2C17">
        <w:t>5&gt;</w:t>
      </w:r>
      <w:r w:rsidRPr="003C2C17">
        <w:tab/>
        <w:t xml:space="preserve">set </w:t>
      </w:r>
      <w:r w:rsidRPr="003C2C17">
        <w:rPr>
          <w:i/>
        </w:rPr>
        <w:t>sl-</w:t>
      </w:r>
      <w:r>
        <w:rPr>
          <w:i/>
        </w:rPr>
        <w:t>Tx</w:t>
      </w:r>
      <w:r w:rsidRPr="003C2C17">
        <w:rPr>
          <w:i/>
        </w:rPr>
        <w:t>InterestedFreqList</w:t>
      </w:r>
      <w:r>
        <w:rPr>
          <w:i/>
        </w:rPr>
        <w:t>L2U2N</w:t>
      </w:r>
      <w:r w:rsidRPr="003C2C17">
        <w:t xml:space="preserve"> to indicate the frequency</w:t>
      </w:r>
      <w:r w:rsidRPr="003C2C17">
        <w:rPr>
          <w:lang w:eastAsia="zh-CN"/>
        </w:rPr>
        <w:t xml:space="preserve"> </w:t>
      </w:r>
      <w:r w:rsidRPr="003C2C17">
        <w:t xml:space="preserve">of the associated destination </w:t>
      </w:r>
      <w:r w:rsidRPr="003C2C17">
        <w:rPr>
          <w:lang w:eastAsia="zh-CN"/>
        </w:rPr>
        <w:t xml:space="preserve">for NR </w:t>
      </w:r>
      <w:r w:rsidRPr="003C2C17">
        <w:t>sidelink L</w:t>
      </w:r>
      <w:r>
        <w:t>2</w:t>
      </w:r>
      <w:r w:rsidRPr="003C2C17">
        <w:t xml:space="preserve"> U2N relay communication</w:t>
      </w:r>
      <w:r w:rsidRPr="003C2C17">
        <w:rPr>
          <w:lang w:eastAsia="zh-CN"/>
        </w:rPr>
        <w:t xml:space="preserve"> transmission</w:t>
      </w:r>
      <w:r w:rsidRPr="003C2C17">
        <w:t>;</w:t>
      </w:r>
    </w:p>
    <w:p w14:paraId="36BD820B" w14:textId="77777777" w:rsidR="00D158F3" w:rsidRDefault="00D158F3" w:rsidP="00D158F3">
      <w:pPr>
        <w:pStyle w:val="B5"/>
      </w:pPr>
      <w:r w:rsidRPr="003C2C17">
        <w:t>5&gt;</w:t>
      </w:r>
      <w:r w:rsidRPr="003C2C17">
        <w:tab/>
        <w:t xml:space="preserve">set </w:t>
      </w:r>
      <w:r w:rsidRPr="003C2C17">
        <w:rPr>
          <w:i/>
        </w:rPr>
        <w:t>sl-TypeTxSyncList</w:t>
      </w:r>
      <w:r>
        <w:rPr>
          <w:i/>
        </w:rPr>
        <w:t>L2U2N</w:t>
      </w:r>
      <w:r w:rsidRPr="003C2C17">
        <w:rPr>
          <w:i/>
        </w:rPr>
        <w:t xml:space="preserve"> </w:t>
      </w:r>
      <w:r w:rsidRPr="003C2C17">
        <w:t xml:space="preserve">to </w:t>
      </w:r>
      <w:r w:rsidRPr="003C2C17">
        <w:rPr>
          <w:lang w:eastAsia="zh-CN"/>
        </w:rPr>
        <w:t xml:space="preserve">the current synchronization reference type used on the associated </w:t>
      </w:r>
      <w:r w:rsidRPr="003C2C17">
        <w:rPr>
          <w:i/>
        </w:rPr>
        <w:t>sl-InterestedFreqList</w:t>
      </w:r>
      <w:r>
        <w:rPr>
          <w:i/>
        </w:rPr>
        <w:t>L2U2N</w:t>
      </w:r>
      <w:r w:rsidRPr="003C2C17">
        <w:t xml:space="preserve"> </w:t>
      </w:r>
      <w:r w:rsidRPr="003C2C17">
        <w:rPr>
          <w:lang w:eastAsia="zh-CN"/>
        </w:rPr>
        <w:t xml:space="preserve">for NR </w:t>
      </w:r>
      <w:r w:rsidRPr="003C2C17">
        <w:t>sidelink L</w:t>
      </w:r>
      <w:r>
        <w:t>2</w:t>
      </w:r>
      <w:r w:rsidRPr="003C2C17">
        <w:t xml:space="preserve"> U2N relay communication</w:t>
      </w:r>
      <w:r w:rsidRPr="003C2C17">
        <w:rPr>
          <w:lang w:eastAsia="zh-CN"/>
        </w:rPr>
        <w:t xml:space="preserve"> transmission</w:t>
      </w:r>
      <w:r>
        <w:t>;</w:t>
      </w:r>
    </w:p>
    <w:p w14:paraId="1F32AE39" w14:textId="77777777" w:rsidR="00D158F3" w:rsidRDefault="00D158F3" w:rsidP="00D158F3">
      <w:pPr>
        <w:pStyle w:val="B5"/>
      </w:pPr>
      <w:r>
        <w:t>5&gt;</w:t>
      </w:r>
      <w:r>
        <w:tab/>
        <w:t xml:space="preserve">set </w:t>
      </w:r>
      <w:r>
        <w:rPr>
          <w:i/>
        </w:rPr>
        <w:t>sl-LocalID-Request</w:t>
      </w:r>
      <w:r>
        <w:t xml:space="preserve"> to request local ID for L2 U2N Remote UE;</w:t>
      </w:r>
    </w:p>
    <w:p w14:paraId="76528C75" w14:textId="77777777" w:rsidR="00D158F3" w:rsidRPr="00934F27" w:rsidRDefault="00D158F3" w:rsidP="00D158F3">
      <w:pPr>
        <w:pStyle w:val="B5"/>
      </w:pPr>
      <w:r>
        <w:t>5&gt;</w:t>
      </w:r>
      <w:r>
        <w:tab/>
        <w:t xml:space="preserve">set </w:t>
      </w:r>
      <w:r>
        <w:rPr>
          <w:i/>
        </w:rPr>
        <w:t>sl-PagingIdentity-RemoteUE</w:t>
      </w:r>
      <w:r>
        <w:t xml:space="preserve"> to the paging UE ID received from peer L2 U2N Remote UE;</w:t>
      </w:r>
    </w:p>
    <w:p w14:paraId="57E356D8" w14:textId="77777777" w:rsidR="00D158F3" w:rsidRPr="00D27132" w:rsidRDefault="00D158F3" w:rsidP="00D158F3">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47877D80" w14:textId="77777777" w:rsidR="00D158F3" w:rsidRPr="003C2C17" w:rsidRDefault="00D158F3" w:rsidP="00D158F3">
      <w:pPr>
        <w:pStyle w:val="B4"/>
      </w:pPr>
      <w:r w:rsidRPr="003C2C17">
        <w:t>4&gt;</w:t>
      </w:r>
      <w:r w:rsidRPr="003C2C17">
        <w:tab/>
        <w:t xml:space="preserve">include </w:t>
      </w:r>
      <w:r w:rsidRPr="003C2C17">
        <w:rPr>
          <w:i/>
        </w:rPr>
        <w:t>ue-Type</w:t>
      </w:r>
      <w:r w:rsidRPr="003C2C17">
        <w:t xml:space="preserve"> and set it to </w:t>
      </w:r>
      <w:r w:rsidRPr="003C2C17">
        <w:rPr>
          <w:i/>
        </w:rPr>
        <w:t>relayUE</w:t>
      </w:r>
      <w:r w:rsidRPr="003C2C17">
        <w:t>;</w:t>
      </w:r>
    </w:p>
    <w:p w14:paraId="33E679F5" w14:textId="77777777" w:rsidR="00D158F3" w:rsidRPr="003C2C17" w:rsidRDefault="00D158F3" w:rsidP="00D158F3">
      <w:pPr>
        <w:pStyle w:val="B3"/>
      </w:pPr>
      <w:r w:rsidRPr="003C2C17">
        <w:lastRenderedPageBreak/>
        <w:t>3&gt;</w:t>
      </w:r>
      <w:r w:rsidRPr="003C2C17">
        <w:tab/>
        <w:t xml:space="preserve">if configured by upper layers to transmit </w:t>
      </w:r>
      <w:r w:rsidRPr="003C2C17">
        <w:rPr>
          <w:lang w:eastAsia="zh-CN"/>
        </w:rPr>
        <w:t xml:space="preserve">NR </w:t>
      </w:r>
      <w:r w:rsidRPr="003C2C17">
        <w:t>sidelink L</w:t>
      </w:r>
      <w:r>
        <w:t>2</w:t>
      </w:r>
      <w:r w:rsidRPr="003C2C17">
        <w:t xml:space="preserve"> U2N relay communication</w:t>
      </w:r>
      <w:r>
        <w:t xml:space="preserve"> and the UE has a selected L2 U2N Relay UE</w:t>
      </w:r>
      <w:r w:rsidRPr="003C2C17">
        <w:t>:</w:t>
      </w:r>
    </w:p>
    <w:p w14:paraId="2BE17968" w14:textId="77777777" w:rsidR="00D158F3" w:rsidRPr="003C2C17" w:rsidRDefault="00D158F3" w:rsidP="00D158F3">
      <w:pPr>
        <w:pStyle w:val="B4"/>
      </w:pPr>
      <w:r w:rsidRPr="003C2C17">
        <w:t>4&gt;</w:t>
      </w:r>
      <w:r w:rsidRPr="003C2C17">
        <w:tab/>
        <w:t>include</w:t>
      </w:r>
      <w:r w:rsidRPr="00934F27">
        <w:rPr>
          <w:i/>
        </w:rPr>
        <w:t xml:space="preserve"> </w:t>
      </w:r>
      <w:r w:rsidRPr="003C2C17">
        <w:rPr>
          <w:i/>
        </w:rPr>
        <w:t>sl-TxResourceReqL</w:t>
      </w:r>
      <w:r>
        <w:rPr>
          <w:i/>
        </w:rPr>
        <w:t>2</w:t>
      </w:r>
      <w:r w:rsidRPr="003C2C17">
        <w:rPr>
          <w:i/>
        </w:rPr>
        <w:t>U2N-Relay</w:t>
      </w:r>
      <w:r>
        <w:t xml:space="preserve"> in</w:t>
      </w:r>
      <w:r w:rsidRPr="003C2C17">
        <w:t xml:space="preserve"> </w:t>
      </w:r>
      <w:r w:rsidRPr="003C2C17">
        <w:rPr>
          <w:i/>
        </w:rPr>
        <w:t>sl-TxResourceReqListCommRelay</w:t>
      </w:r>
      <w:r w:rsidRPr="003C2C17">
        <w:t xml:space="preserve"> and set </w:t>
      </w:r>
      <w:r>
        <w:t>its</w:t>
      </w:r>
      <w:r w:rsidRPr="003C2C17">
        <w:t xml:space="preserve"> fields (if needed) as follows </w:t>
      </w:r>
      <w:r>
        <w:t>to request</w:t>
      </w:r>
      <w:r w:rsidRPr="003C2C17">
        <w:t xml:space="preserve"> network to assign NR sidelink L</w:t>
      </w:r>
      <w:r>
        <w:t>2</w:t>
      </w:r>
      <w:r w:rsidRPr="003C2C17">
        <w:t xml:space="preserve"> U2N relay communication resource:</w:t>
      </w:r>
    </w:p>
    <w:p w14:paraId="03FB569D" w14:textId="77777777" w:rsidR="00D158F3" w:rsidRPr="003C2C17" w:rsidRDefault="00D158F3" w:rsidP="00D158F3">
      <w:pPr>
        <w:pStyle w:val="B5"/>
      </w:pPr>
      <w:r w:rsidRPr="003C2C17">
        <w:t>5&gt;</w:t>
      </w:r>
      <w:r w:rsidRPr="003C2C17">
        <w:tab/>
        <w:t xml:space="preserve">set </w:t>
      </w:r>
      <w:r w:rsidRPr="003C2C17">
        <w:rPr>
          <w:i/>
        </w:rPr>
        <w:t>sl-</w:t>
      </w:r>
      <w:r>
        <w:rPr>
          <w:i/>
        </w:rPr>
        <w:t>Tx</w:t>
      </w:r>
      <w:r w:rsidRPr="003C2C17">
        <w:rPr>
          <w:i/>
        </w:rPr>
        <w:t>InterestedFreqList</w:t>
      </w:r>
      <w:r>
        <w:rPr>
          <w:i/>
        </w:rPr>
        <w:t>L2U2N</w:t>
      </w:r>
      <w:r w:rsidRPr="003C2C17">
        <w:t xml:space="preserve"> to indicate the frequency</w:t>
      </w:r>
      <w:r w:rsidRPr="003C2C17">
        <w:rPr>
          <w:lang w:eastAsia="zh-CN"/>
        </w:rPr>
        <w:t xml:space="preserve"> </w:t>
      </w:r>
      <w:r w:rsidRPr="003C2C17">
        <w:t xml:space="preserve">of the associated destination </w:t>
      </w:r>
      <w:r w:rsidRPr="003C2C17">
        <w:rPr>
          <w:lang w:eastAsia="zh-CN"/>
        </w:rPr>
        <w:t xml:space="preserve">for NR </w:t>
      </w:r>
      <w:r w:rsidRPr="003C2C17">
        <w:t>sidelink L</w:t>
      </w:r>
      <w:r>
        <w:t>2</w:t>
      </w:r>
      <w:r w:rsidRPr="003C2C17">
        <w:t xml:space="preserve"> U2N relay communication</w:t>
      </w:r>
      <w:r w:rsidRPr="003C2C17">
        <w:rPr>
          <w:lang w:eastAsia="zh-CN"/>
        </w:rPr>
        <w:t xml:space="preserve"> transmission</w:t>
      </w:r>
      <w:r w:rsidRPr="003C2C17">
        <w:t>;</w:t>
      </w:r>
    </w:p>
    <w:p w14:paraId="5C36719E" w14:textId="77777777" w:rsidR="00D158F3" w:rsidRDefault="00D158F3" w:rsidP="00D158F3">
      <w:pPr>
        <w:pStyle w:val="B5"/>
      </w:pPr>
      <w:r w:rsidRPr="003C2C17">
        <w:t>5&gt;</w:t>
      </w:r>
      <w:r w:rsidRPr="003C2C17">
        <w:tab/>
        <w:t xml:space="preserve">set </w:t>
      </w:r>
      <w:r w:rsidRPr="003C2C17">
        <w:rPr>
          <w:i/>
        </w:rPr>
        <w:t>sl-TypeTxSyncList</w:t>
      </w:r>
      <w:r>
        <w:rPr>
          <w:i/>
        </w:rPr>
        <w:t>L2U2N</w:t>
      </w:r>
      <w:r w:rsidRPr="003C2C17">
        <w:rPr>
          <w:i/>
        </w:rPr>
        <w:t xml:space="preserve"> </w:t>
      </w:r>
      <w:r w:rsidRPr="003C2C17">
        <w:t xml:space="preserve">to </w:t>
      </w:r>
      <w:r w:rsidRPr="003C2C17">
        <w:rPr>
          <w:lang w:eastAsia="zh-CN"/>
        </w:rPr>
        <w:t xml:space="preserve">the current synchronization reference type used on the associated </w:t>
      </w:r>
      <w:r w:rsidRPr="003C2C17">
        <w:rPr>
          <w:i/>
        </w:rPr>
        <w:t>sl-InterestedFreqList</w:t>
      </w:r>
      <w:r>
        <w:rPr>
          <w:i/>
        </w:rPr>
        <w:t>L2U2N</w:t>
      </w:r>
      <w:r w:rsidRPr="003C2C17">
        <w:t xml:space="preserve"> </w:t>
      </w:r>
      <w:r w:rsidRPr="003C2C17">
        <w:rPr>
          <w:lang w:eastAsia="zh-CN"/>
        </w:rPr>
        <w:t xml:space="preserve">for NR </w:t>
      </w:r>
      <w:r w:rsidRPr="003C2C17">
        <w:t>sidelink L</w:t>
      </w:r>
      <w:r>
        <w:t>2</w:t>
      </w:r>
      <w:r w:rsidRPr="003C2C17">
        <w:t xml:space="preserve"> U2N relay communication</w:t>
      </w:r>
      <w:r w:rsidRPr="003C2C17">
        <w:rPr>
          <w:lang w:eastAsia="zh-CN"/>
        </w:rPr>
        <w:t xml:space="preserve"> transmission</w:t>
      </w:r>
      <w:r>
        <w:t>;</w:t>
      </w:r>
    </w:p>
    <w:p w14:paraId="2FB19729" w14:textId="77777777" w:rsidR="00D158F3" w:rsidRPr="00D27132" w:rsidRDefault="00D158F3" w:rsidP="00D158F3">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4B00D4CA" w14:textId="77777777" w:rsidR="00D158F3" w:rsidRDefault="00D158F3" w:rsidP="00D158F3">
      <w:pPr>
        <w:pStyle w:val="B4"/>
      </w:pPr>
      <w:r w:rsidRPr="003C2C17">
        <w:t>4&gt;</w:t>
      </w:r>
      <w:r w:rsidRPr="003C2C17">
        <w:tab/>
        <w:t xml:space="preserve">include </w:t>
      </w:r>
      <w:r w:rsidRPr="003C2C17">
        <w:rPr>
          <w:i/>
        </w:rPr>
        <w:t>ue-Type</w:t>
      </w:r>
      <w:r w:rsidRPr="003C2C17">
        <w:t xml:space="preserve"> and set it to </w:t>
      </w:r>
      <w:r w:rsidRPr="003C2C17">
        <w:rPr>
          <w:i/>
        </w:rPr>
        <w:t>re</w:t>
      </w:r>
      <w:r>
        <w:rPr>
          <w:i/>
        </w:rPr>
        <w:t>mote</w:t>
      </w:r>
      <w:r w:rsidRPr="003C2C17">
        <w:rPr>
          <w:i/>
        </w:rPr>
        <w:t>UE</w:t>
      </w:r>
      <w:r w:rsidRPr="003C2C17">
        <w:t>;</w:t>
      </w:r>
    </w:p>
    <w:p w14:paraId="79F01B80" w14:textId="77777777" w:rsidR="00D158F3" w:rsidRPr="00D27132" w:rsidRDefault="00D158F3" w:rsidP="00D158F3">
      <w:pPr>
        <w:pStyle w:val="B3"/>
      </w:pPr>
      <w:r w:rsidRPr="00D27132">
        <w:t>3&gt;</w:t>
      </w:r>
      <w:r w:rsidRPr="00D27132">
        <w:tab/>
        <w:t xml:space="preserve">if configured by upper layers to transmit </w:t>
      </w:r>
      <w:r w:rsidRPr="00D27132">
        <w:rPr>
          <w:lang w:eastAsia="zh-CN"/>
        </w:rPr>
        <w:t xml:space="preserve">NR </w:t>
      </w:r>
      <w:r w:rsidRPr="00D27132">
        <w:t xml:space="preserve">sidelink </w:t>
      </w:r>
      <w:r>
        <w:t xml:space="preserve">L3 U2N relay </w:t>
      </w:r>
      <w:r w:rsidRPr="00D27132">
        <w:t>communication:</w:t>
      </w:r>
    </w:p>
    <w:p w14:paraId="0B5C00B4" w14:textId="77777777" w:rsidR="00D158F3" w:rsidRPr="00D27132" w:rsidRDefault="00D158F3" w:rsidP="00D158F3">
      <w:pPr>
        <w:pStyle w:val="B4"/>
      </w:pPr>
      <w:r w:rsidRPr="00D27132">
        <w:t>4&gt;</w:t>
      </w:r>
      <w:r w:rsidRPr="00D27132">
        <w:tab/>
        <w:t>include</w:t>
      </w:r>
      <w:r w:rsidRPr="00934F27">
        <w:rPr>
          <w:i/>
        </w:rPr>
        <w:t xml:space="preserve"> </w:t>
      </w:r>
      <w:r>
        <w:rPr>
          <w:i/>
        </w:rPr>
        <w:t xml:space="preserve">sl-TxResourceReqL3U2N-Relay </w:t>
      </w:r>
      <w:r>
        <w:t>in</w:t>
      </w:r>
      <w:r w:rsidRPr="00D27132">
        <w:t xml:space="preserve"> </w:t>
      </w:r>
      <w:r w:rsidRPr="00D27132">
        <w:rPr>
          <w:i/>
        </w:rPr>
        <w:t>sl-TxResourceReqList</w:t>
      </w:r>
      <w:r>
        <w:rPr>
          <w:i/>
        </w:rPr>
        <w:t>CommRelay</w:t>
      </w:r>
      <w:r w:rsidRPr="00D27132">
        <w:t xml:space="preserve"> and set </w:t>
      </w:r>
      <w:r>
        <w:t>its</w:t>
      </w:r>
      <w:r w:rsidRPr="00D27132">
        <w:t xml:space="preserve"> fields (if needed) as follows for each destination for which it requests network to assign NR sidelink </w:t>
      </w:r>
      <w:r>
        <w:t xml:space="preserve">L3 U2N relay communication </w:t>
      </w:r>
      <w:r w:rsidRPr="00D27132">
        <w:t>resource:</w:t>
      </w:r>
    </w:p>
    <w:p w14:paraId="6393AEF6" w14:textId="77777777" w:rsidR="00D158F3" w:rsidRPr="00D27132" w:rsidRDefault="00D158F3" w:rsidP="00D158F3">
      <w:pPr>
        <w:pStyle w:val="B5"/>
      </w:pPr>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 xml:space="preserve">sidelink </w:t>
      </w:r>
      <w:r>
        <w:t xml:space="preserve">L3 U2N relay </w:t>
      </w:r>
      <w:r w:rsidRPr="00D27132">
        <w:t>communication</w:t>
      </w:r>
      <w:r w:rsidRPr="00D27132">
        <w:rPr>
          <w:lang w:eastAsia="zh-CN"/>
        </w:rPr>
        <w:t xml:space="preserve"> transmission</w:t>
      </w:r>
      <w:r w:rsidRPr="00D27132">
        <w:t>;</w:t>
      </w:r>
    </w:p>
    <w:p w14:paraId="33AC0EB3" w14:textId="77777777" w:rsidR="00D158F3" w:rsidRPr="00D27132" w:rsidRDefault="00D158F3" w:rsidP="00D158F3">
      <w:pPr>
        <w:pStyle w:val="B5"/>
      </w:pPr>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 xml:space="preserve">sidelink </w:t>
      </w:r>
      <w:r>
        <w:t xml:space="preserve">L3 U2N relay </w:t>
      </w:r>
      <w:r w:rsidRPr="00D27132">
        <w:t>communication</w:t>
      </w:r>
      <w:r w:rsidRPr="00D27132">
        <w:rPr>
          <w:lang w:eastAsia="zh-CN"/>
        </w:rPr>
        <w:t xml:space="preserve"> transmission</w:t>
      </w:r>
      <w:r w:rsidRPr="00D27132">
        <w:t>;</w:t>
      </w:r>
    </w:p>
    <w:p w14:paraId="6ABCC21D" w14:textId="77777777" w:rsidR="00D158F3" w:rsidRPr="00D27132" w:rsidRDefault="00D158F3" w:rsidP="00D158F3">
      <w:pPr>
        <w:pStyle w:val="B5"/>
      </w:pPr>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p>
    <w:p w14:paraId="666FD19D" w14:textId="77777777" w:rsidR="00D158F3" w:rsidRPr="00D27132" w:rsidRDefault="00D158F3" w:rsidP="00D158F3">
      <w:pPr>
        <w:pStyle w:val="B5"/>
      </w:pPr>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w:t>
      </w:r>
      <w:r>
        <w:t xml:space="preserve">L3 U2N relay </w:t>
      </w:r>
      <w:r w:rsidRPr="00D27132">
        <w:t>communication transmission;</w:t>
      </w:r>
    </w:p>
    <w:p w14:paraId="6AC95045" w14:textId="77777777" w:rsidR="00D158F3" w:rsidRPr="00D27132" w:rsidRDefault="00D158F3" w:rsidP="00D158F3">
      <w:pPr>
        <w:pStyle w:val="B5"/>
      </w:pPr>
      <w:r w:rsidRPr="00D27132">
        <w:t>5&gt;</w:t>
      </w:r>
      <w:r w:rsidRPr="00D27132">
        <w:tab/>
        <w:t xml:space="preserve">set </w:t>
      </w:r>
      <w:r w:rsidRPr="00D27132">
        <w:rPr>
          <w:i/>
        </w:rPr>
        <w:t>sl-</w:t>
      </w:r>
      <w:r>
        <w:rPr>
          <w:i/>
        </w:rPr>
        <w:t>Tx</w:t>
      </w:r>
      <w:r w:rsidRPr="00D27132">
        <w:rPr>
          <w:i/>
        </w:rPr>
        <w:t>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 xml:space="preserve">sidelink </w:t>
      </w:r>
      <w:r>
        <w:t xml:space="preserve">L3 U2N relay </w:t>
      </w:r>
      <w:r w:rsidRPr="00D27132">
        <w:t>communication</w:t>
      </w:r>
      <w:r w:rsidRPr="00D27132">
        <w:rPr>
          <w:lang w:eastAsia="zh-CN"/>
        </w:rPr>
        <w:t xml:space="preserve"> transmission</w:t>
      </w:r>
      <w:r w:rsidRPr="00D27132">
        <w:t>;</w:t>
      </w:r>
    </w:p>
    <w:p w14:paraId="481957E9" w14:textId="77777777" w:rsidR="00D158F3" w:rsidRPr="00D27132" w:rsidRDefault="00D158F3" w:rsidP="00D158F3">
      <w:pPr>
        <w:pStyle w:val="B5"/>
      </w:pPr>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 xml:space="preserve">sidelink </w:t>
      </w:r>
      <w:r>
        <w:t xml:space="preserve">L3 U2N relay </w:t>
      </w:r>
      <w:r w:rsidRPr="00D27132">
        <w:t>communication</w:t>
      </w:r>
      <w:r w:rsidRPr="00D27132">
        <w:rPr>
          <w:lang w:eastAsia="zh-CN"/>
        </w:rPr>
        <w:t xml:space="preserve"> transmission</w:t>
      </w:r>
      <w:r w:rsidRPr="00D27132">
        <w:t>.</w:t>
      </w:r>
    </w:p>
    <w:p w14:paraId="0F4E4E67" w14:textId="77777777" w:rsidR="00D158F3" w:rsidRPr="00D27132" w:rsidRDefault="00D158F3" w:rsidP="00D158F3">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4A228734" w14:textId="77777777" w:rsidR="00D158F3" w:rsidRPr="00D27132" w:rsidRDefault="00D158F3" w:rsidP="00D158F3">
      <w:pPr>
        <w:pStyle w:val="B4"/>
      </w:pPr>
      <w:r w:rsidRPr="00D27132">
        <w:t>4&gt;</w:t>
      </w:r>
      <w:r w:rsidRPr="00D27132">
        <w:tab/>
      </w:r>
      <w:r>
        <w:t xml:space="preserve">include </w:t>
      </w:r>
      <w:r>
        <w:rPr>
          <w:i/>
        </w:rPr>
        <w:t>ue-Type</w:t>
      </w:r>
      <w:r w:rsidRPr="00D27132">
        <w:t xml:space="preserve"> </w:t>
      </w:r>
      <w:r>
        <w:t xml:space="preserve">and set it to </w:t>
      </w:r>
      <w:r>
        <w:rPr>
          <w:i/>
        </w:rPr>
        <w:t>relayUE</w:t>
      </w:r>
      <w:r>
        <w:t xml:space="preserve"> if the UE is acting as NR sidelink L3 U2N Relay UE </w:t>
      </w:r>
      <w:commentRangeStart w:id="796"/>
      <w:r>
        <w:t xml:space="preserve">and </w:t>
      </w:r>
      <w:commentRangeEnd w:id="796"/>
      <w:r w:rsidR="005527D3">
        <w:rPr>
          <w:rStyle w:val="af1"/>
        </w:rPr>
        <w:commentReference w:id="796"/>
      </w:r>
      <w:r>
        <w:t xml:space="preserve">to </w:t>
      </w:r>
      <w:r>
        <w:rPr>
          <w:i/>
        </w:rPr>
        <w:t>remoteUE</w:t>
      </w:r>
      <w:r>
        <w:t xml:space="preserve"> otherwise;</w:t>
      </w:r>
    </w:p>
    <w:p w14:paraId="29A9C22A" w14:textId="77777777" w:rsidR="00D158F3" w:rsidRPr="00D27132" w:rsidRDefault="00D158F3" w:rsidP="00D158F3">
      <w:pPr>
        <w:pStyle w:val="B1"/>
        <w:rPr>
          <w:rFonts w:eastAsia="宋体"/>
        </w:rPr>
      </w:pPr>
      <w:r w:rsidRPr="00D27132">
        <w:rPr>
          <w:rFonts w:eastAsia="宋体"/>
        </w:rPr>
        <w:t>1&gt;</w:t>
      </w:r>
      <w:r w:rsidRPr="00D27132">
        <w:rPr>
          <w:rFonts w:eastAsia="宋体"/>
        </w:rPr>
        <w:tab/>
        <w:t>if the UE initiates the procedure while connected to an E-UTRA PCell:</w:t>
      </w:r>
    </w:p>
    <w:p w14:paraId="708A8ACA" w14:textId="77777777" w:rsidR="00D158F3" w:rsidRPr="00D27132" w:rsidRDefault="00D158F3" w:rsidP="00D158F3">
      <w:pPr>
        <w:pStyle w:val="B2"/>
        <w:rPr>
          <w:rFonts w:eastAsia="宋体"/>
        </w:rPr>
      </w:pPr>
      <w:r w:rsidRPr="00D27132">
        <w:rPr>
          <w:rFonts w:eastAsia="宋体"/>
        </w:rPr>
        <w:t>2&gt;</w:t>
      </w:r>
      <w:r w:rsidRPr="00D27132">
        <w:rPr>
          <w:rFonts w:eastAsia="宋体"/>
        </w:rPr>
        <w:tab/>
        <w:t>submit</w:t>
      </w:r>
      <w:r w:rsidRPr="00D27132">
        <w:rPr>
          <w:rFonts w:eastAsia="宋体"/>
          <w:lang w:eastAsia="en-GB"/>
        </w:rPr>
        <w:t xml:space="preserve"> the </w:t>
      </w:r>
      <w:r w:rsidRPr="00D27132">
        <w:rPr>
          <w:rFonts w:eastAsia="宋体"/>
          <w:i/>
        </w:rPr>
        <w:t>SidelinkUEInformationNR</w:t>
      </w:r>
      <w:r w:rsidRPr="00D27132">
        <w:rPr>
          <w:rFonts w:eastAsia="宋体"/>
        </w:rPr>
        <w:t xml:space="preserve"> </w:t>
      </w:r>
      <w:r w:rsidRPr="00D27132">
        <w:rPr>
          <w:rFonts w:eastAsia="宋体"/>
          <w:iCs/>
          <w:lang w:eastAsia="en-GB"/>
        </w:rPr>
        <w:t xml:space="preserve">to lower layers via SRB1, </w:t>
      </w:r>
      <w:r w:rsidRPr="00D27132">
        <w:rPr>
          <w:rFonts w:eastAsia="宋体"/>
        </w:rPr>
        <w:t xml:space="preserve">embedded in </w:t>
      </w:r>
      <w:r w:rsidRPr="00D27132">
        <w:rPr>
          <w:rFonts w:eastAsia="宋体"/>
          <w:lang w:eastAsia="zh-CN"/>
        </w:rPr>
        <w:t>E</w:t>
      </w:r>
      <w:r w:rsidRPr="00D27132">
        <w:rPr>
          <w:rFonts w:eastAsia="宋体"/>
        </w:rPr>
        <w:t xml:space="preserve">-UTRA RRC message </w:t>
      </w:r>
      <w:r w:rsidRPr="00D27132">
        <w:rPr>
          <w:rFonts w:eastAsia="宋体"/>
          <w:i/>
          <w:iCs/>
        </w:rPr>
        <w:t>ULInformationTransferIRAT</w:t>
      </w:r>
      <w:r w:rsidRPr="00D27132">
        <w:rPr>
          <w:rFonts w:eastAsia="宋体"/>
        </w:rPr>
        <w:t xml:space="preserve"> as specified in TS 36.331 [10], clause 5.6.28;</w:t>
      </w:r>
    </w:p>
    <w:p w14:paraId="0DFB56CE" w14:textId="77777777" w:rsidR="00D158F3" w:rsidRPr="00D27132" w:rsidRDefault="00D158F3" w:rsidP="00D158F3">
      <w:pPr>
        <w:pStyle w:val="B1"/>
        <w:rPr>
          <w:rFonts w:eastAsia="宋体"/>
          <w:lang w:eastAsia="en-US"/>
        </w:rPr>
      </w:pPr>
      <w:r w:rsidRPr="00D27132">
        <w:rPr>
          <w:rFonts w:eastAsia="宋体"/>
          <w:lang w:eastAsia="en-GB"/>
        </w:rPr>
        <w:t>1&gt;</w:t>
      </w:r>
      <w:r w:rsidRPr="00D27132">
        <w:rPr>
          <w:rFonts w:eastAsia="宋体"/>
          <w:lang w:eastAsia="en-GB"/>
        </w:rPr>
        <w:tab/>
        <w:t>else:</w:t>
      </w:r>
    </w:p>
    <w:p w14:paraId="7E3DD434" w14:textId="77777777" w:rsidR="00D158F3" w:rsidRPr="00D27132" w:rsidRDefault="00D158F3" w:rsidP="00D158F3">
      <w:pPr>
        <w:pStyle w:val="B2"/>
      </w:pPr>
      <w:r w:rsidRPr="00D27132">
        <w:t>2&gt;</w:t>
      </w:r>
      <w:r w:rsidRPr="00D27132">
        <w:tab/>
        <w:t xml:space="preserve">submit the </w:t>
      </w:r>
      <w:r w:rsidRPr="00D27132">
        <w:rPr>
          <w:i/>
        </w:rPr>
        <w:t>SidelinkUEInformationNR</w:t>
      </w:r>
      <w:r w:rsidRPr="00D27132">
        <w:t xml:space="preserve"> message to lower layers for transmission.</w:t>
      </w:r>
    </w:p>
    <w:p w14:paraId="2502D803" w14:textId="77777777" w:rsidR="00D158F3" w:rsidRPr="00D27132" w:rsidRDefault="00D158F3" w:rsidP="00D158F3">
      <w:pPr>
        <w:pStyle w:val="3"/>
      </w:pPr>
      <w:bookmarkStart w:id="797" w:name="_Toc60777010"/>
      <w:bookmarkStart w:id="798" w:name="_Toc90650882"/>
      <w:r w:rsidRPr="00D27132">
        <w:lastRenderedPageBreak/>
        <w:t>5.8.4</w:t>
      </w:r>
      <w:r w:rsidRPr="00D27132">
        <w:tab/>
        <w:t>Void</w:t>
      </w:r>
      <w:bookmarkEnd w:id="797"/>
      <w:bookmarkEnd w:id="798"/>
    </w:p>
    <w:p w14:paraId="7925AE26" w14:textId="77777777" w:rsidR="00D158F3" w:rsidRPr="00D27132" w:rsidRDefault="00D158F3" w:rsidP="00D158F3">
      <w:pPr>
        <w:pStyle w:val="3"/>
      </w:pPr>
      <w:bookmarkStart w:id="799" w:name="_Toc60777011"/>
      <w:bookmarkStart w:id="800" w:name="_Toc90650883"/>
      <w:r w:rsidRPr="00D27132">
        <w:t>5.8.5</w:t>
      </w:r>
      <w:r w:rsidRPr="00D27132">
        <w:tab/>
        <w:t>Sidelink synchronisation information transmission for NR sidelink communication</w:t>
      </w:r>
      <w:bookmarkEnd w:id="799"/>
      <w:bookmarkEnd w:id="800"/>
    </w:p>
    <w:p w14:paraId="3596D773" w14:textId="77777777" w:rsidR="00D158F3" w:rsidRPr="00D27132" w:rsidRDefault="00D158F3" w:rsidP="00D158F3">
      <w:pPr>
        <w:pStyle w:val="4"/>
      </w:pPr>
      <w:bookmarkStart w:id="801" w:name="_Toc60777012"/>
      <w:bookmarkStart w:id="802" w:name="_Toc90650884"/>
      <w:r w:rsidRPr="00D27132">
        <w:t>5.8.5.1</w:t>
      </w:r>
      <w:r w:rsidRPr="00D27132">
        <w:tab/>
        <w:t>General</w:t>
      </w:r>
      <w:bookmarkEnd w:id="801"/>
      <w:bookmarkEnd w:id="802"/>
    </w:p>
    <w:p w14:paraId="76D42320" w14:textId="77777777" w:rsidR="00D158F3" w:rsidRPr="00D27132" w:rsidRDefault="00D158F3" w:rsidP="00D158F3">
      <w:pPr>
        <w:pStyle w:val="TH"/>
      </w:pPr>
      <w:r w:rsidRPr="00D27132">
        <w:rPr>
          <w:rFonts w:ascii="Times New Roman" w:eastAsia="DotumChe" w:hAnsi="Times New Roman"/>
          <w:noProof/>
          <w:lang w:eastAsia="en-US"/>
        </w:rPr>
        <w:object w:dxaOrig="7365" w:dyaOrig="2565" w14:anchorId="6814C9C2">
          <v:shape id="_x0000_i1076" type="#_x0000_t75" style="width:368pt;height:128.5pt" o:ole="">
            <v:imagedata r:id="rId117" o:title=""/>
          </v:shape>
          <o:OLEObject Type="Embed" ProgID="Mscgen.Chart" ShapeID="_x0000_i1076" DrawAspect="Content" ObjectID="_1710994595" r:id="rId118"/>
        </w:object>
      </w:r>
    </w:p>
    <w:p w14:paraId="43548659" w14:textId="77777777" w:rsidR="00D158F3" w:rsidRPr="00D27132" w:rsidRDefault="00D158F3" w:rsidP="00D158F3">
      <w:pPr>
        <w:pStyle w:val="TF"/>
      </w:pPr>
      <w:r w:rsidRPr="00D27132">
        <w:t>Figure 5.8.5.1-1: Synchronisation information transmission for NR sidelink communication, in (partial) coverage</w:t>
      </w:r>
    </w:p>
    <w:p w14:paraId="1CB2EAC3" w14:textId="77777777" w:rsidR="00D158F3" w:rsidRPr="00D27132" w:rsidRDefault="00D158F3" w:rsidP="00D158F3">
      <w:pPr>
        <w:pStyle w:val="TH"/>
      </w:pPr>
      <w:r w:rsidRPr="00D27132">
        <w:rPr>
          <w:rFonts w:ascii="Times New Roman" w:hAnsi="Times New Roman"/>
          <w:noProof/>
        </w:rPr>
        <w:object w:dxaOrig="8805" w:dyaOrig="2085" w14:anchorId="008D0408">
          <v:shape id="_x0000_i1077" type="#_x0000_t75" style="width:442pt;height:104.5pt" o:ole="">
            <v:imagedata r:id="rId119" o:title=""/>
          </v:shape>
          <o:OLEObject Type="Embed" ProgID="Mscgen.Chart" ShapeID="_x0000_i1077" DrawAspect="Content" ObjectID="_1710994596" r:id="rId120"/>
        </w:object>
      </w:r>
    </w:p>
    <w:p w14:paraId="16E4F9EF" w14:textId="77777777" w:rsidR="00D158F3" w:rsidRPr="00D27132" w:rsidRDefault="00D158F3" w:rsidP="00D158F3">
      <w:pPr>
        <w:pStyle w:val="TF"/>
      </w:pPr>
      <w:r w:rsidRPr="00D27132">
        <w:t>Figure 5.8.5.1-2: Synchronisation information transmission for NR sidelink communication, out of coverage</w:t>
      </w:r>
    </w:p>
    <w:p w14:paraId="6954F70D" w14:textId="77777777" w:rsidR="00D158F3" w:rsidRPr="00D27132" w:rsidRDefault="00D158F3" w:rsidP="00D158F3">
      <w:pPr>
        <w:rPr>
          <w:lang w:eastAsia="zh-CN"/>
        </w:rPr>
      </w:pPr>
      <w:r w:rsidRPr="00D27132">
        <w:t>The purpose of this procedure is to provide synchronisation information to a UE.</w:t>
      </w:r>
      <w:r>
        <w:t xml:space="preserve"> This procedure also applies to sidelink discovery.</w:t>
      </w:r>
    </w:p>
    <w:p w14:paraId="7B969485" w14:textId="77777777" w:rsidR="00D158F3" w:rsidRPr="00D27132" w:rsidRDefault="00D158F3" w:rsidP="00D158F3">
      <w:pPr>
        <w:pStyle w:val="4"/>
      </w:pPr>
      <w:bookmarkStart w:id="803" w:name="_Toc60777013"/>
      <w:bookmarkStart w:id="804" w:name="_Toc90650885"/>
      <w:r w:rsidRPr="00D27132">
        <w:t>5.8.5.2</w:t>
      </w:r>
      <w:r w:rsidRPr="00D27132">
        <w:tab/>
        <w:t>Initiation</w:t>
      </w:r>
      <w:bookmarkEnd w:id="803"/>
      <w:bookmarkEnd w:id="804"/>
    </w:p>
    <w:p w14:paraId="5ACCBA9C" w14:textId="77777777" w:rsidR="00D158F3" w:rsidRPr="00D27132" w:rsidRDefault="00D158F3" w:rsidP="00D158F3">
      <w:r w:rsidRPr="00D27132">
        <w:t xml:space="preserve">A UE capable of NR </w:t>
      </w:r>
      <w:r w:rsidRPr="00D27132">
        <w:rPr>
          <w:lang w:eastAsia="zh-CN"/>
        </w:rPr>
        <w:t>sidelink communication</w:t>
      </w:r>
      <w:r w:rsidRPr="00D27132">
        <w:t xml:space="preserve"> </w:t>
      </w:r>
      <w:r w:rsidRPr="00D27132">
        <w:rPr>
          <w:lang w:eastAsia="zh-CN"/>
        </w:rPr>
        <w:t xml:space="preserve">and SLSS/PSBCH transmission shall, </w:t>
      </w:r>
      <w:r w:rsidRPr="00D27132">
        <w:t xml:space="preserve">when transmitting NR </w:t>
      </w:r>
      <w:r w:rsidRPr="00D27132">
        <w:rPr>
          <w:lang w:eastAsia="zh-CN"/>
        </w:rPr>
        <w:t xml:space="preserve">sidelink communication, and </w:t>
      </w:r>
      <w:r w:rsidRPr="00D27132">
        <w:t>if the conditions for NR sidelink communication operation are met and when the following conditions are met:</w:t>
      </w:r>
    </w:p>
    <w:p w14:paraId="7B1FDC18" w14:textId="77777777" w:rsidR="00D158F3" w:rsidRPr="00D27132" w:rsidRDefault="00D158F3" w:rsidP="00D158F3">
      <w:pPr>
        <w:pStyle w:val="B1"/>
        <w:rPr>
          <w:lang w:eastAsia="zh-CN"/>
        </w:rPr>
      </w:pPr>
      <w:r w:rsidRPr="00D27132">
        <w:t>1&gt;</w:t>
      </w:r>
      <w:r w:rsidRPr="00D27132">
        <w:tab/>
        <w:t xml:space="preserve">if in coverage on the frequency used for NR </w:t>
      </w:r>
      <w:r w:rsidRPr="00D27132">
        <w:rPr>
          <w:lang w:eastAsia="zh-CN"/>
        </w:rPr>
        <w:t>sidelink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04B745D" w14:textId="77777777" w:rsidR="00D158F3" w:rsidRPr="00D27132" w:rsidRDefault="00D158F3" w:rsidP="00D158F3">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frequency used to transmit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39BBE023" w14:textId="77777777" w:rsidR="00D158F3" w:rsidRPr="00D27132" w:rsidRDefault="00D158F3" w:rsidP="00D158F3">
      <w:pPr>
        <w:pStyle w:val="B2"/>
      </w:pPr>
      <w:r w:rsidRPr="00D27132">
        <w:t>2&gt;</w:t>
      </w:r>
      <w:r w:rsidRPr="00D27132">
        <w:tab/>
        <w:t>if</w:t>
      </w:r>
      <w:r w:rsidRPr="00D27132">
        <w:rPr>
          <w:lang w:eastAsia="zh-CN"/>
        </w:rPr>
        <w:t xml:space="preserve"> in RRC_CONNECTED; and if </w:t>
      </w:r>
      <w:r w:rsidRPr="00D27132">
        <w:rPr>
          <w:i/>
          <w:lang w:eastAsia="zh-CN"/>
        </w:rPr>
        <w:t>networkControlledSyncTx</w:t>
      </w:r>
      <w:r w:rsidRPr="00D27132">
        <w:rPr>
          <w:lang w:eastAsia="zh-CN"/>
        </w:rPr>
        <w:t xml:space="preserve"> is configured and set to </w:t>
      </w:r>
      <w:r w:rsidRPr="00D27132">
        <w:rPr>
          <w:i/>
          <w:lang w:eastAsia="zh-CN"/>
        </w:rPr>
        <w:t>on</w:t>
      </w:r>
      <w:r w:rsidRPr="00D27132">
        <w:t>; or</w:t>
      </w:r>
    </w:p>
    <w:p w14:paraId="77927C13" w14:textId="77777777" w:rsidR="00D158F3" w:rsidRPr="00D27132" w:rsidRDefault="00D158F3" w:rsidP="00D158F3">
      <w:pPr>
        <w:pStyle w:val="B2"/>
      </w:pPr>
      <w:r w:rsidRPr="00D27132">
        <w:t>2&gt;</w:t>
      </w:r>
      <w:r w:rsidRPr="00D27132">
        <w:tab/>
        <w:t>if</w:t>
      </w:r>
      <w:r w:rsidRPr="00D27132">
        <w:rPr>
          <w:lang w:eastAsia="zh-CN"/>
        </w:rPr>
        <w:t xml:space="preserve"> </w:t>
      </w:r>
      <w:r w:rsidRPr="00D27132">
        <w:rPr>
          <w:i/>
        </w:rPr>
        <w:t>networkControlledSyncTx</w:t>
      </w:r>
      <w:r w:rsidRPr="00D27132">
        <w:t xml:space="preserve"> is not configured; and</w:t>
      </w:r>
      <w:r w:rsidRPr="00D27132">
        <w:rPr>
          <w:lang w:eastAsia="zh-CN"/>
        </w:rPr>
        <w:t xml:space="preserve"> for the concerned frequency </w:t>
      </w:r>
      <w:r w:rsidRPr="00D27132">
        <w:rPr>
          <w:i/>
        </w:rPr>
        <w:t>syncTxThreshIC</w:t>
      </w:r>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NR sidelink communication</w:t>
      </w:r>
      <w:r w:rsidRPr="00D27132">
        <w:t xml:space="preserve"> </w:t>
      </w:r>
      <w:r w:rsidRPr="00D27132">
        <w:rPr>
          <w:lang w:eastAsia="ko-KR"/>
        </w:rPr>
        <w:t xml:space="preserve">transmission </w:t>
      </w:r>
      <w:r w:rsidRPr="00D27132">
        <w:t xml:space="preserve">is below the value of </w:t>
      </w:r>
      <w:r w:rsidRPr="00D27132">
        <w:rPr>
          <w:i/>
        </w:rPr>
        <w:t>syncTxThreshIC</w:t>
      </w:r>
      <w:r w:rsidRPr="00D27132">
        <w:t>:</w:t>
      </w:r>
    </w:p>
    <w:p w14:paraId="49AECB2E" w14:textId="77777777" w:rsidR="00D158F3" w:rsidRPr="00D27132" w:rsidRDefault="00D158F3" w:rsidP="00D158F3">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5.8.5.3 and TS 38.211 [16], including the transmission of SLSS as specified in 5.8.5.3 and transmission of </w:t>
      </w:r>
      <w:r w:rsidRPr="00D27132">
        <w:rPr>
          <w:i/>
          <w:iCs/>
        </w:rPr>
        <w:t>MasterInformationBlockSidelink</w:t>
      </w:r>
      <w:r w:rsidRPr="00D27132">
        <w:t xml:space="preserve"> as specified in 5.8.9.4.3</w:t>
      </w:r>
      <w:r w:rsidRPr="00D27132">
        <w:rPr>
          <w:lang w:eastAsia="zh-CN"/>
        </w:rPr>
        <w:t>;</w:t>
      </w:r>
    </w:p>
    <w:p w14:paraId="51B57B4D" w14:textId="77777777" w:rsidR="00D158F3" w:rsidRPr="00D27132" w:rsidRDefault="00D158F3" w:rsidP="00D158F3">
      <w:pPr>
        <w:pStyle w:val="B1"/>
        <w:rPr>
          <w:lang w:eastAsia="zh-CN"/>
        </w:rPr>
      </w:pPr>
      <w:r w:rsidRPr="00D27132">
        <w:t>1&gt;</w:t>
      </w:r>
      <w:r w:rsidRPr="00D27132">
        <w:tab/>
        <w:t>else</w:t>
      </w:r>
      <w:r w:rsidRPr="00D27132">
        <w:rPr>
          <w:lang w:eastAsia="zh-CN"/>
        </w:rPr>
        <w:t>:</w:t>
      </w:r>
    </w:p>
    <w:p w14:paraId="3A481FC6" w14:textId="77777777" w:rsidR="00D158F3" w:rsidRPr="00D27132" w:rsidRDefault="00D158F3" w:rsidP="00D158F3">
      <w:pPr>
        <w:pStyle w:val="B2"/>
      </w:pPr>
      <w:r w:rsidRPr="00D27132">
        <w:lastRenderedPageBreak/>
        <w:t>2&gt;</w:t>
      </w:r>
      <w:r w:rsidRPr="00D27132">
        <w:tab/>
      </w:r>
      <w:r w:rsidRPr="00D27132">
        <w:rPr>
          <w:lang w:eastAsia="zh-CN"/>
        </w:rPr>
        <w:t>for the frequency used for NR sidelink communication,</w:t>
      </w:r>
      <w:r w:rsidRPr="00D27132">
        <w:t xml:space="preserve"> if </w:t>
      </w:r>
      <w:r w:rsidRPr="00D27132">
        <w:rPr>
          <w:i/>
        </w:rPr>
        <w:t>syncTxThreshOoC</w:t>
      </w:r>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SyncRef UE or the PSBCH-RSRP measurement result of the selected SyncRef UE is below the value of </w:t>
      </w:r>
      <w:r w:rsidRPr="00D27132">
        <w:rPr>
          <w:i/>
        </w:rPr>
        <w:t>syncTxThreshOoC</w:t>
      </w:r>
      <w:r w:rsidRPr="00D27132">
        <w:rPr>
          <w:lang w:eastAsia="zh-CN"/>
        </w:rPr>
        <w:t>;</w:t>
      </w:r>
      <w:r w:rsidRPr="00D27132">
        <w:t xml:space="preserve"> or</w:t>
      </w:r>
    </w:p>
    <w:p w14:paraId="7BF7D0DC" w14:textId="77777777" w:rsidR="00D158F3" w:rsidRPr="00D27132" w:rsidRDefault="00D158F3" w:rsidP="00D158F3">
      <w:pPr>
        <w:pStyle w:val="B2"/>
      </w:pPr>
      <w:r w:rsidRPr="00D27132">
        <w:t>2&gt;</w:t>
      </w:r>
      <w:r w:rsidRPr="00D27132">
        <w:tab/>
      </w:r>
      <w:r w:rsidRPr="00D27132">
        <w:rPr>
          <w:lang w:eastAsia="zh-CN"/>
        </w:rPr>
        <w:t xml:space="preserve">for the frequency used for NR sidelink communication, if </w:t>
      </w:r>
      <w:r w:rsidRPr="00D27132">
        <w:t xml:space="preserve">the UE </w:t>
      </w:r>
      <w:r w:rsidRPr="00D27132">
        <w:rPr>
          <w:lang w:eastAsia="zh-CN"/>
        </w:rPr>
        <w:t>selects GNSS as the synchronization reference source</w:t>
      </w:r>
      <w:r w:rsidRPr="00D27132">
        <w:t>:</w:t>
      </w:r>
    </w:p>
    <w:p w14:paraId="6D147145" w14:textId="77777777" w:rsidR="00D158F3" w:rsidRPr="00D27132" w:rsidRDefault="00D158F3" w:rsidP="00D158F3">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TS 38.211 [16] , including the transmission of SLSS as specified in 5.8.5.3 and transmission of </w:t>
      </w:r>
      <w:r w:rsidRPr="00D27132">
        <w:rPr>
          <w:i/>
        </w:rPr>
        <w:t>MasterInformationBlockSidelink</w:t>
      </w:r>
      <w:r w:rsidRPr="00D27132">
        <w:t xml:space="preserve"> as specified in 5.8.9.4.3</w:t>
      </w:r>
      <w:r w:rsidRPr="00D27132">
        <w:rPr>
          <w:lang w:eastAsia="zh-CN"/>
        </w:rPr>
        <w:t>;</w:t>
      </w:r>
    </w:p>
    <w:p w14:paraId="444A4CE4" w14:textId="77777777" w:rsidR="00D158F3" w:rsidRPr="00D27132" w:rsidRDefault="00D158F3" w:rsidP="00D158F3">
      <w:pPr>
        <w:pStyle w:val="4"/>
      </w:pPr>
      <w:bookmarkStart w:id="805" w:name="_Toc60777014"/>
      <w:bookmarkStart w:id="806" w:name="_Toc90650886"/>
      <w:r w:rsidRPr="00D27132">
        <w:t>5.8.5.3</w:t>
      </w:r>
      <w:r w:rsidRPr="00D27132">
        <w:tab/>
        <w:t>Transmission of SLSS</w:t>
      </w:r>
      <w:bookmarkEnd w:id="805"/>
      <w:bookmarkEnd w:id="806"/>
    </w:p>
    <w:p w14:paraId="7174A529" w14:textId="77777777" w:rsidR="00D158F3" w:rsidRPr="00D27132" w:rsidRDefault="00D158F3" w:rsidP="00D158F3">
      <w:r w:rsidRPr="00D27132">
        <w:t>The UE shall select the SLSSID and the slot in which to transmit SLSS as follows:</w:t>
      </w:r>
    </w:p>
    <w:p w14:paraId="22F10A09" w14:textId="77777777" w:rsidR="00D158F3" w:rsidRPr="00D27132" w:rsidRDefault="00D158F3" w:rsidP="00D158F3">
      <w:pPr>
        <w:pStyle w:val="B1"/>
      </w:pPr>
      <w:r w:rsidRPr="00D27132">
        <w:t>1&gt;</w:t>
      </w:r>
      <w:r w:rsidRPr="00D27132">
        <w:tab/>
        <w:t xml:space="preserve">if triggered by NR </w:t>
      </w:r>
      <w:r w:rsidRPr="00D27132">
        <w:rPr>
          <w:lang w:eastAsia="zh-CN"/>
        </w:rPr>
        <w:t>sidelink communication</w:t>
      </w:r>
      <w:r w:rsidRPr="00D27132">
        <w:t xml:space="preserve"> and in coverage on the frequency used for NR </w:t>
      </w:r>
      <w:r w:rsidRPr="00D27132">
        <w:rPr>
          <w:lang w:eastAsia="zh-CN"/>
        </w:rPr>
        <w:t>sidelink communication</w:t>
      </w:r>
      <w:r w:rsidRPr="00D27132">
        <w:t>, as defined in TS 38.304 [20]</w:t>
      </w:r>
      <w:r w:rsidRPr="00D27132">
        <w:rPr>
          <w:lang w:eastAsia="zh-CN"/>
        </w:rPr>
        <w:t>; or</w:t>
      </w:r>
    </w:p>
    <w:p w14:paraId="141AC3BA" w14:textId="77777777" w:rsidR="00D158F3" w:rsidRPr="00D27132" w:rsidRDefault="00D158F3" w:rsidP="00D158F3">
      <w:pPr>
        <w:pStyle w:val="B1"/>
      </w:pPr>
      <w:r w:rsidRPr="00D27132">
        <w:t>1&gt;</w:t>
      </w:r>
      <w:r w:rsidRPr="00D27132">
        <w:tab/>
        <w:t xml:space="preserve">if triggered by NR </w:t>
      </w:r>
      <w:r w:rsidRPr="00D27132">
        <w:rPr>
          <w:lang w:eastAsia="zh-CN"/>
        </w:rPr>
        <w:t xml:space="preserve">sidelink communication, and 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61D382D8" w14:textId="77777777" w:rsidR="00D158F3" w:rsidRPr="00D27132" w:rsidRDefault="00D158F3" w:rsidP="00D158F3">
      <w:pPr>
        <w:pStyle w:val="B2"/>
      </w:pPr>
      <w:r w:rsidRPr="00D27132">
        <w:t>2&gt;</w:t>
      </w:r>
      <w:r w:rsidRPr="00D27132">
        <w:tab/>
        <w:t>if</w:t>
      </w:r>
      <w:r w:rsidRPr="00D27132">
        <w:rPr>
          <w:lang w:eastAsia="zh-CN"/>
        </w:rPr>
        <w:t xml:space="preserve"> the UE has selected GNSS as synchronization reference in accordance with 5.8.6.2</w:t>
      </w:r>
      <w:r w:rsidRPr="00D27132">
        <w:t>:</w:t>
      </w:r>
    </w:p>
    <w:p w14:paraId="0A4F953A" w14:textId="77777777" w:rsidR="00D158F3" w:rsidRPr="00D27132" w:rsidRDefault="00D158F3" w:rsidP="00D158F3">
      <w:pPr>
        <w:pStyle w:val="B3"/>
        <w:rPr>
          <w:lang w:eastAsia="zh-CN"/>
        </w:rPr>
      </w:pPr>
      <w:r w:rsidRPr="00D27132">
        <w:t>3&gt;</w:t>
      </w:r>
      <w:r w:rsidRPr="00D27132">
        <w:tab/>
        <w:t xml:space="preserve">select SLSSID </w:t>
      </w:r>
      <w:r w:rsidRPr="00D27132">
        <w:rPr>
          <w:lang w:eastAsia="zh-CN"/>
        </w:rPr>
        <w:t>0;</w:t>
      </w:r>
    </w:p>
    <w:p w14:paraId="2A1C961B" w14:textId="77777777" w:rsidR="00D158F3" w:rsidRPr="00D27132" w:rsidRDefault="00D158F3" w:rsidP="00D158F3">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t xml:space="preserve"> and</w:t>
      </w:r>
      <w:r w:rsidRPr="00D27132">
        <w:rPr>
          <w:i/>
        </w:rPr>
        <w:t xml:space="preserve"> gnss-Sync</w:t>
      </w:r>
      <w:r w:rsidRPr="00D27132">
        <w:rPr>
          <w:lang w:eastAsia="zh-CN"/>
        </w:rPr>
        <w:t>;</w:t>
      </w:r>
    </w:p>
    <w:p w14:paraId="25B760F4" w14:textId="77777777" w:rsidR="00D158F3" w:rsidRPr="00D27132" w:rsidRDefault="00D158F3" w:rsidP="00D158F3">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070F2DA3" w14:textId="77777777" w:rsidR="00D158F3" w:rsidRPr="00D27132" w:rsidRDefault="00D158F3" w:rsidP="00D158F3">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6C567425" w14:textId="77777777" w:rsidR="00D158F3" w:rsidRPr="00D27132" w:rsidRDefault="00D158F3" w:rsidP="00D158F3">
      <w:pPr>
        <w:pStyle w:val="B3"/>
        <w:rPr>
          <w:lang w:eastAsia="zh-CN"/>
        </w:rPr>
      </w:pPr>
      <w:r w:rsidRPr="00D27132">
        <w:t>3&gt;</w:t>
      </w:r>
      <w:r w:rsidRPr="00D27132">
        <w:tab/>
        <w:t xml:space="preserve">select the SLSSID included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rPr>
          <w:lang w:eastAsia="zh-CN"/>
        </w:rPr>
        <w:t xml:space="preserve"> and does not include </w:t>
      </w:r>
      <w:r w:rsidRPr="00D27132">
        <w:rPr>
          <w:i/>
          <w:lang w:eastAsia="zh-CN"/>
        </w:rPr>
        <w:t>gnss-Sync</w:t>
      </w:r>
      <w:r w:rsidRPr="00D27132">
        <w:rPr>
          <w:lang w:eastAsia="zh-CN"/>
        </w:rPr>
        <w:t>;</w:t>
      </w:r>
    </w:p>
    <w:p w14:paraId="4BB2968B" w14:textId="77777777" w:rsidR="00D158F3" w:rsidRPr="00D27132" w:rsidRDefault="00D158F3" w:rsidP="00D158F3">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1D4629F1" w14:textId="77777777" w:rsidR="00D158F3" w:rsidRPr="00D27132" w:rsidRDefault="00D158F3" w:rsidP="00D158F3">
      <w:pPr>
        <w:pStyle w:val="B1"/>
      </w:pPr>
      <w:r w:rsidRPr="00D27132">
        <w:t>1&gt;</w:t>
      </w:r>
      <w:r w:rsidRPr="00D27132">
        <w:tab/>
        <w:t>else if triggered by NR sidelink communication and the UE has GNSS as the synchronization reference:</w:t>
      </w:r>
    </w:p>
    <w:p w14:paraId="27C3B50E" w14:textId="77777777" w:rsidR="00D158F3" w:rsidRPr="00D27132" w:rsidRDefault="00D158F3" w:rsidP="00D158F3">
      <w:pPr>
        <w:pStyle w:val="B2"/>
      </w:pPr>
      <w:r w:rsidRPr="00D27132">
        <w:t>2&gt;</w:t>
      </w:r>
      <w:r w:rsidRPr="00D27132">
        <w:tab/>
        <w:t>select SLSSID 0;</w:t>
      </w:r>
    </w:p>
    <w:p w14:paraId="1A059DE6" w14:textId="77777777" w:rsidR="00D158F3" w:rsidRPr="00D27132" w:rsidRDefault="00D158F3" w:rsidP="00D158F3">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648742CA" w14:textId="77777777" w:rsidR="00D158F3" w:rsidRPr="00D27132" w:rsidRDefault="00D158F3" w:rsidP="00D158F3">
      <w:pPr>
        <w:pStyle w:val="B3"/>
      </w:pPr>
      <w:r w:rsidRPr="00D27132">
        <w:t>3&gt;</w:t>
      </w:r>
      <w:r w:rsidRPr="00D27132">
        <w:tab/>
        <w:t xml:space="preserve">select the slot(s) indicated by </w:t>
      </w:r>
      <w:r w:rsidRPr="00D27132">
        <w:rPr>
          <w:i/>
        </w:rPr>
        <w:t>sl-SSB-TimeAllocation3</w:t>
      </w:r>
      <w:r w:rsidRPr="00D27132">
        <w:rPr>
          <w:lang w:eastAsia="zh-CN"/>
        </w:rPr>
        <w:t>;</w:t>
      </w:r>
    </w:p>
    <w:p w14:paraId="341A2F1A" w14:textId="77777777" w:rsidR="00D158F3" w:rsidRPr="00D27132" w:rsidRDefault="00D158F3" w:rsidP="00D158F3">
      <w:pPr>
        <w:pStyle w:val="B2"/>
      </w:pPr>
      <w:r w:rsidRPr="00D27132">
        <w:t>2&gt;</w:t>
      </w:r>
      <w:r w:rsidRPr="00D27132">
        <w:tab/>
        <w:t>else:</w:t>
      </w:r>
    </w:p>
    <w:p w14:paraId="6B8DCB9D" w14:textId="77777777" w:rsidR="00D158F3" w:rsidRPr="00D27132" w:rsidRDefault="00D158F3" w:rsidP="00D158F3">
      <w:pPr>
        <w:pStyle w:val="B3"/>
      </w:pPr>
      <w:r w:rsidRPr="00D27132">
        <w:t>3&gt;</w:t>
      </w:r>
      <w:r w:rsidRPr="00D27132">
        <w:tab/>
        <w:t xml:space="preserve">select the slot(s) indicated by </w:t>
      </w:r>
      <w:r w:rsidRPr="00D27132">
        <w:rPr>
          <w:i/>
          <w:iCs/>
        </w:rPr>
        <w:t>sl-SSB-TimeAllocation1</w:t>
      </w:r>
      <w:r w:rsidRPr="00D27132">
        <w:t>;</w:t>
      </w:r>
    </w:p>
    <w:p w14:paraId="39C937B4" w14:textId="77777777" w:rsidR="00D158F3" w:rsidRPr="00D27132" w:rsidRDefault="00D158F3" w:rsidP="00D158F3">
      <w:pPr>
        <w:pStyle w:val="B1"/>
      </w:pPr>
      <w:r w:rsidRPr="00D27132">
        <w:t>1&gt;</w:t>
      </w:r>
      <w:r w:rsidRPr="00D27132">
        <w:tab/>
        <w:t>else</w:t>
      </w:r>
      <w:r w:rsidRPr="00D27132">
        <w:rPr>
          <w:lang w:eastAsia="zh-CN"/>
        </w:rPr>
        <w:t>:</w:t>
      </w:r>
    </w:p>
    <w:p w14:paraId="776ABCFE" w14:textId="77777777" w:rsidR="00D158F3" w:rsidRPr="00D27132" w:rsidRDefault="00D158F3" w:rsidP="00D158F3">
      <w:pPr>
        <w:pStyle w:val="B2"/>
        <w:rPr>
          <w:lang w:eastAsia="zh-CN"/>
        </w:rPr>
      </w:pPr>
      <w:r w:rsidRPr="00D27132">
        <w:t>2&gt;</w:t>
      </w:r>
      <w:r w:rsidRPr="00D27132">
        <w:tab/>
        <w:t>select the synchronisation reference UE (i.e. SyncRef UE) as defined in 5.8.6</w:t>
      </w:r>
      <w:r w:rsidRPr="00D27132">
        <w:rPr>
          <w:lang w:eastAsia="zh-CN"/>
        </w:rPr>
        <w:t>;</w:t>
      </w:r>
    </w:p>
    <w:p w14:paraId="54E15CD9" w14:textId="77777777" w:rsidR="00D158F3" w:rsidRPr="00D27132" w:rsidRDefault="00D158F3" w:rsidP="00D158F3">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true</w:t>
      </w:r>
      <w:r w:rsidRPr="00D27132">
        <w:t>; or</w:t>
      </w:r>
    </w:p>
    <w:p w14:paraId="64B3E558" w14:textId="77777777" w:rsidR="00D158F3" w:rsidRPr="00D27132" w:rsidRDefault="00D158F3" w:rsidP="00D158F3">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64724C1D" w14:textId="77777777" w:rsidR="00D158F3" w:rsidRPr="00D27132" w:rsidRDefault="00D158F3" w:rsidP="00D158F3">
      <w:pPr>
        <w:pStyle w:val="B3"/>
        <w:rPr>
          <w:lang w:eastAsia="zh-CN"/>
        </w:rPr>
      </w:pPr>
      <w:r w:rsidRPr="00D27132">
        <w:t>3&gt;</w:t>
      </w:r>
      <w:r w:rsidRPr="00D27132">
        <w:tab/>
        <w:t>select the same SLSSID as the SLSSID of the selected SyncRef UE</w:t>
      </w:r>
      <w:r w:rsidRPr="00D27132">
        <w:rPr>
          <w:lang w:eastAsia="zh-CN"/>
        </w:rPr>
        <w:t>;</w:t>
      </w:r>
    </w:p>
    <w:p w14:paraId="0FDEEB00" w14:textId="77777777" w:rsidR="00D158F3" w:rsidRPr="00D27132" w:rsidRDefault="00D158F3" w:rsidP="00D158F3">
      <w:pPr>
        <w:pStyle w:val="B3"/>
        <w:rPr>
          <w:lang w:eastAsia="zh-CN"/>
        </w:rPr>
      </w:pPr>
      <w:r w:rsidRPr="00D27132">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75EA1924" w14:textId="77777777" w:rsidR="00D158F3" w:rsidRPr="00D27132" w:rsidRDefault="00D158F3" w:rsidP="00D158F3">
      <w:pPr>
        <w:pStyle w:val="B2"/>
        <w:rPr>
          <w:lang w:eastAsia="zh-CN"/>
        </w:rPr>
      </w:pPr>
      <w:r w:rsidRPr="00D27132">
        <w:lastRenderedPageBreak/>
        <w:t>2&gt;</w:t>
      </w:r>
      <w:r w:rsidRPr="00D27132">
        <w:tab/>
        <w:t xml:space="preserve">else if the UE has a selected SyncRef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30D3787C" w14:textId="77777777" w:rsidR="00D158F3" w:rsidRPr="00D27132" w:rsidRDefault="00D158F3" w:rsidP="00D158F3">
      <w:pPr>
        <w:pStyle w:val="B3"/>
        <w:rPr>
          <w:lang w:eastAsia="zh-CN"/>
        </w:rPr>
      </w:pPr>
      <w:r w:rsidRPr="00D27132">
        <w:t>3&gt;</w:t>
      </w:r>
      <w:r w:rsidRPr="00D27132">
        <w:tab/>
        <w:t>select SLSSID 337</w:t>
      </w:r>
      <w:r w:rsidRPr="00D27132">
        <w:rPr>
          <w:lang w:eastAsia="zh-CN"/>
        </w:rPr>
        <w:t>;</w:t>
      </w:r>
    </w:p>
    <w:p w14:paraId="3BC1F102" w14:textId="77777777" w:rsidR="00D158F3" w:rsidRPr="00D27132" w:rsidRDefault="00D158F3" w:rsidP="00D158F3">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1A47A9E7" w14:textId="77777777" w:rsidR="00D158F3" w:rsidRPr="00D27132" w:rsidRDefault="00D158F3" w:rsidP="00D158F3">
      <w:pPr>
        <w:pStyle w:val="B2"/>
        <w:rPr>
          <w:lang w:eastAsia="zh-CN"/>
        </w:rPr>
      </w:pPr>
      <w:r w:rsidRPr="00D27132">
        <w:t>2&gt;</w:t>
      </w:r>
      <w:r w:rsidRPr="00D27132">
        <w:tab/>
      </w:r>
      <w:r w:rsidRPr="00D27132">
        <w:rPr>
          <w:lang w:eastAsia="zh-CN"/>
        </w:rPr>
        <w:t xml:space="preserve">else </w:t>
      </w:r>
      <w:r w:rsidRPr="00D27132">
        <w:t>if the UE has a selected SyncRef UE:</w:t>
      </w:r>
    </w:p>
    <w:p w14:paraId="4A4DC408" w14:textId="77777777" w:rsidR="00D158F3" w:rsidRPr="00D27132" w:rsidRDefault="00D158F3" w:rsidP="00D158F3">
      <w:pPr>
        <w:pStyle w:val="B3"/>
        <w:rPr>
          <w:lang w:eastAsia="zh-CN"/>
        </w:rPr>
      </w:pPr>
      <w:r w:rsidRPr="00D27132">
        <w:t>3&gt;</w:t>
      </w:r>
      <w:r w:rsidRPr="00D27132">
        <w:tab/>
        <w:t>select the SLSSID from the set defined for out of coverage having an index that is 336 more than the index of the SLSSID of the selected SyncRef UE, see TS 38.211 [16];</w:t>
      </w:r>
    </w:p>
    <w:p w14:paraId="24663AD4" w14:textId="77777777" w:rsidR="00D158F3" w:rsidRPr="00D27132" w:rsidRDefault="00D158F3" w:rsidP="00D158F3">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00EB9B48" w14:textId="77777777" w:rsidR="00D158F3" w:rsidRPr="00D27132" w:rsidRDefault="00D158F3" w:rsidP="00D158F3">
      <w:pPr>
        <w:pStyle w:val="B2"/>
        <w:rPr>
          <w:lang w:eastAsia="zh-CN"/>
        </w:rPr>
      </w:pPr>
      <w:r w:rsidRPr="00D27132">
        <w:t>2&gt;</w:t>
      </w:r>
      <w:r w:rsidRPr="00D27132">
        <w:tab/>
      </w:r>
      <w:r w:rsidRPr="00D27132">
        <w:rPr>
          <w:lang w:eastAsia="zh-CN"/>
        </w:rPr>
        <w:t xml:space="preserve">else </w:t>
      </w:r>
      <w:r w:rsidRPr="00D27132">
        <w:t>(i.e. no SyncRef UE selected):</w:t>
      </w:r>
    </w:p>
    <w:p w14:paraId="69B0B879" w14:textId="77777777" w:rsidR="00D158F3" w:rsidRPr="00D27132" w:rsidRDefault="00D158F3" w:rsidP="00D158F3">
      <w:pPr>
        <w:pStyle w:val="B3"/>
      </w:pPr>
      <w:r w:rsidRPr="00D27132">
        <w:t>3&gt;</w:t>
      </w:r>
      <w:r w:rsidRPr="00D27132">
        <w:tab/>
        <w:t>if the UE has not randomly selected an SLSSID:</w:t>
      </w:r>
    </w:p>
    <w:p w14:paraId="3BA1F750" w14:textId="77777777" w:rsidR="00D158F3" w:rsidRPr="00D27132" w:rsidRDefault="00D158F3" w:rsidP="00D158F3">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4F9998F2" w14:textId="77777777" w:rsidR="00D158F3" w:rsidRPr="00D27132" w:rsidRDefault="00D158F3" w:rsidP="00D158F3">
      <w:pPr>
        <w:pStyle w:val="B4"/>
        <w:rPr>
          <w:lang w:eastAsia="zh-CN"/>
        </w:rPr>
      </w:pPr>
      <w:r w:rsidRPr="00D27132">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sidelink parameters in </w:t>
      </w:r>
      <w:r w:rsidRPr="00D27132">
        <w:rPr>
          <w:i/>
          <w:noProof/>
        </w:rPr>
        <w:t>SidelinkPreconfigNR</w:t>
      </w:r>
      <w:r w:rsidRPr="00D27132">
        <w:t xml:space="preserve"> corresponding to the concerned frequency;</w:t>
      </w:r>
    </w:p>
    <w:p w14:paraId="528D506F" w14:textId="77777777" w:rsidR="00D158F3" w:rsidRPr="00D27132" w:rsidRDefault="00D158F3" w:rsidP="00D158F3">
      <w:pPr>
        <w:pStyle w:val="3"/>
      </w:pPr>
      <w:bookmarkStart w:id="807" w:name="_Toc60777015"/>
      <w:bookmarkStart w:id="808" w:name="_Toc90650887"/>
      <w:r w:rsidRPr="00D27132">
        <w:t>5.8.5a</w:t>
      </w:r>
      <w:r w:rsidRPr="00D27132">
        <w:tab/>
        <w:t>Sidelink synchronisation information transmission for V2X sidelink communication</w:t>
      </w:r>
      <w:bookmarkEnd w:id="807"/>
      <w:bookmarkEnd w:id="808"/>
    </w:p>
    <w:p w14:paraId="125387F8" w14:textId="77777777" w:rsidR="00D158F3" w:rsidRPr="00D27132" w:rsidRDefault="00D158F3" w:rsidP="00D158F3">
      <w:pPr>
        <w:pStyle w:val="4"/>
      </w:pPr>
      <w:bookmarkStart w:id="809" w:name="_Toc60777016"/>
      <w:bookmarkStart w:id="810" w:name="_Toc90650888"/>
      <w:r w:rsidRPr="00D27132">
        <w:t>5.8.5a.1</w:t>
      </w:r>
      <w:r w:rsidRPr="00D27132">
        <w:tab/>
        <w:t>General</w:t>
      </w:r>
      <w:bookmarkEnd w:id="809"/>
      <w:bookmarkEnd w:id="810"/>
    </w:p>
    <w:p w14:paraId="2994002C" w14:textId="77777777" w:rsidR="00D158F3" w:rsidRPr="00D27132" w:rsidRDefault="00D158F3" w:rsidP="00D158F3">
      <w:pPr>
        <w:pStyle w:val="TH"/>
      </w:pPr>
      <w:r w:rsidRPr="00D27132">
        <w:rPr>
          <w:rFonts w:ascii="Times New Roman" w:eastAsia="DotumChe" w:hAnsi="Times New Roman"/>
          <w:noProof/>
          <w:lang w:eastAsia="en-US"/>
        </w:rPr>
        <w:object w:dxaOrig="7740" w:dyaOrig="2520" w14:anchorId="3CE069D1">
          <v:shape id="_x0000_i1078" type="#_x0000_t75" style="width:387pt;height:127.5pt" o:ole="">
            <v:imagedata r:id="rId121" o:title=""/>
          </v:shape>
          <o:OLEObject Type="Embed" ProgID="Mscgen.Chart" ShapeID="_x0000_i1078" DrawAspect="Content" ObjectID="_1710994597" r:id="rId122"/>
        </w:object>
      </w:r>
    </w:p>
    <w:p w14:paraId="2DD771FA" w14:textId="77777777" w:rsidR="00D158F3" w:rsidRPr="00D27132" w:rsidRDefault="00D158F3" w:rsidP="00D158F3">
      <w:pPr>
        <w:pStyle w:val="TF"/>
      </w:pPr>
      <w:r w:rsidRPr="00D27132">
        <w:t>Figure 5.8.5a.1-1: Synchronisation information transmission for V2X sidelink communication, in (partial) coverage</w:t>
      </w:r>
    </w:p>
    <w:p w14:paraId="3D3C3D11" w14:textId="77777777" w:rsidR="00D158F3" w:rsidRPr="00D27132" w:rsidRDefault="00D158F3" w:rsidP="00D158F3">
      <w:pPr>
        <w:pStyle w:val="TH"/>
      </w:pPr>
      <w:r w:rsidRPr="00D27132">
        <w:rPr>
          <w:rFonts w:ascii="Times New Roman" w:hAnsi="Times New Roman"/>
          <w:noProof/>
        </w:rPr>
        <w:object w:dxaOrig="8805" w:dyaOrig="2085" w14:anchorId="084858A3">
          <v:shape id="_x0000_i1079" type="#_x0000_t75" style="width:442pt;height:104.5pt" o:ole="">
            <v:imagedata r:id="rId119" o:title=""/>
          </v:shape>
          <o:OLEObject Type="Embed" ProgID="Mscgen.Chart" ShapeID="_x0000_i1079" DrawAspect="Content" ObjectID="_1710994598" r:id="rId123"/>
        </w:object>
      </w:r>
    </w:p>
    <w:p w14:paraId="4AFF8653" w14:textId="77777777" w:rsidR="00D158F3" w:rsidRPr="00D27132" w:rsidRDefault="00D158F3" w:rsidP="00D158F3">
      <w:pPr>
        <w:pStyle w:val="TF"/>
      </w:pPr>
      <w:r w:rsidRPr="00D27132">
        <w:t>Figure 5.8.5a.1-2: Synchronisation information transmission for V2X sidelink communication, out of coverage</w:t>
      </w:r>
    </w:p>
    <w:p w14:paraId="47D0ED20" w14:textId="77777777" w:rsidR="00D158F3" w:rsidRPr="00D27132" w:rsidRDefault="00D158F3" w:rsidP="00D158F3">
      <w:r w:rsidRPr="00D27132">
        <w:t>The purpose of this procedure is to provide synchronisation information to a UE.</w:t>
      </w:r>
    </w:p>
    <w:p w14:paraId="3525CFB3" w14:textId="77777777" w:rsidR="00D158F3" w:rsidRPr="00D27132" w:rsidRDefault="00D158F3" w:rsidP="00D158F3">
      <w:pPr>
        <w:pStyle w:val="4"/>
      </w:pPr>
      <w:bookmarkStart w:id="811" w:name="_Toc60777017"/>
      <w:bookmarkStart w:id="812" w:name="_Toc90650889"/>
      <w:r w:rsidRPr="00D27132">
        <w:lastRenderedPageBreak/>
        <w:t>5.8.5a.2</w:t>
      </w:r>
      <w:r w:rsidRPr="00D27132">
        <w:tab/>
        <w:t>Initiation</w:t>
      </w:r>
      <w:bookmarkEnd w:id="811"/>
      <w:bookmarkEnd w:id="812"/>
    </w:p>
    <w:p w14:paraId="069DCF29" w14:textId="77777777" w:rsidR="00D158F3" w:rsidRPr="00D27132" w:rsidRDefault="00D158F3" w:rsidP="00D158F3">
      <w:pPr>
        <w:rPr>
          <w:lang w:eastAsia="zh-CN"/>
        </w:rPr>
      </w:pPr>
      <w:r w:rsidRPr="00D27132">
        <w:rPr>
          <w:lang w:eastAsia="zh-CN"/>
        </w:rPr>
        <w:t xml:space="preserve">A UE capable of V2X sidelink communication initiates the transmission of SLSS and </w:t>
      </w:r>
      <w:r w:rsidRPr="00D27132">
        <w:rPr>
          <w:i/>
        </w:rPr>
        <w:t>MasterInformationBlock-SL-V2X</w:t>
      </w:r>
      <w:r w:rsidRPr="00D27132">
        <w:rPr>
          <w:lang w:eastAsia="zh-CN"/>
        </w:rPr>
        <w:t xml:space="preserve"> according to the conditions and the procedures specified for V2X sidelink communication in subclause 5.10.7 of TS 36.331 [10].</w:t>
      </w:r>
    </w:p>
    <w:p w14:paraId="6F211628" w14:textId="77777777" w:rsidR="00D158F3" w:rsidRPr="00D27132" w:rsidRDefault="00D158F3" w:rsidP="00D158F3">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635BFA8F" w14:textId="77777777" w:rsidR="00D158F3" w:rsidRPr="00D27132" w:rsidRDefault="00D158F3" w:rsidP="00D158F3">
      <w:pPr>
        <w:pStyle w:val="3"/>
      </w:pPr>
      <w:bookmarkStart w:id="813" w:name="_Toc60777018"/>
      <w:bookmarkStart w:id="814" w:name="_Toc90650890"/>
      <w:r w:rsidRPr="00D27132">
        <w:t>5.8.6</w:t>
      </w:r>
      <w:r w:rsidRPr="00D27132">
        <w:tab/>
        <w:t>Sidelink synchronisation reference</w:t>
      </w:r>
      <w:bookmarkEnd w:id="813"/>
      <w:bookmarkEnd w:id="814"/>
    </w:p>
    <w:p w14:paraId="5AA82DDE" w14:textId="77777777" w:rsidR="00D158F3" w:rsidRPr="00D27132" w:rsidRDefault="00D158F3" w:rsidP="00D158F3">
      <w:pPr>
        <w:pStyle w:val="4"/>
      </w:pPr>
      <w:bookmarkStart w:id="815" w:name="_Toc60777019"/>
      <w:bookmarkStart w:id="816" w:name="_Toc90650891"/>
      <w:r w:rsidRPr="00D27132">
        <w:t>5.8.6.1</w:t>
      </w:r>
      <w:r w:rsidRPr="00D27132">
        <w:tab/>
        <w:t>General</w:t>
      </w:r>
      <w:bookmarkEnd w:id="815"/>
      <w:bookmarkEnd w:id="816"/>
    </w:p>
    <w:p w14:paraId="00F48966" w14:textId="77777777" w:rsidR="00D158F3" w:rsidRPr="00D27132" w:rsidRDefault="00D158F3" w:rsidP="00D158F3">
      <w:r w:rsidRPr="00D27132">
        <w:t>The purpose of this procedure is to select a synchronisation reference and used when transmitting NR sidelink communication.</w:t>
      </w:r>
      <w:r>
        <w:t xml:space="preserve"> This procedure also applies to sidelink discovery.</w:t>
      </w:r>
    </w:p>
    <w:p w14:paraId="4047C92C" w14:textId="77777777" w:rsidR="00D158F3" w:rsidRPr="00D27132" w:rsidRDefault="00D158F3" w:rsidP="00D158F3">
      <w:pPr>
        <w:pStyle w:val="4"/>
      </w:pPr>
      <w:bookmarkStart w:id="817" w:name="_Toc60777020"/>
      <w:bookmarkStart w:id="818" w:name="_Toc90650892"/>
      <w:r w:rsidRPr="00D27132">
        <w:t>5.8.6.2</w:t>
      </w:r>
      <w:r w:rsidRPr="00D27132">
        <w:tab/>
        <w:t>Selection and reselection of synchronisation reference</w:t>
      </w:r>
      <w:bookmarkEnd w:id="817"/>
      <w:bookmarkEnd w:id="818"/>
    </w:p>
    <w:p w14:paraId="1CFD82E4" w14:textId="77777777" w:rsidR="00D158F3" w:rsidRPr="00D27132" w:rsidRDefault="00D158F3" w:rsidP="00D158F3">
      <w:pPr>
        <w:keepLines/>
      </w:pPr>
      <w:r w:rsidRPr="00D27132">
        <w:t>The UE shall:</w:t>
      </w:r>
    </w:p>
    <w:p w14:paraId="449324F7" w14:textId="77777777" w:rsidR="00D158F3" w:rsidRPr="00D27132" w:rsidRDefault="00D158F3" w:rsidP="00D158F3">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t xml:space="preserve">is configured for the concerned frequency and set to </w:t>
      </w:r>
      <w:r w:rsidRPr="00D27132">
        <w:rPr>
          <w:i/>
        </w:rPr>
        <w:t>gnbEnb</w:t>
      </w:r>
      <w:r w:rsidRPr="00D27132">
        <w:t>:</w:t>
      </w:r>
    </w:p>
    <w:p w14:paraId="5BFE0426" w14:textId="77777777" w:rsidR="00D158F3" w:rsidRPr="00D27132" w:rsidRDefault="00D158F3" w:rsidP="00D158F3">
      <w:pPr>
        <w:pStyle w:val="B3"/>
        <w:ind w:left="852"/>
        <w:rPr>
          <w:rFonts w:eastAsia="等线"/>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3AF21FA4" w14:textId="77777777" w:rsidR="00D158F3" w:rsidRPr="00D27132" w:rsidRDefault="00D158F3" w:rsidP="00D158F3">
      <w:pPr>
        <w:pStyle w:val="B2"/>
        <w:ind w:left="568"/>
      </w:pPr>
      <w:r w:rsidRPr="00D27132">
        <w:t>1&gt;</w:t>
      </w:r>
      <w:r w:rsidRPr="00D27132">
        <w:tab/>
      </w:r>
      <w:r w:rsidRPr="00D27132">
        <w:rPr>
          <w:lang w:eastAsia="zh-CN"/>
        </w:rPr>
        <w:t xml:space="preserve">else </w:t>
      </w:r>
      <w:r w:rsidRPr="00D27132">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rPr>
          <w:lang w:eastAsia="zh-CN"/>
        </w:rPr>
        <w:t xml:space="preserve">for the concerned frequency is not configured or is </w:t>
      </w:r>
      <w:r w:rsidRPr="00D27132">
        <w:t xml:space="preserve">set to </w:t>
      </w:r>
      <w:r w:rsidRPr="00D27132">
        <w:rPr>
          <w:i/>
          <w:lang w:eastAsia="zh-CN"/>
        </w:rPr>
        <w:t>gnss</w:t>
      </w:r>
      <w:r w:rsidRPr="00D27132">
        <w:rPr>
          <w:lang w:eastAsia="zh-CN"/>
        </w:rPr>
        <w:t>, and GNSS is reliable in accordance with TS 38.101-1 [15] and TS 38.133 [14]:</w:t>
      </w:r>
    </w:p>
    <w:p w14:paraId="75B49763" w14:textId="77777777" w:rsidR="00D158F3" w:rsidRPr="00D27132" w:rsidRDefault="00D158F3" w:rsidP="00D158F3">
      <w:pPr>
        <w:pStyle w:val="B3"/>
        <w:ind w:left="852"/>
      </w:pPr>
      <w:r w:rsidRPr="00D27132">
        <w:t>2&gt;</w:t>
      </w:r>
      <w:r w:rsidRPr="00D27132">
        <w:tab/>
      </w:r>
      <w:r w:rsidRPr="00D27132">
        <w:rPr>
          <w:lang w:eastAsia="zh-CN"/>
        </w:rPr>
        <w:t>select GNSS as the synchronization reference source;</w:t>
      </w:r>
    </w:p>
    <w:p w14:paraId="2C20B5BD" w14:textId="77777777" w:rsidR="00D158F3" w:rsidRPr="00D27132" w:rsidRDefault="00D158F3" w:rsidP="00D158F3">
      <w:pPr>
        <w:pStyle w:val="B1"/>
      </w:pPr>
      <w:r w:rsidRPr="00D27132">
        <w:t>1&gt;</w:t>
      </w:r>
      <w:r w:rsidRPr="00D27132">
        <w:tab/>
        <w:t xml:space="preserve">else if the frequency used for NR sidelink communication is included in </w:t>
      </w:r>
      <w:r w:rsidRPr="00D27132">
        <w:rPr>
          <w:i/>
        </w:rPr>
        <w:t>SL-PreconfigurationNR</w:t>
      </w:r>
      <w:r w:rsidRPr="00D27132">
        <w:t xml:space="preserve">, and </w:t>
      </w:r>
      <w:r w:rsidRPr="00D27132">
        <w:rPr>
          <w:i/>
        </w:rPr>
        <w:t>sl-SyncPriority</w:t>
      </w:r>
      <w:r w:rsidRPr="00D27132">
        <w:t xml:space="preserve"> in </w:t>
      </w:r>
      <w:r w:rsidRPr="00D27132">
        <w:rPr>
          <w:i/>
        </w:rPr>
        <w:t>SidelinkPreconfigNR</w:t>
      </w:r>
      <w:r w:rsidRPr="00D27132">
        <w:t xml:space="preserve"> is set to </w:t>
      </w:r>
      <w:r w:rsidRPr="00D27132">
        <w:rPr>
          <w:i/>
          <w:lang w:eastAsia="zh-CN"/>
        </w:rPr>
        <w:t xml:space="preserve">gnss </w:t>
      </w:r>
      <w:r w:rsidRPr="00D27132">
        <w:t>and GNSS is reliable in accordance with TS 38.101-1 [15] and TS 38.133 [14]:</w:t>
      </w:r>
    </w:p>
    <w:p w14:paraId="7DE8E867" w14:textId="77777777" w:rsidR="00D158F3" w:rsidRPr="00D27132" w:rsidRDefault="00D158F3" w:rsidP="00D158F3">
      <w:pPr>
        <w:pStyle w:val="B2"/>
      </w:pPr>
      <w:r w:rsidRPr="00D27132">
        <w:t>2&gt;</w:t>
      </w:r>
      <w:r w:rsidRPr="00D27132">
        <w:tab/>
        <w:t>select GNSS as the synchronization reference source;</w:t>
      </w:r>
    </w:p>
    <w:p w14:paraId="6B28A1F7" w14:textId="77777777" w:rsidR="00D158F3" w:rsidRPr="00D27132" w:rsidRDefault="00D158F3" w:rsidP="00D158F3">
      <w:pPr>
        <w:pStyle w:val="B1"/>
      </w:pPr>
      <w:r w:rsidRPr="00D27132">
        <w:t>1&gt;</w:t>
      </w:r>
      <w:r w:rsidRPr="00D27132">
        <w:tab/>
        <w:t>else:</w:t>
      </w:r>
    </w:p>
    <w:p w14:paraId="10DA65F6" w14:textId="77777777" w:rsidR="00D158F3" w:rsidRPr="00D27132" w:rsidRDefault="00D158F3" w:rsidP="00D158F3">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25865121" w14:textId="77777777" w:rsidR="00D158F3" w:rsidRPr="00D27132" w:rsidRDefault="00D158F3" w:rsidP="00D158F3">
      <w:pPr>
        <w:pStyle w:val="B2"/>
      </w:pPr>
      <w:r w:rsidRPr="00D27132">
        <w:t>2&gt;</w:t>
      </w:r>
      <w:r w:rsidRPr="00D27132">
        <w:tab/>
        <w:t xml:space="preserve">when evaluating the one or more detected SLSSIDs, apply layer 3 filtering as specified in 5.5.3.2 using the preconfigured </w:t>
      </w:r>
      <w:r w:rsidRPr="00D27132">
        <w:rPr>
          <w:i/>
        </w:rPr>
        <w:t>sl-filterCoefficient</w:t>
      </w:r>
      <w:r w:rsidRPr="00D27132">
        <w:t>, before using the PSBCH-RSRP measurement results;</w:t>
      </w:r>
    </w:p>
    <w:p w14:paraId="2CE332C2" w14:textId="77777777" w:rsidR="00D158F3" w:rsidRPr="00D27132" w:rsidRDefault="00D158F3" w:rsidP="00D158F3">
      <w:pPr>
        <w:pStyle w:val="B2"/>
      </w:pPr>
      <w:r w:rsidRPr="00D27132">
        <w:t>2&gt;</w:t>
      </w:r>
      <w:r w:rsidRPr="00D27132">
        <w:tab/>
        <w:t>if the UE has selected a SyncRef UE:</w:t>
      </w:r>
    </w:p>
    <w:p w14:paraId="231F192A" w14:textId="77777777" w:rsidR="00D158F3" w:rsidRPr="00D27132" w:rsidRDefault="00D158F3" w:rsidP="00D158F3">
      <w:pPr>
        <w:pStyle w:val="B3"/>
      </w:pPr>
      <w:r w:rsidRPr="00D27132">
        <w:t>3&gt;</w:t>
      </w:r>
      <w:r w:rsidRPr="00D27132">
        <w:tab/>
        <w:t xml:space="preserve">if the PSBCH-RSRP of the strongest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 xml:space="preserve">and the strongest candidate SyncRef UE belongs to the same priority group as the current SyncRef UE and the PSBCH-RSRP of the strongest candidate SyncRef UE exceeds the PSBCH-RSRP of the current SyncRef UE by </w:t>
      </w:r>
      <w:r w:rsidRPr="00D27132">
        <w:rPr>
          <w:i/>
        </w:rPr>
        <w:t>syncRefDiffHyst</w:t>
      </w:r>
      <w:r w:rsidRPr="00D27132">
        <w:t>; or</w:t>
      </w:r>
    </w:p>
    <w:p w14:paraId="7B152E2E" w14:textId="77777777" w:rsidR="00D158F3" w:rsidRPr="00D27132" w:rsidRDefault="00D158F3" w:rsidP="00D158F3">
      <w:pPr>
        <w:pStyle w:val="B3"/>
      </w:pPr>
      <w:r w:rsidRPr="00D27132">
        <w:t>3&gt;</w:t>
      </w:r>
      <w:r w:rsidRPr="00D27132">
        <w:tab/>
        <w:t xml:space="preserve">if the PSBCH-RSRP of the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and the candidate SyncRef UE belongs to a higher priority group than the current SyncRef UE; or</w:t>
      </w:r>
    </w:p>
    <w:p w14:paraId="76999750" w14:textId="77777777" w:rsidR="00D158F3" w:rsidRPr="00D27132" w:rsidRDefault="00D158F3" w:rsidP="00D158F3">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belongs to a higher priority group than the current SyncRef UE; or</w:t>
      </w:r>
    </w:p>
    <w:p w14:paraId="7D4EDAF5" w14:textId="77777777" w:rsidR="00D158F3" w:rsidRPr="00D27132" w:rsidRDefault="00D158F3" w:rsidP="00D158F3">
      <w:pPr>
        <w:pStyle w:val="B3"/>
      </w:pPr>
      <w:r w:rsidRPr="00D27132">
        <w:t>3&gt;</w:t>
      </w:r>
      <w:r w:rsidRPr="00D27132">
        <w:tab/>
        <w:t xml:space="preserve">if </w:t>
      </w:r>
      <w:r w:rsidRPr="00D27132">
        <w:rPr>
          <w:lang w:eastAsia="zh-CN"/>
        </w:rPr>
        <w:t xml:space="preserve">a cell is detected and gNB/eNB (if </w:t>
      </w:r>
      <w:r w:rsidRPr="00D27132">
        <w:rPr>
          <w:i/>
          <w:lang w:eastAsia="zh-CN"/>
        </w:rPr>
        <w:t>sl-NbAsSync</w:t>
      </w:r>
      <w:r w:rsidRPr="00D27132">
        <w:rPr>
          <w:lang w:eastAsia="zh-CN"/>
        </w:rPr>
        <w:t xml:space="preserve"> is set to </w:t>
      </w:r>
      <w:r w:rsidRPr="00D27132">
        <w:rPr>
          <w:i/>
          <w:lang w:eastAsia="zh-CN"/>
        </w:rPr>
        <w:t>true</w:t>
      </w:r>
      <w:r w:rsidRPr="00D27132">
        <w:rPr>
          <w:lang w:eastAsia="zh-CN"/>
        </w:rPr>
        <w:t xml:space="preserve">) </w:t>
      </w:r>
      <w:r w:rsidRPr="00D27132">
        <w:t>belongs to a higher priority group than the current SyncRef UE; or</w:t>
      </w:r>
    </w:p>
    <w:p w14:paraId="5532F5CB" w14:textId="77777777" w:rsidR="00D158F3" w:rsidRPr="00D27132" w:rsidRDefault="00D158F3" w:rsidP="00D158F3">
      <w:pPr>
        <w:pStyle w:val="B3"/>
      </w:pPr>
      <w:r w:rsidRPr="00D27132">
        <w:lastRenderedPageBreak/>
        <w:t>3&gt;</w:t>
      </w:r>
      <w:r w:rsidRPr="00D27132">
        <w:tab/>
        <w:t xml:space="preserve">if the PSBCH-RSRP of the current SyncRef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1F0C5247" w14:textId="77777777" w:rsidR="00D158F3" w:rsidRPr="00D27132" w:rsidRDefault="00D158F3" w:rsidP="00D158F3">
      <w:pPr>
        <w:pStyle w:val="B4"/>
      </w:pPr>
      <w:r w:rsidRPr="00D27132">
        <w:t>4&gt;</w:t>
      </w:r>
      <w:r w:rsidRPr="00D27132">
        <w:tab/>
        <w:t>consider no SyncRef UE to be selected;</w:t>
      </w:r>
    </w:p>
    <w:p w14:paraId="36BD25FD" w14:textId="77777777" w:rsidR="00D158F3" w:rsidRPr="00D27132" w:rsidRDefault="00D158F3" w:rsidP="00D158F3">
      <w:pPr>
        <w:pStyle w:val="B2"/>
      </w:pPr>
      <w:r w:rsidRPr="00D27132">
        <w:t>2&gt;</w:t>
      </w:r>
      <w:r w:rsidRPr="00D27132">
        <w:tab/>
        <w:t xml:space="preserve">if the UE </w:t>
      </w:r>
      <w:r w:rsidRPr="00D27132">
        <w:rPr>
          <w:lang w:eastAsia="zh-CN"/>
        </w:rPr>
        <w:t>has selected GNSS as the synchronization reference for NR sidelink communication</w:t>
      </w:r>
      <w:r w:rsidRPr="00D27132">
        <w:t>:</w:t>
      </w:r>
    </w:p>
    <w:p w14:paraId="11673D98" w14:textId="77777777" w:rsidR="00D158F3" w:rsidRPr="00D27132" w:rsidRDefault="00D158F3" w:rsidP="00D158F3">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SS</w:t>
      </w:r>
      <w:r w:rsidRPr="00D27132">
        <w:t>; or</w:t>
      </w:r>
    </w:p>
    <w:p w14:paraId="40B2AC29" w14:textId="77777777" w:rsidR="00D158F3" w:rsidRPr="00D27132" w:rsidRDefault="00D158F3" w:rsidP="00D158F3">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218386B9" w14:textId="77777777" w:rsidR="00D158F3" w:rsidRPr="00D27132" w:rsidRDefault="00D158F3" w:rsidP="00D158F3">
      <w:pPr>
        <w:pStyle w:val="B4"/>
      </w:pPr>
      <w:r w:rsidRPr="00D27132">
        <w:t>4&gt;</w:t>
      </w:r>
      <w:r w:rsidRPr="00D27132">
        <w:tab/>
        <w:t xml:space="preserve">consider </w:t>
      </w:r>
      <w:r w:rsidRPr="00D27132">
        <w:rPr>
          <w:lang w:eastAsia="zh-CN"/>
        </w:rPr>
        <w:t xml:space="preserve">GNSS not </w:t>
      </w:r>
      <w:r w:rsidRPr="00D27132">
        <w:t>to be selected;</w:t>
      </w:r>
    </w:p>
    <w:p w14:paraId="4DD43B47" w14:textId="77777777" w:rsidR="00D158F3" w:rsidRPr="00D27132" w:rsidRDefault="00D158F3" w:rsidP="00D158F3">
      <w:pPr>
        <w:pStyle w:val="B2"/>
      </w:pPr>
      <w:r w:rsidRPr="00D27132">
        <w:t>2&gt;</w:t>
      </w:r>
      <w:r w:rsidRPr="00D27132">
        <w:tab/>
        <w:t xml:space="preserve">if the UE </w:t>
      </w:r>
      <w:r w:rsidRPr="00D27132">
        <w:rPr>
          <w:lang w:eastAsia="zh-CN"/>
        </w:rPr>
        <w:t>has selected cell as the synchronization reference for NR sidelink communication</w:t>
      </w:r>
      <w:r w:rsidRPr="00D27132">
        <w:t>:</w:t>
      </w:r>
    </w:p>
    <w:p w14:paraId="61F2E4FD" w14:textId="77777777" w:rsidR="00D158F3" w:rsidRPr="00D27132" w:rsidRDefault="00D158F3" w:rsidP="00D158F3">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B/eNB</w:t>
      </w:r>
      <w:r w:rsidRPr="00D27132">
        <w:t>; or</w:t>
      </w:r>
    </w:p>
    <w:p w14:paraId="3E47A1B7" w14:textId="77777777" w:rsidR="00D158F3" w:rsidRPr="00D27132" w:rsidRDefault="00D158F3" w:rsidP="00D158F3">
      <w:pPr>
        <w:pStyle w:val="B3"/>
      </w:pPr>
      <w:r w:rsidRPr="00D27132">
        <w:t>3&gt;</w:t>
      </w:r>
      <w:r w:rsidRPr="00D27132">
        <w:tab/>
        <w:t>if</w:t>
      </w:r>
      <w:r w:rsidRPr="00D27132">
        <w:rPr>
          <w:lang w:eastAsia="zh-CN"/>
        </w:rPr>
        <w:t xml:space="preserve"> the selected cell is not detected:</w:t>
      </w:r>
    </w:p>
    <w:p w14:paraId="5D13C138" w14:textId="77777777" w:rsidR="00D158F3" w:rsidRPr="00D27132" w:rsidRDefault="00D158F3" w:rsidP="00D158F3">
      <w:pPr>
        <w:pStyle w:val="B4"/>
      </w:pPr>
      <w:r w:rsidRPr="00D27132">
        <w:t>4&gt;</w:t>
      </w:r>
      <w:r w:rsidRPr="00D27132">
        <w:tab/>
        <w:t xml:space="preserve">consider </w:t>
      </w:r>
      <w:r w:rsidRPr="00D27132">
        <w:rPr>
          <w:lang w:eastAsia="zh-CN"/>
        </w:rPr>
        <w:t xml:space="preserve">the cell not </w:t>
      </w:r>
      <w:r w:rsidRPr="00D27132">
        <w:t>to be selected;</w:t>
      </w:r>
    </w:p>
    <w:p w14:paraId="59E87615" w14:textId="77777777" w:rsidR="00D158F3" w:rsidRPr="00D27132" w:rsidRDefault="00D158F3" w:rsidP="00D158F3">
      <w:pPr>
        <w:pStyle w:val="B2"/>
      </w:pPr>
      <w:r w:rsidRPr="00D27132">
        <w:t>2&gt;</w:t>
      </w:r>
      <w:r w:rsidRPr="00D27132">
        <w:tab/>
        <w:t xml:space="preserve">if the UE </w:t>
      </w:r>
      <w:r w:rsidRPr="00D27132">
        <w:rPr>
          <w:lang w:eastAsia="zh-CN"/>
        </w:rPr>
        <w:t>has not selected any synchronization reference</w:t>
      </w:r>
      <w:r w:rsidRPr="00D27132">
        <w:t>:</w:t>
      </w:r>
    </w:p>
    <w:p w14:paraId="4606DD51" w14:textId="77777777" w:rsidR="00D158F3" w:rsidRPr="00D27132" w:rsidRDefault="00D158F3" w:rsidP="00D158F3">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r w:rsidRPr="00D27132">
        <w:rPr>
          <w:i/>
        </w:rPr>
        <w:t>sl-SyncRefMinHyst</w:t>
      </w:r>
      <w:r w:rsidRPr="00D27132">
        <w:t xml:space="preserve"> and for which the UE received the corresponding </w:t>
      </w:r>
      <w:r w:rsidRPr="00D27132">
        <w:rPr>
          <w:i/>
        </w:rPr>
        <w:t>MasterInformationBlockSidelink</w:t>
      </w:r>
      <w:r w:rsidRPr="00D27132">
        <w:t xml:space="preserve"> message (candidate SyncRef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0655687" w14:textId="77777777" w:rsidR="00D158F3" w:rsidRPr="00D27132" w:rsidRDefault="00D158F3" w:rsidP="00D158F3">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rPr>
        <w:t>gnbEnb</w:t>
      </w:r>
      <w:r w:rsidRPr="00D27132">
        <w:rPr>
          <w:lang w:eastAsia="zh-CN"/>
        </w:rPr>
        <w:t>:</w:t>
      </w:r>
    </w:p>
    <w:p w14:paraId="1AB53450" w14:textId="77777777" w:rsidR="00D158F3" w:rsidRPr="00D27132" w:rsidRDefault="00D158F3" w:rsidP="00D158F3">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34A4AE8A" w14:textId="77777777" w:rsidR="00D158F3" w:rsidRPr="00D27132" w:rsidRDefault="00D158F3" w:rsidP="00D158F3">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2CC8B6EE" w14:textId="77777777" w:rsidR="00D158F3" w:rsidRPr="00D27132" w:rsidRDefault="00D158F3" w:rsidP="00D158F3">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2B1E9749" w14:textId="77777777" w:rsidR="00D158F3" w:rsidRPr="00D27132" w:rsidRDefault="00D158F3" w:rsidP="00D158F3">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4F9EA8A8" w14:textId="77777777" w:rsidR="00D158F3" w:rsidRPr="00D27132" w:rsidRDefault="00D158F3" w:rsidP="00D158F3">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RSRP result (priority group 5);</w:t>
      </w:r>
    </w:p>
    <w:p w14:paraId="14B90668" w14:textId="77777777" w:rsidR="00D158F3" w:rsidRPr="00D27132" w:rsidRDefault="00D158F3" w:rsidP="00D158F3">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1937814D" w14:textId="77777777" w:rsidR="00D158F3" w:rsidRPr="00D27132" w:rsidRDefault="00D158F3" w:rsidP="00D158F3">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01681F53" w14:textId="77777777" w:rsidR="00D158F3" w:rsidRPr="00D27132" w:rsidRDefault="00D158F3" w:rsidP="00D158F3">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true:</w:t>
      </w:r>
    </w:p>
    <w:p w14:paraId="1286570C" w14:textId="77777777" w:rsidR="00D158F3" w:rsidRPr="00D27132" w:rsidRDefault="00D158F3" w:rsidP="00D158F3">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w:t>
      </w:r>
      <w:r w:rsidRPr="00D27132">
        <w:rPr>
          <w:lang w:eastAsia="zh-CN"/>
        </w:rPr>
        <w:lastRenderedPageBreak/>
        <w:t xml:space="preserve">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46C61B10" w14:textId="77777777" w:rsidR="00D158F3" w:rsidRPr="00D27132" w:rsidRDefault="00D158F3" w:rsidP="00D158F3">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39090087" w14:textId="77777777" w:rsidR="00D158F3" w:rsidRPr="00D27132" w:rsidRDefault="00D158F3" w:rsidP="00D158F3">
      <w:pPr>
        <w:pStyle w:val="B5"/>
        <w:rPr>
          <w:lang w:eastAsia="zh-CN"/>
        </w:rPr>
      </w:pPr>
      <w:r w:rsidRPr="00D27132">
        <w:t>5&gt;</w:t>
      </w:r>
      <w:r w:rsidRPr="00D27132">
        <w:tab/>
        <w:t>UEs of which</w:t>
      </w:r>
      <w:r w:rsidRPr="00D27132">
        <w:rPr>
          <w:lang w:eastAsia="zh-CN"/>
        </w:rPr>
        <w:t xml:space="preserve"> SLSSID is 337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96616C2" w14:textId="77777777" w:rsidR="00D158F3" w:rsidRPr="00D27132" w:rsidRDefault="00D158F3" w:rsidP="00D158F3">
      <w:pPr>
        <w:pStyle w:val="B5"/>
        <w:rPr>
          <w:lang w:eastAsia="zh-CN"/>
        </w:rPr>
      </w:pPr>
      <w:r w:rsidRPr="00D27132">
        <w:t>5&gt;</w:t>
      </w:r>
      <w:r w:rsidRPr="00D27132">
        <w:tab/>
        <w:t>the cell detected by the UE as defined in 5.8.6.3 (priority group 3)</w:t>
      </w:r>
      <w:r w:rsidRPr="00D27132">
        <w:rPr>
          <w:lang w:eastAsia="zh-CN"/>
        </w:rPr>
        <w:t>;</w:t>
      </w:r>
    </w:p>
    <w:p w14:paraId="4C83D08A" w14:textId="77777777" w:rsidR="00D158F3" w:rsidRPr="00D27132" w:rsidRDefault="00D158F3" w:rsidP="00D158F3">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77E42395" w14:textId="77777777" w:rsidR="00D158F3" w:rsidRPr="00D27132" w:rsidRDefault="00D158F3" w:rsidP="00D158F3">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06360916" w14:textId="77777777" w:rsidR="00D158F3" w:rsidRPr="00D27132" w:rsidRDefault="00D158F3" w:rsidP="00D158F3">
      <w:pPr>
        <w:pStyle w:val="B5"/>
        <w:rPr>
          <w:lang w:eastAsia="zh-CN"/>
        </w:rPr>
      </w:pPr>
      <w:r w:rsidRPr="00D27132">
        <w:t>5&gt;</w:t>
      </w:r>
      <w:r w:rsidRPr="00D27132">
        <w:tab/>
        <w:t xml:space="preserve">Other UEs, starting with the UE with the highest S-RSRP result (priority group </w:t>
      </w:r>
      <w:r w:rsidRPr="00D27132">
        <w:rPr>
          <w:lang w:eastAsia="zh-CN"/>
        </w:rPr>
        <w:t>6</w:t>
      </w:r>
      <w:r w:rsidRPr="00D27132">
        <w:t>)</w:t>
      </w:r>
      <w:r w:rsidRPr="00D27132">
        <w:rPr>
          <w:lang w:eastAsia="zh-CN"/>
        </w:rPr>
        <w:t>;</w:t>
      </w:r>
    </w:p>
    <w:p w14:paraId="62075181" w14:textId="77777777" w:rsidR="00D158F3" w:rsidRPr="00D27132" w:rsidRDefault="00D158F3" w:rsidP="00D158F3">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false:</w:t>
      </w:r>
    </w:p>
    <w:p w14:paraId="4DCEAAC3" w14:textId="77777777" w:rsidR="00D158F3" w:rsidRPr="00D27132" w:rsidRDefault="00D158F3" w:rsidP="00D158F3">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0C79E012" w14:textId="77777777" w:rsidR="00D158F3" w:rsidRPr="00D27132" w:rsidRDefault="00D158F3" w:rsidP="00D158F3">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3A95D53A" w14:textId="77777777" w:rsidR="00D158F3" w:rsidRPr="00D27132" w:rsidRDefault="00D158F3" w:rsidP="00D158F3">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121DEE0" w14:textId="77777777" w:rsidR="00D158F3" w:rsidRPr="00D27132" w:rsidRDefault="00D158F3" w:rsidP="00D158F3">
      <w:pPr>
        <w:pStyle w:val="B5"/>
        <w:rPr>
          <w:lang w:eastAsia="zh-CN"/>
        </w:rPr>
      </w:pPr>
      <w:r w:rsidRPr="00D27132">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2B6FF1D2" w14:textId="77777777" w:rsidR="00D158F3" w:rsidRPr="00D27132" w:rsidRDefault="00D158F3" w:rsidP="00D158F3">
      <w:pPr>
        <w:pStyle w:val="NO"/>
      </w:pPr>
      <w:r w:rsidRPr="00D27132">
        <w:t>NOTE:</w:t>
      </w:r>
      <w:r w:rsidRPr="00D27132">
        <w:tab/>
        <w:t>How the UE achieves subframe boundary alignment between V2X sidelink communication and NR sidelink communication (if both are performed by the UE) is as specified in TS 38.213, clause 16.7.</w:t>
      </w:r>
    </w:p>
    <w:p w14:paraId="009CD2D8" w14:textId="77777777" w:rsidR="00D158F3" w:rsidRPr="00D27132" w:rsidRDefault="00D158F3" w:rsidP="00D158F3">
      <w:pPr>
        <w:pStyle w:val="4"/>
      </w:pPr>
      <w:bookmarkStart w:id="819" w:name="_Toc60777021"/>
      <w:bookmarkStart w:id="820" w:name="_Toc90650893"/>
      <w:r w:rsidRPr="00D27132">
        <w:t>5.8.6.3</w:t>
      </w:r>
      <w:r w:rsidRPr="00D27132">
        <w:tab/>
        <w:t>Sidelink communication transmission reference cell selection</w:t>
      </w:r>
      <w:bookmarkEnd w:id="819"/>
      <w:bookmarkEnd w:id="820"/>
    </w:p>
    <w:p w14:paraId="1B515BDF" w14:textId="77777777" w:rsidR="00D158F3" w:rsidRPr="00D27132" w:rsidRDefault="00D158F3" w:rsidP="00D158F3">
      <w:pPr>
        <w:rPr>
          <w:rFonts w:eastAsia="等线"/>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shall:</w:t>
      </w:r>
    </w:p>
    <w:p w14:paraId="1B3E44B8" w14:textId="77777777" w:rsidR="00D158F3" w:rsidRPr="00D27132" w:rsidRDefault="00D158F3" w:rsidP="00D158F3">
      <w:pPr>
        <w:pStyle w:val="B1"/>
      </w:pPr>
      <w:r w:rsidRPr="00D27132">
        <w:t>1&gt;</w:t>
      </w:r>
      <w:r w:rsidRPr="00D27132">
        <w:tab/>
        <w:t>for the frequency used to transmit NR sidelink communication, select a cell to be used as reference for synchronization in accordance with the following:</w:t>
      </w:r>
    </w:p>
    <w:p w14:paraId="3EDF097E" w14:textId="77777777" w:rsidR="00D158F3" w:rsidRPr="00D27132" w:rsidRDefault="00D158F3" w:rsidP="00D158F3">
      <w:pPr>
        <w:pStyle w:val="B2"/>
      </w:pPr>
      <w:r w:rsidRPr="00D27132">
        <w:t>2&gt;</w:t>
      </w:r>
      <w:r w:rsidRPr="00D27132">
        <w:tab/>
        <w:t>if the frequency concerns the primary frequency:</w:t>
      </w:r>
    </w:p>
    <w:p w14:paraId="0D7C0347" w14:textId="77777777" w:rsidR="00D158F3" w:rsidRPr="00D27132" w:rsidRDefault="00D158F3" w:rsidP="00D158F3">
      <w:pPr>
        <w:pStyle w:val="B3"/>
        <w:rPr>
          <w:rFonts w:eastAsia="等线"/>
          <w:lang w:eastAsia="zh-CN"/>
        </w:rPr>
      </w:pPr>
      <w:r w:rsidRPr="00D27132">
        <w:t>3&gt;</w:t>
      </w:r>
      <w:r w:rsidRPr="00D27132">
        <w:tab/>
        <w:t>use</w:t>
      </w:r>
      <w:r w:rsidRPr="00D27132">
        <w:rPr>
          <w:lang w:eastAsia="zh-CN"/>
        </w:rPr>
        <w:t xml:space="preserve"> the PCell or the serving cell as reference</w:t>
      </w:r>
      <w:r w:rsidRPr="00D27132">
        <w:t>;</w:t>
      </w:r>
    </w:p>
    <w:p w14:paraId="69966427" w14:textId="77777777" w:rsidR="00D158F3" w:rsidRPr="00D27132" w:rsidRDefault="00D158F3" w:rsidP="00D158F3">
      <w:pPr>
        <w:pStyle w:val="B2"/>
      </w:pPr>
      <w:r w:rsidRPr="00D27132">
        <w:t>2&gt;</w:t>
      </w:r>
      <w:r w:rsidRPr="00D27132">
        <w:tab/>
        <w:t>else if the frequency concerns a secondary frequency:</w:t>
      </w:r>
    </w:p>
    <w:p w14:paraId="498D1032" w14:textId="77777777" w:rsidR="00D158F3" w:rsidRPr="00D27132" w:rsidRDefault="00D158F3" w:rsidP="00D158F3">
      <w:pPr>
        <w:pStyle w:val="B3"/>
        <w:rPr>
          <w:rFonts w:eastAsia="等线"/>
          <w:lang w:eastAsia="zh-CN"/>
        </w:rPr>
      </w:pPr>
      <w:r w:rsidRPr="00D27132">
        <w:t>3&gt;</w:t>
      </w:r>
      <w:r w:rsidRPr="00D27132">
        <w:tab/>
        <w:t>use the concerned SCell as reference;</w:t>
      </w:r>
    </w:p>
    <w:p w14:paraId="43B33ACF" w14:textId="77777777" w:rsidR="00D158F3" w:rsidRPr="00D27132" w:rsidRDefault="00D158F3" w:rsidP="00D158F3">
      <w:pPr>
        <w:pStyle w:val="B2"/>
      </w:pPr>
      <w:r w:rsidRPr="00D27132">
        <w:t>2&gt;</w:t>
      </w:r>
      <w:r w:rsidRPr="00D27132">
        <w:tab/>
        <w:t>else</w:t>
      </w:r>
      <w:r w:rsidRPr="00D27132">
        <w:rPr>
          <w:lang w:eastAsia="zh-CN"/>
        </w:rPr>
        <w:t xml:space="preserve"> if the UE is in coverage of the concerned frequency</w:t>
      </w:r>
      <w:r w:rsidRPr="00D27132">
        <w:t>:</w:t>
      </w:r>
    </w:p>
    <w:p w14:paraId="4DE3FF93" w14:textId="77777777" w:rsidR="00D158F3" w:rsidRPr="00D27132" w:rsidRDefault="00D158F3" w:rsidP="00D158F3">
      <w:pPr>
        <w:pStyle w:val="B3"/>
        <w:rPr>
          <w:rFonts w:eastAsia="等线"/>
          <w:lang w:eastAsia="zh-CN"/>
        </w:rPr>
      </w:pPr>
      <w:r w:rsidRPr="00D27132">
        <w:t>3&gt;</w:t>
      </w:r>
      <w:r w:rsidRPr="00D27132">
        <w:tab/>
        <w:t xml:space="preserve">use the DL frequency paired with the one used to transmit </w:t>
      </w:r>
      <w:r w:rsidRPr="00D27132">
        <w:rPr>
          <w:lang w:eastAsia="zh-CN"/>
        </w:rPr>
        <w:t>NR sidelink communication</w:t>
      </w:r>
      <w:r w:rsidRPr="00D27132">
        <w:t xml:space="preserve"> as reference;</w:t>
      </w:r>
    </w:p>
    <w:p w14:paraId="3ED08537" w14:textId="77777777" w:rsidR="00D158F3" w:rsidRPr="00D27132" w:rsidRDefault="00D158F3" w:rsidP="00D158F3">
      <w:pPr>
        <w:pStyle w:val="B2"/>
      </w:pPr>
      <w:r w:rsidRPr="00D27132">
        <w:lastRenderedPageBreak/>
        <w:t>2&gt;</w:t>
      </w:r>
      <w:r w:rsidRPr="00D27132">
        <w:tab/>
        <w:t>else</w:t>
      </w:r>
      <w:r w:rsidRPr="00D27132">
        <w:rPr>
          <w:lang w:eastAsia="zh-CN"/>
        </w:rPr>
        <w:t xml:space="preserve"> (i.e., out of coverage on the concerned frequency)</w:t>
      </w:r>
      <w:r w:rsidRPr="00D27132">
        <w:t>:</w:t>
      </w:r>
    </w:p>
    <w:p w14:paraId="60936E83" w14:textId="77777777" w:rsidR="00D158F3" w:rsidRPr="00D27132" w:rsidRDefault="00D158F3" w:rsidP="00D158F3">
      <w:pPr>
        <w:pStyle w:val="B3"/>
        <w:rPr>
          <w:rFonts w:eastAsia="等线"/>
          <w:lang w:eastAsia="zh-CN"/>
        </w:rPr>
      </w:pPr>
      <w:r w:rsidRPr="00D27132">
        <w:t>3&gt;</w:t>
      </w:r>
      <w:r w:rsidRPr="00D27132">
        <w:tab/>
        <w:t>use the PCell or the serving cell as reference, if needed;</w:t>
      </w:r>
    </w:p>
    <w:p w14:paraId="13038823" w14:textId="77777777" w:rsidR="00D158F3" w:rsidRPr="00D27132" w:rsidRDefault="00D158F3" w:rsidP="00D158F3">
      <w:pPr>
        <w:pStyle w:val="3"/>
      </w:pPr>
      <w:bookmarkStart w:id="821" w:name="_Toc60777022"/>
      <w:bookmarkStart w:id="822" w:name="_Toc90650894"/>
      <w:r w:rsidRPr="00D27132">
        <w:t>5.8.7</w:t>
      </w:r>
      <w:r w:rsidRPr="00D27132">
        <w:tab/>
        <w:t>Sidelink communication reception</w:t>
      </w:r>
      <w:bookmarkEnd w:id="821"/>
      <w:bookmarkEnd w:id="822"/>
    </w:p>
    <w:p w14:paraId="098A5373" w14:textId="77777777" w:rsidR="00D158F3" w:rsidRPr="00D27132" w:rsidRDefault="00D158F3" w:rsidP="00D158F3">
      <w:r w:rsidRPr="00D27132">
        <w:t>A UE capable of NR sidelink communication that is configured by upper layers to receive NR sidelink communication shall:</w:t>
      </w:r>
    </w:p>
    <w:p w14:paraId="1AB0271D" w14:textId="77777777" w:rsidR="00D158F3" w:rsidRPr="00D27132" w:rsidRDefault="00D158F3" w:rsidP="00D158F3">
      <w:pPr>
        <w:pStyle w:val="B1"/>
      </w:pPr>
      <w:r w:rsidRPr="00D27132">
        <w:t>1&gt;</w:t>
      </w:r>
      <w:r w:rsidRPr="00D27132">
        <w:tab/>
        <w:t>if the conditions for NR sidelink communication operation as defined in 5.8.2 are met:</w:t>
      </w:r>
    </w:p>
    <w:p w14:paraId="72D9502F" w14:textId="77777777" w:rsidR="00D158F3" w:rsidRPr="00D27132" w:rsidRDefault="00D158F3" w:rsidP="00D158F3">
      <w:pPr>
        <w:pStyle w:val="B2"/>
      </w:pPr>
      <w:r w:rsidRPr="00D27132">
        <w:t>2&gt;</w:t>
      </w:r>
      <w:r w:rsidRPr="00D27132">
        <w:tab/>
        <w:t xml:space="preserve">if the frequency used for NR sidelink communication is included in </w:t>
      </w:r>
      <w:r w:rsidRPr="00D27132">
        <w:rPr>
          <w:i/>
        </w:rPr>
        <w:t xml:space="preserve">sl-FreqInfoToAddModList </w:t>
      </w:r>
      <w:r w:rsidRPr="00D27132">
        <w:t xml:space="preserve">in </w:t>
      </w:r>
      <w:r w:rsidRPr="00D27132">
        <w:rPr>
          <w:i/>
        </w:rPr>
        <w:t>RRCReconfiguration</w:t>
      </w:r>
      <w:r w:rsidRPr="00D27132">
        <w:t xml:space="preserve"> message or</w:t>
      </w:r>
      <w:r w:rsidRPr="00D27132">
        <w:rPr>
          <w:i/>
        </w:rPr>
        <w:t xml:space="preserve"> sl-FreqInfoList</w:t>
      </w:r>
      <w:r w:rsidRPr="00D27132">
        <w:t xml:space="preserve"> included in </w:t>
      </w:r>
      <w:r w:rsidRPr="00D27132">
        <w:rPr>
          <w:i/>
        </w:rPr>
        <w:t>SIB12</w:t>
      </w:r>
      <w:r w:rsidRPr="00D27132">
        <w:t>:</w:t>
      </w:r>
    </w:p>
    <w:p w14:paraId="15E61450" w14:textId="77777777" w:rsidR="00D158F3" w:rsidRPr="00D27132" w:rsidRDefault="00D158F3" w:rsidP="00D158F3">
      <w:pPr>
        <w:pStyle w:val="B3"/>
        <w:rPr>
          <w:rFonts w:eastAsia="等线"/>
          <w:lang w:eastAsia="zh-CN"/>
        </w:rPr>
      </w:pPr>
      <w:r w:rsidRPr="00D27132">
        <w:t>3&gt;</w:t>
      </w:r>
      <w:r w:rsidRPr="00D27132">
        <w:tab/>
        <w:t xml:space="preserve">if </w:t>
      </w:r>
      <w:r w:rsidRPr="00D27132">
        <w:rPr>
          <w:lang w:eastAsia="zh-CN"/>
        </w:rPr>
        <w:t xml:space="preserve">the UE is configured with </w:t>
      </w:r>
      <w:r w:rsidRPr="00D27132">
        <w:rPr>
          <w:i/>
        </w:rPr>
        <w:t xml:space="preserve">sl-RxPool </w:t>
      </w:r>
      <w:r w:rsidRPr="00D27132">
        <w:rPr>
          <w:lang w:eastAsia="zh-CN"/>
        </w:rPr>
        <w:t xml:space="preserve">included in </w:t>
      </w:r>
      <w:r w:rsidRPr="00D27132">
        <w:rPr>
          <w:i/>
          <w:lang w:eastAsia="zh-CN"/>
        </w:rPr>
        <w:t>RRCReconfiguration</w:t>
      </w:r>
      <w:r w:rsidRPr="00D27132">
        <w:t xml:space="preserve"> message with </w:t>
      </w:r>
      <w:r w:rsidRPr="00D27132">
        <w:rPr>
          <w:i/>
          <w:lang w:eastAsia="zh-CN"/>
        </w:rPr>
        <w:t>reconfigurationWithSync</w:t>
      </w:r>
      <w:r w:rsidRPr="00D27132">
        <w:rPr>
          <w:lang w:eastAsia="zh-CN"/>
        </w:rPr>
        <w:t xml:space="preserve"> (i.e. handover):</w:t>
      </w:r>
    </w:p>
    <w:p w14:paraId="36A5F0A5" w14:textId="77777777" w:rsidR="00D158F3" w:rsidRPr="00D27132" w:rsidRDefault="00D158F3" w:rsidP="00D158F3">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w:t>
      </w:r>
      <w:r w:rsidRPr="00D27132">
        <w:t>;</w:t>
      </w:r>
    </w:p>
    <w:p w14:paraId="170DAA88" w14:textId="77777777" w:rsidR="00D158F3" w:rsidRPr="00D27132" w:rsidRDefault="00D158F3" w:rsidP="00D158F3">
      <w:pPr>
        <w:pStyle w:val="B3"/>
      </w:pPr>
      <w:r w:rsidRPr="00D27132">
        <w:t>3&gt;</w:t>
      </w:r>
      <w:r w:rsidRPr="00D27132">
        <w:tab/>
        <w:t xml:space="preserve">else if the cell chosen for NR sidelink communication provides </w:t>
      </w:r>
      <w:r w:rsidRPr="00D27132">
        <w:rPr>
          <w:i/>
        </w:rPr>
        <w:t>SIB12</w:t>
      </w:r>
      <w:r w:rsidRPr="00D27132">
        <w:t>:</w:t>
      </w:r>
    </w:p>
    <w:p w14:paraId="0253ECEA" w14:textId="77777777" w:rsidR="00D158F3" w:rsidRPr="00D27132" w:rsidRDefault="00D158F3" w:rsidP="00D158F3">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 in SIB12</w:t>
      </w:r>
      <w:r w:rsidRPr="00D27132">
        <w:t>;</w:t>
      </w:r>
    </w:p>
    <w:p w14:paraId="68B487C0" w14:textId="77777777" w:rsidR="00D158F3" w:rsidRPr="00D27132" w:rsidRDefault="00D158F3" w:rsidP="00D158F3">
      <w:pPr>
        <w:pStyle w:val="B2"/>
      </w:pPr>
      <w:r w:rsidRPr="00D27132">
        <w:t>2&gt;</w:t>
      </w:r>
      <w:r w:rsidRPr="00D27132">
        <w:tab/>
        <w:t>else:</w:t>
      </w:r>
    </w:p>
    <w:p w14:paraId="70C8BA2C" w14:textId="77777777" w:rsidR="00D158F3" w:rsidRPr="00D27132" w:rsidRDefault="00D158F3" w:rsidP="00D158F3">
      <w:pPr>
        <w:pStyle w:val="B3"/>
        <w:tabs>
          <w:tab w:val="left" w:pos="5245"/>
        </w:tabs>
      </w:pPr>
      <w:r w:rsidRPr="00D27132">
        <w:t>3&gt;</w:t>
      </w:r>
      <w:r w:rsidRPr="00D27132">
        <w:tab/>
        <w:t xml:space="preserve">configure lower layers to monitor sidelink control information and the corresponding data using the pool of resources that were preconfigured by </w:t>
      </w:r>
      <w:r w:rsidRPr="00D27132">
        <w:rPr>
          <w:i/>
        </w:rPr>
        <w:t xml:space="preserve">sl-RxPool </w:t>
      </w:r>
      <w:r w:rsidRPr="00D27132">
        <w:t xml:space="preserve">in </w:t>
      </w:r>
      <w:r w:rsidRPr="00D27132">
        <w:rPr>
          <w:i/>
        </w:rPr>
        <w:t>SL-PreconfigurationNR</w:t>
      </w:r>
      <w:r w:rsidRPr="00D27132">
        <w:t>, as</w:t>
      </w:r>
      <w:r w:rsidRPr="00D27132">
        <w:rPr>
          <w:i/>
        </w:rPr>
        <w:t xml:space="preserve"> </w:t>
      </w:r>
      <w:r w:rsidRPr="00D27132">
        <w:t>defined in sub-clause 9.3;</w:t>
      </w:r>
    </w:p>
    <w:p w14:paraId="5F9B30A1" w14:textId="77777777" w:rsidR="00D158F3" w:rsidRPr="00D27132" w:rsidRDefault="00D158F3" w:rsidP="00D158F3">
      <w:pPr>
        <w:pStyle w:val="3"/>
      </w:pPr>
      <w:bookmarkStart w:id="823" w:name="_Toc60777023"/>
      <w:bookmarkStart w:id="824" w:name="_Toc90650895"/>
      <w:r w:rsidRPr="00D27132">
        <w:t>5.8.8</w:t>
      </w:r>
      <w:r w:rsidRPr="00D27132">
        <w:tab/>
        <w:t>Sidelink communication transmission</w:t>
      </w:r>
      <w:bookmarkEnd w:id="823"/>
      <w:bookmarkEnd w:id="824"/>
    </w:p>
    <w:p w14:paraId="5FA57A10" w14:textId="77777777" w:rsidR="00D158F3" w:rsidRPr="00D27132" w:rsidRDefault="00D158F3" w:rsidP="00D158F3">
      <w:pPr>
        <w:rPr>
          <w:rFonts w:eastAsia="等线"/>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and has related data to be transmitted shall:</w:t>
      </w:r>
    </w:p>
    <w:p w14:paraId="6A488F07" w14:textId="77777777" w:rsidR="00D158F3" w:rsidRPr="00D27132" w:rsidRDefault="00D158F3" w:rsidP="00D158F3">
      <w:pPr>
        <w:pStyle w:val="B1"/>
      </w:pPr>
      <w:r w:rsidRPr="00D27132">
        <w:t>1&gt;</w:t>
      </w:r>
      <w:r w:rsidRPr="00D27132">
        <w:tab/>
        <w:t>if the conditions for NR sidelink communication operation as defined in 5.8.2 are met:</w:t>
      </w:r>
    </w:p>
    <w:p w14:paraId="7CA3E9DD" w14:textId="77777777" w:rsidR="00D158F3" w:rsidRPr="00D27132" w:rsidRDefault="00D158F3" w:rsidP="00D158F3">
      <w:pPr>
        <w:pStyle w:val="B2"/>
      </w:pPr>
      <w:r w:rsidRPr="00D27132">
        <w:t>2&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374FB9D3" w14:textId="77777777" w:rsidR="00D158F3" w:rsidRPr="00D27132" w:rsidRDefault="00D158F3" w:rsidP="00D158F3">
      <w:pPr>
        <w:pStyle w:val="B3"/>
        <w:rPr>
          <w:rFonts w:eastAsia="等线"/>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sl-ConfigDedicatedNR</w:t>
      </w:r>
      <w:r w:rsidRPr="00D27132">
        <w:t xml:space="preserve"> within </w:t>
      </w:r>
      <w:r w:rsidRPr="00D27132">
        <w:rPr>
          <w:i/>
        </w:rPr>
        <w:t>RRCReconfiguration</w:t>
      </w:r>
      <w:r w:rsidRPr="00D27132">
        <w:t xml:space="preserve"> message:</w:t>
      </w:r>
    </w:p>
    <w:p w14:paraId="089894EB" w14:textId="77777777" w:rsidR="00D158F3" w:rsidRPr="00D27132" w:rsidRDefault="00D158F3" w:rsidP="00D158F3">
      <w:pPr>
        <w:pStyle w:val="B4"/>
      </w:pPr>
      <w:r w:rsidRPr="00D27132">
        <w:t>4&gt;</w:t>
      </w:r>
      <w:r w:rsidRPr="00D27132">
        <w:tab/>
        <w:t xml:space="preserve">if the UE is configured with </w:t>
      </w:r>
      <w:r w:rsidRPr="00D27132">
        <w:rPr>
          <w:i/>
        </w:rPr>
        <w:t>sl-ScheduledConfig</w:t>
      </w:r>
      <w:r w:rsidRPr="00D27132">
        <w:t>:</w:t>
      </w:r>
    </w:p>
    <w:p w14:paraId="6095B6DD" w14:textId="77777777" w:rsidR="00D158F3" w:rsidRPr="00D27132" w:rsidRDefault="00D158F3" w:rsidP="00D158F3">
      <w:pPr>
        <w:pStyle w:val="B5"/>
      </w:pPr>
      <w:r w:rsidRPr="00D27132">
        <w:t>5&gt;</w:t>
      </w:r>
      <w:r w:rsidRPr="00D27132">
        <w:tab/>
        <w:t xml:space="preserve">if T310 for MCG or T311 is running; and if </w:t>
      </w:r>
      <w:r w:rsidRPr="00D27132">
        <w:rPr>
          <w:i/>
        </w:rPr>
        <w:t>sl-TxPoolExceptional</w:t>
      </w:r>
      <w:r w:rsidRPr="00D27132">
        <w:t xml:space="preserve"> is included in </w:t>
      </w:r>
      <w:r w:rsidRPr="00D27132">
        <w:rPr>
          <w:i/>
        </w:rPr>
        <w:t>sl-FreqInfoList</w:t>
      </w:r>
      <w:r w:rsidRPr="00D27132">
        <w:t xml:space="preserve"> for the concerned frequency in </w:t>
      </w:r>
      <w:r w:rsidRPr="00D27132">
        <w:rPr>
          <w:i/>
        </w:rPr>
        <w:t>SIB12</w:t>
      </w:r>
      <w:r w:rsidRPr="00D27132">
        <w:t xml:space="preserve"> or included in </w:t>
      </w:r>
      <w:r w:rsidRPr="00D27132">
        <w:rPr>
          <w:i/>
        </w:rPr>
        <w:t>sl-ConfigDedicatedNR</w:t>
      </w:r>
      <w:r w:rsidRPr="00D27132">
        <w:t xml:space="preserve"> in </w:t>
      </w:r>
      <w:r w:rsidRPr="00D27132">
        <w:rPr>
          <w:i/>
        </w:rPr>
        <w:t>RRCReconfiguration</w:t>
      </w:r>
      <w:r w:rsidRPr="00D27132">
        <w:t>; or</w:t>
      </w:r>
    </w:p>
    <w:p w14:paraId="6A951EAA" w14:textId="77777777" w:rsidR="00D158F3" w:rsidRPr="00D27132" w:rsidRDefault="00D158F3" w:rsidP="00D158F3">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for the concerned frequency; or</w:t>
      </w:r>
    </w:p>
    <w:p w14:paraId="75C64C8D" w14:textId="77777777" w:rsidR="00D158F3" w:rsidRPr="00D27132" w:rsidRDefault="00D158F3" w:rsidP="00D158F3">
      <w:pPr>
        <w:pStyle w:val="B6"/>
        <w:ind w:left="1701"/>
        <w:rPr>
          <w:lang w:val="en-GB"/>
        </w:rPr>
      </w:pPr>
      <w:r w:rsidRPr="00D27132">
        <w:rPr>
          <w:lang w:val="en-GB"/>
        </w:rPr>
        <w:t>5&gt;</w:t>
      </w:r>
      <w:r w:rsidRPr="00D27132">
        <w:rPr>
          <w:lang w:val="en-GB"/>
        </w:rPr>
        <w:tab/>
        <w:t xml:space="preserve">if T304 for MCG is running and the UE is configured with </w:t>
      </w:r>
      <w:r w:rsidRPr="00D27132">
        <w:rPr>
          <w:i/>
          <w:lang w:val="en-GB"/>
        </w:rPr>
        <w:t>sl-TxPoolExceptional</w:t>
      </w:r>
      <w:r w:rsidRPr="00D27132">
        <w:rPr>
          <w:lang w:val="en-GB"/>
        </w:rPr>
        <w:t xml:space="preserve"> included in </w:t>
      </w:r>
      <w:r w:rsidRPr="00D27132">
        <w:rPr>
          <w:i/>
          <w:lang w:val="en-GB"/>
        </w:rPr>
        <w:t>sl-ConfigDedicatedNR</w:t>
      </w:r>
      <w:r w:rsidRPr="00D27132">
        <w:rPr>
          <w:lang w:val="en-GB"/>
        </w:rPr>
        <w:t xml:space="preserve"> for the concerned frequency in </w:t>
      </w:r>
      <w:r w:rsidRPr="00D27132">
        <w:rPr>
          <w:i/>
          <w:lang w:val="en-GB"/>
        </w:rPr>
        <w:t>RRCReconfiguration</w:t>
      </w:r>
      <w:r w:rsidRPr="00D27132">
        <w:rPr>
          <w:lang w:val="en-GB"/>
        </w:rPr>
        <w:t>:</w:t>
      </w:r>
    </w:p>
    <w:p w14:paraId="5373B389" w14:textId="77777777" w:rsidR="00D158F3" w:rsidRPr="00D27132" w:rsidRDefault="00D158F3" w:rsidP="00D158F3">
      <w:pPr>
        <w:pStyle w:val="B6"/>
        <w:rPr>
          <w:lang w:val="en-GB"/>
        </w:rPr>
      </w:pPr>
      <w:r w:rsidRPr="00D27132">
        <w:rPr>
          <w:lang w:val="en-GB"/>
        </w:rPr>
        <w:t>6&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18BB616B" w14:textId="77777777" w:rsidR="00D158F3" w:rsidRPr="00D27132" w:rsidRDefault="00D158F3" w:rsidP="00D158F3">
      <w:pPr>
        <w:pStyle w:val="B5"/>
      </w:pPr>
      <w:r w:rsidRPr="00D27132">
        <w:t>5&gt;</w:t>
      </w:r>
      <w:r w:rsidRPr="00D27132">
        <w:tab/>
        <w:t>else:</w:t>
      </w:r>
    </w:p>
    <w:p w14:paraId="679506C2" w14:textId="77777777" w:rsidR="00D158F3" w:rsidRPr="00D27132" w:rsidRDefault="00D158F3" w:rsidP="00D158F3">
      <w:pPr>
        <w:pStyle w:val="B6"/>
        <w:rPr>
          <w:lang w:val="en-GB"/>
        </w:rPr>
      </w:pPr>
      <w:r w:rsidRPr="00D27132">
        <w:rPr>
          <w:lang w:val="en-GB"/>
        </w:rPr>
        <w:t>6&gt;</w:t>
      </w:r>
      <w:r w:rsidRPr="00D27132">
        <w:rPr>
          <w:lang w:val="en-GB"/>
        </w:rPr>
        <w:tab/>
        <w:t>configure lower layers to perform the sidelink resource allocation mode 1 for</w:t>
      </w:r>
      <w:r w:rsidRPr="00D27132">
        <w:rPr>
          <w:lang w:val="en-GB" w:eastAsia="zh-CN"/>
        </w:rPr>
        <w:t xml:space="preserve"> </w:t>
      </w:r>
      <w:r w:rsidRPr="00D27132">
        <w:rPr>
          <w:lang w:val="en-GB"/>
        </w:rPr>
        <w:t xml:space="preserve">NR </w:t>
      </w:r>
      <w:r w:rsidRPr="00D27132">
        <w:rPr>
          <w:lang w:val="en-GB" w:eastAsia="ko-KR"/>
        </w:rPr>
        <w:t>sidelink</w:t>
      </w:r>
      <w:r w:rsidRPr="00D27132">
        <w:rPr>
          <w:lang w:val="en-GB"/>
        </w:rPr>
        <w:t xml:space="preserve"> communication;</w:t>
      </w:r>
    </w:p>
    <w:p w14:paraId="5B3125DA" w14:textId="77777777" w:rsidR="00D158F3" w:rsidRPr="00D27132" w:rsidRDefault="00D158F3" w:rsidP="00D158F3">
      <w:pPr>
        <w:pStyle w:val="B6"/>
        <w:ind w:left="1701"/>
        <w:rPr>
          <w:lang w:val="en-GB"/>
        </w:rPr>
      </w:pPr>
      <w:r w:rsidRPr="00D27132">
        <w:rPr>
          <w:lang w:val="en-GB"/>
        </w:rPr>
        <w:lastRenderedPageBreak/>
        <w:t>5&gt;</w:t>
      </w:r>
      <w:r w:rsidRPr="00D27132">
        <w:rPr>
          <w:lang w:val="en-GB"/>
        </w:rPr>
        <w:tab/>
        <w:t xml:space="preserve">if T311 is running, configure the lower layers to release the resources indicated by </w:t>
      </w:r>
      <w:r w:rsidRPr="00D27132">
        <w:rPr>
          <w:i/>
          <w:lang w:val="en-GB"/>
        </w:rPr>
        <w:t xml:space="preserve">rrc-ConfiguredSidelinkGrant </w:t>
      </w:r>
      <w:r w:rsidRPr="00D27132">
        <w:rPr>
          <w:lang w:val="en-GB"/>
        </w:rPr>
        <w:t>(if any);</w:t>
      </w:r>
    </w:p>
    <w:p w14:paraId="0786132F" w14:textId="77777777" w:rsidR="00D158F3" w:rsidRPr="00D27132" w:rsidRDefault="00D158F3" w:rsidP="00D158F3">
      <w:pPr>
        <w:pStyle w:val="B4"/>
      </w:pPr>
      <w:r w:rsidRPr="00D27132">
        <w:t>4&gt;</w:t>
      </w:r>
      <w:r w:rsidRPr="00D27132">
        <w:tab/>
        <w:t>if the UE is configured with</w:t>
      </w:r>
      <w:r w:rsidRPr="00D27132">
        <w:rPr>
          <w:i/>
        </w:rPr>
        <w:t xml:space="preserve"> </w:t>
      </w:r>
      <w:r w:rsidRPr="00D27132">
        <w:rPr>
          <w:i/>
          <w:lang w:eastAsia="zh-CN"/>
        </w:rPr>
        <w:t>sl-UE-SelectedConfig</w:t>
      </w:r>
      <w:r w:rsidRPr="00D27132">
        <w:rPr>
          <w:lang w:eastAsia="zh-CN"/>
        </w:rPr>
        <w:t>:</w:t>
      </w:r>
    </w:p>
    <w:p w14:paraId="3D9AB6A2" w14:textId="77777777" w:rsidR="00D158F3" w:rsidRPr="00D27132" w:rsidRDefault="00D158F3" w:rsidP="00D158F3">
      <w:pPr>
        <w:pStyle w:val="B5"/>
        <w:rPr>
          <w:lang w:eastAsia="zh-CN"/>
        </w:rPr>
      </w:pPr>
      <w:r w:rsidRPr="00D27132">
        <w:t>5&gt;</w:t>
      </w:r>
      <w:r w:rsidRPr="00D27132">
        <w:tab/>
        <w:t xml:space="preserve">if </w:t>
      </w:r>
      <w:r w:rsidRPr="00D27132">
        <w:rPr>
          <w:lang w:eastAsia="zh-CN"/>
        </w:rPr>
        <w:t xml:space="preserve">a result of sensing on the resources configured in </w:t>
      </w:r>
      <w:r w:rsidRPr="00D27132">
        <w:rPr>
          <w:i/>
        </w:rPr>
        <w:t>sl-TxPoolSelectedNormal</w:t>
      </w:r>
      <w:r w:rsidRPr="00D27132">
        <w:rPr>
          <w:lang w:eastAsia="zh-CN"/>
        </w:rPr>
        <w:t xml:space="preserve"> </w:t>
      </w:r>
      <w:r w:rsidRPr="00D27132">
        <w:rPr>
          <w:rFonts w:cs="Courier New"/>
          <w:lang w:eastAsia="zh-CN"/>
        </w:rPr>
        <w:t>for the concerned frequency</w:t>
      </w:r>
      <w:r w:rsidRPr="00D27132">
        <w:rPr>
          <w:lang w:eastAsia="zh-CN"/>
        </w:rPr>
        <w:t xml:space="preserve"> included in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rPr>
          <w:lang w:eastAsia="zh-CN"/>
        </w:rPr>
        <w:t xml:space="preserve"> is not available in accordance with TS 38.214 [19];</w:t>
      </w:r>
    </w:p>
    <w:p w14:paraId="735D4668" w14:textId="77777777" w:rsidR="00D158F3" w:rsidRPr="00D27132" w:rsidRDefault="00D158F3" w:rsidP="00D158F3">
      <w:pPr>
        <w:pStyle w:val="B6"/>
        <w:rPr>
          <w:lang w:val="en-GB"/>
        </w:rPr>
      </w:pPr>
      <w:r w:rsidRPr="00D27132">
        <w:rPr>
          <w:lang w:val="en-GB"/>
        </w:rPr>
        <w:t>6&gt;</w:t>
      </w:r>
      <w:r w:rsidRPr="00D27132">
        <w:rPr>
          <w:lang w:val="en-GB"/>
        </w:rPr>
        <w:tab/>
        <w:t xml:space="preserve">if </w:t>
      </w:r>
      <w:r w:rsidRPr="00D27132">
        <w:rPr>
          <w:i/>
          <w:lang w:val="en-GB"/>
        </w:rPr>
        <w:t xml:space="preserve">sl-TxPoolExceptional </w:t>
      </w:r>
      <w:r w:rsidRPr="00D27132">
        <w:rPr>
          <w:lang w:val="en-GB"/>
        </w:rPr>
        <w:t xml:space="preserve">for the concerned frequency is included in </w:t>
      </w:r>
      <w:r w:rsidRPr="00D27132">
        <w:rPr>
          <w:i/>
          <w:lang w:val="en-GB"/>
        </w:rPr>
        <w:t>RRCReconfiguration</w:t>
      </w:r>
      <w:r w:rsidRPr="00D27132">
        <w:rPr>
          <w:lang w:val="en-GB"/>
        </w:rPr>
        <w:t>; or</w:t>
      </w:r>
    </w:p>
    <w:p w14:paraId="5C62F0A7" w14:textId="77777777" w:rsidR="00D158F3" w:rsidRPr="00D27132" w:rsidRDefault="00D158F3" w:rsidP="00D158F3">
      <w:pPr>
        <w:pStyle w:val="B6"/>
        <w:rPr>
          <w:lang w:val="en-GB"/>
        </w:rPr>
      </w:pPr>
      <w:r w:rsidRPr="00D27132">
        <w:rPr>
          <w:lang w:val="en-GB"/>
        </w:rPr>
        <w:t>6&gt;</w:t>
      </w:r>
      <w:r w:rsidRPr="00D27132">
        <w:rPr>
          <w:lang w:val="en-GB"/>
        </w:rPr>
        <w:tab/>
        <w:t xml:space="preserve">if the PCell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in </w:t>
      </w:r>
      <w:r w:rsidRPr="00D27132">
        <w:rPr>
          <w:rFonts w:eastAsia="宋体"/>
          <w:i/>
          <w:lang w:val="en-GB"/>
        </w:rPr>
        <w:t>sl-FreqInfoList</w:t>
      </w:r>
      <w:r w:rsidRPr="00D27132">
        <w:rPr>
          <w:lang w:val="en-GB"/>
        </w:rPr>
        <w:t xml:space="preserve"> for the concerned frequency:</w:t>
      </w:r>
    </w:p>
    <w:p w14:paraId="5AB70DA9" w14:textId="77777777" w:rsidR="00D158F3" w:rsidRPr="00D27132" w:rsidRDefault="00D158F3" w:rsidP="00D158F3">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3B93E1D0" w14:textId="77777777" w:rsidR="00D158F3" w:rsidRPr="00D27132" w:rsidRDefault="00D158F3" w:rsidP="00D158F3">
      <w:pPr>
        <w:pStyle w:val="B5"/>
      </w:pPr>
      <w:r w:rsidRPr="00D27132">
        <w:t>5&gt;</w:t>
      </w:r>
      <w:r w:rsidRPr="00D27132">
        <w:tab/>
        <w:t xml:space="preserve">else, if the </w:t>
      </w:r>
      <w:r w:rsidRPr="00D27132">
        <w:rPr>
          <w:i/>
          <w:lang w:eastAsia="zh-CN"/>
        </w:rPr>
        <w:t xml:space="preserve">sl-TxPoolSelectedNormal </w:t>
      </w:r>
      <w:r w:rsidRPr="00B11436">
        <w:rPr>
          <w:lang w:eastAsia="zh-CN"/>
        </w:rPr>
        <w:t>and/or</w:t>
      </w:r>
      <w:r w:rsidRPr="00B11436">
        <w:rPr>
          <w:i/>
          <w:lang w:eastAsia="zh-CN"/>
        </w:rPr>
        <w:t xml:space="preserve"> sl-TxPoolSelectedNormalPS </w:t>
      </w:r>
      <w:r w:rsidRPr="00D27132">
        <w:rPr>
          <w:rFonts w:cs="Courier New"/>
          <w:lang w:eastAsia="zh-CN"/>
        </w:rPr>
        <w:t xml:space="preserve">for the concerned frequency is included in the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t>:</w:t>
      </w:r>
    </w:p>
    <w:p w14:paraId="334AC51A" w14:textId="77777777" w:rsidR="00D158F3" w:rsidRPr="00D27132" w:rsidRDefault="00D158F3" w:rsidP="00D158F3">
      <w:pPr>
        <w:pStyle w:val="B6"/>
        <w:rPr>
          <w:lang w:val="en-GB"/>
        </w:rPr>
      </w:pPr>
      <w:r w:rsidRPr="00D27132">
        <w:rPr>
          <w:lang w:val="en-GB"/>
        </w:rPr>
        <w:t>6&gt;</w:t>
      </w:r>
      <w:r w:rsidRPr="00D27132">
        <w:rPr>
          <w:lang w:val="en-GB"/>
        </w:rPr>
        <w:tab/>
        <w:t xml:space="preserve">configure lower layers to perform the sidelink resource allocation mode 2 </w:t>
      </w:r>
      <w:r w:rsidRPr="00D27132">
        <w:rPr>
          <w:lang w:val="en-GB" w:eastAsia="zh-CN"/>
        </w:rPr>
        <w:t xml:space="preserve">based on sensing (as defined in TS 38.321 [3] and TS 38.214 [19]) </w:t>
      </w:r>
      <w:r w:rsidRPr="00D27132">
        <w:rPr>
          <w:lang w:val="en-GB"/>
        </w:rPr>
        <w:t xml:space="preserve">using the pools of resources indicated by </w:t>
      </w:r>
      <w:r w:rsidRPr="00D27132">
        <w:rPr>
          <w:i/>
          <w:lang w:val="en-GB" w:eastAsia="zh-CN"/>
        </w:rPr>
        <w:t xml:space="preserve">sl-TxPoolSelectedNormal </w:t>
      </w:r>
      <w:r w:rsidRPr="00D27132">
        <w:rPr>
          <w:rFonts w:cs="Courier New"/>
          <w:lang w:val="en-GB" w:eastAsia="zh-CN"/>
        </w:rPr>
        <w:t>for the concerned frequency</w:t>
      </w:r>
      <w:commentRangeStart w:id="825"/>
      <w:r w:rsidRPr="00D27132">
        <w:rPr>
          <w:lang w:val="en-GB"/>
        </w:rPr>
        <w:t>;</w:t>
      </w:r>
      <w:r>
        <w:rPr>
          <w:lang w:val="en-GB"/>
        </w:rPr>
        <w:t xml:space="preserve"> or</w:t>
      </w:r>
      <w:commentRangeEnd w:id="825"/>
      <w:r w:rsidR="00775EDE">
        <w:rPr>
          <w:rStyle w:val="af1"/>
          <w:lang w:val="en-GB"/>
        </w:rPr>
        <w:commentReference w:id="825"/>
      </w:r>
    </w:p>
    <w:p w14:paraId="5678366F" w14:textId="77777777" w:rsidR="00D158F3" w:rsidRDefault="00D158F3" w:rsidP="00D158F3">
      <w:pPr>
        <w:pStyle w:val="B6"/>
      </w:pPr>
      <w:r>
        <w:t>6</w:t>
      </w:r>
      <w:r w:rsidRPr="00BD3463">
        <w:t>&gt;</w:t>
      </w:r>
      <w:r w:rsidRPr="00BD3463">
        <w:tab/>
        <w:t xml:space="preserve">configure lower layers to perform the sidelink resource allocation mode 2 based on resource selection operation according to </w:t>
      </w:r>
      <w:r w:rsidRPr="00BD3463">
        <w:rPr>
          <w:i/>
        </w:rPr>
        <w:t>sl-AllowedResourceSelectionConfig</w:t>
      </w:r>
      <w:r w:rsidRPr="00BD3463">
        <w:t xml:space="preserve"> (as defined in TS 38.321 [</w:t>
      </w:r>
      <w:r>
        <w:t>3</w:t>
      </w:r>
      <w:r w:rsidRPr="00BD3463">
        <w:t>] and TS 38.214 [</w:t>
      </w:r>
      <w:r>
        <w:t>19</w:t>
      </w:r>
      <w:r w:rsidRPr="00BD3463">
        <w:t xml:space="preserve">]) using the pools of resources indicated by </w:t>
      </w:r>
      <w:r w:rsidRPr="00BD3463">
        <w:rPr>
          <w:i/>
        </w:rPr>
        <w:t>sl-TxPoolSelectedNormalPS</w:t>
      </w:r>
      <w:r w:rsidRPr="00BD3463">
        <w:t xml:space="preserve"> for the concerned frequency;</w:t>
      </w:r>
    </w:p>
    <w:p w14:paraId="5CCD1ECF" w14:textId="77777777" w:rsidR="00D158F3" w:rsidRPr="00D27132" w:rsidRDefault="00D158F3" w:rsidP="00D158F3">
      <w:pPr>
        <w:pStyle w:val="B3"/>
        <w:rPr>
          <w:rFonts w:eastAsia="等线"/>
          <w:lang w:eastAsia="zh-CN"/>
        </w:rPr>
      </w:pPr>
      <w:r w:rsidRPr="00D27132">
        <w:t>3&gt;</w:t>
      </w:r>
      <w:r w:rsidRPr="00D27132">
        <w:tab/>
        <w:t>else:</w:t>
      </w:r>
    </w:p>
    <w:p w14:paraId="4423C6E9" w14:textId="77777777" w:rsidR="00D158F3" w:rsidRPr="00D27132" w:rsidRDefault="00D158F3" w:rsidP="00D158F3">
      <w:pPr>
        <w:pStyle w:val="B4"/>
        <w:rPr>
          <w:rFonts w:eastAsia="等线"/>
          <w:lang w:eastAsia="zh-CN"/>
        </w:rPr>
      </w:pPr>
      <w:r w:rsidRPr="00D27132">
        <w:t>4&gt;</w:t>
      </w:r>
      <w:r w:rsidRPr="00D27132">
        <w:tab/>
        <w:t xml:space="preserve">if the cell chosen for NR sidelink communication transmission provides </w:t>
      </w:r>
      <w:r w:rsidRPr="00D27132">
        <w:rPr>
          <w:i/>
        </w:rPr>
        <w:t>SIB12</w:t>
      </w:r>
      <w:r w:rsidRPr="00D27132">
        <w:t>:</w:t>
      </w:r>
    </w:p>
    <w:p w14:paraId="2B92BF13" w14:textId="77777777" w:rsidR="00D158F3" w:rsidRPr="00D27132" w:rsidRDefault="00D158F3" w:rsidP="00D158F3">
      <w:pPr>
        <w:pStyle w:val="B5"/>
      </w:pPr>
      <w:r w:rsidRPr="00D27132">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r w:rsidRPr="00D27132">
        <w:rPr>
          <w:i/>
          <w:lang w:eastAsia="zh-CN"/>
        </w:rPr>
        <w:t>sl-TxPoolSelectedNormal</w:t>
      </w:r>
      <w:r w:rsidRPr="00D27132">
        <w:rPr>
          <w:lang w:eastAsia="zh-CN"/>
        </w:rPr>
        <w:t xml:space="preserve"> </w:t>
      </w:r>
      <w:r w:rsidRPr="00C1704B">
        <w:rPr>
          <w:lang w:eastAsia="zh-CN"/>
        </w:rPr>
        <w:t xml:space="preserve">and/or </w:t>
      </w:r>
      <w:r w:rsidRPr="006C0758">
        <w:rPr>
          <w:i/>
          <w:lang w:eastAsia="zh-CN"/>
        </w:rPr>
        <w:t>sl-TxPoolSelectedNormalPS</w:t>
      </w:r>
      <w:r w:rsidRPr="00C1704B">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r w:rsidRPr="00D27132">
        <w:rPr>
          <w:i/>
          <w:lang w:eastAsia="zh-CN"/>
        </w:rPr>
        <w:t>sl-TxPoolSelectedNormal</w:t>
      </w:r>
      <w:r w:rsidRPr="00D27132">
        <w:rPr>
          <w:lang w:eastAsia="zh-CN"/>
        </w:rPr>
        <w:t xml:space="preserve"> is available in accordance with TS 38.214 [19]</w:t>
      </w:r>
      <w:r>
        <w:rPr>
          <w:lang w:eastAsia="zh-CN"/>
        </w:rPr>
        <w:t>:</w:t>
      </w:r>
    </w:p>
    <w:p w14:paraId="37B8FAFE" w14:textId="77777777" w:rsidR="00D158F3" w:rsidRDefault="00D158F3" w:rsidP="00D158F3">
      <w:pPr>
        <w:pStyle w:val="B6"/>
        <w:rPr>
          <w:lang w:val="en-GB"/>
        </w:rPr>
      </w:pPr>
      <w:r w:rsidRPr="00D27132">
        <w:rPr>
          <w:lang w:val="en-GB"/>
        </w:rPr>
        <w:t>6&gt;</w:t>
      </w:r>
      <w:r w:rsidRPr="00D27132">
        <w:rPr>
          <w:lang w:val="en-GB"/>
        </w:rPr>
        <w:tab/>
        <w:t xml:space="preserve">configure lower layers to perform the sidelink resource allocation mode 2 based on sensing using the pools of resources indicated by </w:t>
      </w:r>
      <w:r w:rsidRPr="00D27132">
        <w:rPr>
          <w:i/>
          <w:lang w:val="en-GB"/>
        </w:rPr>
        <w:t>sl-TxPool</w:t>
      </w:r>
      <w:r w:rsidRPr="00D27132">
        <w:rPr>
          <w:i/>
          <w:lang w:val="en-GB" w:eastAsia="zh-CN"/>
        </w:rPr>
        <w:t>Selected</w:t>
      </w:r>
      <w:r w:rsidRPr="00D27132">
        <w:rPr>
          <w:i/>
          <w:lang w:val="en-GB"/>
        </w:rPr>
        <w:t>Normal</w:t>
      </w:r>
      <w:r w:rsidRPr="00D27132">
        <w:rPr>
          <w:lang w:val="en-GB"/>
        </w:rPr>
        <w:t xml:space="preserve"> for the concerned frequency as defined in TS 38.321 [3];</w:t>
      </w:r>
      <w:r>
        <w:rPr>
          <w:lang w:val="en-GB"/>
        </w:rPr>
        <w:t xml:space="preserve"> or</w:t>
      </w:r>
    </w:p>
    <w:p w14:paraId="4E81B9DD" w14:textId="77777777" w:rsidR="00D158F3" w:rsidRPr="00D27132" w:rsidRDefault="00D158F3" w:rsidP="00D158F3">
      <w:pPr>
        <w:pStyle w:val="B6"/>
        <w:rPr>
          <w:lang w:val="en-GB"/>
        </w:rPr>
      </w:pPr>
      <w:r w:rsidRPr="00C1704B">
        <w:rPr>
          <w:lang w:val="en-GB"/>
        </w:rPr>
        <w:t>6&gt;</w:t>
      </w:r>
      <w:r w:rsidRPr="00C1704B">
        <w:rPr>
          <w:lang w:val="en-GB"/>
        </w:rPr>
        <w:tab/>
        <w:t xml:space="preserve">configure lower layers to perform the sidelink resource allocation mode 2 based on resource selection operation according to </w:t>
      </w:r>
      <w:r w:rsidRPr="00C1704B">
        <w:rPr>
          <w:i/>
          <w:lang w:val="en-GB"/>
        </w:rPr>
        <w:t>sl-AllowedResourceSelectionConfig</w:t>
      </w:r>
      <w:r w:rsidRPr="00C1704B">
        <w:rPr>
          <w:lang w:val="en-GB"/>
        </w:rPr>
        <w:t xml:space="preserve"> using the pools of resources indicated by </w:t>
      </w:r>
      <w:r w:rsidRPr="00C1704B">
        <w:rPr>
          <w:i/>
          <w:lang w:val="en-GB"/>
        </w:rPr>
        <w:t>sl-TxPoolSe</w:t>
      </w:r>
      <w:r w:rsidRPr="00C1704B">
        <w:rPr>
          <w:i/>
          <w:lang w:val="en-GB"/>
        </w:rPr>
        <w:tab/>
        <w:t>lectedNormalPS</w:t>
      </w:r>
      <w:r w:rsidRPr="00C1704B">
        <w:rPr>
          <w:lang w:val="en-GB"/>
        </w:rPr>
        <w:t xml:space="preserve"> for the concerned frequency as defined in TS 38.321 [</w:t>
      </w:r>
      <w:r>
        <w:rPr>
          <w:lang w:val="en-GB"/>
        </w:rPr>
        <w:t>3</w:t>
      </w:r>
      <w:r w:rsidRPr="00C1704B">
        <w:rPr>
          <w:lang w:val="en-GB"/>
        </w:rPr>
        <w:t>];</w:t>
      </w:r>
    </w:p>
    <w:p w14:paraId="61C43A16" w14:textId="77777777" w:rsidR="00D158F3" w:rsidRPr="00D27132" w:rsidRDefault="00D158F3" w:rsidP="00D158F3">
      <w:pPr>
        <w:pStyle w:val="B5"/>
      </w:pPr>
      <w:r w:rsidRPr="00D27132">
        <w:t>5&gt;</w:t>
      </w:r>
      <w:r w:rsidRPr="00D27132">
        <w:tab/>
        <w:t xml:space="preserve">else if </w:t>
      </w:r>
      <w:r w:rsidRPr="00D27132">
        <w:rPr>
          <w:i/>
          <w:lang w:eastAsia="zh-CN"/>
        </w:rPr>
        <w:t>SIB12</w:t>
      </w:r>
      <w:r w:rsidRPr="00D27132">
        <w:rPr>
          <w:lang w:eastAsia="zh-CN"/>
        </w:rPr>
        <w:t xml:space="preserve"> in</w:t>
      </w:r>
      <w:r w:rsidRPr="00D27132">
        <w:t xml:space="preserve">cludes </w:t>
      </w:r>
      <w:r w:rsidRPr="00D27132">
        <w:rPr>
          <w:i/>
          <w:lang w:eastAsia="zh-CN"/>
        </w:rPr>
        <w:t>sl-TxPoolExceptional</w:t>
      </w:r>
      <w:r w:rsidRPr="00D27132">
        <w:rPr>
          <w:lang w:eastAsia="zh-CN"/>
        </w:rPr>
        <w:t xml:space="preserve"> </w:t>
      </w:r>
      <w:r w:rsidRPr="00D27132">
        <w:t>for the concerned frequency:</w:t>
      </w:r>
    </w:p>
    <w:p w14:paraId="3FF53FEC" w14:textId="77777777" w:rsidR="00D158F3" w:rsidRPr="00D27132" w:rsidRDefault="00D158F3" w:rsidP="00D158F3">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r w:rsidRPr="00D27132">
        <w:rPr>
          <w:i/>
          <w:lang w:val="en-GB"/>
        </w:rPr>
        <w:t>RRCReconfiguration</w:t>
      </w:r>
      <w:r w:rsidRPr="00D27132">
        <w:rPr>
          <w:lang w:val="en-GB"/>
        </w:rPr>
        <w:t xml:space="preserve"> including </w:t>
      </w:r>
      <w:r w:rsidRPr="00D27132">
        <w:rPr>
          <w:i/>
          <w:lang w:val="en-GB"/>
        </w:rPr>
        <w:t>sl-ConfigDedicatedNR</w:t>
      </w:r>
      <w:r w:rsidRPr="00D27132">
        <w:rPr>
          <w:lang w:val="en-GB"/>
        </w:rPr>
        <w:t xml:space="preserve">, or receiving an </w:t>
      </w:r>
      <w:r w:rsidRPr="00D27132">
        <w:rPr>
          <w:i/>
          <w:lang w:val="en-GB"/>
        </w:rPr>
        <w:t>RRCRelease</w:t>
      </w:r>
      <w:r w:rsidRPr="00D27132">
        <w:rPr>
          <w:lang w:val="en-GB"/>
        </w:rPr>
        <w:t xml:space="preserve"> or an </w:t>
      </w:r>
      <w:r w:rsidRPr="00D27132">
        <w:rPr>
          <w:i/>
          <w:lang w:val="en-GB"/>
        </w:rPr>
        <w:t>RRCReject</w:t>
      </w:r>
      <w:r w:rsidRPr="00D27132">
        <w:rPr>
          <w:lang w:val="en-GB"/>
        </w:rPr>
        <w:t>; or</w:t>
      </w:r>
    </w:p>
    <w:p w14:paraId="3EA22A15" w14:textId="77777777" w:rsidR="00D158F3" w:rsidRPr="00D27132" w:rsidRDefault="00D158F3" w:rsidP="00D158F3">
      <w:pPr>
        <w:pStyle w:val="B6"/>
        <w:rPr>
          <w:lang w:val="en-GB"/>
        </w:rPr>
      </w:pPr>
      <w:r w:rsidRPr="00D27132">
        <w:rPr>
          <w:lang w:val="en-GB"/>
        </w:rPr>
        <w:t>6&gt;</w:t>
      </w:r>
      <w:r w:rsidRPr="00D27132">
        <w:rPr>
          <w:lang w:val="en-GB"/>
        </w:rPr>
        <w:tab/>
        <w:t xml:space="preserve">if a result of sensing on the resources configured in </w:t>
      </w:r>
      <w:r w:rsidRPr="00D27132">
        <w:rPr>
          <w:i/>
          <w:lang w:val="en-GB" w:eastAsia="zh-CN"/>
        </w:rPr>
        <w:t>sl-TxPoolSelectedNormal</w:t>
      </w:r>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6E35504D" w14:textId="77777777" w:rsidR="00D158F3" w:rsidRPr="00D27132" w:rsidRDefault="00D158F3" w:rsidP="00D158F3">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as defined in TS 38.321 [3]) using one of the pools of resources indicated by </w:t>
      </w:r>
      <w:r w:rsidRPr="00D27132">
        <w:rPr>
          <w:i/>
          <w:lang w:val="en-GB"/>
        </w:rPr>
        <w:t>sl-TxPoolExceptional</w:t>
      </w:r>
      <w:r w:rsidRPr="00D27132">
        <w:rPr>
          <w:lang w:val="en-GB"/>
        </w:rPr>
        <w:t xml:space="preserve"> for the concerned frequency;</w:t>
      </w:r>
    </w:p>
    <w:p w14:paraId="0E5690AA" w14:textId="77777777" w:rsidR="00D158F3" w:rsidRPr="00D27132" w:rsidRDefault="00D158F3" w:rsidP="00D158F3">
      <w:pPr>
        <w:pStyle w:val="B2"/>
      </w:pPr>
      <w:r w:rsidRPr="00D27132">
        <w:t>2&gt;</w:t>
      </w:r>
      <w:r w:rsidRPr="00D27132">
        <w:tab/>
        <w:t>else:</w:t>
      </w:r>
    </w:p>
    <w:p w14:paraId="29F87272" w14:textId="77777777" w:rsidR="00D158F3" w:rsidRPr="00D27132" w:rsidRDefault="00D158F3" w:rsidP="00D158F3">
      <w:pPr>
        <w:pStyle w:val="B3"/>
      </w:pPr>
      <w:r w:rsidRPr="00D27132">
        <w:rPr>
          <w:lang w:eastAsia="zh-CN"/>
        </w:rPr>
        <w:t>3</w:t>
      </w:r>
      <w:r w:rsidRPr="00D27132">
        <w:t>&gt;</w:t>
      </w:r>
      <w:r w:rsidRPr="00D27132">
        <w:tab/>
        <w:t xml:space="preserve">configure lower layers to perform the sidelink resource allocation mode 2 </w:t>
      </w:r>
      <w:r w:rsidRPr="00D27132">
        <w:rPr>
          <w:lang w:eastAsia="zh-CN"/>
        </w:rPr>
        <w:t xml:space="preserve">based on sensing (as defined in TS 38.321 [3] and TS 38.213 [13]) </w:t>
      </w:r>
      <w:r w:rsidRPr="00D27132">
        <w:t xml:space="preserve">using the pools of resources indicated by </w:t>
      </w:r>
      <w:r w:rsidRPr="00D27132">
        <w:rPr>
          <w:i/>
          <w:lang w:eastAsia="zh-CN"/>
        </w:rPr>
        <w:t xml:space="preserve">sl-TxPoolSelectedNormal </w:t>
      </w:r>
      <w:r w:rsidRPr="00D27132">
        <w:rPr>
          <w:lang w:eastAsia="zh-CN"/>
        </w:rPr>
        <w:t xml:space="preserve">in </w:t>
      </w:r>
      <w:r w:rsidRPr="00D27132">
        <w:rPr>
          <w:i/>
          <w:lang w:eastAsia="zh-CN"/>
        </w:rPr>
        <w:t xml:space="preserve">SidelinkPreconfigNR </w:t>
      </w:r>
      <w:r w:rsidRPr="00D27132">
        <w:rPr>
          <w:lang w:eastAsia="zh-CN"/>
        </w:rPr>
        <w:t>for</w:t>
      </w:r>
      <w:r w:rsidRPr="00D27132">
        <w:rPr>
          <w:rFonts w:cs="Courier New"/>
          <w:lang w:eastAsia="zh-CN"/>
        </w:rPr>
        <w:t xml:space="preserve"> the concerned frequency</w:t>
      </w:r>
      <w:r w:rsidRPr="00D27132">
        <w:t>.</w:t>
      </w:r>
    </w:p>
    <w:p w14:paraId="3B4B4B18" w14:textId="77777777" w:rsidR="00D158F3" w:rsidRPr="00D27132" w:rsidRDefault="00D158F3" w:rsidP="00D158F3">
      <w:pPr>
        <w:pStyle w:val="NO"/>
        <w:rPr>
          <w:rFonts w:eastAsia="宋体"/>
        </w:rPr>
      </w:pPr>
      <w:r w:rsidRPr="00D27132">
        <w:lastRenderedPageBreak/>
        <w:t>NOTE 1:</w:t>
      </w:r>
      <w:r w:rsidRPr="00D27132">
        <w:tab/>
        <w:t xml:space="preserve">The UE continues to use resources configured in </w:t>
      </w:r>
      <w:r w:rsidRPr="00D27132">
        <w:rPr>
          <w:i/>
          <w:iCs/>
        </w:rPr>
        <w:t>rrc-ConfiguredSidelinkGrant</w:t>
      </w:r>
      <w:r w:rsidRPr="00D27132">
        <w:t xml:space="preserve"> (while T310 is running) until it is released (i.e. until T310 has expired). The UE does not use</w:t>
      </w:r>
      <w:r w:rsidRPr="00D27132">
        <w:rPr>
          <w:lang w:eastAsia="en-GB"/>
        </w:rPr>
        <w:t xml:space="preserve"> sidelink configured grant type 2 resources while T310 is running.</w:t>
      </w:r>
    </w:p>
    <w:p w14:paraId="528C9CBA" w14:textId="77777777" w:rsidR="00D158F3" w:rsidRDefault="00D158F3" w:rsidP="00D158F3">
      <w:pPr>
        <w:pStyle w:val="NO"/>
      </w:pPr>
      <w:r w:rsidRPr="00D27132">
        <w:t>NOTE 2:</w:t>
      </w:r>
      <w:r w:rsidRPr="00D27132">
        <w:tab/>
        <w:t xml:space="preserve">In case of RRC reconfiguration with sync, the UE uses resources configured in </w:t>
      </w:r>
      <w:r w:rsidRPr="00D27132">
        <w:rPr>
          <w:i/>
          <w:iCs/>
        </w:rPr>
        <w:t>rrc-ConfiguredSidelinkGrant</w:t>
      </w:r>
      <w:r w:rsidRPr="00D27132">
        <w:t xml:space="preserve"> (while T304 on the MCG is running) if provided by the target cell.</w:t>
      </w:r>
    </w:p>
    <w:p w14:paraId="77657092" w14:textId="77777777" w:rsidR="00D158F3" w:rsidRPr="00D27132" w:rsidRDefault="00D158F3" w:rsidP="00D158F3">
      <w:pPr>
        <w:pStyle w:val="NO"/>
      </w:pPr>
      <w:r w:rsidRPr="006C0758">
        <w:t xml:space="preserve">NOTE </w:t>
      </w:r>
      <w:r>
        <w:t>3</w:t>
      </w:r>
      <w:r w:rsidRPr="006C0758">
        <w:t>:</w:t>
      </w:r>
      <w:r w:rsidRPr="006C0758">
        <w:tab/>
      </w:r>
      <w:commentRangeStart w:id="826"/>
      <w:r w:rsidRPr="006C0758">
        <w:t xml:space="preserve">It is up to UE implementation to determines which one resource allocation scheme is used in the AS based on UE capability (for a UE in RRC_IDLE/RRC_INACTIVE) and the allowed resource schemes </w:t>
      </w:r>
      <w:r w:rsidRPr="00767199">
        <w:rPr>
          <w:i/>
        </w:rPr>
        <w:t>sl-allowedResourceSelectionConfig</w:t>
      </w:r>
      <w:r w:rsidRPr="006C0758">
        <w:t xml:space="preserve"> in the resource pool configuration.</w:t>
      </w:r>
      <w:commentRangeEnd w:id="826"/>
      <w:r w:rsidR="005527D3">
        <w:rPr>
          <w:rStyle w:val="af1"/>
        </w:rPr>
        <w:commentReference w:id="826"/>
      </w:r>
    </w:p>
    <w:p w14:paraId="099C8B8D" w14:textId="77777777" w:rsidR="00D158F3" w:rsidRPr="00D27132" w:rsidRDefault="00D158F3" w:rsidP="00D158F3">
      <w:pPr>
        <w:rPr>
          <w:rFonts w:eastAsia="Malgun Gothic"/>
          <w:lang w:eastAsia="ko-KR"/>
        </w:rPr>
      </w:pPr>
      <w:r w:rsidRPr="00D27132">
        <w:rPr>
          <w:rFonts w:eastAsia="宋体"/>
        </w:rPr>
        <w:t xml:space="preserve">If configured to perform sidelink resource allocation mode 2, the UE capable of </w:t>
      </w:r>
      <w:r w:rsidRPr="00D27132">
        <w:rPr>
          <w:rFonts w:eastAsia="宋体"/>
          <w:lang w:eastAsia="zh-CN"/>
        </w:rPr>
        <w:t xml:space="preserve">NR </w:t>
      </w:r>
      <w:r w:rsidRPr="00D27132">
        <w:rPr>
          <w:rFonts w:eastAsia="宋体"/>
        </w:rPr>
        <w:t>sidelink communication that is configured by upper layers to transmit</w:t>
      </w:r>
      <w:r w:rsidRPr="00D27132">
        <w:rPr>
          <w:rFonts w:eastAsia="宋体"/>
          <w:lang w:eastAsia="zh-CN"/>
        </w:rPr>
        <w:t xml:space="preserve"> NR sidelink communication</w:t>
      </w:r>
      <w:r w:rsidRPr="00D27132">
        <w:rPr>
          <w:rFonts w:eastAsia="Malgun Gothic"/>
          <w:lang w:eastAsia="ko-KR"/>
        </w:rPr>
        <w:t xml:space="preserve"> shall perform sensing </w:t>
      </w:r>
      <w:r w:rsidRPr="00733829">
        <w:rPr>
          <w:rFonts w:eastAsia="Malgun Gothic"/>
          <w:lang w:eastAsia="ko-KR"/>
        </w:rPr>
        <w:t xml:space="preserve">or resource selection operation according to </w:t>
      </w:r>
      <w:r w:rsidRPr="00733829">
        <w:rPr>
          <w:rFonts w:eastAsia="Malgun Gothic"/>
          <w:i/>
          <w:lang w:eastAsia="ko-KR"/>
        </w:rPr>
        <w:t>sl-AllowedResourceSelectionConfig</w:t>
      </w:r>
      <w:r w:rsidRPr="00733829">
        <w:rPr>
          <w:rFonts w:eastAsia="Malgun Gothic"/>
          <w:lang w:eastAsia="ko-KR"/>
        </w:rPr>
        <w:t xml:space="preserve"> </w:t>
      </w:r>
      <w:r w:rsidRPr="00D27132">
        <w:rPr>
          <w:rFonts w:eastAsia="Malgun Gothic"/>
          <w:lang w:eastAsia="ko-KR"/>
        </w:rPr>
        <w:t xml:space="preserve">on all pools of resources which may be used for transmission of </w:t>
      </w:r>
      <w:r w:rsidRPr="00D27132">
        <w:rPr>
          <w:rFonts w:eastAsia="宋体"/>
        </w:rPr>
        <w:t xml:space="preserve">the sidelink control information and the corresponding data. The pools of resources are </w:t>
      </w:r>
      <w:r w:rsidRPr="00D27132">
        <w:rPr>
          <w:rFonts w:eastAsia="Malgun Gothic"/>
          <w:lang w:eastAsia="ko-KR"/>
        </w:rPr>
        <w:t xml:space="preserve">indicated by </w:t>
      </w:r>
      <w:r w:rsidRPr="00D27132">
        <w:rPr>
          <w:rFonts w:eastAsia="宋体"/>
          <w:i/>
        </w:rPr>
        <w:t>SidelinkPreconfigNR</w:t>
      </w:r>
      <w:r w:rsidRPr="00D27132">
        <w:rPr>
          <w:rFonts w:eastAsia="宋体"/>
        </w:rPr>
        <w:t>,</w:t>
      </w:r>
      <w:r w:rsidRPr="00D27132">
        <w:rPr>
          <w:rFonts w:eastAsia="宋体"/>
          <w:lang w:eastAsia="zh-CN"/>
        </w:rPr>
        <w:t xml:space="preserve"> </w:t>
      </w:r>
      <w:r w:rsidRPr="00D27132">
        <w:rPr>
          <w:rFonts w:eastAsia="宋体"/>
          <w:i/>
          <w:lang w:eastAsia="zh-CN"/>
        </w:rPr>
        <w:t>sl-TxPoolSelectedNormal</w:t>
      </w:r>
      <w:r w:rsidRPr="007A5763">
        <w:rPr>
          <w:rFonts w:eastAsia="宋体"/>
          <w:lang w:eastAsia="zh-CN"/>
        </w:rPr>
        <w:t>/</w:t>
      </w:r>
      <w:r w:rsidRPr="00733829">
        <w:rPr>
          <w:rFonts w:eastAsia="宋体"/>
          <w:i/>
          <w:lang w:eastAsia="zh-CN"/>
        </w:rPr>
        <w:t>sl-TxPoolSelectedNormalPS</w:t>
      </w:r>
      <w:r w:rsidRPr="00D27132">
        <w:rPr>
          <w:rFonts w:eastAsia="宋体"/>
          <w:i/>
        </w:rPr>
        <w:t xml:space="preserve"> </w:t>
      </w:r>
      <w:r w:rsidRPr="00D27132">
        <w:rPr>
          <w:rFonts w:eastAsia="宋体"/>
          <w:lang w:eastAsia="zh-CN"/>
        </w:rPr>
        <w:t>in</w:t>
      </w:r>
      <w:r w:rsidRPr="00D27132">
        <w:rPr>
          <w:rFonts w:eastAsia="宋体"/>
          <w:i/>
          <w:lang w:eastAsia="zh-CN"/>
        </w:rPr>
        <w:t xml:space="preserve"> </w:t>
      </w:r>
      <w:r w:rsidRPr="00D27132">
        <w:rPr>
          <w:rFonts w:eastAsia="宋体"/>
          <w:i/>
        </w:rPr>
        <w:t>sl-ConfigDedicatedNR</w:t>
      </w:r>
      <w:r w:rsidRPr="00D27132">
        <w:rPr>
          <w:rFonts w:eastAsia="宋体"/>
        </w:rPr>
        <w:t xml:space="preserve">, </w:t>
      </w:r>
      <w:r w:rsidRPr="00D27132">
        <w:rPr>
          <w:rFonts w:eastAsia="宋体"/>
          <w:lang w:eastAsia="ko-KR"/>
        </w:rPr>
        <w:t xml:space="preserve">or </w:t>
      </w:r>
      <w:r w:rsidRPr="00D27132">
        <w:rPr>
          <w:rFonts w:eastAsia="宋体"/>
          <w:i/>
          <w:lang w:eastAsia="zh-CN"/>
        </w:rPr>
        <w:t>sl-TxPoolSelectedNormal</w:t>
      </w:r>
      <w:r w:rsidRPr="007A5763">
        <w:rPr>
          <w:rFonts w:eastAsia="宋体"/>
          <w:lang w:eastAsia="zh-CN"/>
        </w:rPr>
        <w:t>/</w:t>
      </w:r>
      <w:r w:rsidRPr="007A5763">
        <w:rPr>
          <w:rFonts w:eastAsia="宋体"/>
          <w:i/>
          <w:lang w:eastAsia="zh-CN"/>
        </w:rPr>
        <w:t>sl-TxPoolSelectedNormalPS</w:t>
      </w:r>
      <w:r w:rsidRPr="00D27132">
        <w:rPr>
          <w:rFonts w:eastAsia="宋体"/>
        </w:rPr>
        <w:t xml:space="preserve"> in </w:t>
      </w:r>
      <w:r w:rsidRPr="00D27132">
        <w:rPr>
          <w:rFonts w:eastAsia="宋体"/>
          <w:i/>
        </w:rPr>
        <w:t>SIB12</w:t>
      </w:r>
      <w:r w:rsidRPr="00D27132">
        <w:rPr>
          <w:rFonts w:eastAsia="宋体"/>
        </w:rPr>
        <w:t xml:space="preserve"> for the concerned frequency, as configured above.</w:t>
      </w:r>
    </w:p>
    <w:p w14:paraId="55A25319" w14:textId="77777777" w:rsidR="00D158F3" w:rsidRPr="00D27132" w:rsidRDefault="00D158F3" w:rsidP="00D158F3">
      <w:pPr>
        <w:pStyle w:val="3"/>
      </w:pPr>
      <w:bookmarkStart w:id="827" w:name="_Toc60777024"/>
      <w:bookmarkStart w:id="828" w:name="_Toc90650896"/>
      <w:r w:rsidRPr="00D27132">
        <w:t>5.8.9</w:t>
      </w:r>
      <w:r w:rsidRPr="00D27132">
        <w:tab/>
        <w:t>Sidelink</w:t>
      </w:r>
      <w:r w:rsidRPr="00D27132">
        <w:rPr>
          <w:rFonts w:ascii="等线" w:eastAsia="等线" w:hAnsi="等线"/>
          <w:lang w:eastAsia="zh-CN"/>
        </w:rPr>
        <w:t xml:space="preserve"> </w:t>
      </w:r>
      <w:r w:rsidRPr="00D27132">
        <w:t>RRC procedure</w:t>
      </w:r>
      <w:bookmarkEnd w:id="827"/>
      <w:bookmarkEnd w:id="828"/>
    </w:p>
    <w:p w14:paraId="4F5ACCBC" w14:textId="77777777" w:rsidR="00D158F3" w:rsidRPr="00D27132" w:rsidRDefault="00D158F3" w:rsidP="00D158F3">
      <w:pPr>
        <w:pStyle w:val="4"/>
      </w:pPr>
      <w:bookmarkStart w:id="829" w:name="_Toc60777025"/>
      <w:bookmarkStart w:id="830" w:name="_Toc90650897"/>
      <w:r w:rsidRPr="00D27132">
        <w:t>5.8.9.1</w:t>
      </w:r>
      <w:r w:rsidRPr="00D27132">
        <w:tab/>
        <w:t>Sidelink RRC reconfiguration</w:t>
      </w:r>
      <w:bookmarkEnd w:id="829"/>
      <w:bookmarkEnd w:id="830"/>
    </w:p>
    <w:p w14:paraId="696D1C4A" w14:textId="77777777" w:rsidR="00D158F3" w:rsidRPr="00D27132" w:rsidRDefault="00D158F3" w:rsidP="00D158F3">
      <w:pPr>
        <w:pStyle w:val="5"/>
      </w:pPr>
      <w:bookmarkStart w:id="831" w:name="_Toc60777026"/>
      <w:bookmarkStart w:id="832" w:name="_Toc90650898"/>
      <w:r w:rsidRPr="00D27132">
        <w:rPr>
          <w:rFonts w:eastAsia="MS Mincho"/>
        </w:rPr>
        <w:t>5.8.9.1.1</w:t>
      </w:r>
      <w:r w:rsidRPr="00D27132">
        <w:rPr>
          <w:rFonts w:eastAsia="MS Mincho"/>
        </w:rPr>
        <w:tab/>
      </w:r>
      <w:r w:rsidRPr="00D27132">
        <w:t>General</w:t>
      </w:r>
      <w:bookmarkEnd w:id="831"/>
      <w:bookmarkEnd w:id="832"/>
    </w:p>
    <w:p w14:paraId="19E3347A" w14:textId="77777777" w:rsidR="00D158F3" w:rsidRPr="00D27132" w:rsidRDefault="00D158F3" w:rsidP="00D158F3">
      <w:pPr>
        <w:pStyle w:val="TH"/>
        <w:rPr>
          <w:noProof/>
        </w:rPr>
      </w:pPr>
    </w:p>
    <w:p w14:paraId="3C60EDE2" w14:textId="77777777" w:rsidR="00D158F3" w:rsidRPr="00D27132" w:rsidRDefault="00D158F3" w:rsidP="00D158F3">
      <w:pPr>
        <w:pStyle w:val="TH"/>
      </w:pPr>
      <w:r w:rsidRPr="00D27132">
        <w:rPr>
          <w:noProof/>
        </w:rPr>
        <w:object w:dxaOrig="4860" w:dyaOrig="2145" w14:anchorId="5A7D1EC2">
          <v:shape id="_x0000_i1080" type="#_x0000_t75" style="width:242.5pt;height:106.5pt" o:ole="">
            <v:imagedata r:id="rId124" o:title=""/>
          </v:shape>
          <o:OLEObject Type="Embed" ProgID="Mscgen.Chart" ShapeID="_x0000_i1080" DrawAspect="Content" ObjectID="_1710994599" r:id="rId125"/>
        </w:object>
      </w:r>
    </w:p>
    <w:p w14:paraId="6D92CE77" w14:textId="77777777" w:rsidR="00D158F3" w:rsidRPr="00D27132" w:rsidRDefault="00D158F3" w:rsidP="00D158F3">
      <w:pPr>
        <w:pStyle w:val="TF"/>
      </w:pPr>
      <w:r w:rsidRPr="00D27132">
        <w:t>Figure 5.8.9.1.1-1: Sidelink RRC reconfiguration, successful</w:t>
      </w:r>
    </w:p>
    <w:p w14:paraId="3407A37E" w14:textId="77777777" w:rsidR="00D158F3" w:rsidRPr="00D27132" w:rsidRDefault="00D158F3" w:rsidP="00D158F3">
      <w:pPr>
        <w:pStyle w:val="TH"/>
      </w:pPr>
      <w:r w:rsidRPr="00D27132">
        <w:rPr>
          <w:noProof/>
        </w:rPr>
        <w:object w:dxaOrig="4740" w:dyaOrig="2145" w14:anchorId="0D11E580">
          <v:shape id="_x0000_i1081" type="#_x0000_t75" style="width:237pt;height:106.5pt" o:ole="">
            <v:imagedata r:id="rId126" o:title=""/>
          </v:shape>
          <o:OLEObject Type="Embed" ProgID="Mscgen.Chart" ShapeID="_x0000_i1081" DrawAspect="Content" ObjectID="_1710994600" r:id="rId127"/>
        </w:object>
      </w:r>
    </w:p>
    <w:p w14:paraId="2417E0C8" w14:textId="77777777" w:rsidR="00D158F3" w:rsidRPr="00D27132" w:rsidRDefault="00D158F3" w:rsidP="00D158F3">
      <w:pPr>
        <w:pStyle w:val="TF"/>
      </w:pPr>
      <w:r w:rsidRPr="00D27132">
        <w:t>Figure 5.8.9.1.1-2: Sidelink RRC reconfiguration, failure</w:t>
      </w:r>
    </w:p>
    <w:p w14:paraId="4317217D" w14:textId="77777777" w:rsidR="00D158F3" w:rsidRPr="00D27132" w:rsidRDefault="00D158F3" w:rsidP="00D158F3">
      <w:r w:rsidRPr="00D27132">
        <w:t xml:space="preserve">The purpose of this procedure is to </w:t>
      </w:r>
      <w:r w:rsidRPr="00D27132">
        <w:rPr>
          <w:rFonts w:eastAsia="宋体"/>
        </w:rPr>
        <w:t xml:space="preserve">modify a PC5-RRC connection, e.g. to </w:t>
      </w:r>
      <w:r w:rsidRPr="00D27132">
        <w:t xml:space="preserve">establish/modify/release sidelink DRBs, to (re-)configure NR sidelink measurement and </w:t>
      </w:r>
      <w:r w:rsidRPr="00D27132">
        <w:rPr>
          <w:rFonts w:eastAsia="宋体"/>
        </w:rPr>
        <w:t xml:space="preserve">reporting, to </w:t>
      </w:r>
      <w:r w:rsidRPr="00D27132">
        <w:t>(re-)</w:t>
      </w:r>
      <w:r w:rsidRPr="00D27132">
        <w:rPr>
          <w:rFonts w:eastAsia="宋体"/>
        </w:rPr>
        <w:t>configure sidelink CSI reference signal resources and CSI reporting latency bound</w:t>
      </w:r>
      <w:r w:rsidRPr="00D27132">
        <w:t>.</w:t>
      </w:r>
    </w:p>
    <w:p w14:paraId="696C812A" w14:textId="77777777" w:rsidR="00D158F3" w:rsidRPr="00D27132" w:rsidRDefault="00D158F3" w:rsidP="00D158F3">
      <w:r w:rsidRPr="00D27132">
        <w:t xml:space="preserve">The UE may initiate the sidelink RRC reconfiguration procedure and perform the operation in sub-clause 5.8.9.1.2 </w:t>
      </w:r>
      <w:r w:rsidRPr="00D27132">
        <w:rPr>
          <w:rFonts w:eastAsia="宋体"/>
        </w:rPr>
        <w:t>on the corresponding PC5-RRC connection</w:t>
      </w:r>
      <w:r w:rsidRPr="00D27132">
        <w:t xml:space="preserve"> in following cases:</w:t>
      </w:r>
    </w:p>
    <w:p w14:paraId="02A4106A" w14:textId="77777777" w:rsidR="00D158F3" w:rsidRPr="00D27132" w:rsidRDefault="00D158F3" w:rsidP="00D158F3">
      <w:pPr>
        <w:pStyle w:val="B1"/>
      </w:pPr>
      <w:r w:rsidRPr="00D27132">
        <w:t>-</w:t>
      </w:r>
      <w:r w:rsidRPr="00D27132">
        <w:tab/>
        <w:t>the release of sidelink DRBs associated with the peer UE, as specified in sub-clause 5.8.9.1a.1;</w:t>
      </w:r>
    </w:p>
    <w:p w14:paraId="6B16520D" w14:textId="77777777" w:rsidR="00D158F3" w:rsidRPr="00D27132" w:rsidRDefault="00D158F3" w:rsidP="00D158F3">
      <w:pPr>
        <w:pStyle w:val="B1"/>
      </w:pPr>
      <w:r w:rsidRPr="00D27132">
        <w:t>-</w:t>
      </w:r>
      <w:r w:rsidRPr="00D27132">
        <w:tab/>
        <w:t>the establishment of sidelink DRBs associated with the peer UE, as specified in sub-clause 5.8.9.1a.2;</w:t>
      </w:r>
    </w:p>
    <w:p w14:paraId="5256A89F" w14:textId="77777777" w:rsidR="00D158F3" w:rsidRPr="00D27132" w:rsidRDefault="00D158F3" w:rsidP="00D158F3">
      <w:pPr>
        <w:pStyle w:val="B1"/>
      </w:pPr>
      <w:r w:rsidRPr="00D27132">
        <w:t>-</w:t>
      </w:r>
      <w:r w:rsidRPr="00D27132">
        <w:tab/>
        <w:t xml:space="preserve">the modification for the parameters included in </w:t>
      </w:r>
      <w:r w:rsidRPr="00D27132">
        <w:rPr>
          <w:i/>
        </w:rPr>
        <w:t>SLRB-Config</w:t>
      </w:r>
      <w:r w:rsidRPr="00D27132">
        <w:t xml:space="preserve"> of sidelink DRBs associated with the peer UE, as specified in sub-clause 5.8.9.1a.2;</w:t>
      </w:r>
    </w:p>
    <w:p w14:paraId="618FBBE5" w14:textId="77777777" w:rsidR="00D158F3" w:rsidRPr="004F62EA" w:rsidRDefault="00D158F3" w:rsidP="00D158F3">
      <w:pPr>
        <w:pStyle w:val="B1"/>
        <w:rPr>
          <w:rFonts w:eastAsia="宋体"/>
          <w:lang w:eastAsia="en-US"/>
        </w:rPr>
      </w:pPr>
      <w:r w:rsidRPr="004F62EA">
        <w:rPr>
          <w:rFonts w:eastAsia="宋体"/>
          <w:lang w:eastAsia="en-US"/>
        </w:rPr>
        <w:lastRenderedPageBreak/>
        <w:t>-</w:t>
      </w:r>
      <w:r w:rsidRPr="004F62EA">
        <w:rPr>
          <w:rFonts w:eastAsia="宋体"/>
          <w:lang w:eastAsia="en-US"/>
        </w:rPr>
        <w:tab/>
        <w:t xml:space="preserve">the release of </w:t>
      </w:r>
      <w:r>
        <w:rPr>
          <w:rFonts w:eastAsia="宋体"/>
          <w:lang w:eastAsia="en-US"/>
        </w:rPr>
        <w:t>PC5 Relay</w:t>
      </w:r>
      <w:r w:rsidRPr="004F62EA">
        <w:rPr>
          <w:rFonts w:eastAsia="宋体"/>
          <w:lang w:eastAsia="en-US"/>
        </w:rPr>
        <w:t xml:space="preserve"> RLC </w:t>
      </w:r>
      <w:r>
        <w:rPr>
          <w:rFonts w:eastAsia="宋体"/>
          <w:lang w:eastAsia="en-US"/>
        </w:rPr>
        <w:t>channels</w:t>
      </w:r>
      <w:r w:rsidRPr="004F62EA">
        <w:rPr>
          <w:rFonts w:eastAsia="宋体"/>
          <w:lang w:eastAsia="en-US"/>
        </w:rPr>
        <w:t xml:space="preserve"> for L2 U2N Relay UE and Remote UE, as specified in sub-clause </w:t>
      </w:r>
      <w:r>
        <w:rPr>
          <w:rFonts w:eastAsia="宋体"/>
          <w:lang w:eastAsia="en-US"/>
        </w:rPr>
        <w:t>5.8.9.7</w:t>
      </w:r>
      <w:r w:rsidRPr="004F62EA">
        <w:rPr>
          <w:rFonts w:eastAsia="宋体"/>
          <w:lang w:eastAsia="en-US"/>
        </w:rPr>
        <w:t>.1;</w:t>
      </w:r>
    </w:p>
    <w:p w14:paraId="62281BC1" w14:textId="77777777" w:rsidR="00D158F3" w:rsidRPr="004F62EA" w:rsidRDefault="00D158F3" w:rsidP="00D158F3">
      <w:pPr>
        <w:pStyle w:val="B1"/>
        <w:rPr>
          <w:rFonts w:eastAsia="宋体"/>
          <w:lang w:eastAsia="en-US"/>
        </w:rPr>
      </w:pPr>
      <w:r w:rsidRPr="004F62EA">
        <w:rPr>
          <w:rFonts w:eastAsia="宋体"/>
          <w:lang w:eastAsia="en-US"/>
        </w:rPr>
        <w:t>-</w:t>
      </w:r>
      <w:r w:rsidRPr="004F62EA">
        <w:rPr>
          <w:rFonts w:eastAsia="宋体"/>
          <w:lang w:eastAsia="en-US"/>
        </w:rPr>
        <w:tab/>
        <w:t xml:space="preserve">the establishment of </w:t>
      </w:r>
      <w:r>
        <w:rPr>
          <w:rFonts w:eastAsia="宋体"/>
          <w:lang w:eastAsia="en-US"/>
        </w:rPr>
        <w:t xml:space="preserve">PC5 Relay </w:t>
      </w:r>
      <w:r w:rsidRPr="004F62EA">
        <w:rPr>
          <w:rFonts w:eastAsia="宋体"/>
          <w:lang w:eastAsia="en-US"/>
        </w:rPr>
        <w:t xml:space="preserve">RLC </w:t>
      </w:r>
      <w:r>
        <w:rPr>
          <w:rFonts w:eastAsia="宋体"/>
          <w:lang w:eastAsia="en-US"/>
        </w:rPr>
        <w:t>channels</w:t>
      </w:r>
      <w:r w:rsidRPr="004F62EA">
        <w:rPr>
          <w:rFonts w:eastAsia="宋体"/>
          <w:lang w:eastAsia="en-US"/>
        </w:rPr>
        <w:t xml:space="preserve"> for L2 U2N Relay UE and Remote UE, as specified in sub-clause </w:t>
      </w:r>
      <w:r>
        <w:rPr>
          <w:rFonts w:eastAsia="宋体"/>
          <w:lang w:eastAsia="en-US"/>
        </w:rPr>
        <w:t>5.8.9.7</w:t>
      </w:r>
      <w:r w:rsidRPr="004F62EA">
        <w:rPr>
          <w:rFonts w:eastAsia="宋体"/>
          <w:lang w:eastAsia="en-US"/>
        </w:rPr>
        <w:t>.2;</w:t>
      </w:r>
    </w:p>
    <w:p w14:paraId="37BD939B" w14:textId="77777777" w:rsidR="00D158F3" w:rsidRPr="004F62EA" w:rsidRDefault="00D158F3" w:rsidP="00D158F3">
      <w:pPr>
        <w:pStyle w:val="B1"/>
        <w:rPr>
          <w:rFonts w:eastAsia="宋体"/>
          <w:lang w:eastAsia="en-US"/>
        </w:rPr>
      </w:pPr>
      <w:r w:rsidRPr="004F62EA">
        <w:rPr>
          <w:rFonts w:eastAsia="宋体"/>
          <w:lang w:eastAsia="en-US"/>
        </w:rPr>
        <w:t>-</w:t>
      </w:r>
      <w:r w:rsidRPr="004F62EA">
        <w:rPr>
          <w:rFonts w:eastAsia="宋体"/>
          <w:lang w:eastAsia="en-US"/>
        </w:rPr>
        <w:tab/>
        <w:t xml:space="preserve">the modification for the parameters included in </w:t>
      </w:r>
      <w:r w:rsidRPr="004F62EA">
        <w:rPr>
          <w:rFonts w:eastAsia="宋体"/>
          <w:i/>
          <w:lang w:eastAsia="en-US"/>
        </w:rPr>
        <w:t>SL-RLC-</w:t>
      </w:r>
      <w:r>
        <w:rPr>
          <w:rFonts w:eastAsia="宋体"/>
          <w:i/>
          <w:lang w:eastAsia="en-US"/>
        </w:rPr>
        <w:t>Channel</w:t>
      </w:r>
      <w:r w:rsidRPr="004F62EA">
        <w:rPr>
          <w:rFonts w:eastAsia="宋体"/>
          <w:i/>
          <w:lang w:eastAsia="en-US"/>
        </w:rPr>
        <w:t>Config</w:t>
      </w:r>
      <w:r>
        <w:rPr>
          <w:rFonts w:eastAsia="宋体"/>
          <w:i/>
          <w:lang w:eastAsia="en-US"/>
        </w:rPr>
        <w:t>-PC5</w:t>
      </w:r>
      <w:r w:rsidRPr="004F62EA">
        <w:rPr>
          <w:rFonts w:eastAsia="宋体"/>
          <w:lang w:eastAsia="en-US"/>
        </w:rPr>
        <w:t xml:space="preserve"> of </w:t>
      </w:r>
      <w:r>
        <w:rPr>
          <w:rFonts w:eastAsia="宋体"/>
          <w:lang w:eastAsia="en-US"/>
        </w:rPr>
        <w:t xml:space="preserve">PC5 Relay </w:t>
      </w:r>
      <w:r w:rsidRPr="004F62EA">
        <w:rPr>
          <w:rFonts w:eastAsia="宋体"/>
          <w:lang w:eastAsia="en-US"/>
        </w:rPr>
        <w:t xml:space="preserve">RLC </w:t>
      </w:r>
      <w:r>
        <w:rPr>
          <w:rFonts w:eastAsia="宋体"/>
          <w:lang w:eastAsia="en-US"/>
        </w:rPr>
        <w:t>channels</w:t>
      </w:r>
      <w:r w:rsidRPr="004F62EA">
        <w:rPr>
          <w:rFonts w:eastAsia="宋体"/>
          <w:lang w:eastAsia="en-US"/>
        </w:rPr>
        <w:t xml:space="preserve"> for L2 U2N Relay UE and Remote UE, as specified in sub-clause </w:t>
      </w:r>
      <w:r>
        <w:rPr>
          <w:rFonts w:eastAsia="宋体"/>
          <w:lang w:eastAsia="en-US"/>
        </w:rPr>
        <w:t>5.8.9.7</w:t>
      </w:r>
      <w:r w:rsidRPr="004F62EA">
        <w:rPr>
          <w:rFonts w:eastAsia="宋体"/>
          <w:lang w:eastAsia="en-US"/>
        </w:rPr>
        <w:t>.2;</w:t>
      </w:r>
    </w:p>
    <w:p w14:paraId="7ED468A3" w14:textId="77777777" w:rsidR="00D158F3" w:rsidRPr="00D27132" w:rsidRDefault="00D158F3" w:rsidP="00D158F3">
      <w:pPr>
        <w:pStyle w:val="B1"/>
      </w:pPr>
      <w:r w:rsidRPr="00D27132">
        <w:t>-</w:t>
      </w:r>
      <w:r w:rsidRPr="00D27132">
        <w:tab/>
        <w:t>the (re-)configuration of the peer UE to perform NR sidelink measurement and report.</w:t>
      </w:r>
    </w:p>
    <w:p w14:paraId="35BF326C" w14:textId="77777777" w:rsidR="00D158F3" w:rsidRDefault="00D158F3" w:rsidP="00D158F3">
      <w:pPr>
        <w:pStyle w:val="B1"/>
        <w:rPr>
          <w:rFonts w:eastAsia="宋体"/>
        </w:rPr>
      </w:pPr>
      <w:r w:rsidRPr="00D27132">
        <w:rPr>
          <w:rFonts w:eastAsia="宋体"/>
        </w:rPr>
        <w:t>-</w:t>
      </w:r>
      <w:r w:rsidRPr="00D27132">
        <w:rPr>
          <w:rFonts w:eastAsia="宋体"/>
        </w:rPr>
        <w:tab/>
        <w:t xml:space="preserve">the </w:t>
      </w:r>
      <w:r w:rsidRPr="00D27132">
        <w:t>(re-)</w:t>
      </w:r>
      <w:r w:rsidRPr="00D27132">
        <w:rPr>
          <w:rFonts w:eastAsia="宋体"/>
        </w:rPr>
        <w:t>configuration of the sidelink CSI reference signal resources and CSI reporting latency bound</w:t>
      </w:r>
      <w:r>
        <w:rPr>
          <w:rFonts w:eastAsia="宋体"/>
        </w:rPr>
        <w:t>;</w:t>
      </w:r>
    </w:p>
    <w:p w14:paraId="02FE20CC" w14:textId="77777777" w:rsidR="00D158F3" w:rsidRPr="00D27132" w:rsidRDefault="00D158F3" w:rsidP="00D158F3">
      <w:pPr>
        <w:pStyle w:val="B1"/>
        <w:rPr>
          <w:rFonts w:eastAsia="宋体"/>
        </w:rPr>
      </w:pPr>
      <w:r>
        <w:rPr>
          <w:rFonts w:eastAsia="宋体"/>
        </w:rPr>
        <w:t>-</w:t>
      </w:r>
      <w:r>
        <w:rPr>
          <w:rFonts w:eastAsia="宋体"/>
        </w:rPr>
        <w:tab/>
        <w:t>the (re-)configuration of the peer UE to perform sidelink DRX</w:t>
      </w:r>
      <w:r w:rsidRPr="00D27132">
        <w:rPr>
          <w:rFonts w:eastAsia="宋体"/>
        </w:rPr>
        <w:t>.</w:t>
      </w:r>
    </w:p>
    <w:p w14:paraId="6A3CD121" w14:textId="77777777" w:rsidR="00D158F3" w:rsidRPr="00D27132" w:rsidRDefault="00D158F3" w:rsidP="00D158F3">
      <w:pPr>
        <w:rPr>
          <w:lang w:eastAsia="zh-CN"/>
        </w:rPr>
      </w:pPr>
      <w:r w:rsidRPr="00D27132">
        <w:rPr>
          <w:lang w:eastAsia="zh-CN"/>
        </w:rPr>
        <w:t>I</w:t>
      </w:r>
      <w:r w:rsidRPr="00D27132">
        <w:t xml:space="preserve">n RRC_CONNECTED, the UE applies the NR sidelink communications parameters provided in </w:t>
      </w:r>
      <w:r w:rsidRPr="00D27132">
        <w:rPr>
          <w:i/>
        </w:rPr>
        <w:t>RRCReconfiguration</w:t>
      </w:r>
      <w:r w:rsidRPr="00D27132">
        <w:rPr>
          <w:lang w:eastAsia="zh-CN"/>
        </w:rPr>
        <w:t xml:space="preserve"> (if any). In</w:t>
      </w:r>
      <w:r w:rsidRPr="00D27132">
        <w:t xml:space="preserve"> RRC_IDLE or RRC_INACTIVE</w:t>
      </w:r>
      <w:r w:rsidRPr="00D27132">
        <w:rPr>
          <w:lang w:eastAsia="zh-CN"/>
        </w:rPr>
        <w:t>, the UE applies</w:t>
      </w:r>
      <w:r w:rsidRPr="00D27132">
        <w:t xml:space="preserve"> the NR sidelink communications parameters provided in </w:t>
      </w:r>
      <w:r w:rsidRPr="00D27132">
        <w:rPr>
          <w:szCs w:val="22"/>
        </w:rPr>
        <w:t>system information</w:t>
      </w:r>
      <w:r w:rsidRPr="00D27132">
        <w:rPr>
          <w:lang w:eastAsia="zh-CN"/>
        </w:rPr>
        <w:t xml:space="preserve"> (if any). For other cases, </w:t>
      </w:r>
      <w:r w:rsidRPr="00D27132">
        <w:t xml:space="preserve">UEs apply the NR sidelink communications parameters provided in </w:t>
      </w:r>
      <w:r w:rsidRPr="00D27132">
        <w:rPr>
          <w:i/>
        </w:rPr>
        <w:t xml:space="preserve">SidelinkPreconfigNR </w:t>
      </w:r>
      <w:r w:rsidRPr="00D27132">
        <w:rPr>
          <w:lang w:eastAsia="zh-CN"/>
        </w:rPr>
        <w:t xml:space="preserve">(if any). When UE performs state transition between above three cases, </w:t>
      </w:r>
      <w:r w:rsidRPr="00D27132">
        <w:t>the UE applies the NR sidelink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he NR sidelink communications parameters</w:t>
      </w:r>
      <w:r w:rsidRPr="00D27132">
        <w:rPr>
          <w:lang w:eastAsia="zh-CN"/>
        </w:rPr>
        <w:t xml:space="preserve"> provided in the old state.</w:t>
      </w:r>
    </w:p>
    <w:p w14:paraId="3A2FC079" w14:textId="77777777" w:rsidR="00D158F3" w:rsidRPr="00D27132" w:rsidRDefault="00D158F3" w:rsidP="00D158F3">
      <w:pPr>
        <w:pStyle w:val="5"/>
        <w:rPr>
          <w:rFonts w:eastAsia="MS Mincho"/>
        </w:rPr>
      </w:pPr>
      <w:bookmarkStart w:id="833" w:name="_Toc60777027"/>
      <w:bookmarkStart w:id="834" w:name="_Toc90650899"/>
      <w:r w:rsidRPr="00D27132">
        <w:rPr>
          <w:lang w:eastAsia="ko-KR"/>
        </w:rPr>
        <w:t>5.8</w:t>
      </w:r>
      <w:r w:rsidRPr="00D27132">
        <w:rPr>
          <w:rFonts w:eastAsia="MS Mincho"/>
        </w:rPr>
        <w:t>.9.1.2</w:t>
      </w:r>
      <w:r w:rsidRPr="00D27132">
        <w:rPr>
          <w:rFonts w:eastAsia="MS Mincho"/>
        </w:rPr>
        <w:tab/>
        <w:t xml:space="preserve">Actions related to transmission of </w:t>
      </w:r>
      <w:r w:rsidRPr="00D27132">
        <w:rPr>
          <w:rFonts w:eastAsia="MS Mincho"/>
          <w:i/>
        </w:rPr>
        <w:t>RRCReconfigurationSidelink</w:t>
      </w:r>
      <w:r w:rsidRPr="00D27132">
        <w:rPr>
          <w:rFonts w:eastAsia="MS Mincho"/>
        </w:rPr>
        <w:t xml:space="preserve"> message</w:t>
      </w:r>
      <w:bookmarkEnd w:id="833"/>
      <w:bookmarkEnd w:id="834"/>
    </w:p>
    <w:p w14:paraId="54F7B880" w14:textId="77777777" w:rsidR="00D158F3" w:rsidRPr="00D27132" w:rsidRDefault="00D158F3" w:rsidP="00D158F3">
      <w:r w:rsidRPr="00D27132">
        <w:t xml:space="preserve">The UE shall set the contents of </w:t>
      </w:r>
      <w:r w:rsidRPr="00D27132">
        <w:rPr>
          <w:rFonts w:eastAsia="MS Mincho"/>
          <w:i/>
        </w:rPr>
        <w:t>RRCReconfigurationSidelink</w:t>
      </w:r>
      <w:r w:rsidRPr="00D27132">
        <w:t xml:space="preserve"> message as follows:</w:t>
      </w:r>
    </w:p>
    <w:p w14:paraId="3E6DD879" w14:textId="77777777" w:rsidR="00D158F3" w:rsidRPr="00D27132" w:rsidRDefault="00D158F3" w:rsidP="00D158F3">
      <w:pPr>
        <w:pStyle w:val="B1"/>
      </w:pPr>
      <w:r w:rsidRPr="00D27132">
        <w:t>1&gt;</w:t>
      </w:r>
      <w:r w:rsidRPr="00D27132">
        <w:tab/>
        <w:t xml:space="preserve">for each sidelink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171668DC" w14:textId="77777777" w:rsidR="00D158F3" w:rsidRPr="00D27132" w:rsidRDefault="00D158F3" w:rsidP="00D158F3">
      <w:pPr>
        <w:pStyle w:val="B2"/>
      </w:pPr>
      <w:r w:rsidRPr="00D27132">
        <w:t>2&gt;</w:t>
      </w:r>
      <w:r w:rsidRPr="00D27132">
        <w:tab/>
        <w:t xml:space="preserve">set the </w:t>
      </w:r>
      <w:r w:rsidRPr="00D27132">
        <w:rPr>
          <w:i/>
        </w:rPr>
        <w:t xml:space="preserve">SLRB-PC5-ConfigIndex </w:t>
      </w:r>
      <w:r w:rsidRPr="00D27132">
        <w:t xml:space="preserve">included in the </w:t>
      </w:r>
      <w:r w:rsidRPr="00D27132">
        <w:rPr>
          <w:i/>
        </w:rPr>
        <w:t>slrb-ConfigToReleaseList</w:t>
      </w:r>
      <w:r w:rsidRPr="00D27132">
        <w:t xml:space="preserve"> corresponding to the sidelink DRB;</w:t>
      </w:r>
    </w:p>
    <w:p w14:paraId="51C17DA9" w14:textId="77777777" w:rsidR="00D158F3" w:rsidRPr="00D27132" w:rsidRDefault="00D158F3" w:rsidP="00D158F3">
      <w:pPr>
        <w:pStyle w:val="B1"/>
      </w:pPr>
      <w:r w:rsidRPr="00D27132">
        <w:t>1&gt;</w:t>
      </w:r>
      <w:r w:rsidRPr="00D27132">
        <w:tab/>
        <w:t>for each sidelink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06FEB003" w14:textId="77777777" w:rsidR="00D158F3" w:rsidRPr="00D27132" w:rsidRDefault="00D158F3" w:rsidP="00D158F3">
      <w:pPr>
        <w:pStyle w:val="B2"/>
      </w:pPr>
      <w:r w:rsidRPr="00D27132">
        <w:t>2&gt;</w:t>
      </w:r>
      <w:r w:rsidRPr="00D27132">
        <w:tab/>
        <w:t xml:space="preserve">set the </w:t>
      </w:r>
      <w:r w:rsidRPr="00D27132">
        <w:rPr>
          <w:i/>
        </w:rPr>
        <w:t>SLRB-Config</w:t>
      </w:r>
      <w:r w:rsidRPr="00D27132">
        <w:t xml:space="preserve"> included in the </w:t>
      </w:r>
      <w:r w:rsidRPr="00D27132">
        <w:rPr>
          <w:i/>
        </w:rPr>
        <w:t>slrb-ConfigToAddModList</w:t>
      </w:r>
      <w:r w:rsidRPr="00D27132">
        <w:t xml:space="preserve">, according to the received </w:t>
      </w:r>
      <w:r w:rsidRPr="00D27132">
        <w:rPr>
          <w:i/>
        </w:rPr>
        <w:t>sl-RadioBearerConfig</w:t>
      </w:r>
      <w:r w:rsidRPr="00D27132">
        <w:t xml:space="preserve"> and </w:t>
      </w:r>
      <w:r w:rsidRPr="00D27132">
        <w:rPr>
          <w:i/>
        </w:rPr>
        <w:t>sl-RLC-BearerConfig</w:t>
      </w:r>
      <w:r w:rsidRPr="00D27132">
        <w:t xml:space="preserve"> corresponding to the sidelink DRB;</w:t>
      </w:r>
    </w:p>
    <w:p w14:paraId="73B320FA" w14:textId="77777777" w:rsidR="00D158F3" w:rsidRPr="00D27132" w:rsidRDefault="00D158F3" w:rsidP="00D158F3">
      <w:pPr>
        <w:pStyle w:val="B1"/>
      </w:pPr>
      <w:r w:rsidRPr="00D27132">
        <w:t>1&gt;</w:t>
      </w:r>
      <w:r w:rsidRPr="00D27132">
        <w:tab/>
        <w:t xml:space="preserve">set the </w:t>
      </w:r>
      <w:r w:rsidRPr="00D27132">
        <w:rPr>
          <w:i/>
        </w:rPr>
        <w:t>sl-MeasConfig</w:t>
      </w:r>
      <w:r w:rsidRPr="00D27132">
        <w:t xml:space="preserve"> as follows:</w:t>
      </w:r>
    </w:p>
    <w:p w14:paraId="3A05185F" w14:textId="77777777" w:rsidR="00D158F3" w:rsidRPr="00D27132" w:rsidRDefault="00D158F3" w:rsidP="00D158F3">
      <w:pPr>
        <w:pStyle w:val="B2"/>
      </w:pPr>
      <w:r w:rsidRPr="00D27132">
        <w:t>2&gt;</w:t>
      </w:r>
      <w:r w:rsidRPr="00D27132">
        <w:tab/>
        <w:t xml:space="preserve">If the frequency used for NR sidelink communication is included in </w:t>
      </w:r>
      <w:r w:rsidRPr="00D27132">
        <w:rPr>
          <w:i/>
          <w:iCs/>
        </w:rPr>
        <w:t>sl-FreqInfoToAddModList</w:t>
      </w:r>
      <w:r w:rsidRPr="00D27132">
        <w:t xml:space="preserve"> in </w:t>
      </w:r>
      <w:r w:rsidRPr="00D27132">
        <w:rPr>
          <w:i/>
          <w:iCs/>
        </w:rPr>
        <w:t>sl-ConfigDedicatedNR</w:t>
      </w:r>
      <w:r w:rsidRPr="00D27132">
        <w:t xml:space="preserve"> within </w:t>
      </w:r>
      <w:r w:rsidRPr="00D27132">
        <w:rPr>
          <w:i/>
          <w:iCs/>
        </w:rPr>
        <w:t>RRCReconfiguration</w:t>
      </w:r>
      <w:r w:rsidRPr="00D27132">
        <w:t xml:space="preserve"> message or included in </w:t>
      </w:r>
      <w:r w:rsidRPr="00D27132">
        <w:rPr>
          <w:i/>
          <w:iCs/>
        </w:rPr>
        <w:t>sl-ConfigCommonNR</w:t>
      </w:r>
      <w:r w:rsidRPr="00D27132">
        <w:t xml:space="preserve"> within SIB12:</w:t>
      </w:r>
    </w:p>
    <w:p w14:paraId="7084D099" w14:textId="77777777" w:rsidR="00D158F3" w:rsidRPr="00D27132" w:rsidRDefault="00D158F3" w:rsidP="00D158F3">
      <w:pPr>
        <w:pStyle w:val="B3"/>
      </w:pPr>
      <w:r w:rsidRPr="00D27132">
        <w:t>3&gt;</w:t>
      </w:r>
      <w:r w:rsidRPr="00D27132">
        <w:tab/>
        <w:t>if UE is in RRC_CONNECTED:</w:t>
      </w:r>
    </w:p>
    <w:p w14:paraId="3243607D" w14:textId="77777777" w:rsidR="00D158F3" w:rsidRPr="00D27132" w:rsidRDefault="00D158F3" w:rsidP="00D158F3">
      <w:pPr>
        <w:pStyle w:val="B4"/>
      </w:pPr>
      <w:r w:rsidRPr="00D27132">
        <w:t>4&gt;</w:t>
      </w:r>
      <w:r w:rsidRPr="00D27132">
        <w:tab/>
        <w:t xml:space="preserve">set the </w:t>
      </w:r>
      <w:r w:rsidRPr="00D27132">
        <w:rPr>
          <w:i/>
          <w:iCs/>
        </w:rPr>
        <w:t>sl-MeasConfig</w:t>
      </w:r>
      <w:r w:rsidRPr="00D27132">
        <w:t xml:space="preserve"> according to stored NR sidelink measurement configuration information for this destination;</w:t>
      </w:r>
    </w:p>
    <w:p w14:paraId="5DD96C42" w14:textId="77777777" w:rsidR="00D158F3" w:rsidRPr="00D27132" w:rsidRDefault="00D158F3" w:rsidP="00D158F3">
      <w:pPr>
        <w:pStyle w:val="B3"/>
      </w:pPr>
      <w:r w:rsidRPr="00D27132">
        <w:t>3&gt;</w:t>
      </w:r>
      <w:r w:rsidRPr="00D27132">
        <w:tab/>
        <w:t>if UE is in RRC_IDLE or RRC_INACTIVE:</w:t>
      </w:r>
    </w:p>
    <w:p w14:paraId="791AF970" w14:textId="77777777" w:rsidR="00D158F3" w:rsidRPr="00D27132" w:rsidRDefault="00D158F3" w:rsidP="00D158F3">
      <w:pPr>
        <w:pStyle w:val="B4"/>
      </w:pPr>
      <w:r w:rsidRPr="00D27132">
        <w:t>4&gt;</w:t>
      </w:r>
      <w:r w:rsidRPr="00D27132">
        <w:tab/>
        <w:t xml:space="preserve">set the </w:t>
      </w:r>
      <w:r w:rsidRPr="00D27132">
        <w:rPr>
          <w:i/>
          <w:iCs/>
        </w:rPr>
        <w:t>sl-MeasConfig</w:t>
      </w:r>
      <w:r w:rsidRPr="00D27132">
        <w:t xml:space="preserve"> according to stored NR sidelink measurement configuration received from </w:t>
      </w:r>
      <w:r w:rsidRPr="00D27132">
        <w:rPr>
          <w:i/>
          <w:iCs/>
        </w:rPr>
        <w:t>SIB12</w:t>
      </w:r>
      <w:r w:rsidRPr="00D27132">
        <w:t>;</w:t>
      </w:r>
    </w:p>
    <w:p w14:paraId="1AE0393F" w14:textId="77777777" w:rsidR="00D158F3" w:rsidRPr="00D27132" w:rsidRDefault="00D158F3" w:rsidP="00D158F3">
      <w:pPr>
        <w:pStyle w:val="B2"/>
      </w:pPr>
      <w:r w:rsidRPr="00D27132">
        <w:t>2&gt;</w:t>
      </w:r>
      <w:r w:rsidRPr="00D27132">
        <w:tab/>
        <w:t>else:</w:t>
      </w:r>
    </w:p>
    <w:p w14:paraId="2700ED98" w14:textId="77777777" w:rsidR="00D158F3" w:rsidRPr="00D27132" w:rsidRDefault="00D158F3" w:rsidP="00D158F3">
      <w:pPr>
        <w:pStyle w:val="B3"/>
      </w:pPr>
      <w:r w:rsidRPr="00D27132">
        <w:t>3&gt;</w:t>
      </w:r>
      <w:r w:rsidRPr="00D27132">
        <w:tab/>
        <w:t xml:space="preserve">set the </w:t>
      </w:r>
      <w:r w:rsidRPr="00D27132">
        <w:rPr>
          <w:i/>
          <w:iCs/>
        </w:rPr>
        <w:t>sl-MeasConfig</w:t>
      </w:r>
      <w:r w:rsidRPr="00D27132">
        <w:t xml:space="preserve"> according to the </w:t>
      </w:r>
      <w:r w:rsidRPr="00D27132">
        <w:rPr>
          <w:i/>
          <w:iCs/>
        </w:rPr>
        <w:t>sl-MeasPreconfig</w:t>
      </w:r>
      <w:r w:rsidRPr="00D27132">
        <w:t xml:space="preserve"> in </w:t>
      </w:r>
      <w:r w:rsidRPr="00D27132">
        <w:rPr>
          <w:i/>
          <w:iCs/>
        </w:rPr>
        <w:t>SidelinkPreconfigNR</w:t>
      </w:r>
      <w:r w:rsidRPr="00D27132">
        <w:t>;</w:t>
      </w:r>
    </w:p>
    <w:p w14:paraId="69A7B389" w14:textId="77777777" w:rsidR="00D158F3" w:rsidRPr="00D27132" w:rsidRDefault="00D158F3" w:rsidP="00D158F3">
      <w:pPr>
        <w:pStyle w:val="B1"/>
      </w:pPr>
      <w:r w:rsidRPr="00D27132">
        <w:t>1&gt;</w:t>
      </w:r>
      <w:r w:rsidRPr="00D27132">
        <w:tab/>
        <w:t>start timer T400 for the destination associated with the sidelink DRB;</w:t>
      </w:r>
    </w:p>
    <w:p w14:paraId="619F8E5F" w14:textId="77777777" w:rsidR="00D158F3" w:rsidRPr="00D27132" w:rsidRDefault="00D158F3" w:rsidP="00D158F3">
      <w:pPr>
        <w:pStyle w:val="B1"/>
      </w:pPr>
      <w:r w:rsidRPr="00D27132">
        <w:t>1&gt;</w:t>
      </w:r>
      <w:r w:rsidRPr="00D27132">
        <w:tab/>
        <w:t xml:space="preserve">set the </w:t>
      </w:r>
      <w:r w:rsidRPr="00D27132">
        <w:rPr>
          <w:i/>
          <w:iCs/>
        </w:rPr>
        <w:t>sl-CSI-RS-Config</w:t>
      </w:r>
      <w:r w:rsidRPr="00D27132">
        <w:t>;</w:t>
      </w:r>
    </w:p>
    <w:p w14:paraId="4125B92A" w14:textId="77777777" w:rsidR="00D158F3" w:rsidRPr="00D27132" w:rsidRDefault="00D158F3" w:rsidP="00D158F3">
      <w:pPr>
        <w:pStyle w:val="B1"/>
      </w:pPr>
      <w:r w:rsidRPr="00D27132">
        <w:t>1&gt;</w:t>
      </w:r>
      <w:r w:rsidRPr="00D27132">
        <w:tab/>
        <w:t xml:space="preserve">set the </w:t>
      </w:r>
      <w:r w:rsidRPr="00D27132">
        <w:rPr>
          <w:i/>
          <w:iCs/>
        </w:rPr>
        <w:t>sl-LatencyBoundCSI-Report</w:t>
      </w:r>
      <w:r w:rsidRPr="00D27132">
        <w:t>,</w:t>
      </w:r>
    </w:p>
    <w:p w14:paraId="5F3D5440" w14:textId="77777777" w:rsidR="00D158F3" w:rsidRPr="00D27132" w:rsidRDefault="00D158F3" w:rsidP="00D158F3">
      <w:pPr>
        <w:pStyle w:val="NO"/>
      </w:pPr>
      <w:r w:rsidRPr="00D27132">
        <w:t>NOTE 1:</w:t>
      </w:r>
      <w:r w:rsidRPr="00D27132">
        <w:tab/>
        <w:t xml:space="preserve">How to set the parameters included in </w:t>
      </w:r>
      <w:r w:rsidRPr="00D27132">
        <w:rPr>
          <w:i/>
          <w:iCs/>
        </w:rPr>
        <w:t>sl-CSI-RS-Config</w:t>
      </w:r>
      <w:r w:rsidRPr="00D27132">
        <w:t xml:space="preserve"> and </w:t>
      </w:r>
      <w:r w:rsidRPr="00D27132">
        <w:rPr>
          <w:i/>
          <w:iCs/>
        </w:rPr>
        <w:t>sl-LatencyBoundCSI-Report</w:t>
      </w:r>
      <w:r w:rsidRPr="00D27132">
        <w:t xml:space="preserve"> is up to UE implementation.</w:t>
      </w:r>
    </w:p>
    <w:p w14:paraId="4ED60CD7" w14:textId="77777777" w:rsidR="00D158F3" w:rsidRDefault="00D158F3" w:rsidP="00D158F3">
      <w:pPr>
        <w:pStyle w:val="B1"/>
      </w:pPr>
      <w:r>
        <w:t>1&gt;</w:t>
      </w:r>
      <w:r>
        <w:tab/>
        <w:t xml:space="preserve">set the </w:t>
      </w:r>
      <w:r>
        <w:rPr>
          <w:i/>
        </w:rPr>
        <w:t>sl-DRX-ConfigUC-PC5</w:t>
      </w:r>
      <w:r>
        <w:t xml:space="preserve"> as follows:</w:t>
      </w:r>
    </w:p>
    <w:p w14:paraId="04B77C09" w14:textId="77777777" w:rsidR="00D158F3" w:rsidRDefault="00D158F3" w:rsidP="00D158F3">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0E1E1647" w14:textId="77777777" w:rsidR="00D158F3" w:rsidRDefault="00D158F3" w:rsidP="00D158F3">
      <w:pPr>
        <w:pStyle w:val="B3"/>
      </w:pPr>
      <w:r>
        <w:t>3&gt;</w:t>
      </w:r>
      <w:r>
        <w:tab/>
        <w:t>if UE is in RRC_CONNECTED</w:t>
      </w:r>
      <w:r w:rsidRPr="00CD4D4A">
        <w:t xml:space="preserve"> and is performing sidelink operation with resource allocation mode 1</w:t>
      </w:r>
      <w:r>
        <w:t>:</w:t>
      </w:r>
    </w:p>
    <w:p w14:paraId="33494D54" w14:textId="77777777" w:rsidR="00D158F3" w:rsidRDefault="00D158F3" w:rsidP="00D158F3">
      <w:pPr>
        <w:pStyle w:val="B4"/>
      </w:pPr>
      <w:r>
        <w:t>4&gt;</w:t>
      </w:r>
      <w:r>
        <w:tab/>
        <w:t xml:space="preserve">set the </w:t>
      </w:r>
      <w:r>
        <w:rPr>
          <w:i/>
          <w:iCs/>
        </w:rPr>
        <w:t>sl-DRX-ConfigUC-PC5</w:t>
      </w:r>
      <w:r>
        <w:t xml:space="preserve"> according to stored NR sidelink DRX configuration information for this destination.</w:t>
      </w:r>
    </w:p>
    <w:p w14:paraId="1E285773" w14:textId="77777777" w:rsidR="00D158F3" w:rsidRDefault="00D158F3" w:rsidP="00D158F3">
      <w:pPr>
        <w:pStyle w:val="B3"/>
      </w:pPr>
      <w:r>
        <w:t>3&gt;</w:t>
      </w:r>
      <w:r>
        <w:tab/>
        <w:t xml:space="preserve">else if UE is in RRC_CONNECTED and is performing sidelink operation with </w:t>
      </w:r>
      <w:commentRangeStart w:id="835"/>
      <w:r>
        <w:t xml:space="preserve">resource allocation mode </w:t>
      </w:r>
      <w:commentRangeEnd w:id="835"/>
      <w:r w:rsidR="004F27DE">
        <w:rPr>
          <w:rStyle w:val="af1"/>
        </w:rPr>
        <w:commentReference w:id="835"/>
      </w:r>
      <w:r>
        <w:t>2:</w:t>
      </w:r>
    </w:p>
    <w:p w14:paraId="0CAF98A5" w14:textId="77777777" w:rsidR="00D158F3" w:rsidRPr="007B2602" w:rsidRDefault="00D158F3" w:rsidP="00D158F3">
      <w:pPr>
        <w:pStyle w:val="B4"/>
      </w:pPr>
      <w:r w:rsidRPr="007B2602">
        <w:t>4&gt;</w:t>
      </w:r>
      <w:r w:rsidRPr="007B2602">
        <w:tab/>
        <w:t>UE determines the sidelink DRX configuration for unicast for the associated peer UE;</w:t>
      </w:r>
    </w:p>
    <w:p w14:paraId="477F9874" w14:textId="77777777" w:rsidR="00D158F3" w:rsidRDefault="00D158F3" w:rsidP="00D158F3">
      <w:pPr>
        <w:pStyle w:val="NO"/>
      </w:pPr>
      <w:r w:rsidRPr="0029626A">
        <w:t>NOTE</w:t>
      </w:r>
      <w:r>
        <w:t xml:space="preserve"> 2</w:t>
      </w:r>
      <w:r w:rsidRPr="0029626A">
        <w:t>:</w:t>
      </w:r>
      <w:r>
        <w:tab/>
      </w:r>
      <w:r w:rsidRPr="0029626A">
        <w:t xml:space="preserve">If UE is in RRC_IDLE or in RRC_INACTIVE or out of coverage, it is up to UE implementation to set the </w:t>
      </w:r>
      <w:r w:rsidRPr="0029626A">
        <w:rPr>
          <w:i/>
        </w:rPr>
        <w:t>sl-DRX-ConfigUC-PC5</w:t>
      </w:r>
      <w:r w:rsidRPr="0029626A">
        <w:t>.</w:t>
      </w:r>
    </w:p>
    <w:p w14:paraId="050881EC" w14:textId="77777777" w:rsidR="00D158F3" w:rsidRPr="00D27132" w:rsidRDefault="00D158F3" w:rsidP="00D158F3">
      <w:pPr>
        <w:pStyle w:val="B1"/>
      </w:pPr>
      <w:r w:rsidRPr="00D27132">
        <w:t>1&gt;</w:t>
      </w:r>
      <w:r w:rsidRPr="00D27132">
        <w:tab/>
        <w:t xml:space="preserve">for each </w:t>
      </w:r>
      <w:r>
        <w:t>PC5 Relay RLC channel</w:t>
      </w:r>
      <w:r w:rsidRPr="00D27132">
        <w:t xml:space="preserve"> that is to be released due to configuration by </w:t>
      </w:r>
      <w:r w:rsidRPr="00D27132">
        <w:rPr>
          <w:rFonts w:eastAsia="Batang"/>
          <w:i/>
          <w:noProof/>
        </w:rPr>
        <w:t>sl-ConfigDedicatedNR</w:t>
      </w:r>
      <w:r w:rsidRPr="00D27132">
        <w:t>:</w:t>
      </w:r>
    </w:p>
    <w:p w14:paraId="326CDDCD" w14:textId="77777777" w:rsidR="00D158F3" w:rsidRPr="00D27132" w:rsidRDefault="00D158F3" w:rsidP="00D158F3">
      <w:pPr>
        <w:pStyle w:val="B2"/>
      </w:pPr>
      <w:r w:rsidRPr="00D27132">
        <w:t>2&gt;</w:t>
      </w:r>
      <w:r w:rsidRPr="00D27132">
        <w:tab/>
        <w:t xml:space="preserve">set the </w:t>
      </w:r>
      <w:r w:rsidRPr="00E602C1">
        <w:rPr>
          <w:i/>
        </w:rPr>
        <w:t>SL-RLC-ChannelConfig-PC5</w:t>
      </w:r>
      <w:r w:rsidRPr="00D27132">
        <w:rPr>
          <w:i/>
        </w:rPr>
        <w:t xml:space="preserve"> </w:t>
      </w:r>
      <w:r w:rsidRPr="00D27132">
        <w:t xml:space="preserve">included in the </w:t>
      </w:r>
      <w:r w:rsidRPr="00E602C1">
        <w:rPr>
          <w:i/>
        </w:rPr>
        <w:t>sl-RLC-Channel</w:t>
      </w:r>
      <w:r w:rsidRPr="00D27132">
        <w:rPr>
          <w:i/>
        </w:rPr>
        <w:t>ToReleaseList</w:t>
      </w:r>
      <w:r>
        <w:rPr>
          <w:i/>
        </w:rPr>
        <w:t>-PC5</w:t>
      </w:r>
      <w:r w:rsidRPr="00D27132">
        <w:t xml:space="preserve"> corresponding to the </w:t>
      </w:r>
      <w:r>
        <w:t>PC5 Relay RLC channel</w:t>
      </w:r>
      <w:r w:rsidRPr="00D27132">
        <w:t>;</w:t>
      </w:r>
    </w:p>
    <w:p w14:paraId="1585DB9D" w14:textId="77777777" w:rsidR="00D158F3" w:rsidRPr="00D27132" w:rsidRDefault="00D158F3" w:rsidP="00D158F3">
      <w:pPr>
        <w:pStyle w:val="B1"/>
      </w:pPr>
      <w:r w:rsidRPr="00D27132">
        <w:t>1&gt;</w:t>
      </w:r>
      <w:r w:rsidRPr="00D27132">
        <w:tab/>
        <w:t>for each</w:t>
      </w:r>
      <w:r>
        <w:t xml:space="preserve"> PC5 Relay RLC channel</w:t>
      </w:r>
      <w:r w:rsidRPr="00D27132">
        <w:t xml:space="preserve"> that is to be established or modified due to</w:t>
      </w:r>
      <w:r w:rsidRPr="00D27132">
        <w:rPr>
          <w:rFonts w:eastAsia="Batang"/>
          <w:noProof/>
        </w:rPr>
        <w:t xml:space="preserve"> receiving </w:t>
      </w:r>
      <w:r w:rsidRPr="00D27132">
        <w:rPr>
          <w:rFonts w:eastAsia="Batang"/>
          <w:i/>
          <w:noProof/>
        </w:rPr>
        <w:t>sl-ConfigDedicatedNR</w:t>
      </w:r>
      <w:r w:rsidRPr="00D27132">
        <w:t>:</w:t>
      </w:r>
    </w:p>
    <w:p w14:paraId="4B46DD37" w14:textId="77777777" w:rsidR="00D158F3" w:rsidRPr="00D27132" w:rsidRDefault="00D158F3" w:rsidP="00D158F3">
      <w:pPr>
        <w:pStyle w:val="B2"/>
      </w:pPr>
      <w:r w:rsidRPr="00D27132">
        <w:t>2&gt;</w:t>
      </w:r>
      <w:r w:rsidRPr="00D27132">
        <w:tab/>
        <w:t xml:space="preserve">set the </w:t>
      </w:r>
      <w:r w:rsidRPr="00E602C1">
        <w:rPr>
          <w:i/>
        </w:rPr>
        <w:t>SL-RLC-ChannelConfig-PC5</w:t>
      </w:r>
      <w:r w:rsidRPr="00D27132">
        <w:t xml:space="preserve"> included in the </w:t>
      </w:r>
      <w:r w:rsidRPr="00E602C1">
        <w:rPr>
          <w:i/>
        </w:rPr>
        <w:t>sl-RLC-ChannelToAddModList-PC5</w:t>
      </w:r>
      <w:r w:rsidRPr="00D27132">
        <w:t xml:space="preserve">, according to the </w:t>
      </w:r>
      <w:r>
        <w:t xml:space="preserve">received </w:t>
      </w:r>
      <w:r>
        <w:rPr>
          <w:i/>
        </w:rPr>
        <w:t>sl-RLC-ChannelConfig</w:t>
      </w:r>
      <w:r>
        <w:t xml:space="preserve"> corresponding</w:t>
      </w:r>
      <w:r w:rsidRPr="00D27132">
        <w:t xml:space="preserve"> to the </w:t>
      </w:r>
      <w:r>
        <w:t>PC5 Relay RLC channel</w:t>
      </w:r>
      <w:r w:rsidRPr="00D27132">
        <w:t>;</w:t>
      </w:r>
    </w:p>
    <w:p w14:paraId="78A1763F" w14:textId="77777777" w:rsidR="00D158F3" w:rsidRPr="00D27132" w:rsidRDefault="00D158F3" w:rsidP="00D158F3">
      <w:r w:rsidRPr="00D27132">
        <w:t xml:space="preserve">The UE shall submit the </w:t>
      </w:r>
      <w:r w:rsidRPr="00D27132">
        <w:rPr>
          <w:rFonts w:eastAsia="MS Mincho"/>
          <w:i/>
        </w:rPr>
        <w:t>RRCReconfigurationSidelink</w:t>
      </w:r>
      <w:r w:rsidRPr="00D27132">
        <w:t xml:space="preserve"> message to lower layers for transmission.</w:t>
      </w:r>
    </w:p>
    <w:p w14:paraId="654244F9" w14:textId="77777777" w:rsidR="00D158F3" w:rsidRPr="00D27132" w:rsidRDefault="00D158F3" w:rsidP="00D158F3">
      <w:pPr>
        <w:pStyle w:val="5"/>
        <w:rPr>
          <w:rFonts w:eastAsia="MS Mincho"/>
        </w:rPr>
      </w:pPr>
      <w:bookmarkStart w:id="836" w:name="_Toc60777028"/>
      <w:bookmarkStart w:id="837" w:name="_Toc90650900"/>
      <w:r w:rsidRPr="00D27132">
        <w:rPr>
          <w:rFonts w:eastAsia="MS Mincho"/>
        </w:rPr>
        <w:t>5.8.9.1.3</w:t>
      </w:r>
      <w:r w:rsidRPr="00D27132">
        <w:rPr>
          <w:rFonts w:eastAsia="MS Mincho"/>
        </w:rPr>
        <w:tab/>
        <w:t xml:space="preserve">Reception of an </w:t>
      </w:r>
      <w:r w:rsidRPr="00D27132">
        <w:rPr>
          <w:rFonts w:eastAsia="MS Mincho"/>
          <w:i/>
        </w:rPr>
        <w:t>RRCReconfigurationSidelink</w:t>
      </w:r>
      <w:r w:rsidRPr="00D27132">
        <w:rPr>
          <w:rFonts w:eastAsia="MS Mincho"/>
        </w:rPr>
        <w:t xml:space="preserve"> by the UE</w:t>
      </w:r>
      <w:bookmarkEnd w:id="836"/>
      <w:bookmarkEnd w:id="837"/>
    </w:p>
    <w:p w14:paraId="3A5CE87D" w14:textId="77777777" w:rsidR="00D158F3" w:rsidRPr="00D27132" w:rsidRDefault="00D158F3" w:rsidP="00D158F3">
      <w:r w:rsidRPr="00D27132">
        <w:t xml:space="preserve">The UE shall perform the following actions upon reception of the </w:t>
      </w:r>
      <w:r w:rsidRPr="00D27132">
        <w:rPr>
          <w:i/>
        </w:rPr>
        <w:t>RRCReconfigurationSidelink</w:t>
      </w:r>
      <w:r w:rsidRPr="00D27132">
        <w:t>:</w:t>
      </w:r>
    </w:p>
    <w:p w14:paraId="194FC9B2" w14:textId="77777777" w:rsidR="00D158F3" w:rsidRPr="00D27132" w:rsidRDefault="00D158F3" w:rsidP="00D158F3">
      <w:pPr>
        <w:pStyle w:val="B1"/>
        <w:rPr>
          <w:rFonts w:eastAsia="宋体"/>
        </w:rPr>
      </w:pPr>
      <w:r w:rsidRPr="00D27132">
        <w:rPr>
          <w:rFonts w:eastAsia="宋体"/>
        </w:rPr>
        <w:t>1&gt;</w:t>
      </w:r>
      <w:r w:rsidRPr="00D27132">
        <w:rPr>
          <w:rFonts w:eastAsia="宋体"/>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宋体"/>
        </w:rPr>
        <w:t xml:space="preserve">includes the </w:t>
      </w:r>
      <w:r w:rsidRPr="00D27132">
        <w:rPr>
          <w:rFonts w:eastAsia="宋体"/>
          <w:i/>
        </w:rPr>
        <w:t>sl-ResetConfig</w:t>
      </w:r>
      <w:r w:rsidRPr="00D27132">
        <w:rPr>
          <w:rFonts w:eastAsia="宋体"/>
        </w:rPr>
        <w:t>:</w:t>
      </w:r>
    </w:p>
    <w:p w14:paraId="24F973AE" w14:textId="77777777" w:rsidR="00D158F3" w:rsidRPr="00D27132" w:rsidRDefault="00D158F3" w:rsidP="00D158F3">
      <w:pPr>
        <w:pStyle w:val="B2"/>
        <w:rPr>
          <w:rFonts w:eastAsia="宋体"/>
        </w:rPr>
      </w:pPr>
      <w:r w:rsidRPr="00D27132">
        <w:rPr>
          <w:rFonts w:eastAsia="宋体"/>
        </w:rPr>
        <w:t>2&gt;</w:t>
      </w:r>
      <w:r w:rsidRPr="00D27132">
        <w:rPr>
          <w:rFonts w:eastAsia="宋体"/>
        </w:rPr>
        <w:tab/>
        <w:t>perform the sidelink reset configuration procedure as specified in 5.8.9.1.10;</w:t>
      </w:r>
    </w:p>
    <w:p w14:paraId="10D78EAA"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3888C8EE"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72911CA3" w14:textId="77777777" w:rsidR="00D158F3" w:rsidRPr="00D27132" w:rsidRDefault="00D158F3" w:rsidP="00D158F3">
      <w:pPr>
        <w:pStyle w:val="B3"/>
        <w:rPr>
          <w:lang w:eastAsia="x-none"/>
        </w:rPr>
      </w:pPr>
      <w:r w:rsidRPr="00D27132">
        <w:t>3&gt;</w:t>
      </w:r>
      <w:r w:rsidRPr="00D27132">
        <w:tab/>
        <w:t xml:space="preserve">perform the </w:t>
      </w:r>
      <w:r w:rsidRPr="00D27132">
        <w:rPr>
          <w:rFonts w:eastAsia="MS Mincho"/>
        </w:rPr>
        <w:t xml:space="preserve">sidelink </w:t>
      </w:r>
      <w:r w:rsidRPr="00D27132">
        <w:t>DRB release procedure, according to sub-clause 5.8.9.1a.1;</w:t>
      </w:r>
    </w:p>
    <w:p w14:paraId="440492AC"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7E7BBB41"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6BCBA698" w14:textId="77777777" w:rsidR="00D158F3" w:rsidRPr="00D27132" w:rsidRDefault="00D158F3" w:rsidP="00D158F3">
      <w:pPr>
        <w:pStyle w:val="B3"/>
      </w:pPr>
      <w:r w:rsidRPr="00D27132">
        <w:t>3&gt;</w:t>
      </w:r>
      <w:r w:rsidRPr="00D27132">
        <w:tab/>
        <w:t xml:space="preserve">if </w:t>
      </w:r>
      <w:r w:rsidRPr="00D27132">
        <w:rPr>
          <w:i/>
          <w:iCs/>
        </w:rPr>
        <w:t>sl-MappedQoS-FlowsToAddList</w:t>
      </w:r>
      <w:r w:rsidRPr="00D27132">
        <w:t xml:space="preserve"> is included:</w:t>
      </w:r>
    </w:p>
    <w:p w14:paraId="7EC30A54" w14:textId="77777777" w:rsidR="00D158F3" w:rsidRPr="00D27132" w:rsidRDefault="00D158F3" w:rsidP="00D158F3">
      <w:pPr>
        <w:pStyle w:val="B4"/>
      </w:pPr>
      <w:r w:rsidRPr="00D27132">
        <w:t>4&gt;</w:t>
      </w:r>
      <w:r w:rsidRPr="00D27132">
        <w:tab/>
        <w:t xml:space="preserve">apply the </w:t>
      </w:r>
      <w:r w:rsidRPr="00D27132">
        <w:rPr>
          <w:i/>
        </w:rPr>
        <w:t xml:space="preserve">SL-PQFI </w:t>
      </w:r>
      <w:r w:rsidRPr="00D27132">
        <w:t xml:space="preserve">included in </w:t>
      </w:r>
      <w:r w:rsidRPr="00D27132">
        <w:rPr>
          <w:i/>
        </w:rPr>
        <w:t>sl-MappedQoS-FlowsToAddList</w:t>
      </w:r>
      <w:r w:rsidRPr="00D27132">
        <w:t>;</w:t>
      </w:r>
    </w:p>
    <w:p w14:paraId="1B703520" w14:textId="77777777" w:rsidR="00D158F3" w:rsidRPr="00D27132" w:rsidRDefault="00D158F3" w:rsidP="00D158F3">
      <w:pPr>
        <w:pStyle w:val="B3"/>
        <w:rPr>
          <w:lang w:eastAsia="x-none"/>
        </w:rPr>
      </w:pPr>
      <w:r w:rsidRPr="00D27132">
        <w:t>3&gt;</w:t>
      </w:r>
      <w:r w:rsidRPr="00D27132">
        <w:tab/>
        <w:t xml:space="preserve">perform the </w:t>
      </w:r>
      <w:r w:rsidRPr="00D27132">
        <w:rPr>
          <w:rFonts w:eastAsia="MS Mincho"/>
        </w:rPr>
        <w:t xml:space="preserve">sidelink </w:t>
      </w:r>
      <w:r w:rsidRPr="00D27132">
        <w:t>DRB addition procedure, according to sub-clause 5.8.9.1a.2;</w:t>
      </w:r>
    </w:p>
    <w:p w14:paraId="3AB2C2CC"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76E7F275" w14:textId="77777777" w:rsidR="00D158F3" w:rsidRPr="00D27132" w:rsidRDefault="00D158F3" w:rsidP="00D158F3">
      <w:pPr>
        <w:pStyle w:val="B3"/>
      </w:pPr>
      <w:r w:rsidRPr="00D27132">
        <w:t>3&gt;</w:t>
      </w:r>
      <w:r w:rsidRPr="00D27132">
        <w:tab/>
        <w:t xml:space="preserve">if </w:t>
      </w:r>
      <w:r w:rsidRPr="00D27132">
        <w:rPr>
          <w:i/>
          <w:iCs/>
        </w:rPr>
        <w:t>sl-MappedQoS-FlowsToAddList</w:t>
      </w:r>
      <w:r w:rsidRPr="00D27132">
        <w:t xml:space="preserve"> is included:</w:t>
      </w:r>
    </w:p>
    <w:p w14:paraId="3B4D775A" w14:textId="77777777" w:rsidR="00D158F3" w:rsidRPr="00D27132" w:rsidRDefault="00D158F3" w:rsidP="00D158F3">
      <w:pPr>
        <w:pStyle w:val="B4"/>
        <w:rPr>
          <w:rFonts w:eastAsia="Batang"/>
          <w:noProof/>
        </w:rPr>
      </w:pPr>
      <w:r w:rsidRPr="00D27132">
        <w:rPr>
          <w:rFonts w:eastAsia="Batang"/>
          <w:noProof/>
        </w:rPr>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25E8937C" w14:textId="77777777" w:rsidR="00D158F3" w:rsidRPr="00D27132" w:rsidRDefault="00D158F3" w:rsidP="00D158F3">
      <w:pPr>
        <w:pStyle w:val="B3"/>
      </w:pPr>
      <w:r w:rsidRPr="00D27132">
        <w:t>3&gt;</w:t>
      </w:r>
      <w:r w:rsidRPr="00D27132">
        <w:tab/>
        <w:t xml:space="preserve">if </w:t>
      </w:r>
      <w:r w:rsidRPr="00D27132">
        <w:rPr>
          <w:i/>
          <w:iCs/>
        </w:rPr>
        <w:t>sl-MappedQoS-FlowsToReleaseList</w:t>
      </w:r>
      <w:r w:rsidRPr="00D27132">
        <w:t xml:space="preserve"> is included:</w:t>
      </w:r>
    </w:p>
    <w:p w14:paraId="666EC314" w14:textId="77777777" w:rsidR="00D158F3" w:rsidRPr="00D27132" w:rsidRDefault="00D158F3" w:rsidP="00D158F3">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423EB799" w14:textId="77777777" w:rsidR="00D158F3" w:rsidRPr="00D27132" w:rsidRDefault="00D158F3" w:rsidP="00D158F3">
      <w:pPr>
        <w:pStyle w:val="B3"/>
      </w:pPr>
      <w:r w:rsidRPr="00D27132">
        <w:t>3&gt;</w:t>
      </w:r>
      <w:r w:rsidRPr="00D27132">
        <w:tab/>
        <w:t>if the sidelink DRB release conditions as described in sub-clause 5.8.9.1a.1.1 are met:</w:t>
      </w:r>
    </w:p>
    <w:p w14:paraId="7B16408B" w14:textId="77777777" w:rsidR="00D158F3" w:rsidRPr="00D27132" w:rsidRDefault="00D158F3" w:rsidP="00D158F3">
      <w:pPr>
        <w:pStyle w:val="B4"/>
        <w:rPr>
          <w:rFonts w:eastAsia="Batang"/>
        </w:rPr>
      </w:pPr>
      <w:r w:rsidRPr="00D27132">
        <w:rPr>
          <w:rFonts w:eastAsia="Batang"/>
        </w:rPr>
        <w:lastRenderedPageBreak/>
        <w:t>4&gt;</w:t>
      </w:r>
      <w:r w:rsidRPr="00D27132">
        <w:rPr>
          <w:rFonts w:eastAsia="Batang"/>
        </w:rPr>
        <w:tab/>
        <w:t>perform the sidelink DRB release procedure according to sub-clause 5.8.9.1</w:t>
      </w:r>
      <w:r w:rsidRPr="00D27132">
        <w:rPr>
          <w:rFonts w:eastAsia="Batang"/>
          <w:noProof/>
        </w:rPr>
        <w:t>a</w:t>
      </w:r>
      <w:r w:rsidRPr="00D27132">
        <w:rPr>
          <w:rFonts w:eastAsia="Batang"/>
        </w:rPr>
        <w:t>.</w:t>
      </w:r>
      <w:r w:rsidRPr="00D27132">
        <w:rPr>
          <w:rFonts w:eastAsia="Batang"/>
          <w:noProof/>
        </w:rPr>
        <w:t>1</w:t>
      </w:r>
      <w:r w:rsidRPr="00D27132">
        <w:rPr>
          <w:rFonts w:eastAsia="Batang"/>
        </w:rPr>
        <w:t>.2;</w:t>
      </w:r>
    </w:p>
    <w:p w14:paraId="1FB71E24" w14:textId="77777777" w:rsidR="00D158F3" w:rsidRPr="00D27132" w:rsidRDefault="00D158F3" w:rsidP="00D158F3">
      <w:pPr>
        <w:pStyle w:val="B3"/>
      </w:pPr>
      <w:r w:rsidRPr="00D27132">
        <w:t>3&gt;</w:t>
      </w:r>
      <w:r w:rsidRPr="00D27132">
        <w:tab/>
        <w:t>else if the sidelink DRB modification conditions as described in sub-clause 5.8.9.1a.2.1 are met:</w:t>
      </w:r>
    </w:p>
    <w:p w14:paraId="4F0C187A" w14:textId="77777777" w:rsidR="00D158F3" w:rsidRPr="00D27132" w:rsidRDefault="00D158F3" w:rsidP="00D158F3">
      <w:pPr>
        <w:pStyle w:val="B4"/>
        <w:rPr>
          <w:rFonts w:eastAsia="Batang"/>
        </w:rPr>
      </w:pPr>
      <w:r w:rsidRPr="00D27132">
        <w:rPr>
          <w:rFonts w:eastAsia="Batang"/>
        </w:rPr>
        <w:t>4&gt;</w:t>
      </w:r>
      <w:r w:rsidRPr="00D27132">
        <w:rPr>
          <w:rFonts w:eastAsia="Batang"/>
        </w:rPr>
        <w:tab/>
        <w:t>perform the sidelink DRB modification procedure according to sub-clause 5.8.9.1</w:t>
      </w:r>
      <w:r w:rsidRPr="00D27132">
        <w:rPr>
          <w:rFonts w:eastAsia="Batang"/>
          <w:noProof/>
        </w:rPr>
        <w:t>a</w:t>
      </w:r>
      <w:r w:rsidRPr="00D27132">
        <w:rPr>
          <w:rFonts w:eastAsia="Batang"/>
        </w:rPr>
        <w:t>.</w:t>
      </w:r>
      <w:r w:rsidRPr="00D27132">
        <w:rPr>
          <w:rFonts w:eastAsia="Batang"/>
          <w:noProof/>
        </w:rPr>
        <w:t>2</w:t>
      </w:r>
      <w:r w:rsidRPr="00D27132">
        <w:rPr>
          <w:rFonts w:eastAsia="Batang"/>
        </w:rPr>
        <w:t>.2;</w:t>
      </w:r>
    </w:p>
    <w:p w14:paraId="1E13F283" w14:textId="77777777" w:rsidR="00D158F3" w:rsidRPr="00D27132" w:rsidRDefault="00D158F3" w:rsidP="00D158F3">
      <w:pPr>
        <w:pStyle w:val="B1"/>
        <w:rPr>
          <w:rFonts w:eastAsia="DotumChe"/>
          <w:lang w:eastAsia="en-US"/>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MeasConfig</w:t>
      </w:r>
      <w:r w:rsidRPr="00D27132">
        <w:t>:</w:t>
      </w:r>
    </w:p>
    <w:p w14:paraId="7E4B5E88" w14:textId="77777777" w:rsidR="00D158F3" w:rsidRPr="00D27132" w:rsidRDefault="00D158F3" w:rsidP="00D158F3">
      <w:pPr>
        <w:pStyle w:val="B2"/>
      </w:pPr>
      <w:r w:rsidRPr="00D27132">
        <w:t>2&gt;</w:t>
      </w:r>
      <w:r w:rsidRPr="00D27132">
        <w:tab/>
        <w:t>perform the sidelink measurement configuration procedure as specified in 5.8.10;</w:t>
      </w:r>
    </w:p>
    <w:p w14:paraId="2C768A88" w14:textId="77777777" w:rsidR="00D158F3" w:rsidRPr="00D27132" w:rsidRDefault="00D158F3" w:rsidP="00D158F3">
      <w:pPr>
        <w:pStyle w:val="B1"/>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CSI-RS-Config</w:t>
      </w:r>
      <w:r w:rsidRPr="00D27132">
        <w:t>:</w:t>
      </w:r>
    </w:p>
    <w:p w14:paraId="5AAD5873" w14:textId="77777777" w:rsidR="00D158F3" w:rsidRPr="00D27132" w:rsidRDefault="00D158F3" w:rsidP="00D158F3">
      <w:pPr>
        <w:pStyle w:val="B2"/>
        <w:rPr>
          <w:rFonts w:eastAsia="Batang"/>
          <w:noProof/>
        </w:rPr>
      </w:pPr>
      <w:r w:rsidRPr="00D27132">
        <w:t>2&gt;</w:t>
      </w:r>
      <w:r w:rsidRPr="00D27132">
        <w:tab/>
        <w:t>apply the sidelink CSI-RS configuration;</w:t>
      </w:r>
    </w:p>
    <w:p w14:paraId="472713D6" w14:textId="77777777" w:rsidR="00D158F3" w:rsidRPr="00D27132" w:rsidRDefault="00D158F3" w:rsidP="00D158F3">
      <w:pPr>
        <w:pStyle w:val="B1"/>
        <w:rPr>
          <w:rFonts w:eastAsia="DotumChe"/>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rFonts w:eastAsia="宋体"/>
          <w:i/>
          <w:iCs/>
        </w:rPr>
        <w:t>sl-LatencyBoundCSI-Report</w:t>
      </w:r>
      <w:r w:rsidRPr="00D27132">
        <w:t>:</w:t>
      </w:r>
    </w:p>
    <w:p w14:paraId="4130CD56" w14:textId="77777777" w:rsidR="00D158F3" w:rsidRPr="00D27132" w:rsidRDefault="00D158F3" w:rsidP="00D158F3">
      <w:pPr>
        <w:pStyle w:val="B2"/>
        <w:rPr>
          <w:rFonts w:eastAsia="Batang"/>
          <w:noProof/>
        </w:rPr>
      </w:pPr>
      <w:r w:rsidRPr="00D27132">
        <w:t>2&gt;</w:t>
      </w:r>
      <w:r w:rsidRPr="00D27132">
        <w:tab/>
        <w:t>apply the configured sidelink CSI report latency bound;</w:t>
      </w:r>
    </w:p>
    <w:p w14:paraId="084238DB"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r w:rsidRPr="00D27132">
        <w:rPr>
          <w:i/>
          <w:lang w:eastAsia="ko-KR"/>
        </w:rPr>
        <w:t>RRCReconfigurationSidelink</w:t>
      </w:r>
      <w:r w:rsidRPr="00D27132">
        <w:rPr>
          <w:lang w:eastAsia="ko-KR"/>
        </w:rPr>
        <w:t xml:space="preserve"> (i.e.</w:t>
      </w:r>
      <w:r w:rsidRPr="00D27132">
        <w:rPr>
          <w:rFonts w:eastAsia="MS Mincho"/>
        </w:rPr>
        <w:t xml:space="preserve"> s</w:t>
      </w:r>
      <w:r w:rsidRPr="00D27132">
        <w:t>idelink RRC reconfiguration failure</w:t>
      </w:r>
      <w:r w:rsidRPr="00D27132">
        <w:rPr>
          <w:lang w:eastAsia="ko-KR"/>
        </w:rPr>
        <w:t>)</w:t>
      </w:r>
      <w:r w:rsidRPr="00D27132">
        <w:rPr>
          <w:rFonts w:eastAsia="Batang"/>
          <w:noProof/>
        </w:rPr>
        <w:t>:</w:t>
      </w:r>
    </w:p>
    <w:p w14:paraId="6F8BF083"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r w:rsidRPr="00D27132">
        <w:rPr>
          <w:i/>
          <w:lang w:eastAsia="ko-KR"/>
        </w:rPr>
        <w:t>RRCReconfigurationSidelink</w:t>
      </w:r>
      <w:r w:rsidRPr="00D27132">
        <w:rPr>
          <w:lang w:eastAsia="ko-KR"/>
        </w:rPr>
        <w:t xml:space="preserve"> </w:t>
      </w:r>
      <w:r w:rsidRPr="00D27132">
        <w:rPr>
          <w:rFonts w:eastAsia="Batang"/>
          <w:noProof/>
        </w:rPr>
        <w:t>message;</w:t>
      </w:r>
    </w:p>
    <w:p w14:paraId="6696D251"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FailureSidelink</w:t>
      </w:r>
      <w:r w:rsidRPr="00D27132">
        <w:rPr>
          <w:lang w:eastAsia="ko-KR"/>
        </w:rPr>
        <w:t xml:space="preserve"> </w:t>
      </w:r>
      <w:r w:rsidRPr="00D27132">
        <w:rPr>
          <w:rFonts w:eastAsia="Batang"/>
          <w:noProof/>
        </w:rPr>
        <w:t>message;</w:t>
      </w:r>
    </w:p>
    <w:p w14:paraId="430F49AA" w14:textId="77777777" w:rsidR="00D158F3" w:rsidRPr="00D27132" w:rsidRDefault="00D158F3" w:rsidP="00D158F3">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FailureSidelink</w:t>
      </w:r>
      <w:r w:rsidRPr="00D27132">
        <w:rPr>
          <w:lang w:eastAsia="ko-KR"/>
        </w:rPr>
        <w:t xml:space="preserve"> </w:t>
      </w:r>
      <w:r w:rsidRPr="00D27132">
        <w:rPr>
          <w:rFonts w:eastAsia="Batang"/>
          <w:noProof/>
        </w:rPr>
        <w:t>message to lower layers for transmission;</w:t>
      </w:r>
    </w:p>
    <w:p w14:paraId="3C89C93D"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else:</w:t>
      </w:r>
    </w:p>
    <w:p w14:paraId="0CF9F1C5"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CompleteSidelink</w:t>
      </w:r>
      <w:r w:rsidRPr="00D27132">
        <w:rPr>
          <w:rFonts w:eastAsia="Batang"/>
          <w:noProof/>
        </w:rPr>
        <w:t xml:space="preserve"> message;</w:t>
      </w:r>
    </w:p>
    <w:p w14:paraId="6BBCC66A" w14:textId="77777777" w:rsidR="00D158F3" w:rsidRPr="00D27132" w:rsidRDefault="00D158F3" w:rsidP="00D158F3">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CompleteSidelink</w:t>
      </w:r>
      <w:r w:rsidRPr="00D27132">
        <w:rPr>
          <w:rFonts w:eastAsia="Batang"/>
          <w:noProof/>
        </w:rPr>
        <w:t xml:space="preserve"> message to lower layers for transmission;</w:t>
      </w:r>
    </w:p>
    <w:p w14:paraId="4414C505" w14:textId="77777777" w:rsidR="00D158F3" w:rsidRDefault="00D158F3" w:rsidP="00D158F3">
      <w:pPr>
        <w:pStyle w:val="NO"/>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r w:rsidRPr="00D27132">
        <w:rPr>
          <w:rFonts w:eastAsia="MS Mincho"/>
        </w:rPr>
        <w:t>s</w:t>
      </w:r>
      <w:r w:rsidRPr="00D27132">
        <w:t>idelink RRC reconfiguration failure.</w:t>
      </w:r>
    </w:p>
    <w:p w14:paraId="6BD73C09"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E602C1">
        <w:rPr>
          <w:rFonts w:eastAsia="Batang"/>
          <w:i/>
          <w:iCs/>
          <w:noProof/>
        </w:rPr>
        <w:t>sl-RLC-ChannelToReleaseList-PC5</w:t>
      </w:r>
      <w:r w:rsidRPr="00D27132">
        <w:rPr>
          <w:rFonts w:eastAsia="Batang"/>
          <w:noProof/>
        </w:rPr>
        <w:t>:</w:t>
      </w:r>
    </w:p>
    <w:p w14:paraId="3B2722B3"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for each </w:t>
      </w:r>
      <w:r w:rsidRPr="00E602C1">
        <w:rPr>
          <w:i/>
        </w:rPr>
        <w:t>SL-RLC-ChannelID</w:t>
      </w:r>
      <w:r w:rsidRPr="00D27132">
        <w:rPr>
          <w:i/>
        </w:rPr>
        <w:t xml:space="preserve"> </w:t>
      </w:r>
      <w:r w:rsidRPr="00D27132">
        <w:rPr>
          <w:rFonts w:eastAsia="Batang"/>
          <w:noProof/>
        </w:rPr>
        <w:t xml:space="preserve">value included in the </w:t>
      </w:r>
      <w:r w:rsidRPr="00E602C1">
        <w:rPr>
          <w:rFonts w:eastAsia="Batang"/>
          <w:i/>
          <w:iCs/>
          <w:noProof/>
        </w:rPr>
        <w:t>sl-RLC-ChannelToReleaseList-PC5</w:t>
      </w:r>
      <w:r>
        <w:rPr>
          <w:rFonts w:eastAsia="Batang"/>
          <w:i/>
          <w:iCs/>
          <w:noProof/>
        </w:rPr>
        <w:t xml:space="preserve"> </w:t>
      </w:r>
      <w:r w:rsidRPr="00D27132">
        <w:rPr>
          <w:rFonts w:eastAsia="Batang"/>
          <w:noProof/>
        </w:rPr>
        <w:t>that is part of the current UE sidelink configuration;</w:t>
      </w:r>
    </w:p>
    <w:p w14:paraId="676B0990" w14:textId="77777777" w:rsidR="00D158F3" w:rsidRPr="00D27132" w:rsidRDefault="00D158F3" w:rsidP="00D158F3">
      <w:pPr>
        <w:pStyle w:val="B3"/>
        <w:rPr>
          <w:lang w:eastAsia="x-none"/>
        </w:rPr>
      </w:pPr>
      <w:r w:rsidRPr="00D27132">
        <w:t>3&gt;</w:t>
      </w:r>
      <w:r w:rsidRPr="00D27132">
        <w:tab/>
        <w:t xml:space="preserve">perform the </w:t>
      </w:r>
      <w:r>
        <w:rPr>
          <w:rFonts w:eastAsia="MS Mincho"/>
        </w:rPr>
        <w:t>PC5 Relay RLC channel</w:t>
      </w:r>
      <w:r w:rsidRPr="00D27132">
        <w:t xml:space="preserve"> release procedure, according to sub-clause </w:t>
      </w:r>
      <w:r>
        <w:t>5.8.9.7</w:t>
      </w:r>
      <w:r w:rsidRPr="00D27132">
        <w:t>.1;</w:t>
      </w:r>
    </w:p>
    <w:p w14:paraId="105ABFAB"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E602C1">
        <w:rPr>
          <w:rFonts w:eastAsia="Batang"/>
          <w:i/>
          <w:iCs/>
          <w:noProof/>
        </w:rPr>
        <w:t>sl-RLC-ChannelToAddModList</w:t>
      </w:r>
      <w:r>
        <w:rPr>
          <w:rFonts w:eastAsia="Batang"/>
          <w:i/>
          <w:iCs/>
          <w:noProof/>
        </w:rPr>
        <w:t>-PC5</w:t>
      </w:r>
      <w:r w:rsidRPr="00D27132">
        <w:rPr>
          <w:rFonts w:eastAsia="Batang"/>
          <w:noProof/>
        </w:rPr>
        <w:t>:</w:t>
      </w:r>
    </w:p>
    <w:p w14:paraId="0477BB3F"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for each </w:t>
      </w:r>
      <w:r w:rsidRPr="00E602C1">
        <w:rPr>
          <w:i/>
        </w:rPr>
        <w:t>sl-RLC-ChannelID-PC5</w:t>
      </w:r>
      <w:r w:rsidRPr="00D27132">
        <w:rPr>
          <w:i/>
        </w:rPr>
        <w:t xml:space="preserve"> </w:t>
      </w:r>
      <w:r w:rsidRPr="00D27132">
        <w:rPr>
          <w:rFonts w:eastAsia="Batang"/>
          <w:noProof/>
        </w:rPr>
        <w:t xml:space="preserve">value included in the </w:t>
      </w:r>
      <w:r w:rsidRPr="00E602C1">
        <w:rPr>
          <w:rFonts w:eastAsia="Batang"/>
          <w:i/>
          <w:iCs/>
          <w:noProof/>
        </w:rPr>
        <w:t>sl-RLC-ChannelToAddModList</w:t>
      </w:r>
      <w:r>
        <w:rPr>
          <w:rFonts w:eastAsia="Batang"/>
          <w:i/>
          <w:iCs/>
          <w:noProof/>
        </w:rPr>
        <w:t xml:space="preserve">-PC5 </w:t>
      </w:r>
      <w:r w:rsidRPr="00D27132">
        <w:rPr>
          <w:rFonts w:eastAsia="Batang"/>
          <w:noProof/>
        </w:rPr>
        <w:t>that is not part of the current UE sidelink configuration:</w:t>
      </w:r>
    </w:p>
    <w:p w14:paraId="0057153D" w14:textId="77777777" w:rsidR="00D158F3" w:rsidRPr="00D27132" w:rsidRDefault="00D158F3" w:rsidP="00D158F3">
      <w:pPr>
        <w:pStyle w:val="B3"/>
        <w:rPr>
          <w:lang w:eastAsia="x-none"/>
        </w:rPr>
      </w:pPr>
      <w:r w:rsidRPr="00D27132">
        <w:t>3&gt;</w:t>
      </w:r>
      <w:r w:rsidRPr="00D27132">
        <w:tab/>
        <w:t xml:space="preserve">perform the </w:t>
      </w:r>
      <w:r w:rsidRPr="00D27132">
        <w:rPr>
          <w:rFonts w:eastAsia="MS Mincho"/>
        </w:rPr>
        <w:t xml:space="preserve">sidelink </w:t>
      </w:r>
      <w:r>
        <w:t>RLC channle</w:t>
      </w:r>
      <w:r w:rsidRPr="00D27132">
        <w:t xml:space="preserve"> addition procedure, according to sub-clause </w:t>
      </w:r>
      <w:r>
        <w:t>5.8.9.7</w:t>
      </w:r>
      <w:r w:rsidRPr="00D27132">
        <w:t>.2;</w:t>
      </w:r>
    </w:p>
    <w:p w14:paraId="27D6853A"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for each </w:t>
      </w:r>
      <w:r w:rsidRPr="00E602C1">
        <w:rPr>
          <w:i/>
        </w:rPr>
        <w:t>sl-RLC-ChannelID-PC5</w:t>
      </w:r>
      <w:r w:rsidRPr="00D27132">
        <w:rPr>
          <w:i/>
        </w:rPr>
        <w:t xml:space="preserve"> </w:t>
      </w:r>
      <w:r w:rsidRPr="00D27132">
        <w:rPr>
          <w:rFonts w:eastAsia="Batang"/>
          <w:noProof/>
        </w:rPr>
        <w:t xml:space="preserve">value included in the </w:t>
      </w:r>
      <w:r w:rsidRPr="00E602C1">
        <w:rPr>
          <w:rFonts w:eastAsia="Batang"/>
          <w:i/>
          <w:iCs/>
          <w:noProof/>
        </w:rPr>
        <w:t>sl-RLC-ChannelToAddModList</w:t>
      </w:r>
      <w:r>
        <w:rPr>
          <w:rFonts w:eastAsia="Batang"/>
          <w:i/>
          <w:iCs/>
          <w:noProof/>
        </w:rPr>
        <w:t xml:space="preserve">-PC5 </w:t>
      </w:r>
      <w:r w:rsidRPr="00D27132">
        <w:rPr>
          <w:rFonts w:eastAsia="Batang"/>
          <w:noProof/>
        </w:rPr>
        <w:t>that is part of the current UE sidelink configuration:</w:t>
      </w:r>
    </w:p>
    <w:p w14:paraId="6BC1C129" w14:textId="77777777" w:rsidR="00D158F3" w:rsidRPr="00D27132" w:rsidRDefault="00D158F3" w:rsidP="00D158F3">
      <w:pPr>
        <w:pStyle w:val="B3"/>
      </w:pPr>
      <w:r>
        <w:rPr>
          <w:rFonts w:eastAsia="Batang"/>
        </w:rPr>
        <w:t>3</w:t>
      </w:r>
      <w:r w:rsidRPr="00D27132">
        <w:rPr>
          <w:rFonts w:eastAsia="Batang"/>
        </w:rPr>
        <w:t>&gt;</w:t>
      </w:r>
      <w:r w:rsidRPr="00D27132">
        <w:rPr>
          <w:rFonts w:eastAsia="Batang"/>
        </w:rPr>
        <w:tab/>
        <w:t xml:space="preserve">perform the </w:t>
      </w:r>
      <w:r>
        <w:rPr>
          <w:rFonts w:eastAsia="Batang"/>
        </w:rPr>
        <w:t>PC5 Relay RLC channel</w:t>
      </w:r>
      <w:r w:rsidRPr="00D27132">
        <w:rPr>
          <w:rFonts w:eastAsia="Batang"/>
        </w:rPr>
        <w:t xml:space="preserve"> modification procedure according to sub-clause </w:t>
      </w:r>
      <w:r>
        <w:rPr>
          <w:rFonts w:eastAsia="Batang"/>
        </w:rPr>
        <w:t>5.8.9.7</w:t>
      </w:r>
      <w:r w:rsidRPr="00D27132">
        <w:rPr>
          <w:rFonts w:eastAsia="Batang"/>
        </w:rPr>
        <w:t>.2;</w:t>
      </w:r>
    </w:p>
    <w:p w14:paraId="031C27E0" w14:textId="77777777" w:rsidR="00D158F3" w:rsidRPr="00D27132" w:rsidRDefault="00D158F3" w:rsidP="00D158F3">
      <w:pPr>
        <w:pStyle w:val="5"/>
        <w:rPr>
          <w:rFonts w:eastAsia="MS Mincho"/>
        </w:rPr>
      </w:pPr>
      <w:bookmarkStart w:id="838" w:name="_Toc60777029"/>
      <w:bookmarkStart w:id="839" w:name="_Toc90650901"/>
      <w:r w:rsidRPr="00D27132">
        <w:rPr>
          <w:rFonts w:eastAsia="MS Mincho"/>
        </w:rPr>
        <w:t>5.8.9.1.4</w:t>
      </w:r>
      <w:r w:rsidRPr="00D27132">
        <w:rPr>
          <w:rFonts w:eastAsia="MS Mincho"/>
        </w:rPr>
        <w:tab/>
        <w:t>Void</w:t>
      </w:r>
      <w:bookmarkEnd w:id="838"/>
      <w:bookmarkEnd w:id="839"/>
    </w:p>
    <w:p w14:paraId="6A327817" w14:textId="77777777" w:rsidR="00D158F3" w:rsidRPr="00D27132" w:rsidRDefault="00D158F3" w:rsidP="00D158F3">
      <w:pPr>
        <w:pStyle w:val="5"/>
        <w:rPr>
          <w:rFonts w:eastAsia="MS Mincho"/>
        </w:rPr>
      </w:pPr>
      <w:bookmarkStart w:id="840" w:name="_Toc60777030"/>
      <w:bookmarkStart w:id="841" w:name="_Toc90650902"/>
      <w:r w:rsidRPr="00D27132">
        <w:rPr>
          <w:rFonts w:eastAsia="MS Mincho"/>
        </w:rPr>
        <w:t>5.8.9.1.5</w:t>
      </w:r>
      <w:r w:rsidRPr="00D27132">
        <w:rPr>
          <w:rFonts w:eastAsia="MS Mincho"/>
        </w:rPr>
        <w:tab/>
        <w:t>Void</w:t>
      </w:r>
      <w:bookmarkEnd w:id="840"/>
      <w:bookmarkEnd w:id="841"/>
    </w:p>
    <w:p w14:paraId="2D3601A5" w14:textId="77777777" w:rsidR="00D158F3" w:rsidRPr="00D27132" w:rsidRDefault="00D158F3" w:rsidP="00D158F3">
      <w:pPr>
        <w:pStyle w:val="5"/>
        <w:rPr>
          <w:rFonts w:eastAsia="MS Mincho"/>
        </w:rPr>
      </w:pPr>
      <w:bookmarkStart w:id="842" w:name="_Toc60777031"/>
      <w:bookmarkStart w:id="843" w:name="_Toc90650903"/>
      <w:r w:rsidRPr="00D27132">
        <w:rPr>
          <w:rFonts w:eastAsia="MS Mincho"/>
        </w:rPr>
        <w:t>5.8.9.1.6</w:t>
      </w:r>
      <w:r w:rsidRPr="00D27132">
        <w:rPr>
          <w:rFonts w:eastAsia="MS Mincho"/>
        </w:rPr>
        <w:tab/>
        <w:t>Void</w:t>
      </w:r>
      <w:bookmarkEnd w:id="842"/>
      <w:bookmarkEnd w:id="843"/>
    </w:p>
    <w:p w14:paraId="0BE9E804" w14:textId="77777777" w:rsidR="00D158F3" w:rsidRPr="00D27132" w:rsidRDefault="00D158F3" w:rsidP="00D158F3">
      <w:pPr>
        <w:pStyle w:val="5"/>
        <w:rPr>
          <w:rFonts w:eastAsia="MS Mincho"/>
        </w:rPr>
      </w:pPr>
      <w:bookmarkStart w:id="844" w:name="_Toc60777032"/>
      <w:bookmarkStart w:id="845" w:name="_Toc90650904"/>
      <w:r w:rsidRPr="00D27132">
        <w:rPr>
          <w:rFonts w:eastAsia="MS Mincho"/>
        </w:rPr>
        <w:t>5.8.9.1.7</w:t>
      </w:r>
      <w:r w:rsidRPr="00D27132">
        <w:rPr>
          <w:rFonts w:eastAsia="MS Mincho"/>
        </w:rPr>
        <w:tab/>
        <w:t>Void</w:t>
      </w:r>
      <w:bookmarkEnd w:id="844"/>
      <w:bookmarkEnd w:id="845"/>
    </w:p>
    <w:p w14:paraId="2776A976" w14:textId="77777777" w:rsidR="00D158F3" w:rsidRPr="00D27132" w:rsidRDefault="00D158F3" w:rsidP="00D158F3">
      <w:pPr>
        <w:pStyle w:val="5"/>
        <w:rPr>
          <w:rFonts w:eastAsia="MS Mincho"/>
        </w:rPr>
      </w:pPr>
      <w:bookmarkStart w:id="846" w:name="_Toc60777033"/>
      <w:bookmarkStart w:id="847" w:name="_Toc90650905"/>
      <w:r w:rsidRPr="00D27132">
        <w:rPr>
          <w:rFonts w:eastAsia="MS Mincho"/>
        </w:rPr>
        <w:t>5.8.9.1.8</w:t>
      </w:r>
      <w:r w:rsidRPr="00D27132">
        <w:rPr>
          <w:rFonts w:eastAsia="MS Mincho"/>
        </w:rPr>
        <w:tab/>
        <w:t xml:space="preserve">Reception of an </w:t>
      </w:r>
      <w:r w:rsidRPr="00D27132">
        <w:rPr>
          <w:rFonts w:eastAsia="MS Mincho"/>
          <w:i/>
        </w:rPr>
        <w:t>RRCReconfigurationFailureSidelink</w:t>
      </w:r>
      <w:r w:rsidRPr="00D27132">
        <w:rPr>
          <w:rFonts w:eastAsia="MS Mincho"/>
        </w:rPr>
        <w:t xml:space="preserve"> by the UE</w:t>
      </w:r>
      <w:bookmarkEnd w:id="846"/>
      <w:bookmarkEnd w:id="847"/>
    </w:p>
    <w:p w14:paraId="0E4FDCB3" w14:textId="77777777" w:rsidR="00D158F3" w:rsidRPr="00D27132" w:rsidRDefault="00D158F3" w:rsidP="00D158F3">
      <w:r w:rsidRPr="00D27132">
        <w:t xml:space="preserve">The UE shall perform the following actions upon reception of the </w:t>
      </w:r>
      <w:r w:rsidRPr="00D27132">
        <w:rPr>
          <w:i/>
          <w:lang w:eastAsia="ko-KR"/>
        </w:rPr>
        <w:t>RRCReconfigurationFailureSidelink</w:t>
      </w:r>
      <w:r w:rsidRPr="00D27132">
        <w:t>:</w:t>
      </w:r>
    </w:p>
    <w:p w14:paraId="28D287C9" w14:textId="77777777" w:rsidR="00D158F3" w:rsidRPr="00D27132" w:rsidRDefault="00D158F3" w:rsidP="00D158F3">
      <w:pPr>
        <w:pStyle w:val="B1"/>
      </w:pPr>
      <w:r w:rsidRPr="00D27132">
        <w:t>1&gt;</w:t>
      </w:r>
      <w:r w:rsidRPr="00D27132">
        <w:tab/>
        <w:t>stop timer T400 for the destination, if running;</w:t>
      </w:r>
    </w:p>
    <w:p w14:paraId="2FAFEBCF" w14:textId="77777777" w:rsidR="00D158F3" w:rsidRPr="00D27132" w:rsidRDefault="00D158F3" w:rsidP="00D158F3">
      <w:pPr>
        <w:pStyle w:val="B1"/>
      </w:pPr>
      <w:r w:rsidRPr="00D27132">
        <w:lastRenderedPageBreak/>
        <w:t>1&gt;</w:t>
      </w:r>
      <w:r w:rsidRPr="00D27132">
        <w:tab/>
        <w:t xml:space="preserve">continue using the configuration used prior to corresponding </w:t>
      </w:r>
      <w:r w:rsidRPr="00D27132">
        <w:rPr>
          <w:i/>
          <w:lang w:eastAsia="ko-KR"/>
        </w:rPr>
        <w:t>RRCReconfigurationSidelink</w:t>
      </w:r>
      <w:r w:rsidRPr="00D27132">
        <w:t xml:space="preserve"> message;</w:t>
      </w:r>
    </w:p>
    <w:p w14:paraId="0AF62A1C" w14:textId="77777777" w:rsidR="00D158F3" w:rsidRPr="00D27132" w:rsidRDefault="00D158F3" w:rsidP="00D158F3">
      <w:pPr>
        <w:pStyle w:val="B1"/>
      </w:pPr>
      <w:r w:rsidRPr="00D27132">
        <w:t>1&gt;</w:t>
      </w:r>
      <w:r w:rsidRPr="00D27132">
        <w:tab/>
        <w:t>if UE is in RRC_CONNECTED:</w:t>
      </w:r>
    </w:p>
    <w:p w14:paraId="20BA39B5" w14:textId="77777777" w:rsidR="00D158F3" w:rsidRPr="00D27132" w:rsidRDefault="00D158F3" w:rsidP="00D158F3">
      <w:pPr>
        <w:pStyle w:val="B2"/>
      </w:pPr>
      <w:r w:rsidRPr="00D27132">
        <w:t>2&gt;</w:t>
      </w:r>
      <w:r w:rsidRPr="00D27132">
        <w:tab/>
        <w:t>perform the sidelink UE information for NR sidelink communication procedure, as specified in 5.8.3.3 or sub-clause 5.10.15 in TS 36.331 [10];</w:t>
      </w:r>
    </w:p>
    <w:p w14:paraId="23449DD0" w14:textId="77777777" w:rsidR="00D158F3" w:rsidRPr="00D27132" w:rsidRDefault="00D158F3" w:rsidP="00D158F3">
      <w:pPr>
        <w:pStyle w:val="5"/>
        <w:rPr>
          <w:rFonts w:eastAsia="MS Mincho"/>
        </w:rPr>
      </w:pPr>
      <w:bookmarkStart w:id="848" w:name="_Toc60777034"/>
      <w:bookmarkStart w:id="849" w:name="_Toc90650906"/>
      <w:r w:rsidRPr="00D27132">
        <w:rPr>
          <w:rFonts w:eastAsia="MS Mincho"/>
        </w:rPr>
        <w:t>5.8.9.1.9</w:t>
      </w:r>
      <w:r w:rsidRPr="00D27132">
        <w:rPr>
          <w:rFonts w:eastAsia="MS Mincho"/>
        </w:rPr>
        <w:tab/>
        <w:t xml:space="preserve">Reception of an </w:t>
      </w:r>
      <w:r w:rsidRPr="00D27132">
        <w:rPr>
          <w:i/>
          <w:lang w:eastAsia="ko-KR"/>
        </w:rPr>
        <w:t>RRCReconfigurationCompleteSidelink</w:t>
      </w:r>
      <w:r w:rsidRPr="00D27132">
        <w:rPr>
          <w:rFonts w:eastAsia="Batang"/>
          <w:noProof/>
          <w:lang w:eastAsia="x-none"/>
        </w:rPr>
        <w:t xml:space="preserve"> </w:t>
      </w:r>
      <w:r w:rsidRPr="00D27132">
        <w:rPr>
          <w:rFonts w:eastAsia="MS Mincho"/>
        </w:rPr>
        <w:t>by the UE</w:t>
      </w:r>
      <w:bookmarkEnd w:id="848"/>
      <w:bookmarkEnd w:id="849"/>
    </w:p>
    <w:p w14:paraId="1A66EBDD" w14:textId="77777777" w:rsidR="00D158F3" w:rsidRPr="00D27132" w:rsidRDefault="00D158F3" w:rsidP="00D158F3">
      <w:r w:rsidRPr="00D27132">
        <w:t xml:space="preserve">The UE shall perform the following actions upon reception of the </w:t>
      </w:r>
      <w:r w:rsidRPr="00D27132">
        <w:rPr>
          <w:i/>
          <w:lang w:eastAsia="ko-KR"/>
        </w:rPr>
        <w:t>RRCReconfigurationCompleteSidelink</w:t>
      </w:r>
      <w:r w:rsidRPr="00D27132">
        <w:t>:</w:t>
      </w:r>
    </w:p>
    <w:p w14:paraId="797332B5" w14:textId="77777777" w:rsidR="00D158F3" w:rsidRPr="00D27132" w:rsidRDefault="00D158F3" w:rsidP="00D158F3">
      <w:pPr>
        <w:pStyle w:val="B1"/>
      </w:pPr>
      <w:r w:rsidRPr="00D27132">
        <w:t>1&gt;</w:t>
      </w:r>
      <w:r w:rsidRPr="00D27132">
        <w:tab/>
        <w:t>stop timer T400 for the destination, if running;</w:t>
      </w:r>
    </w:p>
    <w:p w14:paraId="536D3726" w14:textId="77777777" w:rsidR="00D158F3" w:rsidRPr="00D27132" w:rsidRDefault="00D158F3" w:rsidP="00D158F3">
      <w:pPr>
        <w:pStyle w:val="B1"/>
      </w:pPr>
      <w:r w:rsidRPr="00D27132">
        <w:t>1&gt;</w:t>
      </w:r>
      <w:r w:rsidRPr="00D27132">
        <w:tab/>
        <w:t xml:space="preserve">consider the configurations in the corresponding </w:t>
      </w:r>
      <w:r w:rsidRPr="00D27132">
        <w:rPr>
          <w:i/>
        </w:rPr>
        <w:t>RRCReconfigurationSidelink</w:t>
      </w:r>
      <w:r w:rsidRPr="00D27132">
        <w:t xml:space="preserve"> message to be applied.</w:t>
      </w:r>
    </w:p>
    <w:p w14:paraId="1FE98E24" w14:textId="77777777" w:rsidR="00D158F3" w:rsidRDefault="00D158F3" w:rsidP="00D158F3">
      <w:pPr>
        <w:pStyle w:val="EditorsNote"/>
        <w:rPr>
          <w:rFonts w:eastAsia="MS Mincho"/>
        </w:rPr>
      </w:pPr>
      <w:r w:rsidRPr="0023286B">
        <w:rPr>
          <w:rFonts w:eastAsia="MS Mincho"/>
        </w:rPr>
        <w:t xml:space="preserve">Editor’s Note: to be captured on behaviour after rejection, based on which message used. Related agreement </w:t>
      </w:r>
      <w:r>
        <w:rPr>
          <w:rFonts w:eastAsia="MS Mincho"/>
        </w:rPr>
        <w:t>"</w:t>
      </w:r>
      <w:r w:rsidRPr="0023286B">
        <w:rPr>
          <w:rFonts w:eastAsia="MS Mincho"/>
        </w:rPr>
        <w:t>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r>
        <w:rPr>
          <w:rFonts w:eastAsia="MS Mincho"/>
        </w:rPr>
        <w:t>"</w:t>
      </w:r>
    </w:p>
    <w:p w14:paraId="5DFEACAE" w14:textId="77777777" w:rsidR="00D158F3" w:rsidRPr="00D27132" w:rsidRDefault="00D158F3" w:rsidP="00D158F3">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t>Sidelink reset configuration</w:t>
      </w:r>
    </w:p>
    <w:p w14:paraId="0E33727F" w14:textId="77777777" w:rsidR="00D158F3" w:rsidRPr="00D27132" w:rsidRDefault="00D158F3" w:rsidP="00D158F3">
      <w:pPr>
        <w:rPr>
          <w:rFonts w:eastAsia="宋体"/>
        </w:rPr>
      </w:pPr>
      <w:r w:rsidRPr="00D27132">
        <w:rPr>
          <w:rFonts w:eastAsia="宋体"/>
        </w:rPr>
        <w:t>The UE shall:</w:t>
      </w:r>
    </w:p>
    <w:p w14:paraId="66BC1919" w14:textId="77777777" w:rsidR="00D158F3" w:rsidRPr="00D27132" w:rsidRDefault="00D158F3" w:rsidP="00D158F3">
      <w:pPr>
        <w:pStyle w:val="B1"/>
        <w:rPr>
          <w:rFonts w:eastAsia="宋体"/>
        </w:rPr>
      </w:pPr>
      <w:r w:rsidRPr="00D27132">
        <w:rPr>
          <w:rFonts w:eastAsia="宋体"/>
        </w:rPr>
        <w:t>1&gt;</w:t>
      </w:r>
      <w:r w:rsidRPr="00D27132">
        <w:rPr>
          <w:rFonts w:eastAsia="宋体"/>
        </w:rPr>
        <w:tab/>
        <w:t>release/clear current sidelink radio configuration of this destination</w:t>
      </w:r>
      <w:r w:rsidRPr="00D27132">
        <w:rPr>
          <w:rFonts w:eastAsia="Batang"/>
          <w:noProof/>
        </w:rPr>
        <w:t xml:space="preserve"> received in the </w:t>
      </w:r>
      <w:r w:rsidRPr="00D27132">
        <w:rPr>
          <w:i/>
        </w:rPr>
        <w:t>RRCReconfigurationSidelink</w:t>
      </w:r>
      <w:r w:rsidRPr="00D27132">
        <w:rPr>
          <w:rFonts w:eastAsia="宋体"/>
        </w:rPr>
        <w:t>;</w:t>
      </w:r>
    </w:p>
    <w:p w14:paraId="591BBF4E" w14:textId="77777777" w:rsidR="00D158F3" w:rsidRPr="00D27132" w:rsidRDefault="00D158F3" w:rsidP="00D158F3">
      <w:pPr>
        <w:pStyle w:val="B1"/>
        <w:rPr>
          <w:rFonts w:eastAsia="宋体"/>
        </w:rPr>
      </w:pPr>
      <w:r w:rsidRPr="00D27132">
        <w:rPr>
          <w:rFonts w:eastAsia="宋体"/>
        </w:rPr>
        <w:t>1&gt;</w:t>
      </w:r>
      <w:r w:rsidRPr="00D27132">
        <w:rPr>
          <w:rFonts w:eastAsia="宋体"/>
        </w:rPr>
        <w:tab/>
        <w:t>release the sidelink DRBs of this destination, in according to sub-clause 5.8.9.1a.1;</w:t>
      </w:r>
    </w:p>
    <w:p w14:paraId="1886EA68" w14:textId="77777777" w:rsidR="00D158F3" w:rsidRPr="00D27132" w:rsidRDefault="00D158F3" w:rsidP="00D158F3">
      <w:pPr>
        <w:pStyle w:val="B1"/>
        <w:rPr>
          <w:rFonts w:eastAsia="宋体"/>
        </w:rPr>
      </w:pPr>
      <w:r w:rsidRPr="00D27132">
        <w:rPr>
          <w:rFonts w:eastAsia="宋体"/>
        </w:rPr>
        <w:t>1&gt;</w:t>
      </w:r>
      <w:r w:rsidRPr="00D27132">
        <w:rPr>
          <w:rFonts w:eastAsia="宋体"/>
        </w:rPr>
        <w:tab/>
        <w:t>reset the sidelink specific MAC</w:t>
      </w:r>
      <w:r w:rsidRPr="00D27132">
        <w:t xml:space="preserve"> of this destination</w:t>
      </w:r>
      <w:r w:rsidRPr="00D27132">
        <w:rPr>
          <w:rFonts w:eastAsia="宋体"/>
        </w:rPr>
        <w:t>.</w:t>
      </w:r>
    </w:p>
    <w:p w14:paraId="0ADB4DCF" w14:textId="77777777" w:rsidR="00D158F3" w:rsidRPr="00D27132" w:rsidRDefault="00D158F3" w:rsidP="00D158F3">
      <w:pPr>
        <w:pStyle w:val="NO"/>
      </w:pPr>
      <w:r w:rsidRPr="00D27132">
        <w:t>NOTE 1:</w:t>
      </w:r>
      <w:r w:rsidRPr="00D27132">
        <w:tab/>
        <w:t xml:space="preserve">Sidelink radio configuration is not just the resource configuration but may include other configurations included in the </w:t>
      </w:r>
      <w:r w:rsidRPr="00D27132">
        <w:rPr>
          <w:i/>
          <w:iCs/>
        </w:rPr>
        <w:t xml:space="preserve">RRCReconfigurationSidelink </w:t>
      </w:r>
      <w:r w:rsidRPr="00D27132">
        <w:t>message except the sidelink DRBs of this destination.</w:t>
      </w:r>
    </w:p>
    <w:p w14:paraId="1A44B041" w14:textId="77777777" w:rsidR="00D158F3" w:rsidRPr="00D27132" w:rsidRDefault="00D158F3" w:rsidP="00D158F3">
      <w:pPr>
        <w:pStyle w:val="NO"/>
      </w:pPr>
      <w:r w:rsidRPr="00D27132">
        <w:rPr>
          <w:lang w:eastAsia="zh-CN"/>
        </w:rPr>
        <w:t>NOTE 2:</w:t>
      </w:r>
      <w:r w:rsidRPr="00D27132">
        <w:rPr>
          <w:lang w:eastAsia="zh-CN"/>
        </w:rPr>
        <w:tab/>
        <w:t>A</w:t>
      </w:r>
      <w:r w:rsidRPr="00D27132">
        <w:rPr>
          <w:rFonts w:eastAsia="Yu Mincho"/>
        </w:rPr>
        <w:t xml:space="preserve">fter the sidelink DRB release procedure, UE may perform the sidelink DRB addition according to the current sidelink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Yu Mincho"/>
        </w:rPr>
        <w:t>, according to sub-clause 5.8.9.1a.2.</w:t>
      </w:r>
    </w:p>
    <w:p w14:paraId="582A6DFA" w14:textId="77777777" w:rsidR="00D158F3" w:rsidRPr="00D27132" w:rsidRDefault="00D158F3" w:rsidP="00D158F3">
      <w:pPr>
        <w:pStyle w:val="4"/>
      </w:pPr>
      <w:bookmarkStart w:id="850" w:name="_Toc60777035"/>
      <w:bookmarkStart w:id="851" w:name="_Toc90650907"/>
      <w:r w:rsidRPr="00D27132">
        <w:t>5.8.9.1a</w:t>
      </w:r>
      <w:r w:rsidRPr="00D27132">
        <w:tab/>
        <w:t>Sidelink radio bearer management</w:t>
      </w:r>
      <w:bookmarkEnd w:id="850"/>
      <w:bookmarkEnd w:id="851"/>
    </w:p>
    <w:p w14:paraId="6EC9EAC8" w14:textId="77777777" w:rsidR="00D158F3" w:rsidRPr="00D27132" w:rsidRDefault="00D158F3" w:rsidP="00D158F3">
      <w:pPr>
        <w:pStyle w:val="5"/>
        <w:rPr>
          <w:rFonts w:eastAsia="MS Mincho"/>
        </w:rPr>
      </w:pPr>
      <w:bookmarkStart w:id="852" w:name="_Toc60777036"/>
      <w:bookmarkStart w:id="853" w:name="_Toc90650908"/>
      <w:r w:rsidRPr="00D27132">
        <w:rPr>
          <w:rFonts w:eastAsia="MS Mincho"/>
        </w:rPr>
        <w:t>5.8.9.1a.1</w:t>
      </w:r>
      <w:r w:rsidRPr="00D27132">
        <w:rPr>
          <w:rFonts w:eastAsia="MS Mincho"/>
        </w:rPr>
        <w:tab/>
        <w:t>Sidelink DRB release</w:t>
      </w:r>
      <w:bookmarkEnd w:id="852"/>
      <w:bookmarkEnd w:id="853"/>
    </w:p>
    <w:p w14:paraId="5340E820" w14:textId="77777777" w:rsidR="00D158F3" w:rsidRPr="00D27132" w:rsidRDefault="00D158F3" w:rsidP="00D158F3">
      <w:pPr>
        <w:pStyle w:val="H6"/>
      </w:pPr>
      <w:r w:rsidRPr="00D27132">
        <w:t>5.8.9.1a.1.1</w:t>
      </w:r>
      <w:r w:rsidRPr="00D27132">
        <w:tab/>
        <w:t>Sidelink DRB release conditions</w:t>
      </w:r>
    </w:p>
    <w:p w14:paraId="7C15FBFF" w14:textId="77777777" w:rsidR="00D158F3" w:rsidRPr="00D27132" w:rsidRDefault="00D158F3" w:rsidP="00D158F3">
      <w:r w:rsidRPr="00D27132">
        <w:t>For</w:t>
      </w:r>
      <w:r w:rsidRPr="00D27132">
        <w:rPr>
          <w:lang w:eastAsia="zh-CN"/>
        </w:rPr>
        <w:t xml:space="preserve"> NR</w:t>
      </w:r>
      <w:r w:rsidRPr="00D27132">
        <w:t xml:space="preserve"> sidelink communication, a sidelink DRB release is initiated in the following cases:</w:t>
      </w:r>
    </w:p>
    <w:p w14:paraId="727166CF"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0382191A"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31099E56"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 xml:space="preserve">SL-RLC-BearerConfigIndex </w:t>
      </w:r>
      <w:r w:rsidRPr="00D27132">
        <w:t xml:space="preserve">(if any) of the sidelink DRB is included in </w:t>
      </w:r>
      <w:r w:rsidRPr="00D27132">
        <w:rPr>
          <w:i/>
          <w:iCs/>
        </w:rPr>
        <w:t xml:space="preserve">sl-RLC-BearerToReleaseList </w:t>
      </w:r>
      <w:r w:rsidRPr="00D27132">
        <w:t xml:space="preserve">in </w:t>
      </w:r>
      <w:r w:rsidRPr="00D27132">
        <w:rPr>
          <w:i/>
          <w:iCs/>
        </w:rPr>
        <w:t>sl-ConfigDedicatedNR</w:t>
      </w:r>
      <w:r w:rsidRPr="00D27132">
        <w:t>; or</w:t>
      </w:r>
    </w:p>
    <w:p w14:paraId="590C234E"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41B34DEA"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i/>
        </w:rPr>
        <w:t xml:space="preserve">slrb-ConfigToReleaseList </w:t>
      </w:r>
      <w:r w:rsidRPr="00D27132">
        <w:t xml:space="preserve">in </w:t>
      </w:r>
      <w:r w:rsidRPr="00D27132">
        <w:rPr>
          <w:i/>
        </w:rPr>
        <w:t>RRCReconfigurationSidelink</w:t>
      </w:r>
      <w:r w:rsidRPr="00D27132">
        <w:t xml:space="preserve"> or if </w:t>
      </w:r>
      <w:r w:rsidRPr="00D27132">
        <w:rPr>
          <w:rFonts w:eastAsia="Batang"/>
          <w:i/>
          <w:iCs/>
          <w:noProof/>
        </w:rPr>
        <w:t>sl-ResetConfig</w:t>
      </w:r>
      <w:r w:rsidRPr="00D27132">
        <w:rPr>
          <w:rFonts w:eastAsia="Batang"/>
          <w:noProof/>
        </w:rPr>
        <w:t xml:space="preserve"> is included in </w:t>
      </w:r>
      <w:r w:rsidRPr="00D27132">
        <w:rPr>
          <w:rFonts w:eastAsia="Batang"/>
          <w:i/>
          <w:noProof/>
        </w:rPr>
        <w:t>RRCReconfigurationSidelink</w:t>
      </w:r>
      <w:r w:rsidRPr="00D27132">
        <w:rPr>
          <w:rFonts w:eastAsia="Batang"/>
          <w:noProof/>
        </w:rPr>
        <w:t>; or</w:t>
      </w:r>
    </w:p>
    <w:p w14:paraId="16C0D709"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 or</w:t>
      </w:r>
    </w:p>
    <w:p w14:paraId="7F06439D"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2E5CEBF3" w14:textId="77777777" w:rsidR="00D158F3" w:rsidRPr="00D27132" w:rsidRDefault="00D158F3" w:rsidP="00D158F3">
      <w:pPr>
        <w:pStyle w:val="H6"/>
      </w:pPr>
      <w:r w:rsidRPr="00D27132">
        <w:lastRenderedPageBreak/>
        <w:t>5.8.9.1a.1.2</w:t>
      </w:r>
      <w:r w:rsidRPr="00D27132">
        <w:tab/>
        <w:t>Sidelink DRB release operations</w:t>
      </w:r>
    </w:p>
    <w:p w14:paraId="3DD4A451" w14:textId="77777777" w:rsidR="00D158F3" w:rsidRPr="00D27132" w:rsidRDefault="00D158F3" w:rsidP="00D158F3">
      <w:r w:rsidRPr="00D27132">
        <w:t>For each</w:t>
      </w:r>
      <w:r w:rsidRPr="00D27132">
        <w:rPr>
          <w:rFonts w:eastAsia="Batang"/>
          <w:noProof/>
        </w:rPr>
        <w:t xml:space="preserve"> sidelink DRB, whose sidelink DRB release conditions are met as in sub-clause </w:t>
      </w:r>
      <w:r w:rsidRPr="00D27132">
        <w:t>5.8.9.1a.1.1, the UE capable of NR sidelink communication that is configured by upper layers to perform NR sidelink communication shall:</w:t>
      </w:r>
    </w:p>
    <w:p w14:paraId="21B08581" w14:textId="77777777" w:rsidR="00D158F3" w:rsidRPr="00D27132" w:rsidRDefault="00D158F3" w:rsidP="00D158F3">
      <w:pPr>
        <w:pStyle w:val="B1"/>
      </w:pPr>
      <w:r w:rsidRPr="00D27132">
        <w:rPr>
          <w:rFonts w:eastAsia="Batang"/>
          <w:noProof/>
        </w:rPr>
        <w:t>1&gt;</w:t>
      </w:r>
      <w:r w:rsidRPr="00D27132">
        <w:rPr>
          <w:rFonts w:eastAsia="Batang"/>
          <w:noProof/>
        </w:rPr>
        <w:tab/>
        <w:t>for groupcast and broadcast; or</w:t>
      </w:r>
    </w:p>
    <w:p w14:paraId="0BFE63AF" w14:textId="77777777" w:rsidR="00D158F3" w:rsidRPr="00D27132" w:rsidRDefault="00D158F3" w:rsidP="00D158F3">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if the sidelink DRB release was triggered after the reception of the </w:t>
      </w:r>
      <w:r w:rsidRPr="00D27132">
        <w:rPr>
          <w:i/>
        </w:rPr>
        <w:t xml:space="preserve">RRCReconfigurationSidelink </w:t>
      </w:r>
      <w:r w:rsidRPr="00D27132">
        <w:t>message; or</w:t>
      </w:r>
    </w:p>
    <w:p w14:paraId="3942DE6E" w14:textId="77777777" w:rsidR="00D158F3" w:rsidRPr="00D27132" w:rsidRDefault="00D158F3" w:rsidP="00D158F3">
      <w:pPr>
        <w:pStyle w:val="B1"/>
        <w:rPr>
          <w:rFonts w:eastAsia="Batang"/>
          <w:noProof/>
        </w:rPr>
      </w:pPr>
      <w:r w:rsidRPr="00D27132">
        <w:t>1&gt;</w:t>
      </w:r>
      <w:r w:rsidRPr="00D27132">
        <w:tab/>
      </w:r>
      <w:r w:rsidRPr="00D27132">
        <w:rPr>
          <w:rFonts w:eastAsia="Batang"/>
          <w:noProof/>
        </w:rPr>
        <w:t xml:space="preserve">for unicast, after receiving the </w:t>
      </w:r>
      <w:r w:rsidRPr="00D27132">
        <w:rPr>
          <w:rFonts w:eastAsia="Batang"/>
          <w:i/>
          <w:noProof/>
        </w:rPr>
        <w:t>RRCReconfigurationCompleteSidelink</w:t>
      </w:r>
      <w:r w:rsidRPr="00D27132">
        <w:rPr>
          <w:rFonts w:eastAsia="Batang"/>
          <w:noProof/>
        </w:rPr>
        <w:t xml:space="preserve"> message, if the sidelink DRB release was triggered due to the </w:t>
      </w:r>
      <w:r w:rsidRPr="00D27132">
        <w:t xml:space="preserve">configuration received within the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indicated by upper layers:</w:t>
      </w:r>
    </w:p>
    <w:p w14:paraId="555C0218"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45C92E48" w14:textId="77777777" w:rsidR="00D158F3" w:rsidRPr="00D27132" w:rsidRDefault="00D158F3" w:rsidP="00D158F3">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associated with this sidelink DRB is configured:</w:t>
      </w:r>
    </w:p>
    <w:p w14:paraId="520158A5" w14:textId="77777777" w:rsidR="00D158F3" w:rsidRPr="00D27132" w:rsidRDefault="00D158F3" w:rsidP="00D158F3">
      <w:pPr>
        <w:pStyle w:val="B3"/>
        <w:rPr>
          <w:lang w:eastAsia="zh-CN"/>
        </w:rPr>
      </w:pPr>
      <w:r w:rsidRPr="00D27132">
        <w:t>3&gt;</w:t>
      </w:r>
      <w:r w:rsidRPr="00D27132">
        <w:tab/>
        <w:t xml:space="preserve">indicate the release of the sidelink DRB to the SDAP entity associated with this sidelink DRB (TS 37.324 [24], clause </w:t>
      </w:r>
      <w:r w:rsidRPr="00D27132">
        <w:rPr>
          <w:lang w:eastAsia="ko-KR"/>
        </w:rPr>
        <w:t>5.3.3);</w:t>
      </w:r>
    </w:p>
    <w:p w14:paraId="18B29FA4"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release SDAP entities for NR sidelink communication, if any, that have no associated sidelink DRB as specified in TS 37.324 [24] clause 5.1.2;</w:t>
      </w:r>
    </w:p>
    <w:p w14:paraId="17A3070F" w14:textId="77777777" w:rsidR="00D158F3" w:rsidRPr="00D27132" w:rsidRDefault="00D158F3" w:rsidP="00D158F3">
      <w:pPr>
        <w:pStyle w:val="B1"/>
        <w:rPr>
          <w:rFonts w:eastAsia="Batang"/>
          <w:noProof/>
          <w:lang w:eastAsia="en-US"/>
        </w:rPr>
      </w:pPr>
      <w:r w:rsidRPr="00D27132">
        <w:rPr>
          <w:rFonts w:eastAsia="Batang"/>
          <w:noProof/>
        </w:rPr>
        <w:t>1&gt;</w:t>
      </w:r>
      <w:r w:rsidRPr="00D27132">
        <w:rPr>
          <w:rFonts w:eastAsia="Batang"/>
          <w:noProof/>
        </w:rPr>
        <w:tab/>
        <w:t>for groupcast and broadcast; or</w:t>
      </w:r>
    </w:p>
    <w:p w14:paraId="645291EE"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宋体"/>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 if the sidelink DRB release was triggered due to the </w:t>
      </w:r>
      <w:r w:rsidRPr="00D27132">
        <w:rPr>
          <w:rFonts w:eastAsia="宋体"/>
        </w:rPr>
        <w:t xml:space="preserve">configuration received within the </w:t>
      </w:r>
      <w:r w:rsidRPr="00D27132">
        <w:rPr>
          <w:rFonts w:eastAsia="Batang"/>
          <w:i/>
          <w:noProof/>
        </w:rPr>
        <w:t>sl-ConfigDedicatedNR</w:t>
      </w:r>
      <w:r w:rsidRPr="00D27132">
        <w:rPr>
          <w:rFonts w:eastAsia="宋体"/>
        </w:rPr>
        <w:t>:</w:t>
      </w:r>
    </w:p>
    <w:p w14:paraId="4EB53C3D" w14:textId="77777777" w:rsidR="00D158F3" w:rsidRPr="00D27132" w:rsidRDefault="00D158F3" w:rsidP="00D158F3">
      <w:pPr>
        <w:pStyle w:val="B2"/>
      </w:pPr>
      <w:r w:rsidRPr="00D27132">
        <w:t>2&gt;</w:t>
      </w:r>
      <w:r w:rsidRPr="00D27132">
        <w:tab/>
        <w:t xml:space="preserve">for each </w:t>
      </w:r>
      <w:r w:rsidRPr="00D27132">
        <w:rPr>
          <w:i/>
        </w:rPr>
        <w:t>sl-RLC-BearerConfigIndex</w:t>
      </w:r>
      <w:r w:rsidRPr="00D27132">
        <w:t xml:space="preserve"> included in the received </w:t>
      </w:r>
      <w:r w:rsidRPr="00D27132">
        <w:rPr>
          <w:i/>
        </w:rPr>
        <w:t>sl-RLC-BearerToReleaseList</w:t>
      </w:r>
      <w:r w:rsidRPr="00D27132">
        <w:t xml:space="preserve"> that is part of the current UE sidelink configuration:</w:t>
      </w:r>
    </w:p>
    <w:p w14:paraId="19D4D5C4" w14:textId="77777777" w:rsidR="00D158F3" w:rsidRPr="00D27132" w:rsidRDefault="00D158F3" w:rsidP="00D158F3">
      <w:pPr>
        <w:pStyle w:val="B3"/>
      </w:pPr>
      <w:r w:rsidRPr="00D27132">
        <w:t>3&gt;</w:t>
      </w:r>
      <w:r w:rsidRPr="00D27132">
        <w:tab/>
        <w:t xml:space="preserve">release the RLC entity and the corresponding logical channel for NR sidelink communication, associated with the </w:t>
      </w:r>
      <w:r w:rsidRPr="00D27132">
        <w:rPr>
          <w:i/>
        </w:rPr>
        <w:t>sl-RLC-BearerConfigIndex</w:t>
      </w:r>
      <w:r w:rsidRPr="00D27132">
        <w:t>.</w:t>
      </w:r>
    </w:p>
    <w:p w14:paraId="15197F5F" w14:textId="77777777" w:rsidR="00D158F3" w:rsidRPr="00D27132" w:rsidRDefault="00D158F3" w:rsidP="00D158F3">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if the sidelink DRB release was triggered due to the reception of the </w:t>
      </w:r>
      <w:r w:rsidRPr="00D27132">
        <w:rPr>
          <w:i/>
        </w:rPr>
        <w:t xml:space="preserve">RRCReconfigurationSidelink </w:t>
      </w:r>
      <w:r w:rsidRPr="00D27132">
        <w:t>message; or</w:t>
      </w:r>
    </w:p>
    <w:p w14:paraId="0E3817B6" w14:textId="77777777" w:rsidR="00D158F3" w:rsidRPr="00D27132" w:rsidRDefault="00D158F3" w:rsidP="00D158F3">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 if the sidelink DRB release was triggered due to the </w:t>
      </w:r>
      <w:r w:rsidRPr="00D27132">
        <w:t xml:space="preserve">configuration received within th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indicated by upper layers:</w:t>
      </w:r>
    </w:p>
    <w:p w14:paraId="18F25D70" w14:textId="77777777" w:rsidR="00D158F3" w:rsidRPr="00D27132" w:rsidRDefault="00D158F3" w:rsidP="00D158F3">
      <w:pPr>
        <w:pStyle w:val="B2"/>
        <w:rPr>
          <w:rFonts w:eastAsia="宋体"/>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宋体"/>
        </w:rPr>
        <w:t xml:space="preserve"> sidelink</w:t>
      </w:r>
      <w:r w:rsidRPr="00D27132">
        <w:rPr>
          <w:rFonts w:eastAsia="Batang"/>
          <w:noProof/>
        </w:rPr>
        <w:t xml:space="preserve"> DRB;</w:t>
      </w:r>
    </w:p>
    <w:p w14:paraId="24F74DA2"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3E69FF51" w14:textId="77777777" w:rsidR="00D158F3" w:rsidRPr="00D27132" w:rsidRDefault="00D158F3" w:rsidP="00D158F3">
      <w:pPr>
        <w:pStyle w:val="B1"/>
      </w:pPr>
      <w:r w:rsidRPr="00D27132">
        <w:t>1&gt;</w:t>
      </w:r>
      <w:r w:rsidRPr="00D27132">
        <w:tab/>
        <w:t>if the sidelink radio link failure is detected for a specific destination:</w:t>
      </w:r>
    </w:p>
    <w:p w14:paraId="03749A80" w14:textId="77777777" w:rsidR="00D158F3" w:rsidRPr="00D27132" w:rsidRDefault="00D158F3" w:rsidP="00D158F3">
      <w:pPr>
        <w:pStyle w:val="B2"/>
        <w:rPr>
          <w:rFonts w:eastAsia="MS Mincho"/>
          <w:noProof/>
        </w:rPr>
      </w:pPr>
      <w:r w:rsidRPr="00D27132">
        <w:t>2&gt;</w:t>
      </w:r>
      <w:r w:rsidRPr="00D27132">
        <w:tab/>
        <w:t>release the PDCP entity, RLC entity and the logical channel of the sidelink DRB for the specific destination.</w:t>
      </w:r>
    </w:p>
    <w:p w14:paraId="2B57CC56" w14:textId="77777777" w:rsidR="00D158F3" w:rsidRPr="00D27132" w:rsidRDefault="00D158F3" w:rsidP="00D158F3">
      <w:pPr>
        <w:pStyle w:val="5"/>
        <w:rPr>
          <w:rFonts w:eastAsia="MS Mincho"/>
        </w:rPr>
      </w:pPr>
      <w:bookmarkStart w:id="854" w:name="_Toc60777037"/>
      <w:bookmarkStart w:id="855" w:name="_Toc90650909"/>
      <w:r w:rsidRPr="00D27132">
        <w:rPr>
          <w:rFonts w:eastAsia="MS Mincho"/>
        </w:rPr>
        <w:t>5.8.9.1a.2</w:t>
      </w:r>
      <w:r w:rsidRPr="00D27132">
        <w:rPr>
          <w:rFonts w:eastAsia="MS Mincho"/>
        </w:rPr>
        <w:tab/>
        <w:t>Sidelink DRB addition/modification</w:t>
      </w:r>
      <w:bookmarkEnd w:id="854"/>
      <w:bookmarkEnd w:id="855"/>
    </w:p>
    <w:p w14:paraId="6246BCAE" w14:textId="77777777" w:rsidR="00D158F3" w:rsidRPr="00D27132" w:rsidRDefault="00D158F3" w:rsidP="00D158F3">
      <w:pPr>
        <w:pStyle w:val="H6"/>
      </w:pPr>
      <w:r w:rsidRPr="00D27132">
        <w:t>5.8.9.1a.2.1</w:t>
      </w:r>
      <w:r w:rsidRPr="00D27132">
        <w:tab/>
        <w:t>Sidelink DRB addition/modification conditions</w:t>
      </w:r>
    </w:p>
    <w:p w14:paraId="4EC15D51" w14:textId="77777777" w:rsidR="00D158F3" w:rsidRPr="00D27132" w:rsidRDefault="00D158F3" w:rsidP="00D158F3">
      <w:r w:rsidRPr="00D27132">
        <w:t>For</w:t>
      </w:r>
      <w:r w:rsidRPr="00D27132">
        <w:rPr>
          <w:lang w:eastAsia="zh-CN"/>
        </w:rPr>
        <w:t xml:space="preserve"> NR</w:t>
      </w:r>
      <w:r w:rsidRPr="00D27132">
        <w:t xml:space="preserve"> sidelink communication, a sidelink DRB </w:t>
      </w:r>
      <w:r w:rsidRPr="00D27132">
        <w:rPr>
          <w:rFonts w:eastAsia="MS Mincho"/>
        </w:rPr>
        <w:t>addition</w:t>
      </w:r>
      <w:r w:rsidRPr="00D27132">
        <w:t xml:space="preserve"> is initiated only in the following cases:</w:t>
      </w:r>
    </w:p>
    <w:p w14:paraId="6B25BACC"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217C242A"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32842312" w14:textId="77777777" w:rsidR="00D158F3" w:rsidRPr="00D27132" w:rsidRDefault="00D158F3" w:rsidP="00D158F3">
      <w:r w:rsidRPr="00D27132">
        <w:t>For</w:t>
      </w:r>
      <w:r w:rsidRPr="00D27132">
        <w:rPr>
          <w:lang w:eastAsia="zh-CN"/>
        </w:rPr>
        <w:t xml:space="preserve"> NR</w:t>
      </w:r>
      <w:r w:rsidRPr="00D27132">
        <w:t xml:space="preserve"> sidelink communication, a sidelink DRB </w:t>
      </w:r>
      <w:r w:rsidRPr="00D27132">
        <w:rPr>
          <w:rFonts w:eastAsia="MS Mincho"/>
        </w:rPr>
        <w:t>modification</w:t>
      </w:r>
      <w:r w:rsidRPr="00D27132">
        <w:rPr>
          <w:sz w:val="22"/>
        </w:rPr>
        <w:t xml:space="preserve"> </w:t>
      </w:r>
      <w:r w:rsidRPr="00D27132">
        <w:t>is initiated only in the following cases:</w:t>
      </w:r>
    </w:p>
    <w:p w14:paraId="12422BC7"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0F963AA7" w14:textId="77777777" w:rsidR="00D158F3" w:rsidRPr="00D27132" w:rsidRDefault="00D158F3" w:rsidP="00D158F3">
      <w:pPr>
        <w:pStyle w:val="H6"/>
      </w:pPr>
      <w:r w:rsidRPr="00D27132">
        <w:lastRenderedPageBreak/>
        <w:t>5.8.9.1a.2.2</w:t>
      </w:r>
      <w:r w:rsidRPr="00D27132">
        <w:tab/>
        <w:t>Sidelink DRB addition/modification operations</w:t>
      </w:r>
    </w:p>
    <w:p w14:paraId="1154C57A" w14:textId="77777777" w:rsidR="00D158F3" w:rsidRPr="00D27132" w:rsidRDefault="00D158F3" w:rsidP="00D158F3">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5.8.9.1a.2.1, the UE capable of NR sidelink communication that is configured by upper layers to perform NR sidelink communication shall:</w:t>
      </w:r>
    </w:p>
    <w:p w14:paraId="7C28A49F" w14:textId="77777777" w:rsidR="00D158F3" w:rsidRPr="00D27132" w:rsidRDefault="00D158F3" w:rsidP="00D158F3">
      <w:pPr>
        <w:pStyle w:val="B1"/>
      </w:pPr>
      <w:r w:rsidRPr="00D27132">
        <w:rPr>
          <w:rFonts w:eastAsia="Batang"/>
          <w:noProof/>
        </w:rPr>
        <w:t>1&gt;</w:t>
      </w:r>
      <w:r w:rsidRPr="00D27132">
        <w:rPr>
          <w:rFonts w:eastAsia="Batang"/>
          <w:noProof/>
        </w:rPr>
        <w:tab/>
        <w:t>for groupcast and broadcast; or</w:t>
      </w:r>
    </w:p>
    <w:p w14:paraId="3E4056A8" w14:textId="77777777" w:rsidR="00D158F3" w:rsidRPr="00D27132" w:rsidRDefault="00D158F3" w:rsidP="00D158F3">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if the sidelink DRB addition was trigggered due to the reception of the </w:t>
      </w:r>
      <w:r w:rsidRPr="00D27132">
        <w:rPr>
          <w:i/>
        </w:rPr>
        <w:t xml:space="preserve">RRCReconfigurationSidelink </w:t>
      </w:r>
      <w:r w:rsidRPr="00D27132">
        <w:t>message; or</w:t>
      </w:r>
    </w:p>
    <w:p w14:paraId="45493E47" w14:textId="77777777" w:rsidR="00D158F3" w:rsidRPr="00D27132" w:rsidRDefault="00D158F3" w:rsidP="00D158F3">
      <w:pPr>
        <w:pStyle w:val="B1"/>
        <w:rPr>
          <w:rFonts w:eastAsia="Batang"/>
          <w:noProof/>
        </w:rPr>
      </w:pPr>
      <w:r w:rsidRPr="00D27132">
        <w:t>1&gt;</w:t>
      </w:r>
      <w:r w:rsidRPr="00D27132">
        <w:tab/>
      </w:r>
      <w:r w:rsidRPr="00D27132">
        <w:rPr>
          <w:rFonts w:eastAsia="Batang"/>
          <w:noProof/>
        </w:rPr>
        <w:t xml:space="preserve">for </w:t>
      </w:r>
      <w:r w:rsidRPr="00D27132">
        <w:rPr>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 if the sidelink DRB addition was triggered</w:t>
      </w:r>
      <w:r w:rsidRPr="00D27132">
        <w:rPr>
          <w:lang w:eastAsia="zh-CN"/>
        </w:rPr>
        <w:t xml:space="preserve"> </w:t>
      </w:r>
      <w:r w:rsidRPr="00D27132">
        <w:rPr>
          <w:rFonts w:eastAsia="Batang"/>
          <w:noProof/>
        </w:rPr>
        <w:t xml:space="preserve">due to the </w:t>
      </w:r>
      <w:r w:rsidRPr="00D27132">
        <w:t xml:space="preserve">configuration received within the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indicated by upper layers</w:t>
      </w:r>
      <w:r w:rsidRPr="00D27132">
        <w:rPr>
          <w:rFonts w:eastAsia="MS Mincho"/>
        </w:rPr>
        <w:t>:</w:t>
      </w:r>
    </w:p>
    <w:p w14:paraId="25E6FC11"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2960DC96" w14:textId="77777777" w:rsidR="00D158F3" w:rsidRPr="00D27132" w:rsidRDefault="00D158F3" w:rsidP="00D158F3">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03FB3A1E"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57F13949"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5C2F7BB0"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i/>
        </w:rPr>
        <w:t>sl-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24A8E46F" w14:textId="77777777" w:rsidR="00D158F3" w:rsidRPr="00D27132" w:rsidRDefault="00D158F3" w:rsidP="00D158F3">
      <w:pPr>
        <w:pStyle w:val="B2"/>
      </w:pPr>
      <w:r w:rsidRPr="00D27132">
        <w:rPr>
          <w:rFonts w:eastAsia="Batang"/>
          <w:noProof/>
        </w:rPr>
        <w:t>2&gt;</w:t>
      </w:r>
      <w:r w:rsidRPr="00D27132">
        <w:rPr>
          <w:rFonts w:eastAsia="Batang"/>
          <w:noProof/>
        </w:rPr>
        <w:tab/>
        <w:t>if</w:t>
      </w:r>
      <w:r w:rsidRPr="00D27132">
        <w:rPr>
          <w:iCs/>
        </w:rPr>
        <w:t xml:space="preserve"> </w:t>
      </w:r>
      <w:r w:rsidRPr="00D27132">
        <w:t xml:space="preserve">this procedure was due to the reception of a </w:t>
      </w:r>
      <w:r w:rsidRPr="00D27132">
        <w:rPr>
          <w:i/>
        </w:rPr>
        <w:t>RRCReconfigurationSidelink</w:t>
      </w:r>
      <w:r w:rsidRPr="00D27132">
        <w:t xml:space="preserve"> message:</w:t>
      </w:r>
    </w:p>
    <w:p w14:paraId="7E503376" w14:textId="77777777" w:rsidR="00D158F3" w:rsidRPr="00D27132" w:rsidRDefault="00D158F3" w:rsidP="00D158F3">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r w:rsidRPr="00D27132">
        <w:rPr>
          <w:i/>
        </w:rPr>
        <w:t>RRCReconfigurationSidelink</w:t>
      </w:r>
      <w:r w:rsidRPr="00D27132">
        <w:t xml:space="preserve"> associated with the sidelink DRB, and perform the sidelink UE information procedure in sub-clause 5.8.3 for unicast if need;</w:t>
      </w:r>
    </w:p>
    <w:p w14:paraId="65D33E76" w14:textId="77777777" w:rsidR="00D158F3" w:rsidRPr="00D27132" w:rsidRDefault="00D158F3" w:rsidP="00D158F3">
      <w:pPr>
        <w:pStyle w:val="B2"/>
      </w:pPr>
      <w:r w:rsidRPr="00D27132">
        <w:rPr>
          <w:rFonts w:eastAsia="Batang"/>
          <w:noProof/>
        </w:rPr>
        <w:t>2&gt;</w:t>
      </w:r>
      <w:r w:rsidRPr="00D27132">
        <w:rPr>
          <w:rFonts w:eastAsia="Batang"/>
          <w:noProof/>
        </w:rPr>
        <w:tab/>
        <w:t>else</w:t>
      </w:r>
      <w:r w:rsidRPr="00D27132">
        <w:t>:</w:t>
      </w:r>
    </w:p>
    <w:p w14:paraId="741013CC" w14:textId="77777777" w:rsidR="00D158F3" w:rsidRPr="00D27132" w:rsidRDefault="00D158F3" w:rsidP="00D158F3">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r w:rsidRPr="00D27132">
        <w:rPr>
          <w:i/>
        </w:rPr>
        <w:t>sl-MAC-LogicalChannelConfig</w:t>
      </w:r>
      <w:r w:rsidRPr="00D27132">
        <w:t xml:space="preserve"> received in the </w:t>
      </w:r>
      <w:r w:rsidRPr="00D27132">
        <w:rPr>
          <w:i/>
        </w:rPr>
        <w:t>sl-ConfigDedicatedNR</w:t>
      </w:r>
      <w:r w:rsidRPr="00D27132">
        <w:t xml:space="preserve">, </w:t>
      </w:r>
      <w:r w:rsidRPr="00D27132">
        <w:rPr>
          <w:i/>
        </w:rPr>
        <w:t>SIB12</w:t>
      </w:r>
      <w:r w:rsidRPr="00D27132">
        <w:t xml:space="preserve">, </w:t>
      </w:r>
      <w:r w:rsidRPr="00D27132">
        <w:rPr>
          <w:i/>
        </w:rPr>
        <w:t>SidelinkPreconfigNR</w:t>
      </w:r>
      <w:r w:rsidRPr="00D27132">
        <w:rPr>
          <w:rFonts w:eastAsia="Batang"/>
          <w:noProof/>
        </w:rPr>
        <w:t>.</w:t>
      </w:r>
    </w:p>
    <w:p w14:paraId="27D47EA2" w14:textId="77777777" w:rsidR="00D158F3" w:rsidRPr="00D27132" w:rsidRDefault="00D158F3" w:rsidP="00D158F3">
      <w:pPr>
        <w:pStyle w:val="NO"/>
      </w:pPr>
      <w:r w:rsidRPr="00D27132">
        <w:t>NOTE 1:</w:t>
      </w:r>
      <w:r w:rsidRPr="00D27132">
        <w:tab/>
        <w:t xml:space="preserve">When a sidelink DRB addition is due </w:t>
      </w:r>
      <w:r w:rsidRPr="00D27132">
        <w:rPr>
          <w:rFonts w:eastAsia="Batang"/>
          <w:noProof/>
        </w:rPr>
        <w:t>to the configuration</w:t>
      </w:r>
      <w:r w:rsidRPr="00D27132">
        <w:rPr>
          <w:i/>
        </w:rPr>
        <w:t xml:space="preserve"> </w:t>
      </w:r>
      <w:r w:rsidRPr="00D27132">
        <w:t>by</w:t>
      </w:r>
      <w:r w:rsidRPr="00D27132">
        <w:rPr>
          <w:i/>
        </w:rPr>
        <w:t xml:space="preserve"> RRCReconfigurationSidelink</w:t>
      </w:r>
      <w:r w:rsidRPr="00D27132">
        <w:t>, it is up to UE implementation to select the sidelink DRB configuration as necessary transmitting parameters for the sidelink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r w:rsidRPr="00D27132">
        <w:rPr>
          <w:i/>
        </w:rPr>
        <w:t>RRCReconfigurationSidelink</w:t>
      </w:r>
      <w:r w:rsidRPr="00D27132">
        <w:t>.</w:t>
      </w:r>
    </w:p>
    <w:p w14:paraId="1E0ADAB4" w14:textId="77777777" w:rsidR="00D158F3" w:rsidRPr="00D27132" w:rsidRDefault="00D158F3" w:rsidP="00D158F3">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5.8.9.1a.2.1, the UE capable of NR sidelink communication that is configured by upper layers to perform NR sidelink communication shall:</w:t>
      </w:r>
    </w:p>
    <w:p w14:paraId="2174FAAB" w14:textId="77777777" w:rsidR="00D158F3" w:rsidRPr="00D27132" w:rsidRDefault="00D158F3" w:rsidP="00D158F3">
      <w:pPr>
        <w:pStyle w:val="B1"/>
      </w:pPr>
      <w:r w:rsidRPr="00D27132">
        <w:rPr>
          <w:rFonts w:eastAsia="Batang"/>
          <w:noProof/>
        </w:rPr>
        <w:t>1&gt;</w:t>
      </w:r>
      <w:r w:rsidRPr="00D27132">
        <w:rPr>
          <w:rFonts w:eastAsia="Batang"/>
          <w:noProof/>
        </w:rPr>
        <w:tab/>
        <w:t>for groupcast and broadcast; or</w:t>
      </w:r>
    </w:p>
    <w:p w14:paraId="1FC12C58"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for unicast, if the sidelink DRB modification was triggered due to the reception of the </w:t>
      </w:r>
      <w:r w:rsidRPr="00D27132">
        <w:rPr>
          <w:rFonts w:eastAsia="Batang"/>
          <w:i/>
          <w:noProof/>
        </w:rPr>
        <w:t>RRCReconfigurationSidelink</w:t>
      </w:r>
      <w:r w:rsidRPr="00D27132">
        <w:rPr>
          <w:rFonts w:eastAsia="Batang"/>
          <w:noProof/>
        </w:rPr>
        <w:t xml:space="preserve"> message; or</w:t>
      </w:r>
    </w:p>
    <w:p w14:paraId="50CEE49D"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for unicast, after receiving the </w:t>
      </w:r>
      <w:r w:rsidRPr="00D27132">
        <w:rPr>
          <w:rFonts w:eastAsia="Batang"/>
          <w:i/>
          <w:noProof/>
        </w:rPr>
        <w:t>RRCReconfigurationCompleteSidelink</w:t>
      </w:r>
      <w:r w:rsidRPr="00D27132">
        <w:rPr>
          <w:rFonts w:eastAsia="Batang"/>
          <w:noProof/>
        </w:rPr>
        <w:t xml:space="preserve"> message, if the sidelink DRB modification was triggered due to the </w:t>
      </w:r>
      <w:r w:rsidRPr="00D27132">
        <w:t xml:space="preserve">configuration received within the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rPr>
          <w:rFonts w:eastAsia="Batang"/>
          <w:noProof/>
        </w:rPr>
        <w:t>:</w:t>
      </w:r>
    </w:p>
    <w:p w14:paraId="2C25412A" w14:textId="77777777" w:rsidR="00D158F3" w:rsidRPr="00D27132" w:rsidRDefault="00D158F3" w:rsidP="00D158F3">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2C41B1D7" w14:textId="77777777" w:rsidR="00D158F3" w:rsidRPr="00D27132" w:rsidRDefault="00D158F3" w:rsidP="00D158F3">
      <w:pPr>
        <w:pStyle w:val="B2"/>
        <w:rPr>
          <w:rFonts w:eastAsia="Batang"/>
          <w:noProof/>
        </w:rPr>
      </w:pPr>
      <w:r w:rsidRPr="00D27132">
        <w:rPr>
          <w:rFonts w:eastAsia="Batang"/>
          <w:noProof/>
          <w:lang w:eastAsia="x-none"/>
        </w:rPr>
        <w:lastRenderedPageBreak/>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6F5046D1" w14:textId="77777777" w:rsidR="00D158F3" w:rsidRPr="00D27132" w:rsidRDefault="00D158F3" w:rsidP="00D158F3">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75B9A53A" w14:textId="77777777" w:rsidR="00D158F3" w:rsidRPr="00D27132" w:rsidRDefault="00D158F3" w:rsidP="00D158F3">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6E049216" w14:textId="77777777" w:rsidR="00D158F3" w:rsidRPr="00D27132" w:rsidRDefault="00D158F3" w:rsidP="00D158F3">
      <w:pPr>
        <w:pStyle w:val="5"/>
        <w:rPr>
          <w:rFonts w:eastAsia="MS Mincho"/>
        </w:rPr>
      </w:pPr>
      <w:bookmarkStart w:id="856" w:name="_Toc60777038"/>
      <w:bookmarkStart w:id="857" w:name="_Toc90650910"/>
      <w:r w:rsidRPr="00D27132">
        <w:rPr>
          <w:rFonts w:eastAsia="MS Mincho"/>
        </w:rPr>
        <w:t>5.8.9.1a.3</w:t>
      </w:r>
      <w:r w:rsidRPr="00D27132">
        <w:rPr>
          <w:rFonts w:eastAsia="MS Mincho"/>
        </w:rPr>
        <w:tab/>
        <w:t>Sidelink SRB release</w:t>
      </w:r>
      <w:bookmarkEnd w:id="856"/>
      <w:bookmarkEnd w:id="857"/>
    </w:p>
    <w:p w14:paraId="4065451C" w14:textId="77777777" w:rsidR="00D158F3" w:rsidRPr="00D27132" w:rsidRDefault="00D158F3" w:rsidP="00D158F3">
      <w:r w:rsidRPr="00D27132">
        <w:t>The UE shall:</w:t>
      </w:r>
    </w:p>
    <w:p w14:paraId="08192B67" w14:textId="77777777" w:rsidR="00D158F3" w:rsidRPr="00D27132" w:rsidRDefault="00D158F3" w:rsidP="00D158F3">
      <w:pPr>
        <w:pStyle w:val="B1"/>
      </w:pPr>
      <w:r w:rsidRPr="00D27132">
        <w:t>1&gt;</w:t>
      </w:r>
      <w:r w:rsidRPr="00D27132">
        <w:tab/>
        <w:t>if a PC5-RRC connection release for a specific destination is requested by upper layers</w:t>
      </w:r>
      <w:r>
        <w:t xml:space="preserve"> or AS layer</w:t>
      </w:r>
      <w:r w:rsidRPr="00D27132">
        <w:t>; or</w:t>
      </w:r>
    </w:p>
    <w:p w14:paraId="48A2B4EE" w14:textId="77777777" w:rsidR="00D158F3" w:rsidRPr="00D27132" w:rsidRDefault="00D158F3" w:rsidP="00D158F3">
      <w:pPr>
        <w:pStyle w:val="B1"/>
      </w:pPr>
      <w:r w:rsidRPr="00D27132">
        <w:t>1&gt;</w:t>
      </w:r>
      <w:r w:rsidRPr="00D27132">
        <w:tab/>
        <w:t>if the sidelink radio link failure is detected for a specific destination:</w:t>
      </w:r>
    </w:p>
    <w:p w14:paraId="2503F63D" w14:textId="77777777" w:rsidR="00D158F3" w:rsidRPr="00D27132" w:rsidRDefault="00D158F3" w:rsidP="00D158F3">
      <w:pPr>
        <w:pStyle w:val="B2"/>
      </w:pPr>
      <w:r w:rsidRPr="00D27132">
        <w:t>2&gt;</w:t>
      </w:r>
      <w:r w:rsidRPr="00D27132">
        <w:tab/>
        <w:t>release the PDCP entity, RLC entity and the logical channel of the sidelink SRB for PC5-RRC message of the specific destination;</w:t>
      </w:r>
    </w:p>
    <w:p w14:paraId="240A4B98" w14:textId="77777777" w:rsidR="00D158F3" w:rsidRPr="00D27132" w:rsidRDefault="00D158F3" w:rsidP="00D158F3">
      <w:pPr>
        <w:pStyle w:val="B2"/>
        <w:rPr>
          <w:lang w:eastAsia="zh-CN"/>
        </w:rPr>
      </w:pPr>
      <w:r w:rsidRPr="00D27132">
        <w:t>2&gt;</w:t>
      </w:r>
      <w:r w:rsidRPr="00D27132">
        <w:tab/>
        <w:t>consider the PC5-RRC connection is released for the destination</w:t>
      </w:r>
      <w:r w:rsidRPr="00D27132">
        <w:rPr>
          <w:lang w:eastAsia="zh-CN"/>
        </w:rPr>
        <w:t>.</w:t>
      </w:r>
    </w:p>
    <w:p w14:paraId="3A02B9FF" w14:textId="77777777" w:rsidR="00D158F3" w:rsidRPr="00D27132" w:rsidRDefault="00D158F3" w:rsidP="00D158F3">
      <w:pPr>
        <w:pStyle w:val="B1"/>
      </w:pPr>
      <w:r w:rsidRPr="00D27132">
        <w:t>1&gt;</w:t>
      </w:r>
      <w:r w:rsidRPr="00D27132">
        <w:tab/>
        <w:t>if PC5-S transmission for a specific destination is terminated in upper layers:</w:t>
      </w:r>
    </w:p>
    <w:p w14:paraId="15A632D2" w14:textId="77777777" w:rsidR="00D158F3" w:rsidRDefault="00D158F3" w:rsidP="00D158F3">
      <w:pPr>
        <w:pStyle w:val="B2"/>
      </w:pPr>
      <w:r w:rsidRPr="00D27132">
        <w:t>2&gt;</w:t>
      </w:r>
      <w:r w:rsidRPr="00D27132">
        <w:tab/>
        <w:t>release the PDCP entity, RLC entity and the logical channel of the sidelink SRB(s</w:t>
      </w:r>
      <w:r w:rsidRPr="00D27132">
        <w:rPr>
          <w:lang w:eastAsia="zh-CN"/>
        </w:rPr>
        <w:t>)</w:t>
      </w:r>
      <w:r w:rsidRPr="00D27132">
        <w:t xml:space="preserve"> for PC5-S message of the specific destination;</w:t>
      </w:r>
    </w:p>
    <w:p w14:paraId="23F86B32" w14:textId="77777777" w:rsidR="00D158F3" w:rsidRDefault="00D158F3" w:rsidP="00D158F3">
      <w:pPr>
        <w:pStyle w:val="B1"/>
      </w:pPr>
      <w:r>
        <w:t>1&gt;</w:t>
      </w:r>
      <w:r>
        <w:tab/>
        <w:t>if discovery transmission for a specific destination is terminated in upper layers:</w:t>
      </w:r>
    </w:p>
    <w:p w14:paraId="0C352CE4" w14:textId="77777777" w:rsidR="00D158F3" w:rsidRPr="00D27132" w:rsidRDefault="00D158F3" w:rsidP="00D158F3">
      <w:pPr>
        <w:pStyle w:val="B2"/>
      </w:pPr>
      <w:r>
        <w:t>2&gt;</w:t>
      </w:r>
      <w:r>
        <w:tab/>
        <w:t>release the PDCP entity, RLC entity and the logical channel of the sidelink SRB4 for discovery message of the specific destination;</w:t>
      </w:r>
    </w:p>
    <w:p w14:paraId="6F07E47E" w14:textId="77777777" w:rsidR="00D158F3" w:rsidRPr="00D27132" w:rsidRDefault="00D158F3" w:rsidP="00D158F3">
      <w:pPr>
        <w:pStyle w:val="5"/>
        <w:rPr>
          <w:rFonts w:eastAsia="MS Mincho"/>
        </w:rPr>
      </w:pPr>
      <w:bookmarkStart w:id="858" w:name="_Toc60777039"/>
      <w:bookmarkStart w:id="859" w:name="_Toc90650911"/>
      <w:r w:rsidRPr="00D27132">
        <w:rPr>
          <w:rFonts w:eastAsia="MS Mincho"/>
        </w:rPr>
        <w:t>5.8.9.1a.4</w:t>
      </w:r>
      <w:r w:rsidRPr="00D27132">
        <w:rPr>
          <w:rFonts w:eastAsia="MS Mincho"/>
        </w:rPr>
        <w:tab/>
        <w:t>Sidelink SRB addition</w:t>
      </w:r>
      <w:bookmarkEnd w:id="858"/>
      <w:bookmarkEnd w:id="859"/>
    </w:p>
    <w:p w14:paraId="1CD5A26C" w14:textId="77777777" w:rsidR="00D158F3" w:rsidRPr="00D27132" w:rsidRDefault="00D158F3" w:rsidP="00D158F3">
      <w:r w:rsidRPr="00D27132">
        <w:t>The UE shall:</w:t>
      </w:r>
    </w:p>
    <w:p w14:paraId="4AC4CB65" w14:textId="77777777" w:rsidR="00D158F3" w:rsidRPr="00D27132" w:rsidRDefault="00D158F3" w:rsidP="00D158F3">
      <w:pPr>
        <w:pStyle w:val="B1"/>
      </w:pPr>
      <w:r w:rsidRPr="00D27132">
        <w:t>1&gt;</w:t>
      </w:r>
      <w:r w:rsidRPr="00D27132">
        <w:tab/>
        <w:t>if transmission of PC5-S message for a specific destination is requested by upper layers for sidelink SRB:</w:t>
      </w:r>
    </w:p>
    <w:p w14:paraId="7ABBCA70" w14:textId="77777777" w:rsidR="00D158F3" w:rsidRPr="00D27132" w:rsidRDefault="00D158F3" w:rsidP="00D158F3">
      <w:pPr>
        <w:pStyle w:val="B2"/>
      </w:pPr>
      <w:r w:rsidRPr="00D27132">
        <w:t>2&gt;</w:t>
      </w:r>
      <w:r w:rsidRPr="00D27132">
        <w:tab/>
        <w:t>establish PDCP entity, RLC entity and the logical channel of a sidelink SRB for PC5-S message, as specified in sub-clause 9.1.1.4;</w:t>
      </w:r>
    </w:p>
    <w:p w14:paraId="11522858" w14:textId="77777777" w:rsidR="00D158F3" w:rsidRDefault="00D158F3" w:rsidP="00D158F3">
      <w:pPr>
        <w:pStyle w:val="B1"/>
      </w:pPr>
      <w:r>
        <w:t>1&gt;</w:t>
      </w:r>
      <w:r>
        <w:tab/>
        <w:t>if transmission of discovery message for a specific destination is requested by upper layers for sidelink SRB:</w:t>
      </w:r>
    </w:p>
    <w:p w14:paraId="17E282FA" w14:textId="77777777" w:rsidR="00D158F3" w:rsidRDefault="00D158F3" w:rsidP="00D158F3">
      <w:pPr>
        <w:pStyle w:val="B2"/>
      </w:pPr>
      <w:r>
        <w:t>2&gt;</w:t>
      </w:r>
      <w:r>
        <w:tab/>
        <w:t>establish PDCP entity, RLC entity and the logical channel of a sidelink SRB4 for discovery message, as specified in sub-clause 9.1.1.4;</w:t>
      </w:r>
    </w:p>
    <w:p w14:paraId="67C75D7A" w14:textId="77777777" w:rsidR="00D158F3" w:rsidRPr="00D27132" w:rsidRDefault="00D158F3" w:rsidP="00D158F3">
      <w:pPr>
        <w:pStyle w:val="B1"/>
      </w:pPr>
      <w:r w:rsidRPr="00D27132">
        <w:t>1&gt;</w:t>
      </w:r>
      <w:r w:rsidRPr="00D27132">
        <w:tab/>
        <w:t>if a PC5-RRC connection establishment for a specific destination is indicated by upper layers:</w:t>
      </w:r>
    </w:p>
    <w:p w14:paraId="6659F50C" w14:textId="77777777" w:rsidR="00D158F3" w:rsidRPr="00D27132" w:rsidRDefault="00D158F3" w:rsidP="00D158F3">
      <w:pPr>
        <w:pStyle w:val="B2"/>
      </w:pPr>
      <w:r w:rsidRPr="00D27132">
        <w:t>2&gt;</w:t>
      </w:r>
      <w:r w:rsidRPr="00D27132">
        <w:tab/>
        <w:t>establish PDCP entity, RLC entity and the logical channel of a sidelink SRB for PC5-RRC message of the specific destination, as specified in sub-clause 9.1.1.4;</w:t>
      </w:r>
    </w:p>
    <w:p w14:paraId="241AC47F" w14:textId="77777777" w:rsidR="00D158F3" w:rsidRPr="00D27132" w:rsidRDefault="00D158F3" w:rsidP="00D158F3">
      <w:pPr>
        <w:pStyle w:val="B2"/>
        <w:rPr>
          <w:lang w:eastAsia="zh-CN"/>
        </w:rPr>
      </w:pPr>
      <w:r w:rsidRPr="00D27132">
        <w:t>2&gt;</w:t>
      </w:r>
      <w:r w:rsidRPr="00D27132">
        <w:tab/>
        <w:t>consider the PC5-RRC connection is established for the destination</w:t>
      </w:r>
      <w:r w:rsidRPr="00D27132">
        <w:rPr>
          <w:lang w:eastAsia="zh-CN"/>
        </w:rPr>
        <w:t>.</w:t>
      </w:r>
    </w:p>
    <w:p w14:paraId="31F10EA2" w14:textId="77777777" w:rsidR="00D158F3" w:rsidRPr="00D27132" w:rsidRDefault="00D158F3" w:rsidP="00D158F3">
      <w:pPr>
        <w:pStyle w:val="4"/>
      </w:pPr>
      <w:bookmarkStart w:id="860" w:name="_Toc60777040"/>
      <w:bookmarkStart w:id="861" w:name="_Toc90650912"/>
      <w:r w:rsidRPr="00D27132">
        <w:t>5.8.9.2</w:t>
      </w:r>
      <w:r w:rsidRPr="00D27132">
        <w:tab/>
        <w:t>Sidelink UE capability transfer</w:t>
      </w:r>
      <w:bookmarkEnd w:id="860"/>
      <w:bookmarkEnd w:id="861"/>
    </w:p>
    <w:p w14:paraId="07CB362B" w14:textId="77777777" w:rsidR="00D158F3" w:rsidRPr="00D27132" w:rsidRDefault="00D158F3" w:rsidP="00D158F3">
      <w:pPr>
        <w:pStyle w:val="4"/>
      </w:pPr>
      <w:bookmarkStart w:id="862" w:name="_Toc60777041"/>
      <w:bookmarkStart w:id="863" w:name="_Toc90650913"/>
      <w:r w:rsidRPr="00D27132">
        <w:t>5.8.9.2.1</w:t>
      </w:r>
      <w:r w:rsidRPr="00D27132">
        <w:tab/>
        <w:t>General</w:t>
      </w:r>
      <w:bookmarkEnd w:id="862"/>
      <w:bookmarkEnd w:id="863"/>
    </w:p>
    <w:p w14:paraId="19E9D6E1" w14:textId="77777777" w:rsidR="00D158F3" w:rsidRPr="00D27132" w:rsidRDefault="00D158F3" w:rsidP="00D158F3">
      <w:r w:rsidRPr="00D27132">
        <w:t>This clause describes how the UE compiles and transfers its sidelink UE capability information for unicast to the initiating UE.</w:t>
      </w:r>
    </w:p>
    <w:p w14:paraId="3AE5459D" w14:textId="77777777" w:rsidR="00D158F3" w:rsidRPr="00D27132" w:rsidRDefault="00D158F3" w:rsidP="00D158F3">
      <w:pPr>
        <w:pStyle w:val="TH"/>
      </w:pPr>
      <w:r w:rsidRPr="00D27132">
        <w:object w:dxaOrig="4440" w:dyaOrig="2055" w14:anchorId="029E1DFF">
          <v:shape id="_x0000_i1082" type="#_x0000_t75" style="width:221pt;height:103.5pt" o:ole="">
            <v:imagedata r:id="rId128" o:title=""/>
          </v:shape>
          <o:OLEObject Type="Embed" ProgID="Mscgen.Chart" ShapeID="_x0000_i1082" DrawAspect="Content" ObjectID="_1710994601" r:id="rId129"/>
        </w:object>
      </w:r>
    </w:p>
    <w:p w14:paraId="08AC63A4" w14:textId="77777777" w:rsidR="00D158F3" w:rsidRPr="00D27132" w:rsidRDefault="00D158F3" w:rsidP="00D158F3">
      <w:pPr>
        <w:pStyle w:val="TF"/>
      </w:pPr>
      <w:r w:rsidRPr="00D27132">
        <w:rPr>
          <w:rFonts w:eastAsia="MS Mincho"/>
        </w:rPr>
        <w:t>Figure 5.8.9.2.1-1: Sidelink UE capability transfer</w:t>
      </w:r>
    </w:p>
    <w:p w14:paraId="5877489E" w14:textId="77777777" w:rsidR="00D158F3" w:rsidRPr="00D27132" w:rsidRDefault="00D158F3" w:rsidP="00D158F3">
      <w:pPr>
        <w:pStyle w:val="4"/>
      </w:pPr>
      <w:bookmarkStart w:id="864" w:name="_Toc60777042"/>
      <w:bookmarkStart w:id="865" w:name="_Toc90650914"/>
      <w:r w:rsidRPr="00D27132">
        <w:t>5.8.9.2.2</w:t>
      </w:r>
      <w:r w:rsidRPr="00D27132">
        <w:tab/>
        <w:t>Initiation</w:t>
      </w:r>
      <w:bookmarkEnd w:id="864"/>
      <w:bookmarkEnd w:id="865"/>
    </w:p>
    <w:p w14:paraId="7329BE85" w14:textId="77777777" w:rsidR="00D158F3" w:rsidRPr="00D27132" w:rsidRDefault="00D158F3" w:rsidP="00D158F3">
      <w:pPr>
        <w:rPr>
          <w:rFonts w:eastAsia="MS Mincho"/>
        </w:rPr>
      </w:pPr>
      <w:r w:rsidRPr="00D27132">
        <w:rPr>
          <w:rFonts w:eastAsia="MS Mincho"/>
        </w:rPr>
        <w:t>The UE may initiate the sidelink UE capability transfer procedure upon indication from upper layer when it needs (additional) UE radio access capability information.</w:t>
      </w:r>
    </w:p>
    <w:p w14:paraId="237EEE74" w14:textId="77777777" w:rsidR="00D158F3" w:rsidRPr="00D27132" w:rsidRDefault="00D158F3" w:rsidP="00D158F3">
      <w:pPr>
        <w:pStyle w:val="4"/>
      </w:pPr>
      <w:bookmarkStart w:id="866" w:name="_Toc60777043"/>
      <w:bookmarkStart w:id="867" w:name="_Toc90650915"/>
      <w:r w:rsidRPr="00D27132">
        <w:t>5.8.9.2.3</w:t>
      </w:r>
      <w:r w:rsidRPr="00D27132">
        <w:tab/>
        <w:t xml:space="preserve">Actions related to transmission of the </w:t>
      </w:r>
      <w:r w:rsidRPr="00D27132">
        <w:rPr>
          <w:i/>
        </w:rPr>
        <w:t>UECapabilityEnquirySidelink</w:t>
      </w:r>
      <w:r w:rsidRPr="00D27132">
        <w:t xml:space="preserve"> by the UE</w:t>
      </w:r>
      <w:bookmarkEnd w:id="866"/>
      <w:bookmarkEnd w:id="867"/>
    </w:p>
    <w:p w14:paraId="578E8E9D" w14:textId="77777777" w:rsidR="00D158F3" w:rsidRPr="00D27132" w:rsidRDefault="00D158F3" w:rsidP="00D158F3">
      <w:pPr>
        <w:rPr>
          <w:rFonts w:eastAsia="MS Mincho"/>
        </w:rPr>
      </w:pPr>
      <w:r w:rsidRPr="00D27132">
        <w:t xml:space="preserve">The initiating UE shall set the contents of </w:t>
      </w:r>
      <w:r w:rsidRPr="00D27132">
        <w:rPr>
          <w:i/>
        </w:rPr>
        <w:t xml:space="preserve">UECapabilityEnquirySidelink </w:t>
      </w:r>
      <w:r w:rsidRPr="00D27132">
        <w:t>message as follows</w:t>
      </w:r>
      <w:r w:rsidRPr="00D27132">
        <w:rPr>
          <w:rFonts w:eastAsia="MS Mincho"/>
        </w:rPr>
        <w:t>:</w:t>
      </w:r>
    </w:p>
    <w:p w14:paraId="1301F8E6" w14:textId="77777777" w:rsidR="00D158F3" w:rsidRPr="00D27132" w:rsidRDefault="00D158F3" w:rsidP="00D158F3">
      <w:pPr>
        <w:pStyle w:val="B1"/>
      </w:pPr>
      <w:r w:rsidRPr="00D27132">
        <w:t>1&gt;</w:t>
      </w:r>
      <w:r w:rsidRPr="00D27132">
        <w:tab/>
        <w:t xml:space="preserve">include in UE radio access capabilities for sidelink within </w:t>
      </w:r>
      <w:r w:rsidRPr="00D27132">
        <w:rPr>
          <w:i/>
        </w:rPr>
        <w:t>ue-CapabilityInformationSidelink</w:t>
      </w:r>
      <w:r w:rsidRPr="00D27132">
        <w:t>, if needed;</w:t>
      </w:r>
    </w:p>
    <w:p w14:paraId="4DB65D8E" w14:textId="77777777" w:rsidR="00D158F3" w:rsidRPr="00D27132" w:rsidRDefault="00D158F3" w:rsidP="00D158F3">
      <w:pPr>
        <w:pStyle w:val="NO"/>
      </w:pPr>
      <w:r w:rsidRPr="00D27132">
        <w:t>NOTE 1:</w:t>
      </w:r>
      <w:r w:rsidRPr="00D27132">
        <w:tab/>
        <w:t xml:space="preserve">It is up to initiating UE to decide whether </w:t>
      </w:r>
      <w:r w:rsidRPr="00D27132">
        <w:rPr>
          <w:i/>
        </w:rPr>
        <w:t>ue-CapabilityInformationSidelink</w:t>
      </w:r>
      <w:r w:rsidRPr="00D27132">
        <w:t xml:space="preserve"> should be included.</w:t>
      </w:r>
    </w:p>
    <w:p w14:paraId="682FEDCB" w14:textId="77777777" w:rsidR="00D158F3" w:rsidRPr="00D27132" w:rsidRDefault="00D158F3" w:rsidP="00D158F3">
      <w:pPr>
        <w:pStyle w:val="B1"/>
      </w:pPr>
      <w:r w:rsidRPr="00D27132">
        <w:t>1&gt;</w:t>
      </w:r>
      <w:r w:rsidRPr="00D27132">
        <w:tab/>
        <w:t xml:space="preserve">set </w:t>
      </w:r>
      <w:r w:rsidRPr="00D27132">
        <w:rPr>
          <w:i/>
        </w:rPr>
        <w:t>frequencyBandListFilterSidelink</w:t>
      </w:r>
      <w:r w:rsidRPr="00D27132">
        <w:t xml:space="preserve"> to include </w:t>
      </w:r>
      <w:r w:rsidRPr="00D27132">
        <w:rPr>
          <w:lang w:eastAsia="en-GB"/>
        </w:rPr>
        <w:t>frequency bands for which the peer UE is requested to provide supported bands and band combinations;</w:t>
      </w:r>
    </w:p>
    <w:p w14:paraId="11C28374" w14:textId="77777777" w:rsidR="00D158F3" w:rsidRPr="00D27132" w:rsidRDefault="00D158F3" w:rsidP="00D158F3">
      <w:pPr>
        <w:pStyle w:val="NO"/>
      </w:pPr>
      <w:r w:rsidRPr="00D27132">
        <w:t>NOTE 2:</w:t>
      </w:r>
      <w:r w:rsidRPr="00D27132">
        <w:tab/>
        <w:t xml:space="preserve">The initiating UE is not allowed to send the </w:t>
      </w:r>
      <w:r w:rsidRPr="00D27132">
        <w:rPr>
          <w:i/>
        </w:rPr>
        <w:t xml:space="preserve">UECapabilityEnquirySidelink </w:t>
      </w:r>
      <w:r w:rsidRPr="00D27132">
        <w:t xml:space="preserve">message without including the field </w:t>
      </w:r>
      <w:r w:rsidRPr="00D27132">
        <w:rPr>
          <w:i/>
        </w:rPr>
        <w:t>frequencyBandListFilterSidelink.</w:t>
      </w:r>
    </w:p>
    <w:p w14:paraId="6E39B289" w14:textId="77777777" w:rsidR="00D158F3" w:rsidRPr="00D27132" w:rsidRDefault="00D158F3" w:rsidP="00D158F3">
      <w:pPr>
        <w:pStyle w:val="B1"/>
        <w:rPr>
          <w:rFonts w:eastAsia="MS Mincho"/>
        </w:rPr>
      </w:pPr>
      <w:r w:rsidRPr="00D27132">
        <w:rPr>
          <w:rFonts w:eastAsia="MS Mincho"/>
        </w:rPr>
        <w:t>1&gt;</w:t>
      </w:r>
      <w:r w:rsidRPr="00D27132">
        <w:rPr>
          <w:rFonts w:eastAsia="MS Mincho"/>
        </w:rPr>
        <w:tab/>
      </w:r>
      <w:r w:rsidRPr="00D27132">
        <w:t xml:space="preserve">submit the </w:t>
      </w:r>
      <w:r w:rsidRPr="00D27132">
        <w:rPr>
          <w:i/>
        </w:rPr>
        <w:t xml:space="preserve">UECapabilityEnquirySidelink </w:t>
      </w:r>
      <w:r w:rsidRPr="00D27132">
        <w:t>message to lower layers for transmission.</w:t>
      </w:r>
    </w:p>
    <w:p w14:paraId="368310DB" w14:textId="77777777" w:rsidR="00D158F3" w:rsidRPr="00D27132" w:rsidRDefault="00D158F3" w:rsidP="00D158F3">
      <w:pPr>
        <w:pStyle w:val="4"/>
      </w:pPr>
      <w:bookmarkStart w:id="868" w:name="_Toc60777044"/>
      <w:bookmarkStart w:id="869" w:name="_Toc90650916"/>
      <w:r w:rsidRPr="00D27132">
        <w:t>5.8.9.2.4</w:t>
      </w:r>
      <w:r w:rsidRPr="00D27132">
        <w:tab/>
        <w:t xml:space="preserve">Actions related to reception of the </w:t>
      </w:r>
      <w:r w:rsidRPr="00D27132">
        <w:rPr>
          <w:i/>
        </w:rPr>
        <w:t>UECapabilityEnquirySidelink</w:t>
      </w:r>
      <w:r w:rsidRPr="00D27132">
        <w:t xml:space="preserve"> by the UE</w:t>
      </w:r>
      <w:bookmarkEnd w:id="868"/>
      <w:bookmarkEnd w:id="869"/>
    </w:p>
    <w:p w14:paraId="5D2A685D" w14:textId="77777777" w:rsidR="00D158F3" w:rsidRPr="00D27132" w:rsidRDefault="00D158F3" w:rsidP="00D158F3">
      <w:r w:rsidRPr="00D27132">
        <w:t xml:space="preserve">The peer UE shall set the contents of </w:t>
      </w:r>
      <w:r w:rsidRPr="00D27132">
        <w:rPr>
          <w:i/>
        </w:rPr>
        <w:t>UECapabilityInformationSidelink</w:t>
      </w:r>
      <w:r w:rsidRPr="00D27132">
        <w:t xml:space="preserve"> message as follows:</w:t>
      </w:r>
    </w:p>
    <w:p w14:paraId="3EF2AA93" w14:textId="77777777" w:rsidR="00D158F3" w:rsidRPr="00D27132" w:rsidRDefault="00D158F3" w:rsidP="00D158F3">
      <w:pPr>
        <w:pStyle w:val="B1"/>
      </w:pPr>
      <w:r w:rsidRPr="00D27132">
        <w:t>1&gt;</w:t>
      </w:r>
      <w:r w:rsidRPr="00D27132">
        <w:tab/>
        <w:t xml:space="preserve">include UE radio access capabilities for sidelink within </w:t>
      </w:r>
      <w:r w:rsidRPr="00D27132">
        <w:rPr>
          <w:i/>
        </w:rPr>
        <w:t>ue-CapabilityInformationSidelink</w:t>
      </w:r>
      <w:r w:rsidRPr="00D27132">
        <w:t>;</w:t>
      </w:r>
    </w:p>
    <w:p w14:paraId="7E86ADBA" w14:textId="77777777" w:rsidR="00D158F3" w:rsidRPr="00D27132" w:rsidRDefault="00D158F3" w:rsidP="00D158F3">
      <w:pPr>
        <w:pStyle w:val="B1"/>
      </w:pPr>
      <w:r w:rsidRPr="00D27132">
        <w:t>1&gt;</w:t>
      </w:r>
      <w:r w:rsidRPr="00D27132">
        <w:tab/>
        <w:t xml:space="preserve">compile a list of "candidate band combinations" only consisting of bands included in </w:t>
      </w:r>
      <w:r w:rsidRPr="00D27132">
        <w:rPr>
          <w:i/>
        </w:rPr>
        <w:t>frequencyBandListFilterSidelink</w:t>
      </w:r>
      <w:r w:rsidRPr="00D27132">
        <w:t xml:space="preserve">, and prioritized in the order of </w:t>
      </w:r>
      <w:r w:rsidRPr="00D27132">
        <w:rPr>
          <w:i/>
        </w:rPr>
        <w:t xml:space="preserve">frequencyBandListFilterSidelink </w:t>
      </w:r>
      <w:r w:rsidRPr="00D27132">
        <w:t>(i.e. first include band combinations containing the first-listed band, then include remaining band combinations containing the second-listed band, and so on).</w:t>
      </w:r>
    </w:p>
    <w:p w14:paraId="0FC3C118" w14:textId="77777777" w:rsidR="00D158F3" w:rsidRPr="00D27132" w:rsidRDefault="00D158F3" w:rsidP="00D158F3">
      <w:pPr>
        <w:pStyle w:val="B1"/>
      </w:pPr>
      <w:r w:rsidRPr="00D27132">
        <w:t>1&gt;</w:t>
      </w:r>
      <w:r w:rsidRPr="00D27132">
        <w:tab/>
        <w:t xml:space="preserve">include into </w:t>
      </w:r>
      <w:r w:rsidRPr="00D27132">
        <w:rPr>
          <w:i/>
        </w:rPr>
        <w:t>supportedBandCombinationListSidelinkNR</w:t>
      </w:r>
      <w:r w:rsidRPr="00D27132">
        <w:t xml:space="preserve"> as many band combinations as possible from the list of "candidate band combinations", starting from the first entry;</w:t>
      </w:r>
    </w:p>
    <w:p w14:paraId="63D36765" w14:textId="77777777" w:rsidR="00D158F3" w:rsidRPr="00D27132" w:rsidRDefault="00D158F3" w:rsidP="00D158F3">
      <w:pPr>
        <w:pStyle w:val="B1"/>
      </w:pPr>
      <w:r w:rsidRPr="00D27132">
        <w:t>1&gt;</w:t>
      </w:r>
      <w:r w:rsidRPr="00D27132">
        <w:tab/>
        <w:t xml:space="preserve">include the received </w:t>
      </w:r>
      <w:r w:rsidRPr="00D27132">
        <w:rPr>
          <w:i/>
        </w:rPr>
        <w:t>frequencyBandListFilterSidelink</w:t>
      </w:r>
      <w:r w:rsidRPr="00D27132">
        <w:t xml:space="preserve"> in the field </w:t>
      </w:r>
      <w:r w:rsidRPr="00D27132">
        <w:rPr>
          <w:i/>
        </w:rPr>
        <w:t>appliedFreqBandListFilter</w:t>
      </w:r>
      <w:r w:rsidRPr="00D27132">
        <w:t xml:space="preserve"> of the requested UE capability;</w:t>
      </w:r>
    </w:p>
    <w:p w14:paraId="403277F1" w14:textId="77777777" w:rsidR="00D158F3" w:rsidRPr="00D27132" w:rsidRDefault="00D158F3" w:rsidP="00D158F3">
      <w:pPr>
        <w:pStyle w:val="B1"/>
      </w:pPr>
      <w:r w:rsidRPr="00D27132">
        <w:t>1&gt;</w:t>
      </w:r>
      <w:r w:rsidRPr="00D27132">
        <w:tab/>
        <w:t xml:space="preserve">submit the </w:t>
      </w:r>
      <w:r w:rsidRPr="00D27132">
        <w:rPr>
          <w:i/>
        </w:rPr>
        <w:t>UECapabilityInformationSidelink</w:t>
      </w:r>
      <w:r w:rsidRPr="00D27132">
        <w:t xml:space="preserve"> message to lower layers for transmission.</w:t>
      </w:r>
    </w:p>
    <w:p w14:paraId="6B3021C1" w14:textId="77777777" w:rsidR="00D158F3" w:rsidRPr="00D27132" w:rsidRDefault="00D158F3" w:rsidP="00D158F3">
      <w:pPr>
        <w:pStyle w:val="NO"/>
      </w:pPr>
      <w:r w:rsidRPr="00D27132">
        <w:t>NOTE:</w:t>
      </w:r>
      <w:r w:rsidRPr="00D27132">
        <w:tab/>
        <w:t>If the UE cannot include all band combinations due to message size or list size constraints, it is up to UE implementation which band combinations it prioritizes.</w:t>
      </w:r>
    </w:p>
    <w:p w14:paraId="308BD4B6" w14:textId="77777777" w:rsidR="00D158F3" w:rsidRPr="00D27132" w:rsidRDefault="00D158F3" w:rsidP="00D158F3">
      <w:pPr>
        <w:pStyle w:val="4"/>
      </w:pPr>
      <w:bookmarkStart w:id="870" w:name="_Toc60777045"/>
      <w:bookmarkStart w:id="871" w:name="_Toc90650917"/>
      <w:r w:rsidRPr="00D27132">
        <w:t>5.8.9.3</w:t>
      </w:r>
      <w:r w:rsidRPr="00D27132">
        <w:tab/>
        <w:t>Sidelink radio link failure related actions</w:t>
      </w:r>
      <w:bookmarkEnd w:id="870"/>
      <w:bookmarkEnd w:id="871"/>
    </w:p>
    <w:p w14:paraId="7F6C1DA9" w14:textId="77777777" w:rsidR="00D158F3" w:rsidRPr="00D27132" w:rsidRDefault="00D158F3" w:rsidP="00D158F3">
      <w:r w:rsidRPr="00D27132">
        <w:t>The UE shall:</w:t>
      </w:r>
    </w:p>
    <w:p w14:paraId="71BACA89" w14:textId="77777777" w:rsidR="00D158F3" w:rsidRPr="00D27132" w:rsidRDefault="00D158F3" w:rsidP="00D158F3">
      <w:pPr>
        <w:pStyle w:val="B1"/>
      </w:pPr>
      <w:r w:rsidRPr="00D27132">
        <w:t>1&gt;</w:t>
      </w:r>
      <w:r w:rsidRPr="00D27132">
        <w:tab/>
        <w:t>upon indication from sidelink RLC entity that the maximum number of retransmissions for a specific destination has been reached; or</w:t>
      </w:r>
    </w:p>
    <w:p w14:paraId="25F8EA93" w14:textId="77777777" w:rsidR="00D158F3" w:rsidRPr="00D27132" w:rsidRDefault="00D158F3" w:rsidP="00D158F3">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594BC62B" w14:textId="77777777" w:rsidR="00D158F3" w:rsidRPr="00D27132" w:rsidRDefault="00D158F3" w:rsidP="00D158F3">
      <w:pPr>
        <w:pStyle w:val="B1"/>
      </w:pPr>
      <w:r w:rsidRPr="00D27132">
        <w:t>1&gt;</w:t>
      </w:r>
      <w:r w:rsidRPr="00D27132">
        <w:tab/>
        <w:t>upon indication from MAC entity that the maximum number of consecutive HARQ DTX for a specific destination has been reached; or</w:t>
      </w:r>
    </w:p>
    <w:p w14:paraId="4AFE4560" w14:textId="77777777" w:rsidR="00D158F3" w:rsidRPr="00D27132" w:rsidRDefault="00D158F3" w:rsidP="00D158F3">
      <w:pPr>
        <w:pStyle w:val="B1"/>
      </w:pPr>
      <w:r w:rsidRPr="00D27132">
        <w:lastRenderedPageBreak/>
        <w:t>1&gt;</w:t>
      </w:r>
      <w:r w:rsidRPr="00D27132">
        <w:tab/>
        <w:t xml:space="preserve">upon integrity check failure indication from sidelink PDCP entity concerning SL-SRB2 or SL-SRB3 </w:t>
      </w:r>
      <w:r w:rsidRPr="00D27132">
        <w:rPr>
          <w:rFonts w:eastAsia="MS Mincho"/>
        </w:rPr>
        <w:t>for a specific destination</w:t>
      </w:r>
      <w:r w:rsidRPr="00D27132">
        <w:t>:</w:t>
      </w:r>
    </w:p>
    <w:p w14:paraId="17B840FB" w14:textId="77777777" w:rsidR="00D158F3" w:rsidRPr="00D27132" w:rsidRDefault="00D158F3" w:rsidP="00D158F3">
      <w:pPr>
        <w:pStyle w:val="B2"/>
      </w:pPr>
      <w:r w:rsidRPr="00D27132">
        <w:t>2&gt;</w:t>
      </w:r>
      <w:r w:rsidRPr="00D27132">
        <w:tab/>
        <w:t>consider sidelink radio link failure to be detected for this destination;</w:t>
      </w:r>
    </w:p>
    <w:p w14:paraId="12A18D24" w14:textId="77777777" w:rsidR="00D158F3" w:rsidRPr="00D27132" w:rsidRDefault="00D158F3" w:rsidP="00D158F3">
      <w:pPr>
        <w:pStyle w:val="B2"/>
      </w:pPr>
      <w:r w:rsidRPr="00D27132">
        <w:t>2&gt;</w:t>
      </w:r>
      <w:r w:rsidRPr="00D27132">
        <w:tab/>
        <w:t>release the DRBs of this destination</w:t>
      </w:r>
      <w:r>
        <w:t xml:space="preserve"> </w:t>
      </w:r>
      <w:commentRangeStart w:id="872"/>
      <w:r>
        <w:t>if configured</w:t>
      </w:r>
      <w:commentRangeEnd w:id="872"/>
      <w:r w:rsidR="00720DE4">
        <w:rPr>
          <w:rStyle w:val="af1"/>
        </w:rPr>
        <w:commentReference w:id="872"/>
      </w:r>
      <w:r w:rsidRPr="00D27132">
        <w:t>, in according to sub-clause 5.8.9.1a.1;</w:t>
      </w:r>
    </w:p>
    <w:p w14:paraId="5AB05B25" w14:textId="77777777" w:rsidR="00D158F3" w:rsidRPr="00D27132" w:rsidRDefault="00D158F3" w:rsidP="00D158F3">
      <w:pPr>
        <w:pStyle w:val="B2"/>
      </w:pPr>
      <w:r w:rsidRPr="00D27132">
        <w:t>2&gt;</w:t>
      </w:r>
      <w:r w:rsidRPr="00D27132">
        <w:tab/>
        <w:t>release the SRBs of this destination, in according to sub-clause 5.8.9.1a.3;</w:t>
      </w:r>
    </w:p>
    <w:p w14:paraId="3AA575B4" w14:textId="77777777" w:rsidR="00D158F3" w:rsidRPr="004F62EA" w:rsidRDefault="00D158F3" w:rsidP="00D158F3">
      <w:pPr>
        <w:pStyle w:val="B2"/>
        <w:rPr>
          <w:rFonts w:eastAsia="宋体"/>
          <w:lang w:eastAsia="en-US"/>
        </w:rPr>
      </w:pPr>
      <w:r w:rsidRPr="004F62EA">
        <w:rPr>
          <w:rFonts w:eastAsia="宋体"/>
          <w:lang w:eastAsia="en-US"/>
        </w:rPr>
        <w:t>2&gt;</w:t>
      </w:r>
      <w:r w:rsidRPr="004F62EA">
        <w:rPr>
          <w:rFonts w:eastAsia="宋体"/>
          <w:lang w:eastAsia="en-US"/>
        </w:rPr>
        <w:tab/>
        <w:t xml:space="preserve">release the </w:t>
      </w:r>
      <w:r>
        <w:rPr>
          <w:rFonts w:eastAsia="宋体"/>
          <w:lang w:eastAsia="en-US"/>
        </w:rPr>
        <w:t xml:space="preserve">PC5 Relay </w:t>
      </w:r>
      <w:r w:rsidRPr="004F62EA">
        <w:rPr>
          <w:rFonts w:eastAsia="宋体"/>
          <w:lang w:eastAsia="en-US"/>
        </w:rPr>
        <w:t xml:space="preserve">RLC </w:t>
      </w:r>
      <w:r>
        <w:rPr>
          <w:rFonts w:eastAsia="宋体"/>
          <w:lang w:eastAsia="en-US"/>
        </w:rPr>
        <w:t>channels</w:t>
      </w:r>
      <w:r w:rsidRPr="004F62EA">
        <w:rPr>
          <w:rFonts w:eastAsia="宋体"/>
          <w:lang w:eastAsia="zh-CN"/>
        </w:rPr>
        <w:t xml:space="preserve"> </w:t>
      </w:r>
      <w:r w:rsidRPr="004F62EA">
        <w:rPr>
          <w:rFonts w:eastAsia="宋体"/>
          <w:lang w:eastAsia="en-US"/>
        </w:rPr>
        <w:t>of this destination</w:t>
      </w:r>
      <w:r>
        <w:t xml:space="preserve"> if configured</w:t>
      </w:r>
      <w:r w:rsidRPr="004F62EA">
        <w:rPr>
          <w:rFonts w:eastAsia="宋体"/>
          <w:lang w:eastAsia="en-US"/>
        </w:rPr>
        <w:t xml:space="preserve">, in according to sub-clause </w:t>
      </w:r>
      <w:r>
        <w:rPr>
          <w:rFonts w:eastAsia="宋体"/>
          <w:lang w:eastAsia="en-US"/>
        </w:rPr>
        <w:t>5.8.9.7</w:t>
      </w:r>
      <w:r w:rsidRPr="004F62EA">
        <w:rPr>
          <w:rFonts w:eastAsia="宋体"/>
          <w:lang w:eastAsia="en-US"/>
        </w:rPr>
        <w:t>.1;</w:t>
      </w:r>
    </w:p>
    <w:p w14:paraId="78A15D5E" w14:textId="77777777" w:rsidR="00D158F3" w:rsidRPr="00D27132" w:rsidRDefault="00D158F3" w:rsidP="00D158F3">
      <w:pPr>
        <w:pStyle w:val="B2"/>
      </w:pPr>
      <w:r w:rsidRPr="00D27132">
        <w:t>2&gt;</w:t>
      </w:r>
      <w:r w:rsidRPr="00D27132">
        <w:tab/>
        <w:t>discard the NR sidelink communication related configuration of this destination;</w:t>
      </w:r>
    </w:p>
    <w:p w14:paraId="6187DD53" w14:textId="77777777" w:rsidR="00D158F3" w:rsidRPr="00D27132" w:rsidRDefault="00D158F3" w:rsidP="00D158F3">
      <w:pPr>
        <w:pStyle w:val="B2"/>
      </w:pPr>
      <w:r w:rsidRPr="00D27132">
        <w:t>2&gt;</w:t>
      </w:r>
      <w:r w:rsidRPr="00D27132">
        <w:tab/>
        <w:t>reset</w:t>
      </w:r>
      <w:r w:rsidRPr="00D27132">
        <w:rPr>
          <w:rFonts w:eastAsia="宋体"/>
        </w:rPr>
        <w:t xml:space="preserve"> the sidelink specific MAC</w:t>
      </w:r>
      <w:r w:rsidRPr="00D27132">
        <w:t xml:space="preserve"> of this destination</w:t>
      </w:r>
      <w:r w:rsidRPr="00D27132">
        <w:rPr>
          <w:rFonts w:eastAsia="宋体"/>
        </w:rPr>
        <w:t>;</w:t>
      </w:r>
    </w:p>
    <w:p w14:paraId="3442B4DC" w14:textId="77777777" w:rsidR="00D158F3" w:rsidRPr="00D27132" w:rsidRDefault="00D158F3" w:rsidP="00D158F3">
      <w:pPr>
        <w:pStyle w:val="B2"/>
      </w:pPr>
      <w:r w:rsidRPr="00D27132">
        <w:t>2&gt;</w:t>
      </w:r>
      <w:r w:rsidRPr="00D27132">
        <w:tab/>
        <w:t>consider the PC5-RRC connection is released for the destination;</w:t>
      </w:r>
    </w:p>
    <w:p w14:paraId="7E21317D" w14:textId="77777777" w:rsidR="00D158F3" w:rsidRPr="00D27132" w:rsidRDefault="00D158F3" w:rsidP="00D158F3">
      <w:pPr>
        <w:pStyle w:val="B2"/>
      </w:pPr>
      <w:r w:rsidRPr="00D27132">
        <w:t>2&gt;</w:t>
      </w:r>
      <w:r w:rsidRPr="00D27132">
        <w:tab/>
        <w:t>indicate the release of the PC5-RRC connection to the upper layers for this destination (i.e. PC5 is unavailable);</w:t>
      </w:r>
    </w:p>
    <w:p w14:paraId="5A7472E2" w14:textId="77777777" w:rsidR="00D158F3" w:rsidRPr="00D27132" w:rsidRDefault="00D158F3" w:rsidP="00D158F3">
      <w:pPr>
        <w:pStyle w:val="B2"/>
      </w:pPr>
      <w:r w:rsidRPr="00D27132">
        <w:t>2&gt;</w:t>
      </w:r>
      <w:r w:rsidRPr="00D27132">
        <w:tab/>
        <w:t>if UE is in RRC_CONNECTED:</w:t>
      </w:r>
    </w:p>
    <w:p w14:paraId="40682649" w14:textId="77777777" w:rsidR="00D158F3" w:rsidRDefault="00D158F3" w:rsidP="00D158F3">
      <w:pPr>
        <w:pStyle w:val="B3"/>
      </w:pPr>
      <w:r>
        <w:t>3&gt;</w:t>
      </w:r>
      <w:r>
        <w:tab/>
        <w:t>if the UE is connected with a L2 U2N Relay UE via the PC5-RRC connection (i.e. the UE is a L2 U2N Remote UE):</w:t>
      </w:r>
    </w:p>
    <w:p w14:paraId="7691A4B8" w14:textId="77777777" w:rsidR="00D158F3" w:rsidRDefault="00D158F3" w:rsidP="00D158F3">
      <w:pPr>
        <w:pStyle w:val="B4"/>
      </w:pPr>
      <w:r>
        <w:rPr>
          <w:lang w:eastAsia="ko-KR"/>
        </w:rPr>
        <w:t>4&gt;</w:t>
      </w:r>
      <w:r>
        <w:rPr>
          <w:lang w:eastAsia="ko-KR"/>
        </w:rPr>
        <w:tab/>
        <w:t>initiate the RRC connection re-establishment procedure as specified in 5.3.7.</w:t>
      </w:r>
    </w:p>
    <w:p w14:paraId="4C691DC1" w14:textId="77777777" w:rsidR="00D158F3" w:rsidRDefault="00D158F3" w:rsidP="00D158F3">
      <w:pPr>
        <w:pStyle w:val="B3"/>
      </w:pPr>
      <w:r>
        <w:t>3&gt;</w:t>
      </w:r>
      <w:r>
        <w:tab/>
        <w:t>else:</w:t>
      </w:r>
    </w:p>
    <w:p w14:paraId="77A75924" w14:textId="77777777" w:rsidR="00D158F3" w:rsidRPr="00D27132" w:rsidRDefault="00D158F3" w:rsidP="00D158F3">
      <w:pPr>
        <w:pStyle w:val="B4"/>
      </w:pPr>
      <w:r>
        <w:t>4</w:t>
      </w:r>
      <w:r w:rsidRPr="00D27132">
        <w:t>&gt;</w:t>
      </w:r>
      <w:r w:rsidRPr="00D27132">
        <w:tab/>
        <w:t>perform the sidelink UE information for NR sidelink communication procedure, as specified in 5.8.3.3;</w:t>
      </w:r>
    </w:p>
    <w:p w14:paraId="6A13A6B9" w14:textId="77777777" w:rsidR="00D158F3" w:rsidRPr="00D27132" w:rsidRDefault="00D158F3" w:rsidP="00D158F3">
      <w:pPr>
        <w:pStyle w:val="NO"/>
      </w:pPr>
      <w:r w:rsidRPr="00D27132">
        <w:t>NOTE:</w:t>
      </w:r>
      <w:r w:rsidRPr="00D27132">
        <w:tab/>
        <w:t>It is up to UE implementation on whether and how to indicate to upper layers to maintain the keep-alive procedure [55].</w:t>
      </w:r>
    </w:p>
    <w:p w14:paraId="0EEFEFBC" w14:textId="77777777" w:rsidR="00D158F3" w:rsidRPr="00D27132" w:rsidRDefault="00D158F3" w:rsidP="00D158F3">
      <w:pPr>
        <w:pStyle w:val="4"/>
      </w:pPr>
      <w:bookmarkStart w:id="873" w:name="_Toc60777046"/>
      <w:bookmarkStart w:id="874" w:name="_Toc90650918"/>
      <w:r w:rsidRPr="00D27132">
        <w:t>5.8.9.4</w:t>
      </w:r>
      <w:r w:rsidRPr="00D27132">
        <w:tab/>
        <w:t>Sidelink common control information</w:t>
      </w:r>
      <w:bookmarkEnd w:id="873"/>
      <w:bookmarkEnd w:id="874"/>
    </w:p>
    <w:p w14:paraId="25CCC1AF" w14:textId="77777777" w:rsidR="00D158F3" w:rsidRPr="00D27132" w:rsidRDefault="00D158F3" w:rsidP="00D158F3">
      <w:pPr>
        <w:pStyle w:val="5"/>
        <w:rPr>
          <w:rFonts w:eastAsia="MS Mincho"/>
        </w:rPr>
      </w:pPr>
      <w:bookmarkStart w:id="875" w:name="_Toc60777047"/>
      <w:bookmarkStart w:id="876" w:name="_Toc90650919"/>
      <w:r w:rsidRPr="00D27132">
        <w:rPr>
          <w:rFonts w:eastAsia="MS Mincho"/>
        </w:rPr>
        <w:t>5.8.9.4.1</w:t>
      </w:r>
      <w:r w:rsidRPr="00D27132">
        <w:rPr>
          <w:rFonts w:eastAsia="MS Mincho"/>
        </w:rPr>
        <w:tab/>
        <w:t>General</w:t>
      </w:r>
      <w:bookmarkEnd w:id="875"/>
      <w:bookmarkEnd w:id="876"/>
    </w:p>
    <w:p w14:paraId="3B2F2DDE" w14:textId="77777777" w:rsidR="00D158F3" w:rsidRPr="00D27132" w:rsidRDefault="00D158F3" w:rsidP="00D158F3">
      <w:r w:rsidRPr="00D27132">
        <w:t xml:space="preserve">The sidelink common control information is carried by </w:t>
      </w:r>
      <w:r w:rsidRPr="00D27132">
        <w:rPr>
          <w:i/>
        </w:rPr>
        <w:t>MasterInformationBlockSidelink</w:t>
      </w:r>
      <w:r w:rsidRPr="00D27132">
        <w:t>. The sidelink common control information may change at any transmission, i.e. neither a modification period nor a change notification mechanism is used.</w:t>
      </w:r>
      <w:r>
        <w:t xml:space="preserve"> This procedure also applies to sidelink discovery.</w:t>
      </w:r>
    </w:p>
    <w:p w14:paraId="1BFF6894" w14:textId="77777777" w:rsidR="00D158F3" w:rsidRPr="00D27132" w:rsidRDefault="00D158F3" w:rsidP="00D158F3">
      <w:pPr>
        <w:rPr>
          <w:lang w:eastAsia="zh-CN"/>
        </w:rPr>
      </w:pPr>
      <w:r w:rsidRPr="00D27132">
        <w:t xml:space="preserve">A UE configured to receive or transmit </w:t>
      </w:r>
      <w:r w:rsidRPr="00D27132">
        <w:rPr>
          <w:lang w:eastAsia="zh-CN"/>
        </w:rPr>
        <w:t xml:space="preserve">NR </w:t>
      </w:r>
      <w:r w:rsidRPr="00D27132">
        <w:t>sidelink communication</w:t>
      </w:r>
      <w:r>
        <w:t>/discovery</w:t>
      </w:r>
      <w:r w:rsidRPr="00D27132">
        <w:rPr>
          <w:lang w:eastAsia="zh-CN"/>
        </w:rPr>
        <w:t xml:space="preserve"> shall:</w:t>
      </w:r>
    </w:p>
    <w:p w14:paraId="305BC1D2" w14:textId="77777777" w:rsidR="00D158F3" w:rsidRPr="00D27132" w:rsidRDefault="00D158F3" w:rsidP="00D158F3">
      <w:pPr>
        <w:pStyle w:val="B1"/>
      </w:pPr>
      <w:r w:rsidRPr="00D27132">
        <w:t>1&gt;</w:t>
      </w:r>
      <w:r w:rsidRPr="00D27132">
        <w:tab/>
        <w:t>if the UE has a selected SyncRef UE, as specified in 5.8.6:</w:t>
      </w:r>
    </w:p>
    <w:p w14:paraId="4B2756C7" w14:textId="77777777" w:rsidR="00D158F3" w:rsidRPr="00D27132" w:rsidRDefault="00D158F3" w:rsidP="00D158F3">
      <w:pPr>
        <w:pStyle w:val="B2"/>
        <w:rPr>
          <w:lang w:eastAsia="zh-CN"/>
        </w:rPr>
      </w:pPr>
      <w:r w:rsidRPr="00D27132">
        <w:t>2&gt;</w:t>
      </w:r>
      <w:r w:rsidRPr="00D27132">
        <w:tab/>
        <w:t xml:space="preserve">ensure having a valid version of the </w:t>
      </w:r>
      <w:r w:rsidRPr="00D27132">
        <w:rPr>
          <w:i/>
        </w:rPr>
        <w:t xml:space="preserve">MasterInformationBlockSidelink </w:t>
      </w:r>
      <w:r w:rsidRPr="00D27132">
        <w:t>message of that SyncRef UE</w:t>
      </w:r>
      <w:r w:rsidRPr="00D27132">
        <w:rPr>
          <w:lang w:eastAsia="zh-CN"/>
        </w:rPr>
        <w:t>;</w:t>
      </w:r>
    </w:p>
    <w:p w14:paraId="3F38E0B1" w14:textId="77777777" w:rsidR="00D158F3" w:rsidRPr="00D27132" w:rsidRDefault="00D158F3" w:rsidP="00D158F3">
      <w:pPr>
        <w:pStyle w:val="5"/>
        <w:rPr>
          <w:rFonts w:eastAsia="MS Mincho"/>
        </w:rPr>
      </w:pPr>
      <w:bookmarkStart w:id="877" w:name="_Toc60777048"/>
      <w:bookmarkStart w:id="878" w:name="_Toc90650920"/>
      <w:r w:rsidRPr="00D27132">
        <w:rPr>
          <w:rFonts w:eastAsia="MS Mincho"/>
        </w:rPr>
        <w:t>5.8.9.4.2</w:t>
      </w:r>
      <w:r w:rsidRPr="00D27132">
        <w:rPr>
          <w:rFonts w:eastAsia="MS Mincho"/>
        </w:rPr>
        <w:tab/>
        <w:t xml:space="preserve">Actions related to reception of </w:t>
      </w:r>
      <w:r w:rsidRPr="00D27132">
        <w:rPr>
          <w:rFonts w:eastAsia="MS Mincho"/>
          <w:i/>
        </w:rPr>
        <w:t>MasterInformationBlockSidelink</w:t>
      </w:r>
      <w:r w:rsidRPr="00D27132">
        <w:rPr>
          <w:rFonts w:eastAsia="MS Mincho"/>
        </w:rPr>
        <w:t xml:space="preserve"> message</w:t>
      </w:r>
      <w:bookmarkEnd w:id="877"/>
      <w:bookmarkEnd w:id="878"/>
    </w:p>
    <w:p w14:paraId="0410BC53" w14:textId="77777777" w:rsidR="00D158F3" w:rsidRPr="00D27132" w:rsidRDefault="00D158F3" w:rsidP="00D158F3">
      <w:r w:rsidRPr="00D27132">
        <w:t xml:space="preserve">Upon receiving </w:t>
      </w:r>
      <w:r w:rsidRPr="00D27132">
        <w:rPr>
          <w:i/>
        </w:rPr>
        <w:t>MasterInformationBlockSidelink</w:t>
      </w:r>
      <w:r w:rsidRPr="00D27132">
        <w:t>, the UE shall:</w:t>
      </w:r>
    </w:p>
    <w:p w14:paraId="11155D59" w14:textId="77777777" w:rsidR="00D158F3" w:rsidRPr="00D27132" w:rsidRDefault="00D158F3" w:rsidP="00D158F3">
      <w:pPr>
        <w:pStyle w:val="B1"/>
      </w:pPr>
      <w:r w:rsidRPr="00D27132">
        <w:t>1&gt;</w:t>
      </w:r>
      <w:r w:rsidRPr="00D27132">
        <w:tab/>
        <w:t xml:space="preserve">apply the values included in the received </w:t>
      </w:r>
      <w:r w:rsidRPr="00D27132">
        <w:rPr>
          <w:i/>
        </w:rPr>
        <w:t xml:space="preserve">MasterInformationBlockSidelink </w:t>
      </w:r>
      <w:r w:rsidRPr="00D27132">
        <w:t>message.</w:t>
      </w:r>
    </w:p>
    <w:p w14:paraId="7BAAE4B6" w14:textId="77777777" w:rsidR="00D158F3" w:rsidRPr="00D27132" w:rsidRDefault="00D158F3" w:rsidP="00D158F3">
      <w:pPr>
        <w:pStyle w:val="5"/>
        <w:rPr>
          <w:rFonts w:eastAsia="MS Mincho"/>
        </w:rPr>
      </w:pPr>
      <w:bookmarkStart w:id="879" w:name="_Toc60777049"/>
      <w:bookmarkStart w:id="880" w:name="_Toc90650921"/>
      <w:r w:rsidRPr="00D27132">
        <w:rPr>
          <w:rFonts w:eastAsia="MS Mincho"/>
        </w:rPr>
        <w:t>5.8.9.4.3</w:t>
      </w:r>
      <w:r w:rsidRPr="00D27132">
        <w:rPr>
          <w:rFonts w:eastAsia="MS Mincho"/>
        </w:rPr>
        <w:tab/>
        <w:t xml:space="preserve">Transmission of </w:t>
      </w:r>
      <w:r w:rsidRPr="00D27132">
        <w:rPr>
          <w:rFonts w:eastAsia="MS Mincho"/>
          <w:i/>
        </w:rPr>
        <w:t>MasterInformationBlockSidelink</w:t>
      </w:r>
      <w:r w:rsidRPr="00D27132">
        <w:rPr>
          <w:rFonts w:eastAsia="MS Mincho"/>
        </w:rPr>
        <w:t xml:space="preserve"> message</w:t>
      </w:r>
      <w:bookmarkEnd w:id="879"/>
      <w:bookmarkEnd w:id="880"/>
    </w:p>
    <w:p w14:paraId="661521F6" w14:textId="77777777" w:rsidR="00D158F3" w:rsidRPr="00D27132" w:rsidRDefault="00D158F3" w:rsidP="00D158F3">
      <w:r w:rsidRPr="00D27132">
        <w:t xml:space="preserve">The UE shall set the contents of the </w:t>
      </w:r>
      <w:r w:rsidRPr="00D27132">
        <w:rPr>
          <w:i/>
        </w:rPr>
        <w:t>MasterInformationBlockSidelink</w:t>
      </w:r>
      <w:r w:rsidRPr="00D27132">
        <w:t xml:space="preserve"> message as follows:</w:t>
      </w:r>
    </w:p>
    <w:p w14:paraId="53C4C058" w14:textId="77777777" w:rsidR="00D158F3" w:rsidRPr="00D27132" w:rsidRDefault="00D158F3" w:rsidP="00D158F3">
      <w:pPr>
        <w:pStyle w:val="B1"/>
      </w:pPr>
      <w:r w:rsidRPr="00D27132">
        <w:t>1&gt;</w:t>
      </w:r>
      <w:r w:rsidRPr="00D27132">
        <w:tab/>
        <w:t>if in coverage on the frequency used for the NR sidelink communication as defined in TS 38.304 [20].</w:t>
      </w:r>
    </w:p>
    <w:p w14:paraId="3E13D1FA" w14:textId="77777777" w:rsidR="00D158F3" w:rsidRPr="00D27132" w:rsidRDefault="00D158F3" w:rsidP="00D158F3">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196B2DC7" w14:textId="77777777" w:rsidR="00D158F3" w:rsidRPr="00D27132" w:rsidRDefault="00D158F3" w:rsidP="00D158F3">
      <w:pPr>
        <w:pStyle w:val="B2"/>
      </w:pPr>
      <w:r w:rsidRPr="00D27132">
        <w:t>2&gt;</w:t>
      </w:r>
      <w:r w:rsidRPr="00D27132">
        <w:tab/>
        <w:t xml:space="preserve">if </w:t>
      </w:r>
      <w:r w:rsidRPr="00D27132">
        <w:rPr>
          <w:i/>
        </w:rPr>
        <w:t xml:space="preserve">tdd-UL-DL-ConfigurationCommon </w:t>
      </w:r>
      <w:r w:rsidRPr="00D27132">
        <w:t xml:space="preserve">is included in the received </w:t>
      </w:r>
      <w:r w:rsidRPr="00D27132">
        <w:rPr>
          <w:i/>
        </w:rPr>
        <w:t>SIB1</w:t>
      </w:r>
      <w:r w:rsidRPr="00D27132">
        <w:t>:</w:t>
      </w:r>
    </w:p>
    <w:p w14:paraId="3FC7E97C" w14:textId="77777777" w:rsidR="00D158F3" w:rsidRPr="00D27132" w:rsidRDefault="00D158F3" w:rsidP="00D158F3">
      <w:pPr>
        <w:pStyle w:val="B3"/>
      </w:pPr>
      <w:r w:rsidRPr="00D27132">
        <w:t>3&gt;</w:t>
      </w:r>
      <w:r w:rsidRPr="00D27132">
        <w:tab/>
        <w:t xml:space="preserve">set </w:t>
      </w:r>
      <w:r w:rsidRPr="00D27132">
        <w:rPr>
          <w:i/>
        </w:rPr>
        <w:t>sl-TDD-Config</w:t>
      </w:r>
      <w:r w:rsidRPr="00D27132">
        <w:t xml:space="preserve"> to the value representing the same meaning as that is included in </w:t>
      </w:r>
      <w:r w:rsidRPr="00D27132">
        <w:rPr>
          <w:i/>
        </w:rPr>
        <w:t xml:space="preserve">tdd-UL-DL-ConfigurationCommon, </w:t>
      </w:r>
      <w:r w:rsidRPr="00D27132">
        <w:rPr>
          <w:iCs/>
        </w:rPr>
        <w:t>as described in TS 38.213, clause 16.1 [13]</w:t>
      </w:r>
      <w:r w:rsidRPr="00D27132">
        <w:t>;</w:t>
      </w:r>
    </w:p>
    <w:p w14:paraId="73550ABE" w14:textId="77777777" w:rsidR="00D158F3" w:rsidRPr="00D27132" w:rsidRDefault="00D158F3" w:rsidP="00D158F3">
      <w:pPr>
        <w:pStyle w:val="B2"/>
      </w:pPr>
      <w:r w:rsidRPr="00D27132">
        <w:lastRenderedPageBreak/>
        <w:t>2&gt;</w:t>
      </w:r>
      <w:r w:rsidRPr="00D27132">
        <w:tab/>
        <w:t>else:</w:t>
      </w:r>
    </w:p>
    <w:p w14:paraId="208A0CEB" w14:textId="77777777" w:rsidR="00D158F3" w:rsidRPr="00D27132" w:rsidRDefault="00D158F3" w:rsidP="00D158F3">
      <w:pPr>
        <w:pStyle w:val="B3"/>
      </w:pPr>
      <w:r w:rsidRPr="00D27132">
        <w:t>3&gt;</w:t>
      </w:r>
      <w:r w:rsidRPr="00D27132">
        <w:tab/>
        <w:t xml:space="preserve">set </w:t>
      </w:r>
      <w:r w:rsidRPr="00D27132">
        <w:rPr>
          <w:i/>
        </w:rPr>
        <w:t>sl-TDD-Config</w:t>
      </w:r>
      <w:r w:rsidRPr="00D27132">
        <w:t xml:space="preserve"> to the value as specified in TS 38.213 [13], clause 16.1;</w:t>
      </w:r>
    </w:p>
    <w:p w14:paraId="6B1E4A71" w14:textId="77777777" w:rsidR="00D158F3" w:rsidRPr="00D27132" w:rsidRDefault="00D158F3" w:rsidP="00D158F3">
      <w:pPr>
        <w:pStyle w:val="B2"/>
        <w:rPr>
          <w:lang w:eastAsia="zh-CN"/>
        </w:rPr>
      </w:pPr>
      <w:r w:rsidRPr="00D27132">
        <w:t>2&gt;</w:t>
      </w:r>
      <w:r w:rsidRPr="00D27132">
        <w:tab/>
        <w:t xml:space="preserve">if </w:t>
      </w:r>
      <w:r w:rsidRPr="00D27132">
        <w:rPr>
          <w:i/>
        </w:rPr>
        <w:t>syncInfoReserved</w:t>
      </w:r>
      <w:r w:rsidRPr="00D27132">
        <w:t xml:space="preserve"> is included in an entry of configured </w:t>
      </w:r>
      <w:r w:rsidRPr="00D27132">
        <w:rPr>
          <w:i/>
        </w:rPr>
        <w:t>sl-SyncConfigList</w:t>
      </w:r>
      <w:r w:rsidRPr="00D27132">
        <w:rPr>
          <w:lang w:eastAsia="zh-CN"/>
        </w:rPr>
        <w:t xml:space="preserve"> corresponding to the concerned frequency</w:t>
      </w:r>
      <w:r w:rsidRPr="00D27132">
        <w:t xml:space="preserve"> from the received </w:t>
      </w:r>
      <w:r w:rsidRPr="00D27132">
        <w:rPr>
          <w:i/>
        </w:rPr>
        <w:t>SIB12:</w:t>
      </w:r>
    </w:p>
    <w:p w14:paraId="041ABE4D" w14:textId="77777777" w:rsidR="00D158F3" w:rsidRPr="00D27132" w:rsidRDefault="00D158F3" w:rsidP="00D158F3">
      <w:pPr>
        <w:pStyle w:val="B3"/>
      </w:pPr>
      <w:r w:rsidRPr="00D27132">
        <w:t>3&gt;</w:t>
      </w:r>
      <w:r w:rsidRPr="00D27132">
        <w:tab/>
        <w:t xml:space="preserve">set </w:t>
      </w:r>
      <w:r w:rsidRPr="00D27132">
        <w:rPr>
          <w:i/>
        </w:rPr>
        <w:t>reservedBits</w:t>
      </w:r>
      <w:r w:rsidRPr="00D27132">
        <w:t xml:space="preserve"> to the value of </w:t>
      </w:r>
      <w:r w:rsidRPr="00D27132">
        <w:rPr>
          <w:i/>
        </w:rPr>
        <w:t>syncInfoReserved</w:t>
      </w:r>
      <w:r w:rsidRPr="00D27132">
        <w:t xml:space="preserve"> in the received </w:t>
      </w:r>
      <w:r w:rsidRPr="00D27132">
        <w:rPr>
          <w:i/>
        </w:rPr>
        <w:t>SIB12</w:t>
      </w:r>
      <w:r w:rsidRPr="00D27132">
        <w:t>;</w:t>
      </w:r>
    </w:p>
    <w:p w14:paraId="11033D28" w14:textId="77777777" w:rsidR="00D158F3" w:rsidRPr="00D27132" w:rsidRDefault="00D158F3" w:rsidP="00D158F3">
      <w:pPr>
        <w:pStyle w:val="B2"/>
        <w:rPr>
          <w:lang w:eastAsia="zh-CN"/>
        </w:rPr>
      </w:pPr>
      <w:r w:rsidRPr="00D27132">
        <w:t>2&gt;</w:t>
      </w:r>
      <w:r w:rsidRPr="00D27132">
        <w:tab/>
        <w:t>else</w:t>
      </w:r>
      <w:r w:rsidRPr="00D27132">
        <w:rPr>
          <w:i/>
        </w:rPr>
        <w:t>:</w:t>
      </w:r>
    </w:p>
    <w:p w14:paraId="444DEF50" w14:textId="77777777" w:rsidR="00D158F3" w:rsidRPr="00D27132" w:rsidRDefault="00D158F3" w:rsidP="00D158F3">
      <w:pPr>
        <w:pStyle w:val="B3"/>
      </w:pPr>
      <w:r w:rsidRPr="00D27132">
        <w:t>3&gt;</w:t>
      </w:r>
      <w:r w:rsidRPr="00D27132">
        <w:tab/>
        <w:t xml:space="preserve">set all bits in </w:t>
      </w:r>
      <w:r w:rsidRPr="00D27132">
        <w:rPr>
          <w:i/>
        </w:rPr>
        <w:t>reservedBits</w:t>
      </w:r>
      <w:r w:rsidRPr="00D27132">
        <w:t xml:space="preserve"> to 0;</w:t>
      </w:r>
    </w:p>
    <w:p w14:paraId="7CE2AA59" w14:textId="77777777" w:rsidR="00D158F3" w:rsidRPr="00D27132" w:rsidRDefault="00D158F3" w:rsidP="00D158F3">
      <w:pPr>
        <w:pStyle w:val="B1"/>
      </w:pPr>
      <w:r w:rsidRPr="00D27132">
        <w:t>1&gt;</w:t>
      </w:r>
      <w:r w:rsidRPr="00D27132">
        <w:tab/>
        <w:t xml:space="preserve">else if out of coverage on the frequency used for NR sidelink communication as defined in TS 38.304 [20]; and the concerned frequency is included in </w:t>
      </w:r>
      <w:r w:rsidRPr="00D27132">
        <w:rPr>
          <w:i/>
        </w:rPr>
        <w:t xml:space="preserve">sl-FreqInfoToAddModList </w:t>
      </w:r>
      <w:r w:rsidRPr="00D27132">
        <w:t>in</w:t>
      </w:r>
      <w:r w:rsidRPr="00D27132">
        <w:rPr>
          <w:i/>
        </w:rPr>
        <w:t xml:space="preserve"> RRCReconfiguration</w:t>
      </w:r>
      <w:r w:rsidRPr="00D27132">
        <w:t xml:space="preserve"> or in </w:t>
      </w:r>
      <w:r w:rsidRPr="00D27132">
        <w:rPr>
          <w:i/>
        </w:rPr>
        <w:t xml:space="preserve">sl-FreqInfoList </w:t>
      </w:r>
      <w:r w:rsidRPr="00D27132">
        <w:t>within</w:t>
      </w:r>
      <w:r w:rsidRPr="00D27132">
        <w:rPr>
          <w:i/>
        </w:rPr>
        <w:t xml:space="preserve"> SIB12</w:t>
      </w:r>
      <w:r w:rsidRPr="00D27132">
        <w:rPr>
          <w:iCs/>
        </w:rPr>
        <w:t>:</w:t>
      </w:r>
    </w:p>
    <w:p w14:paraId="1EAE13D1" w14:textId="77777777" w:rsidR="00D158F3" w:rsidRPr="00D27132" w:rsidRDefault="00D158F3" w:rsidP="00D158F3">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173AF997" w14:textId="77777777" w:rsidR="00D158F3" w:rsidRPr="00D27132" w:rsidRDefault="00D158F3" w:rsidP="00D158F3">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4C85E654" w14:textId="77777777" w:rsidR="00D158F3" w:rsidRPr="00D27132" w:rsidRDefault="00D158F3" w:rsidP="00D158F3">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47E20180" w14:textId="77777777" w:rsidR="00D158F3" w:rsidRPr="00D27132" w:rsidRDefault="00D158F3" w:rsidP="00D158F3">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sidelink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r w:rsidRPr="00D27132">
        <w:rPr>
          <w:i/>
        </w:rPr>
        <w:t>SidelinkPreconfigNR</w:t>
      </w:r>
      <w:r w:rsidRPr="00D27132">
        <w:rPr>
          <w:lang w:eastAsia="zh-CN"/>
        </w:rPr>
        <w:t>:</w:t>
      </w:r>
    </w:p>
    <w:p w14:paraId="4460754C" w14:textId="77777777" w:rsidR="00D158F3" w:rsidRPr="00D27132" w:rsidRDefault="00D158F3" w:rsidP="00D158F3">
      <w:pPr>
        <w:pStyle w:val="B2"/>
      </w:pPr>
      <w:r w:rsidRPr="00D27132">
        <w:rPr>
          <w:lang w:eastAsia="zh-CN"/>
        </w:rPr>
        <w:t>2</w:t>
      </w:r>
      <w:r w:rsidRPr="00D27132">
        <w:t>&gt;</w:t>
      </w:r>
      <w:r w:rsidRPr="00D27132">
        <w:tab/>
        <w:t xml:space="preserve">set </w:t>
      </w:r>
      <w:r w:rsidRPr="00D27132">
        <w:rPr>
          <w:i/>
          <w:iCs/>
        </w:rPr>
        <w:t>inCoverage</w:t>
      </w:r>
      <w:r w:rsidRPr="00D27132">
        <w:t xml:space="preserve"> to </w:t>
      </w:r>
      <w:r w:rsidRPr="00D27132">
        <w:rPr>
          <w:i/>
          <w:iCs/>
        </w:rPr>
        <w:t>true</w:t>
      </w:r>
      <w:r w:rsidRPr="00D27132">
        <w:t>;</w:t>
      </w:r>
    </w:p>
    <w:p w14:paraId="4380D0BB" w14:textId="77777777" w:rsidR="00D158F3" w:rsidRPr="00D27132" w:rsidRDefault="00D158F3" w:rsidP="00D158F3">
      <w:pPr>
        <w:ind w:left="851" w:hanging="284"/>
      </w:pPr>
      <w:r w:rsidRPr="00D27132">
        <w:rPr>
          <w:lang w:eastAsia="zh-CN"/>
        </w:rPr>
        <w:t>2</w:t>
      </w:r>
      <w:r w:rsidRPr="00D27132">
        <w:t>&gt;</w:t>
      </w:r>
      <w:r w:rsidRPr="00D27132">
        <w:tab/>
        <w:t xml:space="preserve">set </w:t>
      </w:r>
      <w:r w:rsidRPr="00D27132">
        <w:rPr>
          <w:i/>
          <w:iCs/>
        </w:rPr>
        <w:t>reservedBits</w:t>
      </w:r>
      <w:r w:rsidRPr="00D27132">
        <w:t xml:space="preserve"> to the value of the corresponding field included in the preconfigured sidelink parameters (i.e. </w:t>
      </w:r>
      <w:r w:rsidRPr="00D27132">
        <w:rPr>
          <w:i/>
          <w:iCs/>
        </w:rPr>
        <w:t>sl-PreconfigGeneral</w:t>
      </w:r>
      <w:r w:rsidRPr="00D27132">
        <w:t xml:space="preserve"> in </w:t>
      </w:r>
      <w:r w:rsidRPr="00D27132">
        <w:rPr>
          <w:i/>
        </w:rPr>
        <w:t>SidelinkPreconfigNR</w:t>
      </w:r>
      <w:r w:rsidRPr="00D27132">
        <w:t xml:space="preserve"> defined in 9.3);</w:t>
      </w:r>
    </w:p>
    <w:p w14:paraId="3FD473E5" w14:textId="77777777" w:rsidR="00D158F3" w:rsidRPr="00D27132" w:rsidRDefault="00D158F3" w:rsidP="00D158F3">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546EE97D" w14:textId="77777777" w:rsidR="00D158F3" w:rsidRPr="00D27132" w:rsidRDefault="00D158F3" w:rsidP="00D158F3">
      <w:pPr>
        <w:pStyle w:val="B1"/>
      </w:pPr>
      <w:r w:rsidRPr="00D27132">
        <w:t>1&gt;</w:t>
      </w:r>
      <w:r w:rsidRPr="00D27132">
        <w:tab/>
        <w:t>else if the UE has a selected SyncRef UE (as defined in 5.8.6):</w:t>
      </w:r>
    </w:p>
    <w:p w14:paraId="3E003D52" w14:textId="77777777" w:rsidR="00D158F3" w:rsidRPr="00D27132" w:rsidRDefault="00D158F3" w:rsidP="00D158F3">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2A3D559F" w14:textId="77777777" w:rsidR="00D158F3" w:rsidRPr="00D27132" w:rsidRDefault="00D158F3" w:rsidP="00D158F3">
      <w:pPr>
        <w:pStyle w:val="B2"/>
        <w:rPr>
          <w:lang w:eastAsia="zh-CN"/>
        </w:rPr>
      </w:pPr>
      <w:r w:rsidRPr="00D27132">
        <w:t>2&gt;</w:t>
      </w:r>
      <w:r w:rsidRPr="00D27132">
        <w:tab/>
        <w:t xml:space="preserve">set </w:t>
      </w:r>
      <w:r w:rsidRPr="00D27132">
        <w:rPr>
          <w:i/>
        </w:rPr>
        <w:t>sl-TDD-Config</w:t>
      </w:r>
      <w:r w:rsidRPr="00D27132">
        <w:t xml:space="preserve"> and </w:t>
      </w:r>
      <w:r w:rsidRPr="00D27132">
        <w:rPr>
          <w:i/>
        </w:rPr>
        <w:t>reservedBits</w:t>
      </w:r>
      <w:r w:rsidRPr="00D27132">
        <w:t xml:space="preserve"> to the value of the corresponding field included in the received </w:t>
      </w:r>
      <w:r w:rsidRPr="00D27132">
        <w:rPr>
          <w:i/>
        </w:rPr>
        <w:t>MasterInformationBlockSidelink</w:t>
      </w:r>
      <w:r w:rsidRPr="00D27132">
        <w:rPr>
          <w:lang w:eastAsia="zh-CN"/>
        </w:rPr>
        <w:t>;</w:t>
      </w:r>
    </w:p>
    <w:p w14:paraId="0E0A7EA5" w14:textId="77777777" w:rsidR="00D158F3" w:rsidRPr="00D27132" w:rsidRDefault="00D158F3" w:rsidP="00D158F3">
      <w:pPr>
        <w:pStyle w:val="B1"/>
      </w:pPr>
      <w:r w:rsidRPr="00D27132">
        <w:t>1&gt;</w:t>
      </w:r>
      <w:r w:rsidRPr="00D27132">
        <w:tab/>
        <w:t>else:</w:t>
      </w:r>
    </w:p>
    <w:p w14:paraId="43A9372A" w14:textId="77777777" w:rsidR="00D158F3" w:rsidRPr="00D27132" w:rsidRDefault="00D158F3" w:rsidP="00D158F3">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4DB61B13" w14:textId="77777777" w:rsidR="00D158F3" w:rsidRPr="00D27132" w:rsidRDefault="00D158F3" w:rsidP="00D158F3">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5E39996B" w14:textId="77777777" w:rsidR="00D158F3" w:rsidRPr="00D27132" w:rsidRDefault="00D158F3" w:rsidP="00D158F3">
      <w:pPr>
        <w:pStyle w:val="B2"/>
        <w:rPr>
          <w:lang w:eastAsia="zh-CN"/>
        </w:rPr>
      </w:pPr>
      <w:r w:rsidRPr="00D27132">
        <w:rPr>
          <w:lang w:eastAsia="zh-CN"/>
        </w:rPr>
        <w:t xml:space="preserve">2&gt; 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62BF7ED4" w14:textId="77777777" w:rsidR="00D158F3" w:rsidRPr="00D27132" w:rsidRDefault="00D158F3" w:rsidP="00D158F3">
      <w:pPr>
        <w:pStyle w:val="B1"/>
      </w:pPr>
      <w:r w:rsidRPr="00D27132">
        <w:t>1&gt;</w:t>
      </w:r>
      <w:r w:rsidRPr="00D27132">
        <w:tab/>
        <w:t xml:space="preserve">set </w:t>
      </w:r>
      <w:r w:rsidRPr="00D27132">
        <w:rPr>
          <w:i/>
        </w:rPr>
        <w:t xml:space="preserve">directFrameNumber </w:t>
      </w:r>
      <w:r w:rsidRPr="00D27132">
        <w:t>and</w:t>
      </w:r>
      <w:r w:rsidRPr="00D27132">
        <w:rPr>
          <w:i/>
        </w:rPr>
        <w:t xml:space="preserve"> slotIndex </w:t>
      </w:r>
      <w:r w:rsidRPr="00D27132">
        <w:t>according to the slot used to transmit the SLSS, as specified in 5.8.5.3;</w:t>
      </w:r>
    </w:p>
    <w:p w14:paraId="67716680" w14:textId="77777777" w:rsidR="00D158F3" w:rsidRPr="00D27132" w:rsidRDefault="00D158F3" w:rsidP="00D158F3">
      <w:pPr>
        <w:pStyle w:val="B1"/>
      </w:pPr>
      <w:r w:rsidRPr="00D27132">
        <w:t>1&gt;</w:t>
      </w:r>
      <w:r w:rsidRPr="00D27132">
        <w:tab/>
        <w:t xml:space="preserve">submit the </w:t>
      </w:r>
      <w:r w:rsidRPr="00D27132">
        <w:rPr>
          <w:i/>
        </w:rPr>
        <w:t>MasterInformationBlockSidelink</w:t>
      </w:r>
      <w:r w:rsidRPr="00D27132">
        <w:t xml:space="preserve"> to lower layers for transmission upon which the procedure ends;</w:t>
      </w:r>
    </w:p>
    <w:p w14:paraId="04763464" w14:textId="77777777" w:rsidR="00D158F3" w:rsidRPr="00D27132" w:rsidRDefault="00D158F3" w:rsidP="00D158F3">
      <w:pPr>
        <w:pStyle w:val="4"/>
      </w:pPr>
      <w:bookmarkStart w:id="881" w:name="_Toc46439423"/>
      <w:bookmarkStart w:id="882" w:name="_Toc46444260"/>
      <w:bookmarkStart w:id="883" w:name="_Toc46487021"/>
      <w:bookmarkStart w:id="884" w:name="_Toc52836899"/>
      <w:bookmarkStart w:id="885" w:name="_Toc52837907"/>
      <w:bookmarkStart w:id="886" w:name="_Toc53006547"/>
      <w:bookmarkStart w:id="887" w:name="_Toc60777050"/>
      <w:bookmarkStart w:id="888" w:name="_Toc90650922"/>
      <w:r w:rsidRPr="00D27132">
        <w:lastRenderedPageBreak/>
        <w:t>5.8.9.5</w:t>
      </w:r>
      <w:r w:rsidRPr="00D27132">
        <w:tab/>
      </w:r>
      <w:bookmarkEnd w:id="881"/>
      <w:bookmarkEnd w:id="882"/>
      <w:bookmarkEnd w:id="883"/>
      <w:bookmarkEnd w:id="884"/>
      <w:bookmarkEnd w:id="885"/>
      <w:bookmarkEnd w:id="886"/>
      <w:r w:rsidRPr="00D27132">
        <w:t>Actions related to PC5-RRC connection release requested by upper layers</w:t>
      </w:r>
      <w:bookmarkEnd w:id="887"/>
      <w:bookmarkEnd w:id="888"/>
      <w:r>
        <w:t xml:space="preserve"> or AS layer</w:t>
      </w:r>
    </w:p>
    <w:p w14:paraId="45C4856B" w14:textId="77777777" w:rsidR="00D158F3" w:rsidRPr="00D27132" w:rsidRDefault="00D158F3" w:rsidP="00D158F3">
      <w:r w:rsidRPr="00D27132">
        <w:t>The UE initiates the procedure when upper layers request the release of the PC5-RRC connection as specified in TS 24.587 [57]</w:t>
      </w:r>
      <w:r>
        <w:t xml:space="preserve"> or when AS layer releases the the PC5-RRC connection</w:t>
      </w:r>
      <w:r w:rsidRPr="00D27132">
        <w:t>. The UE shall not initiate the procedure for power saving purposes.</w:t>
      </w:r>
    </w:p>
    <w:p w14:paraId="1F3F3057" w14:textId="77777777" w:rsidR="00D158F3" w:rsidRPr="00D27132" w:rsidRDefault="00D158F3" w:rsidP="00D158F3">
      <w:r w:rsidRPr="00D27132">
        <w:t>The UE shall:</w:t>
      </w:r>
    </w:p>
    <w:p w14:paraId="562E449C" w14:textId="77777777" w:rsidR="00D158F3" w:rsidRPr="00D27132" w:rsidRDefault="00D158F3" w:rsidP="00D158F3">
      <w:pPr>
        <w:pStyle w:val="B1"/>
      </w:pPr>
      <w:r w:rsidRPr="00D27132">
        <w:t>1&gt;</w:t>
      </w:r>
      <w:r w:rsidRPr="00D27132">
        <w:tab/>
        <w:t>if the PC5-RRC connection release for the specific destination is requested by upper layers</w:t>
      </w:r>
      <w:r>
        <w:t>, or initiated at the AS</w:t>
      </w:r>
      <w:r w:rsidRPr="00D27132">
        <w:t>:</w:t>
      </w:r>
    </w:p>
    <w:p w14:paraId="480AE7B1" w14:textId="77777777" w:rsidR="00D158F3" w:rsidRPr="00D27132" w:rsidRDefault="00D158F3" w:rsidP="00D158F3">
      <w:pPr>
        <w:pStyle w:val="B2"/>
      </w:pPr>
      <w:r w:rsidRPr="00D27132">
        <w:rPr>
          <w:lang w:eastAsia="zh-CN"/>
        </w:rPr>
        <w:t>2</w:t>
      </w:r>
      <w:r w:rsidRPr="00D27132">
        <w:t>&gt;</w:t>
      </w:r>
      <w:r w:rsidRPr="00D27132">
        <w:tab/>
        <w:t>discard the NR sidelink communication related configuration of this destination;</w:t>
      </w:r>
    </w:p>
    <w:p w14:paraId="65675507" w14:textId="77777777" w:rsidR="00D158F3" w:rsidRPr="00D27132" w:rsidRDefault="00D158F3" w:rsidP="00D158F3">
      <w:pPr>
        <w:pStyle w:val="B2"/>
        <w:rPr>
          <w:lang w:eastAsia="zh-CN"/>
        </w:rPr>
      </w:pPr>
      <w:r w:rsidRPr="00D27132">
        <w:rPr>
          <w:lang w:eastAsia="zh-CN"/>
        </w:rPr>
        <w:t>2&gt;</w:t>
      </w:r>
      <w:r w:rsidRPr="00D27132">
        <w:rPr>
          <w:lang w:eastAsia="zh-CN"/>
        </w:rPr>
        <w:tab/>
        <w:t>release the DRBs of this destination</w:t>
      </w:r>
      <w:r>
        <w:rPr>
          <w:lang w:eastAsia="zh-CN"/>
        </w:rPr>
        <w:t xml:space="preserve"> if configured</w:t>
      </w:r>
      <w:r w:rsidRPr="00D27132">
        <w:rPr>
          <w:lang w:eastAsia="zh-CN"/>
        </w:rPr>
        <w:t>, in according to sub-clause 5.8.9.1a.1;</w:t>
      </w:r>
    </w:p>
    <w:p w14:paraId="4835E4AE" w14:textId="77777777" w:rsidR="00D158F3" w:rsidRPr="00D27132" w:rsidRDefault="00D158F3" w:rsidP="00D158F3">
      <w:pPr>
        <w:pStyle w:val="B2"/>
        <w:rPr>
          <w:lang w:eastAsia="zh-CN"/>
        </w:rPr>
      </w:pPr>
      <w:r w:rsidRPr="00D27132">
        <w:rPr>
          <w:lang w:eastAsia="zh-CN"/>
        </w:rPr>
        <w:t>2&gt;</w:t>
      </w:r>
      <w:r w:rsidRPr="00D27132">
        <w:rPr>
          <w:lang w:eastAsia="zh-CN"/>
        </w:rPr>
        <w:tab/>
        <w:t>release the SRBs of this destination, in according to sub-clause 5.8.9.1a.3;</w:t>
      </w:r>
    </w:p>
    <w:p w14:paraId="5692B9B5" w14:textId="77777777" w:rsidR="00D158F3" w:rsidRPr="004F62EA" w:rsidRDefault="00D158F3" w:rsidP="00D158F3">
      <w:pPr>
        <w:pStyle w:val="B2"/>
        <w:rPr>
          <w:rFonts w:eastAsia="宋体"/>
          <w:lang w:eastAsia="zh-CN"/>
        </w:rPr>
      </w:pPr>
      <w:r w:rsidRPr="004F62EA">
        <w:rPr>
          <w:rFonts w:eastAsia="宋体"/>
          <w:lang w:eastAsia="en-US"/>
        </w:rPr>
        <w:t>2&gt;</w:t>
      </w:r>
      <w:r w:rsidRPr="004F62EA">
        <w:rPr>
          <w:rFonts w:eastAsia="宋体"/>
          <w:lang w:eastAsia="en-US"/>
        </w:rPr>
        <w:tab/>
        <w:t xml:space="preserve">release the </w:t>
      </w:r>
      <w:r w:rsidRPr="00570F1A">
        <w:rPr>
          <w:rFonts w:eastAsia="宋体"/>
          <w:lang w:eastAsia="en-US"/>
        </w:rPr>
        <w:t>PC5 Relay RLC channel</w:t>
      </w:r>
      <w:r>
        <w:rPr>
          <w:rFonts w:eastAsia="宋体"/>
          <w:lang w:eastAsia="en-US"/>
        </w:rPr>
        <w:t>s if configured</w:t>
      </w:r>
      <w:r w:rsidRPr="004F62EA">
        <w:rPr>
          <w:rFonts w:eastAsia="宋体"/>
          <w:lang w:eastAsia="en-US"/>
        </w:rPr>
        <w:t xml:space="preserve">, in according to sub-clause </w:t>
      </w:r>
      <w:r>
        <w:rPr>
          <w:rFonts w:eastAsia="宋体"/>
          <w:lang w:eastAsia="en-US"/>
        </w:rPr>
        <w:t>5.8.9.7</w:t>
      </w:r>
      <w:r w:rsidRPr="004F62EA">
        <w:rPr>
          <w:rFonts w:eastAsia="宋体"/>
          <w:lang w:eastAsia="en-US"/>
        </w:rPr>
        <w:t>.1;</w:t>
      </w:r>
    </w:p>
    <w:p w14:paraId="55EB2E11" w14:textId="77777777" w:rsidR="00D158F3" w:rsidRPr="00D27132" w:rsidRDefault="00D158F3" w:rsidP="00D158F3">
      <w:pPr>
        <w:pStyle w:val="B2"/>
        <w:rPr>
          <w:lang w:eastAsia="zh-CN"/>
        </w:rPr>
      </w:pPr>
      <w:r w:rsidRPr="00D27132">
        <w:t>2&gt;</w:t>
      </w:r>
      <w:r w:rsidRPr="00D27132">
        <w:tab/>
        <w:t>rese</w:t>
      </w:r>
      <w:r w:rsidRPr="00D27132">
        <w:rPr>
          <w:lang w:eastAsia="zh-CN"/>
        </w:rPr>
        <w:t>t the sidelink specific MAC of this destination.</w:t>
      </w:r>
    </w:p>
    <w:p w14:paraId="3A532FCC" w14:textId="77777777" w:rsidR="00D158F3" w:rsidRPr="00D27132" w:rsidRDefault="00D158F3" w:rsidP="00D158F3">
      <w:pPr>
        <w:pStyle w:val="B2"/>
        <w:rPr>
          <w:lang w:eastAsia="zh-CN"/>
        </w:rPr>
      </w:pPr>
      <w:r w:rsidRPr="00D27132">
        <w:rPr>
          <w:lang w:eastAsia="zh-CN"/>
        </w:rPr>
        <w:t>2&gt;</w:t>
      </w:r>
      <w:r w:rsidRPr="00D27132">
        <w:rPr>
          <w:lang w:eastAsia="zh-CN"/>
        </w:rPr>
        <w:tab/>
        <w:t>consider the PC5-RRC connection is released for the destination;</w:t>
      </w:r>
    </w:p>
    <w:p w14:paraId="245D74FC" w14:textId="77777777" w:rsidR="00D158F3" w:rsidRPr="004F62EA" w:rsidRDefault="00D158F3" w:rsidP="00D158F3">
      <w:pPr>
        <w:pStyle w:val="B1"/>
        <w:rPr>
          <w:rFonts w:eastAsia="宋体"/>
          <w:lang w:eastAsia="en-US"/>
        </w:rPr>
      </w:pPr>
      <w:bookmarkStart w:id="889" w:name="_Toc60777051"/>
      <w:bookmarkStart w:id="890" w:name="_Toc90650923"/>
      <w:r w:rsidRPr="004F62EA">
        <w:rPr>
          <w:rFonts w:eastAsia="宋体"/>
          <w:lang w:eastAsia="en-US"/>
        </w:rPr>
        <w:t>1&gt;</w:t>
      </w:r>
      <w:r w:rsidRPr="004F62EA">
        <w:rPr>
          <w:rFonts w:eastAsia="宋体"/>
          <w:lang w:eastAsia="en-US"/>
        </w:rPr>
        <w:tab/>
        <w:t>if the PC5-RRC connection release is initiated at the AS:</w:t>
      </w:r>
    </w:p>
    <w:p w14:paraId="305DB327" w14:textId="77777777" w:rsidR="00D158F3" w:rsidRPr="00D27132" w:rsidRDefault="00D158F3" w:rsidP="00D158F3">
      <w:pPr>
        <w:pStyle w:val="B2"/>
        <w:rPr>
          <w:lang w:eastAsia="zh-CN"/>
        </w:rPr>
      </w:pPr>
      <w:r w:rsidRPr="004F62EA">
        <w:rPr>
          <w:rFonts w:eastAsia="宋体"/>
          <w:lang w:eastAsia="zh-CN"/>
        </w:rPr>
        <w:t>2&gt;</w:t>
      </w:r>
      <w:r w:rsidRPr="004F62EA">
        <w:rPr>
          <w:rFonts w:eastAsia="宋体"/>
          <w:lang w:eastAsia="zh-CN"/>
        </w:rPr>
        <w:tab/>
        <w:t>indicate the upper layers the PC5-RRC connection is released for the destination;</w:t>
      </w:r>
    </w:p>
    <w:p w14:paraId="15AE9D36" w14:textId="77777777" w:rsidR="00D158F3" w:rsidRDefault="00D158F3" w:rsidP="00D158F3">
      <w:pPr>
        <w:pStyle w:val="4"/>
      </w:pPr>
      <w:r>
        <w:t>5.8.9.6</w:t>
      </w:r>
      <w:r>
        <w:tab/>
        <w:t>UE assistance information Sidelink</w:t>
      </w:r>
    </w:p>
    <w:p w14:paraId="66D1E360" w14:textId="77777777" w:rsidR="00D158F3" w:rsidRDefault="00D158F3" w:rsidP="00D158F3">
      <w:pPr>
        <w:pStyle w:val="5"/>
      </w:pPr>
      <w:r>
        <w:rPr>
          <w:rFonts w:eastAsia="MS Mincho"/>
        </w:rPr>
        <w:t>5.8.9.6.1</w:t>
      </w:r>
      <w:r>
        <w:rPr>
          <w:rFonts w:eastAsia="MS Mincho"/>
        </w:rPr>
        <w:tab/>
      </w:r>
      <w:r>
        <w:t>General</w:t>
      </w:r>
    </w:p>
    <w:p w14:paraId="1D0CD403" w14:textId="77777777" w:rsidR="00D158F3" w:rsidRPr="00C26E98" w:rsidRDefault="00D158F3" w:rsidP="00D158F3">
      <w:pPr>
        <w:jc w:val="center"/>
      </w:pPr>
      <w:r>
        <w:object w:dxaOrig="3031" w:dyaOrig="1785" w14:anchorId="06F15F7C">
          <v:shape id="_x0000_i1083" type="#_x0000_t75" style="width:230.5pt;height:135pt" o:ole="">
            <v:imagedata r:id="rId130" o:title=""/>
          </v:shape>
          <o:OLEObject Type="Embed" ProgID="Visio.Drawing.15" ShapeID="_x0000_i1083" DrawAspect="Content" ObjectID="_1710994602" r:id="rId131"/>
        </w:object>
      </w:r>
    </w:p>
    <w:p w14:paraId="102E2D6B" w14:textId="77777777" w:rsidR="00D158F3" w:rsidRDefault="00D158F3" w:rsidP="00D158F3">
      <w:pPr>
        <w:keepLines/>
        <w:spacing w:after="240"/>
        <w:jc w:val="center"/>
        <w:rPr>
          <w:rFonts w:ascii="Arial" w:hAnsi="Arial"/>
          <w:b/>
        </w:rPr>
      </w:pPr>
      <w:r>
        <w:rPr>
          <w:rFonts w:ascii="Arial" w:hAnsi="Arial"/>
          <w:b/>
        </w:rPr>
        <w:t>Figure 5.8.9.6.1-1: UE assistance Information Sidelink</w:t>
      </w:r>
    </w:p>
    <w:p w14:paraId="5691096F" w14:textId="77777777" w:rsidR="00D158F3" w:rsidRDefault="00D158F3" w:rsidP="00D158F3">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1523BD92" w14:textId="77777777" w:rsidR="00D158F3" w:rsidRDefault="00D158F3" w:rsidP="00D158F3">
      <w:r>
        <w:t>For sidelink unicast, a UE may include its desired sidelink DRX configuration</w:t>
      </w:r>
      <w:r w:rsidRPr="00D75B1A">
        <w:t xml:space="preserve"> in the </w:t>
      </w:r>
      <w:r w:rsidRPr="00D75B1A">
        <w:rPr>
          <w:i/>
        </w:rPr>
        <w:t>UEAssistanceInformationSidelink</w:t>
      </w:r>
      <w:r w:rsidRPr="00D75B1A">
        <w:t xml:space="preserve"> as the sidelink DRX</w:t>
      </w:r>
      <w:r>
        <w:t xml:space="preserve"> assistance information which is transmitted to its peer UE.</w:t>
      </w:r>
    </w:p>
    <w:p w14:paraId="172C4024" w14:textId="77777777" w:rsidR="00D158F3" w:rsidRDefault="00D158F3" w:rsidP="00D158F3">
      <w:pPr>
        <w:pStyle w:val="NO"/>
      </w:pPr>
      <w:r w:rsidRPr="00F057B4">
        <w:t>NOTE:</w:t>
      </w:r>
      <w:r w:rsidRPr="00F057B4">
        <w:tab/>
        <w:t xml:space="preserve">It is up to UE implementation to determine its desired sidelink DRX configuration </w:t>
      </w:r>
      <w:r>
        <w:t>for unicast communication.</w:t>
      </w:r>
    </w:p>
    <w:p w14:paraId="17A55E1A" w14:textId="77777777" w:rsidR="00D158F3" w:rsidRDefault="00D158F3" w:rsidP="00D158F3">
      <w:pPr>
        <w:pStyle w:val="5"/>
      </w:pPr>
      <w:r>
        <w:rPr>
          <w:rFonts w:eastAsia="MS Mincho"/>
        </w:rPr>
        <w:t>5.8.9.6.2</w:t>
      </w:r>
      <w:r>
        <w:rPr>
          <w:rFonts w:eastAsia="MS Mincho"/>
        </w:rPr>
        <w:tab/>
      </w:r>
      <w:r>
        <w:t>Initiation</w:t>
      </w:r>
    </w:p>
    <w:p w14:paraId="3E17C7B0" w14:textId="77777777" w:rsidR="00D158F3" w:rsidRDefault="00D158F3" w:rsidP="00D158F3">
      <w:pPr>
        <w:rPr>
          <w:lang w:eastAsia="zh-CN"/>
        </w:rPr>
      </w:pPr>
      <w:r w:rsidRPr="00C26C5B">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057B4">
        <w:rPr>
          <w:i/>
          <w:lang w:eastAsia="zh-CN"/>
        </w:rPr>
        <w:t>UEAssistanceInformationSidelink</w:t>
      </w:r>
      <w:r w:rsidRPr="00C26C5B">
        <w:rPr>
          <w:lang w:eastAsia="zh-CN"/>
        </w:rPr>
        <w:t xml:space="preserve"> as the sidelink DRX assistance information to its peer UE when the sidelink DRX assistance information has not been sent previously or when the previously transmitted sidelink DRX assistance information has changed</w:t>
      </w:r>
      <w:r>
        <w:rPr>
          <w:lang w:eastAsia="zh-CN"/>
        </w:rPr>
        <w:t>.</w:t>
      </w:r>
    </w:p>
    <w:p w14:paraId="31548647" w14:textId="77777777" w:rsidR="00D158F3" w:rsidRDefault="00D158F3" w:rsidP="00D158F3">
      <w:pPr>
        <w:pStyle w:val="5"/>
      </w:pPr>
      <w:r>
        <w:rPr>
          <w:rFonts w:eastAsia="MS Mincho"/>
        </w:rPr>
        <w:lastRenderedPageBreak/>
        <w:t>5.8.9.6.3</w:t>
      </w:r>
      <w:r>
        <w:rPr>
          <w:rFonts w:eastAsia="MS Mincho"/>
        </w:rPr>
        <w:tab/>
      </w:r>
      <w:r>
        <w:t xml:space="preserve">Actions related to reception of </w:t>
      </w:r>
      <w:r>
        <w:rPr>
          <w:i/>
        </w:rPr>
        <w:t>UEAssistanceInformationSidelink</w:t>
      </w:r>
      <w:r>
        <w:t xml:space="preserve"> message</w:t>
      </w:r>
    </w:p>
    <w:p w14:paraId="12B01562" w14:textId="77777777" w:rsidR="00D158F3" w:rsidRPr="00473433" w:rsidRDefault="00D158F3" w:rsidP="00D158F3">
      <w:r>
        <w:t xml:space="preserve">For sidelink unicast, when a UE is in RRC_CONNECTED and is </w:t>
      </w:r>
      <w:r w:rsidRPr="00D16964">
        <w:t>performing sidelink operation with resource allocation mode 1</w:t>
      </w:r>
      <w:r>
        <w:t xml:space="preserve">, it may report the sidelink DRX assistance information received within the </w:t>
      </w:r>
      <w:r w:rsidRPr="000777F2">
        <w:rPr>
          <w:i/>
          <w:iCs/>
        </w:rPr>
        <w:t>UEAssistanceInformationSidelink</w:t>
      </w:r>
      <w:r>
        <w:rPr>
          <w:iCs/>
        </w:rPr>
        <w:t xml:space="preserve"> </w:t>
      </w:r>
      <w:r>
        <w:t xml:space="preserve">from its peer UE to the network. </w:t>
      </w:r>
      <w:r w:rsidRPr="00473433">
        <w:t>For sidelink unicast, when a UE</w:t>
      </w:r>
      <w:r w:rsidRPr="001C65C9">
        <w:t xml:space="preserve"> is in RRC_CONNECTED</w:t>
      </w:r>
      <w:r>
        <w:t xml:space="preserve"> </w:t>
      </w:r>
      <w:r w:rsidRPr="001C65C9">
        <w:t xml:space="preserve">and is performing sidelink operation with resource allocation mode </w:t>
      </w:r>
      <w:r>
        <w:t>2 or is</w:t>
      </w:r>
      <w:r w:rsidRPr="00473433">
        <w:t xml:space="preserve"> in RRC_IDLE or RRC_INACTIVE or out of coverage</w:t>
      </w:r>
      <w:r>
        <w:t>,</w:t>
      </w:r>
      <w:r w:rsidRPr="00473433">
        <w:t xml:space="preserve"> </w:t>
      </w:r>
      <w:r>
        <w:t xml:space="preserve">and </w:t>
      </w:r>
      <w:r w:rsidRPr="00473433">
        <w:t xml:space="preserve">has obtained </w:t>
      </w:r>
      <w:r>
        <w:t>the sidelink DRX</w:t>
      </w:r>
      <w:r w:rsidRPr="00473433">
        <w:t xml:space="preserve"> assistance information</w:t>
      </w:r>
      <w:r>
        <w:t xml:space="preserve"> from the </w:t>
      </w:r>
      <w:r w:rsidRPr="000777F2">
        <w:rPr>
          <w:i/>
          <w:iCs/>
        </w:rPr>
        <w:t>UEAssistanceInformationSidelink</w:t>
      </w:r>
      <w:r>
        <w:rPr>
          <w:i/>
          <w:iCs/>
        </w:rPr>
        <w:t xml:space="preserve"> </w:t>
      </w:r>
      <w:r>
        <w:rPr>
          <w:iCs/>
        </w:rPr>
        <w:t xml:space="preserve">transmitted </w:t>
      </w:r>
      <w:r w:rsidRPr="00473433">
        <w:t>from its peer UE, it may</w:t>
      </w:r>
      <w:r>
        <w:t xml:space="preserve"> determine the sidelink DRX configuration </w:t>
      </w:r>
      <w:r w:rsidRPr="00547123">
        <w:rPr>
          <w:i/>
          <w:iCs/>
        </w:rPr>
        <w:t>SL-DRX-ConfigUC</w:t>
      </w:r>
      <w:r>
        <w:rPr>
          <w:iCs/>
        </w:rPr>
        <w:t xml:space="preserve"> for its peer UE</w:t>
      </w:r>
      <w:r w:rsidRPr="00473433">
        <w:t xml:space="preserve"> based on UE implementation.</w:t>
      </w:r>
    </w:p>
    <w:p w14:paraId="0830FDF0" w14:textId="77777777" w:rsidR="00D158F3" w:rsidRDefault="00D158F3" w:rsidP="00D158F3">
      <w:pPr>
        <w:pStyle w:val="EditorsNote"/>
      </w:pPr>
      <w:r>
        <w:t>NOT</w:t>
      </w:r>
      <w:r w:rsidRPr="00473433">
        <w:t>E:</w:t>
      </w:r>
      <w:r w:rsidRPr="00473433">
        <w:tab/>
      </w:r>
      <w:r>
        <w:t>When UE determines the sidelink DRX configuration for its peer UE, it may take the sidelink DRX assistance information that is received from its peer UE into account</w:t>
      </w:r>
      <w:r w:rsidRPr="00473433">
        <w:t>.</w:t>
      </w:r>
    </w:p>
    <w:p w14:paraId="5A8A8F8A" w14:textId="77777777" w:rsidR="00D158F3" w:rsidRPr="004F62EA" w:rsidRDefault="00D158F3" w:rsidP="00D158F3">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sidRPr="004F62EA">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w:t>
      </w:r>
      <w:r w:rsidRPr="004F62EA">
        <w:rPr>
          <w:rFonts w:ascii="Arial" w:eastAsia="宋体" w:hAnsi="Arial"/>
          <w:sz w:val="24"/>
          <w:lang w:eastAsia="en-US"/>
        </w:rPr>
        <w:t>management for L2 U2N relay</w:t>
      </w:r>
    </w:p>
    <w:p w14:paraId="10B1998C" w14:textId="77777777" w:rsidR="00D158F3" w:rsidRPr="004F62EA" w:rsidRDefault="00D158F3" w:rsidP="00D158F3">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w:t>
      </w:r>
      <w:r w:rsidRPr="004F62EA">
        <w:rPr>
          <w:rFonts w:ascii="Arial" w:eastAsia="宋体" w:hAnsi="Arial"/>
          <w:sz w:val="22"/>
          <w:lang w:eastAsia="en-US"/>
        </w:rPr>
        <w:t>.1</w:t>
      </w:r>
      <w:r w:rsidRPr="004F62EA">
        <w:rPr>
          <w:rFonts w:ascii="Arial" w:eastAsia="宋体" w:hAnsi="Arial"/>
          <w:sz w:val="22"/>
          <w:lang w:eastAsia="en-US"/>
        </w:rPr>
        <w:tab/>
      </w:r>
      <w:r>
        <w:rPr>
          <w:rFonts w:ascii="Arial" w:eastAsia="宋体" w:hAnsi="Arial"/>
          <w:sz w:val="22"/>
          <w:lang w:eastAsia="en-US"/>
        </w:rPr>
        <w:t>PC5 Relay RLC channel</w:t>
      </w:r>
      <w:r w:rsidRPr="004F62EA">
        <w:rPr>
          <w:rFonts w:ascii="Arial" w:eastAsia="宋体" w:hAnsi="Arial"/>
          <w:sz w:val="22"/>
          <w:lang w:eastAsia="en-US"/>
        </w:rPr>
        <w:t xml:space="preserve"> release</w:t>
      </w:r>
    </w:p>
    <w:p w14:paraId="085C3F5E" w14:textId="77777777" w:rsidR="00D158F3" w:rsidRPr="004F62EA" w:rsidRDefault="00D158F3" w:rsidP="00D158F3">
      <w:pPr>
        <w:overflowPunct/>
        <w:autoSpaceDE/>
        <w:autoSpaceDN/>
        <w:adjustRightInd/>
        <w:textAlignment w:val="auto"/>
        <w:rPr>
          <w:rFonts w:eastAsia="MS Mincho"/>
          <w:lang w:eastAsia="en-US"/>
        </w:rPr>
      </w:pPr>
      <w:r w:rsidRPr="004F62EA">
        <w:rPr>
          <w:rFonts w:eastAsia="宋体"/>
          <w:lang w:eastAsia="en-US"/>
        </w:rPr>
        <w:t>The UE shall:</w:t>
      </w:r>
    </w:p>
    <w:p w14:paraId="55F7B2C4" w14:textId="77777777" w:rsidR="00D158F3" w:rsidRPr="004F62EA" w:rsidRDefault="00D158F3" w:rsidP="00D158F3">
      <w:pPr>
        <w:pStyle w:val="B1"/>
        <w:rPr>
          <w:rFonts w:eastAsia="宋体"/>
          <w:lang w:eastAsia="en-US"/>
        </w:rPr>
      </w:pPr>
      <w:r w:rsidRPr="004F62EA">
        <w:rPr>
          <w:rFonts w:eastAsia="宋体"/>
          <w:lang w:eastAsia="en-US"/>
        </w:rPr>
        <w:t>1&gt;</w:t>
      </w:r>
      <w:r w:rsidRPr="004F62EA">
        <w:rPr>
          <w:rFonts w:eastAsia="宋体"/>
          <w:lang w:eastAsia="en-US"/>
        </w:rPr>
        <w:tab/>
        <w:t xml:space="preserve">for each </w:t>
      </w:r>
      <w:r w:rsidRPr="00E602C1">
        <w:rPr>
          <w:i/>
        </w:rPr>
        <w:t>sl-RLC-ChannelID-PC5</w:t>
      </w:r>
      <w:r w:rsidRPr="004F62EA">
        <w:rPr>
          <w:rFonts w:eastAsia="宋体"/>
          <w:lang w:eastAsia="en-US"/>
        </w:rPr>
        <w:t xml:space="preserve"> included in the received </w:t>
      </w:r>
      <w:r w:rsidRPr="00E602C1">
        <w:rPr>
          <w:rFonts w:eastAsia="Batang"/>
          <w:i/>
          <w:iCs/>
          <w:noProof/>
        </w:rPr>
        <w:t>sl-RLC-ChannelToReleaseList-PC5</w:t>
      </w:r>
      <w:r w:rsidRPr="004F62EA">
        <w:rPr>
          <w:rFonts w:eastAsia="宋体"/>
          <w:lang w:eastAsia="en-US"/>
        </w:rPr>
        <w:t xml:space="preserve"> that is part of the current UE sidelink configuration:</w:t>
      </w:r>
    </w:p>
    <w:p w14:paraId="1A91FD32" w14:textId="77777777" w:rsidR="00D158F3" w:rsidRPr="004F62EA" w:rsidRDefault="00D158F3" w:rsidP="00D158F3">
      <w:pPr>
        <w:pStyle w:val="B2"/>
        <w:rPr>
          <w:rFonts w:eastAsia="宋体"/>
          <w:lang w:eastAsia="en-US"/>
        </w:rPr>
      </w:pPr>
      <w:r w:rsidRPr="004F62EA">
        <w:rPr>
          <w:rFonts w:eastAsia="宋体"/>
          <w:lang w:eastAsia="en-US"/>
        </w:rPr>
        <w:t>2&gt;</w:t>
      </w:r>
      <w:r w:rsidRPr="004F62EA">
        <w:rPr>
          <w:rFonts w:eastAsia="宋体"/>
          <w:lang w:eastAsia="en-US"/>
        </w:rPr>
        <w:tab/>
        <w:t xml:space="preserve">release the RLC entity and the corresponding logical channel associated with the </w:t>
      </w:r>
      <w:r w:rsidRPr="004F62EA">
        <w:rPr>
          <w:rFonts w:eastAsia="宋体"/>
          <w:i/>
          <w:lang w:eastAsia="en-US"/>
        </w:rPr>
        <w:t>sl-RLC-</w:t>
      </w:r>
      <w:r w:rsidRPr="00A44EC4">
        <w:rPr>
          <w:rFonts w:eastAsia="宋体"/>
          <w:i/>
          <w:lang w:eastAsia="en-US"/>
        </w:rPr>
        <w:t>Channel</w:t>
      </w:r>
      <w:r>
        <w:rPr>
          <w:rFonts w:eastAsia="宋体"/>
          <w:i/>
          <w:lang w:eastAsia="en-US"/>
        </w:rPr>
        <w:t>ID</w:t>
      </w:r>
      <w:r w:rsidRPr="00E602C1">
        <w:rPr>
          <w:i/>
        </w:rPr>
        <w:t>-PC5</w:t>
      </w:r>
      <w:r w:rsidRPr="004F62EA">
        <w:rPr>
          <w:rFonts w:eastAsia="宋体"/>
          <w:lang w:eastAsia="en-US"/>
        </w:rPr>
        <w:t>;</w:t>
      </w:r>
    </w:p>
    <w:p w14:paraId="6DAB2188" w14:textId="77777777" w:rsidR="00D158F3" w:rsidRPr="004F62EA" w:rsidRDefault="00D158F3" w:rsidP="00D158F3">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w:t>
      </w:r>
      <w:r w:rsidRPr="004F62EA">
        <w:rPr>
          <w:rFonts w:ascii="Arial" w:eastAsia="MS Mincho" w:hAnsi="Arial"/>
          <w:sz w:val="22"/>
          <w:lang w:eastAsia="en-US"/>
        </w:rPr>
        <w:t>.2</w:t>
      </w:r>
      <w:r w:rsidRPr="004F62EA">
        <w:rPr>
          <w:rFonts w:ascii="Arial" w:eastAsia="MS Mincho" w:hAnsi="Arial"/>
          <w:sz w:val="22"/>
          <w:lang w:eastAsia="en-US"/>
        </w:rPr>
        <w:tab/>
      </w:r>
      <w:r>
        <w:rPr>
          <w:rFonts w:ascii="Arial" w:eastAsia="宋体" w:hAnsi="Arial"/>
          <w:sz w:val="22"/>
          <w:lang w:eastAsia="en-US"/>
        </w:rPr>
        <w:t>PC5 Relay RLC channel</w:t>
      </w:r>
      <w:r w:rsidRPr="004F62EA">
        <w:rPr>
          <w:rFonts w:ascii="Arial" w:eastAsia="MS Mincho" w:hAnsi="Arial"/>
          <w:sz w:val="22"/>
          <w:lang w:eastAsia="en-US"/>
        </w:rPr>
        <w:t xml:space="preserve"> addition/modification</w:t>
      </w:r>
    </w:p>
    <w:p w14:paraId="59324B5A" w14:textId="77777777" w:rsidR="00D158F3" w:rsidRPr="004F62EA" w:rsidRDefault="00D158F3" w:rsidP="00D158F3">
      <w:pPr>
        <w:overflowPunct/>
        <w:autoSpaceDE/>
        <w:autoSpaceDN/>
        <w:adjustRightInd/>
        <w:textAlignment w:val="auto"/>
        <w:rPr>
          <w:rFonts w:eastAsia="宋体"/>
          <w:lang w:eastAsia="en-US"/>
        </w:rPr>
      </w:pPr>
      <w:r w:rsidRPr="004F62EA">
        <w:rPr>
          <w:rFonts w:eastAsia="宋体"/>
          <w:lang w:eastAsia="en-US"/>
        </w:rPr>
        <w:t>Upon PC5-RRC connection is established between the L2 U2N Relay UE and L2 U2N Relay UE, the</w:t>
      </w:r>
      <w:r>
        <w:rPr>
          <w:rFonts w:eastAsia="宋体"/>
          <w:lang w:eastAsia="en-US"/>
        </w:rPr>
        <w:t xml:space="preserve"> </w:t>
      </w:r>
      <w:r w:rsidRPr="004F62EA">
        <w:rPr>
          <w:rFonts w:eastAsia="宋体"/>
          <w:lang w:eastAsia="en-US"/>
        </w:rPr>
        <w:t>L2 U2N Relay UE shall:</w:t>
      </w:r>
    </w:p>
    <w:p w14:paraId="798199BA" w14:textId="77777777" w:rsidR="00D158F3" w:rsidRDefault="00D158F3" w:rsidP="00D158F3">
      <w:pPr>
        <w:pStyle w:val="B1"/>
        <w:rPr>
          <w:rFonts w:eastAsia="宋体"/>
          <w:lang w:eastAsia="en-US"/>
        </w:rPr>
      </w:pPr>
      <w:r w:rsidRPr="004F62EA">
        <w:rPr>
          <w:rFonts w:eastAsia="宋体"/>
          <w:lang w:eastAsia="en-US"/>
        </w:rPr>
        <w:t>1&gt;</w:t>
      </w:r>
      <w:r w:rsidRPr="004F62EA">
        <w:rPr>
          <w:rFonts w:eastAsia="宋体"/>
          <w:lang w:eastAsia="en-US"/>
        </w:rPr>
        <w:tab/>
        <w:t>apply RLC</w:t>
      </w:r>
      <w:r>
        <w:rPr>
          <w:rFonts w:eastAsia="宋体"/>
          <w:lang w:eastAsia="en-US"/>
        </w:rPr>
        <w:t xml:space="preserve"> specified</w:t>
      </w:r>
      <w:r w:rsidRPr="004F62EA">
        <w:rPr>
          <w:rFonts w:eastAsia="宋体"/>
          <w:lang w:eastAsia="en-US"/>
        </w:rPr>
        <w:t xml:space="preserve"> configuration of </w:t>
      </w:r>
      <w:r w:rsidRPr="004F62EA">
        <w:rPr>
          <w:rFonts w:eastAsia="等线"/>
          <w:lang w:eastAsia="zh-CN"/>
        </w:rPr>
        <w:t>SL-RLC0</w:t>
      </w:r>
      <w:r w:rsidRPr="004F62EA">
        <w:rPr>
          <w:rFonts w:eastAsia="宋体"/>
          <w:lang w:eastAsia="en-US"/>
        </w:rPr>
        <w:t xml:space="preserve"> as specified in sub-clause 9.1.1.4</w:t>
      </w:r>
      <w:r w:rsidRPr="00BB6566">
        <w:rPr>
          <w:rFonts w:eastAsia="宋体"/>
          <w:lang w:eastAsia="en-US"/>
        </w:rPr>
        <w:t xml:space="preserve"> </w:t>
      </w:r>
      <w:r>
        <w:rPr>
          <w:rFonts w:eastAsia="宋体"/>
          <w:lang w:eastAsia="en-US"/>
        </w:rPr>
        <w:t>and RLC default configuration of SL-RLC1 as specified in sub-clause 9.2.4</w:t>
      </w:r>
      <w:r w:rsidRPr="004F62EA">
        <w:rPr>
          <w:rFonts w:eastAsia="宋体"/>
          <w:lang w:eastAsia="en-US"/>
        </w:rPr>
        <w:t>;</w:t>
      </w:r>
    </w:p>
    <w:p w14:paraId="7BF37332" w14:textId="77777777" w:rsidR="00D158F3" w:rsidRDefault="00D158F3" w:rsidP="00D158F3">
      <w:pPr>
        <w:rPr>
          <w:rFonts w:eastAsia="宋体"/>
          <w:lang w:eastAsia="zh-CN"/>
        </w:rPr>
      </w:pPr>
      <w:r>
        <w:rPr>
          <w:rFonts w:eastAsia="宋体"/>
          <w:lang w:eastAsia="zh-CN"/>
        </w:rPr>
        <w:t xml:space="preserve">Upon reception of </w:t>
      </w:r>
      <w:r w:rsidRPr="00B777D2">
        <w:rPr>
          <w:rFonts w:eastAsia="宋体"/>
          <w:lang w:eastAsia="zh-CN"/>
        </w:rPr>
        <w:t>any message from a L2 U2N Remote UE via SL-RLC0</w:t>
      </w:r>
      <w:r>
        <w:rPr>
          <w:rFonts w:eastAsia="宋体"/>
          <w:lang w:eastAsia="zh-CN"/>
        </w:rPr>
        <w:t>, the L2 U2N Relay UE shall:</w:t>
      </w:r>
    </w:p>
    <w:p w14:paraId="45974478" w14:textId="77777777" w:rsidR="00D158F3" w:rsidRDefault="00D158F3" w:rsidP="00D158F3">
      <w:pPr>
        <w:pStyle w:val="B1"/>
        <w:rPr>
          <w:rFonts w:eastAsia="宋体"/>
          <w:lang w:eastAsia="en-US"/>
        </w:rPr>
      </w:pPr>
      <w:r w:rsidRPr="004F62EA">
        <w:rPr>
          <w:rFonts w:eastAsia="宋体"/>
          <w:lang w:eastAsia="en-US"/>
        </w:rPr>
        <w:t>1&gt;</w:t>
      </w:r>
      <w:r w:rsidRPr="004F62EA">
        <w:rPr>
          <w:rFonts w:eastAsia="宋体"/>
          <w:lang w:eastAsia="en-US"/>
        </w:rPr>
        <w:tab/>
        <w:t xml:space="preserve">apply </w:t>
      </w:r>
      <w:r>
        <w:rPr>
          <w:rFonts w:eastAsia="宋体"/>
          <w:lang w:eastAsia="en-US"/>
        </w:rPr>
        <w:t>RLC default configuration of SL-RLC1 as specified in sub-clause 9.2.4;</w:t>
      </w:r>
    </w:p>
    <w:p w14:paraId="572A7A72" w14:textId="77777777" w:rsidR="00D158F3" w:rsidRPr="004F62EA" w:rsidRDefault="00D158F3" w:rsidP="00D158F3">
      <w:pPr>
        <w:overflowPunct/>
        <w:autoSpaceDE/>
        <w:autoSpaceDN/>
        <w:adjustRightInd/>
        <w:textAlignment w:val="auto"/>
        <w:rPr>
          <w:rFonts w:eastAsia="MS Mincho"/>
          <w:lang w:eastAsia="en-US"/>
        </w:rPr>
      </w:pPr>
      <w:r w:rsidRPr="004F62EA">
        <w:rPr>
          <w:rFonts w:eastAsia="宋体"/>
          <w:lang w:eastAsia="en-US"/>
        </w:rPr>
        <w:t xml:space="preserve">For each </w:t>
      </w:r>
      <w:r w:rsidRPr="004F62EA">
        <w:rPr>
          <w:rFonts w:eastAsia="宋体"/>
          <w:i/>
          <w:lang w:eastAsia="en-US"/>
        </w:rPr>
        <w:t>sl-RLC</w:t>
      </w:r>
      <w:r w:rsidRPr="00A44EC4">
        <w:rPr>
          <w:rFonts w:eastAsia="宋体"/>
          <w:i/>
          <w:lang w:eastAsia="en-US"/>
        </w:rPr>
        <w:t>-</w:t>
      </w:r>
      <w:r w:rsidRPr="00C47AA1">
        <w:rPr>
          <w:i/>
        </w:rPr>
        <w:t>C</w:t>
      </w:r>
      <w:r w:rsidRPr="00A44EC4">
        <w:rPr>
          <w:rFonts w:eastAsia="宋体"/>
          <w:i/>
          <w:lang w:eastAsia="en-US"/>
        </w:rPr>
        <w:t>hannel</w:t>
      </w:r>
      <w:r>
        <w:rPr>
          <w:rFonts w:eastAsia="宋体"/>
          <w:i/>
          <w:lang w:eastAsia="en-US"/>
        </w:rPr>
        <w:t>ID</w:t>
      </w:r>
      <w:r w:rsidRPr="00E602C1">
        <w:rPr>
          <w:i/>
        </w:rPr>
        <w:t>-PC5</w:t>
      </w:r>
      <w:r w:rsidRPr="004F62EA">
        <w:rPr>
          <w:rFonts w:eastAsia="宋体"/>
          <w:lang w:eastAsia="en-US"/>
        </w:rPr>
        <w:t xml:space="preserve"> received in </w:t>
      </w:r>
      <w:r w:rsidRPr="004F62EA">
        <w:rPr>
          <w:rFonts w:eastAsia="宋体"/>
          <w:lang w:eastAsia="zh-CN"/>
        </w:rPr>
        <w:t>the</w:t>
      </w:r>
      <w:r w:rsidRPr="004F62EA">
        <w:rPr>
          <w:rFonts w:eastAsia="宋体"/>
          <w:lang w:eastAsia="en-US"/>
        </w:rPr>
        <w:t xml:space="preserve"> </w:t>
      </w:r>
      <w:r w:rsidRPr="004F62EA">
        <w:rPr>
          <w:rFonts w:eastAsia="宋体"/>
          <w:i/>
          <w:lang w:eastAsia="en-US"/>
        </w:rPr>
        <w:t>sl-RLC-</w:t>
      </w:r>
      <w:r>
        <w:rPr>
          <w:rFonts w:eastAsia="宋体"/>
          <w:i/>
          <w:lang w:eastAsia="en-US"/>
        </w:rPr>
        <w:t>Channel</w:t>
      </w:r>
      <w:r w:rsidRPr="004F62EA">
        <w:rPr>
          <w:rFonts w:eastAsia="宋体"/>
          <w:i/>
          <w:lang w:eastAsia="en-US"/>
        </w:rPr>
        <w:t>ToAddModList</w:t>
      </w:r>
      <w:r w:rsidRPr="00E602C1">
        <w:rPr>
          <w:i/>
        </w:rPr>
        <w:t>-PC5</w:t>
      </w:r>
      <w:r w:rsidRPr="004F62EA">
        <w:rPr>
          <w:rFonts w:eastAsia="宋体"/>
          <w:lang w:eastAsia="en-US"/>
        </w:rPr>
        <w:t xml:space="preserve"> IE the UE shall:</w:t>
      </w:r>
    </w:p>
    <w:p w14:paraId="13A852DD" w14:textId="77777777" w:rsidR="00D158F3" w:rsidRPr="004F62EA" w:rsidRDefault="00D158F3" w:rsidP="00D158F3">
      <w:pPr>
        <w:pStyle w:val="B1"/>
        <w:rPr>
          <w:rFonts w:eastAsia="宋体"/>
          <w:lang w:eastAsia="en-US"/>
        </w:rPr>
      </w:pPr>
      <w:r w:rsidRPr="004F62EA">
        <w:rPr>
          <w:rFonts w:eastAsia="宋体"/>
          <w:lang w:eastAsia="en-US"/>
        </w:rPr>
        <w:t>1&gt;</w:t>
      </w:r>
      <w:r w:rsidRPr="004F62EA">
        <w:rPr>
          <w:rFonts w:eastAsia="宋体"/>
          <w:lang w:eastAsia="en-US"/>
        </w:rPr>
        <w:tab/>
        <w:t xml:space="preserve">if the current configuration contains a sidelink RLC bearer with the received </w:t>
      </w:r>
      <w:r w:rsidRPr="004F62EA">
        <w:rPr>
          <w:rFonts w:eastAsia="宋体"/>
          <w:i/>
          <w:lang w:eastAsia="en-US"/>
        </w:rPr>
        <w:t>sl-RLC-</w:t>
      </w:r>
      <w:r>
        <w:rPr>
          <w:rFonts w:eastAsia="宋体"/>
          <w:i/>
          <w:lang w:eastAsia="en-US"/>
        </w:rPr>
        <w:t>ChannelID</w:t>
      </w:r>
      <w:r w:rsidRPr="00E602C1">
        <w:rPr>
          <w:i/>
        </w:rPr>
        <w:t>-PC5</w:t>
      </w:r>
      <w:r w:rsidRPr="004F62EA">
        <w:rPr>
          <w:rFonts w:eastAsia="宋体"/>
          <w:lang w:eastAsia="en-US"/>
        </w:rPr>
        <w:t>:</w:t>
      </w:r>
    </w:p>
    <w:p w14:paraId="3B7FADE5" w14:textId="77777777" w:rsidR="00D158F3" w:rsidRPr="004F62EA" w:rsidRDefault="00D158F3" w:rsidP="00D158F3">
      <w:pPr>
        <w:pStyle w:val="B2"/>
        <w:rPr>
          <w:rFonts w:eastAsia="宋体"/>
          <w:lang w:eastAsia="en-US"/>
        </w:rPr>
      </w:pPr>
      <w:r w:rsidRPr="004F62EA">
        <w:rPr>
          <w:rFonts w:eastAsia="宋体"/>
          <w:lang w:eastAsia="en-US"/>
        </w:rPr>
        <w:t>2&gt;</w:t>
      </w:r>
      <w:r w:rsidRPr="004F62EA">
        <w:rPr>
          <w:rFonts w:eastAsia="宋体"/>
          <w:lang w:eastAsia="en-US"/>
        </w:rPr>
        <w:tab/>
        <w:t xml:space="preserve">reconfigure the sidelink RLC entity </w:t>
      </w:r>
      <w:commentRangeStart w:id="891"/>
      <w:r w:rsidRPr="004F62EA">
        <w:rPr>
          <w:rFonts w:eastAsia="宋体"/>
          <w:lang w:eastAsia="en-US"/>
        </w:rPr>
        <w:t>or entities</w:t>
      </w:r>
      <w:commentRangeEnd w:id="891"/>
      <w:r w:rsidR="00315BC6">
        <w:rPr>
          <w:rStyle w:val="af1"/>
        </w:rPr>
        <w:commentReference w:id="891"/>
      </w:r>
      <w:r w:rsidRPr="004F62EA">
        <w:rPr>
          <w:rFonts w:eastAsia="宋体"/>
          <w:lang w:eastAsia="en-US"/>
        </w:rPr>
        <w:t xml:space="preserve"> in accordance with the received </w:t>
      </w:r>
      <w:r w:rsidRPr="004F62EA">
        <w:rPr>
          <w:rFonts w:eastAsia="Batang"/>
          <w:i/>
          <w:lang w:eastAsia="en-US"/>
        </w:rPr>
        <w:t>sl-RLC-ConfigPC5</w:t>
      </w:r>
      <w:r w:rsidRPr="004F62EA">
        <w:rPr>
          <w:rFonts w:eastAsia="宋体"/>
          <w:lang w:eastAsia="en-US"/>
        </w:rPr>
        <w:t>;</w:t>
      </w:r>
    </w:p>
    <w:p w14:paraId="2C3EFA37" w14:textId="77777777" w:rsidR="00D158F3" w:rsidRPr="004F62EA" w:rsidRDefault="00D158F3" w:rsidP="00D158F3">
      <w:pPr>
        <w:pStyle w:val="B2"/>
        <w:rPr>
          <w:rFonts w:eastAsia="宋体"/>
          <w:lang w:eastAsia="en-US"/>
        </w:rPr>
      </w:pPr>
      <w:r w:rsidRPr="004F62EA">
        <w:rPr>
          <w:rFonts w:eastAsia="宋体"/>
          <w:lang w:eastAsia="en-US"/>
        </w:rPr>
        <w:t>2&gt;</w:t>
      </w:r>
      <w:r w:rsidRPr="004F62EA">
        <w:rPr>
          <w:rFonts w:eastAsia="宋体"/>
          <w:lang w:eastAsia="en-US"/>
        </w:rPr>
        <w:tab/>
        <w:t xml:space="preserve">reconfigure the sidelink logical channel in accordance with the received </w:t>
      </w:r>
      <w:r w:rsidRPr="004F62EA">
        <w:rPr>
          <w:rFonts w:eastAsia="Batang"/>
          <w:i/>
          <w:lang w:eastAsia="en-US"/>
        </w:rPr>
        <w:t>sl-MAC-LogicalChannelConfigPC5</w:t>
      </w:r>
      <w:r w:rsidRPr="004F62EA">
        <w:rPr>
          <w:rFonts w:eastAsia="宋体"/>
          <w:lang w:eastAsia="en-US"/>
        </w:rPr>
        <w:t>;</w:t>
      </w:r>
    </w:p>
    <w:p w14:paraId="0711E986" w14:textId="77777777" w:rsidR="00D158F3" w:rsidRPr="004F62EA" w:rsidRDefault="00D158F3" w:rsidP="00D158F3">
      <w:pPr>
        <w:pStyle w:val="B1"/>
        <w:rPr>
          <w:rFonts w:eastAsia="宋体"/>
          <w:lang w:eastAsia="en-US"/>
        </w:rPr>
      </w:pPr>
      <w:r w:rsidRPr="004F62EA">
        <w:rPr>
          <w:rFonts w:eastAsia="宋体"/>
          <w:lang w:eastAsia="en-US"/>
        </w:rPr>
        <w:t>1&gt;</w:t>
      </w:r>
      <w:r w:rsidRPr="004F62EA">
        <w:rPr>
          <w:rFonts w:eastAsia="宋体"/>
          <w:lang w:eastAsia="en-US"/>
        </w:rPr>
        <w:tab/>
        <w:t xml:space="preserve">else (a </w:t>
      </w:r>
      <w:r>
        <w:rPr>
          <w:rFonts w:eastAsia="宋体"/>
          <w:lang w:eastAsia="en-US"/>
        </w:rPr>
        <w:t xml:space="preserve">PC5 Relay RLC channel </w:t>
      </w:r>
      <w:r w:rsidRPr="004F62EA">
        <w:rPr>
          <w:rFonts w:eastAsia="宋体"/>
          <w:lang w:eastAsia="en-US"/>
        </w:rPr>
        <w:t xml:space="preserve">with the received </w:t>
      </w:r>
      <w:r w:rsidRPr="004F62EA">
        <w:rPr>
          <w:rFonts w:eastAsia="宋体"/>
          <w:i/>
          <w:lang w:eastAsia="en-US"/>
        </w:rPr>
        <w:t>sl-RLC-</w:t>
      </w:r>
      <w:r>
        <w:rPr>
          <w:rFonts w:eastAsia="宋体"/>
          <w:i/>
          <w:lang w:eastAsia="en-US"/>
        </w:rPr>
        <w:t>ChannelID</w:t>
      </w:r>
      <w:r w:rsidRPr="00E602C1">
        <w:rPr>
          <w:i/>
        </w:rPr>
        <w:t>-PC5</w:t>
      </w:r>
      <w:r>
        <w:rPr>
          <w:i/>
        </w:rPr>
        <w:t xml:space="preserve"> </w:t>
      </w:r>
      <w:r w:rsidRPr="004F62EA">
        <w:rPr>
          <w:rFonts w:eastAsia="宋体"/>
          <w:lang w:eastAsia="en-US"/>
        </w:rPr>
        <w:t>was not configured before):</w:t>
      </w:r>
    </w:p>
    <w:p w14:paraId="55386F7A" w14:textId="77777777" w:rsidR="00D158F3" w:rsidRPr="004F62EA" w:rsidRDefault="00D158F3" w:rsidP="00D158F3">
      <w:pPr>
        <w:pStyle w:val="B2"/>
        <w:rPr>
          <w:rFonts w:eastAsia="宋体"/>
          <w:lang w:eastAsia="en-US"/>
        </w:rPr>
      </w:pPr>
      <w:r w:rsidRPr="004F62EA">
        <w:rPr>
          <w:rFonts w:eastAsia="宋体"/>
          <w:lang w:eastAsia="en-US"/>
        </w:rPr>
        <w:t>2&gt;</w:t>
      </w:r>
      <w:r w:rsidRPr="004F62EA">
        <w:rPr>
          <w:rFonts w:eastAsia="宋体"/>
          <w:lang w:eastAsia="en-US"/>
        </w:rPr>
        <w:tab/>
        <w:t xml:space="preserve">establish an sidelink RLC entity in accordance with the received </w:t>
      </w:r>
      <w:r w:rsidRPr="004F62EA">
        <w:rPr>
          <w:rFonts w:eastAsia="宋体"/>
          <w:i/>
          <w:lang w:eastAsia="en-US"/>
        </w:rPr>
        <w:t>sl-RLC-ConfigPC5</w:t>
      </w:r>
      <w:r w:rsidRPr="004F62EA">
        <w:rPr>
          <w:rFonts w:eastAsia="宋体"/>
          <w:lang w:eastAsia="en-US"/>
        </w:rPr>
        <w:t>;</w:t>
      </w:r>
    </w:p>
    <w:p w14:paraId="71198531" w14:textId="77777777" w:rsidR="00D158F3" w:rsidRDefault="00D158F3" w:rsidP="00D158F3">
      <w:pPr>
        <w:pStyle w:val="B2"/>
      </w:pPr>
      <w:r w:rsidRPr="004F62EA">
        <w:rPr>
          <w:rFonts w:eastAsia="宋体"/>
          <w:lang w:eastAsia="en-US"/>
        </w:rPr>
        <w:t>2&gt;</w:t>
      </w:r>
      <w:r w:rsidRPr="004F62EA">
        <w:rPr>
          <w:rFonts w:eastAsia="宋体"/>
          <w:lang w:eastAsia="en-US"/>
        </w:rPr>
        <w:tab/>
        <w:t xml:space="preserve">configure the sidelink MAC entity with a logical channel in accordance with the received </w:t>
      </w:r>
      <w:r w:rsidRPr="004F62EA">
        <w:rPr>
          <w:rFonts w:eastAsia="Batang"/>
          <w:i/>
          <w:lang w:eastAsia="en-US"/>
        </w:rPr>
        <w:t>sl-MAC-LogicalChannelConfigPC5</w:t>
      </w:r>
      <w:r w:rsidRPr="004F62EA">
        <w:rPr>
          <w:rFonts w:eastAsia="宋体"/>
          <w:lang w:eastAsia="en-US"/>
        </w:rPr>
        <w:t>.</w:t>
      </w:r>
    </w:p>
    <w:p w14:paraId="7B179BE3" w14:textId="77777777" w:rsidR="00D158F3" w:rsidRDefault="00D158F3" w:rsidP="00D158F3">
      <w:pPr>
        <w:pStyle w:val="4"/>
      </w:pPr>
      <w:r>
        <w:t>5.8.9.8</w:t>
      </w:r>
      <w:r>
        <w:tab/>
        <w:t>Remote UE information</w:t>
      </w:r>
    </w:p>
    <w:p w14:paraId="53C453AB" w14:textId="77777777" w:rsidR="00D158F3" w:rsidRDefault="00D158F3" w:rsidP="00D158F3">
      <w:pPr>
        <w:pStyle w:val="5"/>
        <w:rPr>
          <w:rFonts w:eastAsia="MS Mincho"/>
        </w:rPr>
      </w:pPr>
      <w:r>
        <w:rPr>
          <w:rFonts w:eastAsia="MS Mincho"/>
        </w:rPr>
        <w:t>5.8.9.8.1</w:t>
      </w:r>
      <w:r>
        <w:rPr>
          <w:rFonts w:eastAsia="MS Mincho"/>
        </w:rPr>
        <w:tab/>
        <w:t>General</w:t>
      </w:r>
    </w:p>
    <w:p w14:paraId="2DCA98DF" w14:textId="77777777" w:rsidR="00D158F3" w:rsidRDefault="00D158F3" w:rsidP="00D158F3">
      <w:pPr>
        <w:pStyle w:val="TH"/>
      </w:pPr>
      <w:r>
        <w:rPr>
          <w:noProof/>
        </w:rPr>
        <w:object w:dxaOrig="4860" w:dyaOrig="1560" w14:anchorId="74E8D317">
          <v:shape id="_x0000_i1084" type="#_x0000_t75" alt="" style="width:243.5pt;height:79pt;mso-width-percent:0;mso-height-percent:0;mso-width-percent:0;mso-height-percent:0" o:ole="">
            <v:imagedata r:id="rId132" o:title=""/>
          </v:shape>
          <o:OLEObject Type="Embed" ProgID="Mscgen.Chart" ShapeID="_x0000_i1084" DrawAspect="Content" ObjectID="_1710994603" r:id="rId133"/>
        </w:object>
      </w:r>
    </w:p>
    <w:p w14:paraId="50575D01" w14:textId="77777777" w:rsidR="00D158F3" w:rsidRDefault="00D158F3" w:rsidP="00D158F3">
      <w:pPr>
        <w:pStyle w:val="TF"/>
      </w:pPr>
      <w:r>
        <w:t>Figure 5.8.9.8.1-1: Remote UE information</w:t>
      </w:r>
    </w:p>
    <w:p w14:paraId="4297DFD5" w14:textId="77777777" w:rsidR="00D158F3" w:rsidRDefault="00D158F3" w:rsidP="00D158F3">
      <w:r>
        <w:lastRenderedPageBreak/>
        <w:t>This procedure is used by the L2 U2N Remote UE in RRC_IDLE/RRC_INACTIVE to inform about the required SIB(s) and provide Paging related information</w:t>
      </w:r>
      <w:r w:rsidDel="00600429">
        <w:t xml:space="preserve"> </w:t>
      </w:r>
      <w:r>
        <w:t>to the connected L2 U2N Relay UE.</w:t>
      </w:r>
    </w:p>
    <w:p w14:paraId="5772BA81" w14:textId="77777777" w:rsidR="00D158F3" w:rsidRDefault="00D158F3" w:rsidP="00D158F3">
      <w:pPr>
        <w:pStyle w:val="5"/>
        <w:rPr>
          <w:rFonts w:eastAsia="MS Mincho"/>
        </w:rPr>
      </w:pPr>
      <w:r>
        <w:rPr>
          <w:rFonts w:eastAsia="MS Mincho"/>
        </w:rPr>
        <w:t>5.8.9.8.2</w:t>
      </w:r>
      <w:r>
        <w:rPr>
          <w:rFonts w:eastAsia="MS Mincho"/>
        </w:rPr>
        <w:tab/>
        <w:t xml:space="preserve">Actions related to transmission of </w:t>
      </w:r>
      <w:r w:rsidRPr="00FF6856">
        <w:rPr>
          <w:rFonts w:eastAsia="MS Mincho"/>
          <w:i/>
        </w:rPr>
        <w:t>Remote</w:t>
      </w:r>
      <w:r>
        <w:rPr>
          <w:rFonts w:eastAsia="MS Mincho"/>
          <w:i/>
        </w:rPr>
        <w:t>UEInformationSidelink</w:t>
      </w:r>
      <w:r>
        <w:rPr>
          <w:rFonts w:eastAsia="MS Mincho"/>
        </w:rPr>
        <w:t xml:space="preserve"> message</w:t>
      </w:r>
    </w:p>
    <w:p w14:paraId="6769D5AE" w14:textId="77777777" w:rsidR="00D158F3" w:rsidRDefault="00D158F3" w:rsidP="00D158F3">
      <w:pPr>
        <w:rPr>
          <w:rFonts w:eastAsia="MS Mincho"/>
        </w:rPr>
      </w:pPr>
      <w:r>
        <w:t>The L2 U2N Remote UE in RRC_IDLE or RRC_INACTIVE shall:</w:t>
      </w:r>
    </w:p>
    <w:p w14:paraId="623766D9" w14:textId="77777777" w:rsidR="00D158F3" w:rsidRDefault="00D158F3" w:rsidP="00D158F3">
      <w:pPr>
        <w:pStyle w:val="B1"/>
      </w:pPr>
      <w:r>
        <w:t>1&gt;</w:t>
      </w:r>
      <w:r>
        <w:tab/>
        <w:t>if the UE has not stored a valid version of a SIB, in accordance with clause 5.2.2.2.1, of one or several required SIB(s) in accordance with clause 5.2.2.1:</w:t>
      </w:r>
    </w:p>
    <w:p w14:paraId="02718F97" w14:textId="77777777" w:rsidR="00D158F3" w:rsidRDefault="00D158F3" w:rsidP="00D158F3">
      <w:pPr>
        <w:pStyle w:val="B2"/>
      </w:pPr>
      <w:r>
        <w:t>2&gt;</w:t>
      </w:r>
      <w:r>
        <w:tab/>
        <w:t xml:space="preserve">include </w:t>
      </w:r>
      <w:r w:rsidRPr="00FF6856">
        <w:rPr>
          <w:i/>
        </w:rPr>
        <w:t>sl-</w:t>
      </w:r>
      <w:r>
        <w:rPr>
          <w:i/>
        </w:rPr>
        <w:t>Requested-SI-List</w:t>
      </w:r>
      <w:r>
        <w:t xml:space="preserve"> in the </w:t>
      </w:r>
      <w:r>
        <w:rPr>
          <w:i/>
        </w:rPr>
        <w:t>RemoteUEInformationSidelink</w:t>
      </w:r>
      <w:r>
        <w:t xml:space="preserve"> to indicate the requested SIB(s);</w:t>
      </w:r>
    </w:p>
    <w:p w14:paraId="599E57E4" w14:textId="77777777" w:rsidR="00D158F3" w:rsidRDefault="00D158F3" w:rsidP="00D158F3">
      <w:pPr>
        <w:pStyle w:val="B1"/>
      </w:pPr>
      <w:r>
        <w:t>1&gt;</w:t>
      </w:r>
      <w:r>
        <w:tab/>
        <w:t xml:space="preserve">set </w:t>
      </w:r>
      <w:r>
        <w:rPr>
          <w:i/>
        </w:rPr>
        <w:t>sl-PagingInfo-RemoteUE</w:t>
      </w:r>
      <w:r>
        <w:t xml:space="preserve"> as follows:</w:t>
      </w:r>
    </w:p>
    <w:p w14:paraId="2A9E9CF9" w14:textId="77777777" w:rsidR="00D158F3" w:rsidRDefault="00D158F3" w:rsidP="00D158F3">
      <w:pPr>
        <w:pStyle w:val="B2"/>
      </w:pPr>
      <w:r>
        <w:t>2&gt;</w:t>
      </w:r>
      <w:r>
        <w:tab/>
        <w:t>if the L2 U2N Remote UE is in RRC_IDLE:</w:t>
      </w:r>
    </w:p>
    <w:p w14:paraId="21F8D074" w14:textId="77777777" w:rsidR="00D158F3" w:rsidRDefault="00D158F3" w:rsidP="00D158F3">
      <w:pPr>
        <w:pStyle w:val="B3"/>
      </w:pPr>
      <w:r>
        <w:t>3&gt;</w:t>
      </w:r>
      <w:r>
        <w:tab/>
        <w:t xml:space="preserve">include </w:t>
      </w:r>
      <w:r w:rsidRPr="000F57DC">
        <w:rPr>
          <w:i/>
        </w:rPr>
        <w:t>ng-5G-S-TMSI</w:t>
      </w:r>
      <w:r>
        <w:t xml:space="preserve"> in the </w:t>
      </w:r>
      <w:r>
        <w:rPr>
          <w:i/>
        </w:rPr>
        <w:t>sl-PagingIdentity-RemoteUE</w:t>
      </w:r>
      <w:r>
        <w:t>;</w:t>
      </w:r>
    </w:p>
    <w:p w14:paraId="6161BD5E" w14:textId="77777777" w:rsidR="00D158F3" w:rsidRDefault="00D158F3" w:rsidP="00D158F3">
      <w:pPr>
        <w:pStyle w:val="B3"/>
      </w:pPr>
      <w:r>
        <w:t>3&gt;</w:t>
      </w:r>
      <w:r>
        <w:tab/>
        <w:t xml:space="preserve">set </w:t>
      </w:r>
      <w:r>
        <w:rPr>
          <w:i/>
        </w:rPr>
        <w:t>UE specific DRX cycle</w:t>
      </w:r>
      <w:r>
        <w:t xml:space="preserve"> to the value of UE specific Uu DRX cycle configured by upper layer in the </w:t>
      </w:r>
      <w:r>
        <w:rPr>
          <w:i/>
        </w:rPr>
        <w:t>sl-PagingCycle</w:t>
      </w:r>
      <w:r>
        <w:rPr>
          <w:i/>
          <w:lang w:eastAsia="zh-CN"/>
        </w:rPr>
        <w:t>-</w:t>
      </w:r>
      <w:r>
        <w:rPr>
          <w:i/>
        </w:rPr>
        <w:t>RemoteUE;</w:t>
      </w:r>
    </w:p>
    <w:p w14:paraId="7DAAA712" w14:textId="77777777" w:rsidR="00D158F3" w:rsidRDefault="00D158F3" w:rsidP="00D158F3">
      <w:pPr>
        <w:pStyle w:val="B2"/>
      </w:pPr>
      <w:r>
        <w:t>2&gt;</w:t>
      </w:r>
      <w:r>
        <w:tab/>
        <w:t xml:space="preserve">else if the L2 U2N Remote UE is in RRC_INACTIVE: </w:t>
      </w:r>
    </w:p>
    <w:p w14:paraId="16D85B46" w14:textId="77777777" w:rsidR="00D158F3" w:rsidRDefault="00D158F3" w:rsidP="00D158F3">
      <w:pPr>
        <w:pStyle w:val="B3"/>
      </w:pPr>
      <w:r>
        <w:t>3&gt;</w:t>
      </w:r>
      <w:r>
        <w:tab/>
        <w:t xml:space="preserve">include </w:t>
      </w:r>
      <w:r>
        <w:rPr>
          <w:i/>
        </w:rPr>
        <w:t>ng-5G-S-TMSI</w:t>
      </w:r>
      <w:r>
        <w:t xml:space="preserve"> and </w:t>
      </w:r>
      <w:r w:rsidRPr="000F57DC">
        <w:rPr>
          <w:i/>
        </w:rPr>
        <w:t>fullI-RNTI</w:t>
      </w:r>
      <w:r>
        <w:t xml:space="preserve"> in the </w:t>
      </w:r>
      <w:r>
        <w:rPr>
          <w:i/>
        </w:rPr>
        <w:t>sl-PagingIdentity-RemoteUE</w:t>
      </w:r>
      <w:r>
        <w:t>;</w:t>
      </w:r>
    </w:p>
    <w:p w14:paraId="0532381E" w14:textId="77777777" w:rsidR="00D158F3" w:rsidRDefault="00D158F3" w:rsidP="00D158F3">
      <w:pPr>
        <w:pStyle w:val="B3"/>
      </w:pPr>
      <w:r>
        <w:t>3&gt;</w:t>
      </w:r>
      <w:r>
        <w:tab/>
        <w:t xml:space="preserve">set </w:t>
      </w:r>
      <w:r>
        <w:rPr>
          <w:i/>
        </w:rPr>
        <w:t>UE specific DRX cycle</w:t>
      </w:r>
      <w:r>
        <w:t xml:space="preserve"> to the minimum value of UE specific Uu DRX cycles (configured by upper layer and </w:t>
      </w:r>
      <w:commentRangeStart w:id="892"/>
      <w:r>
        <w:t>configured by RAN</w:t>
      </w:r>
      <w:commentRangeEnd w:id="892"/>
      <w:r w:rsidR="00996314">
        <w:rPr>
          <w:rStyle w:val="af1"/>
        </w:rPr>
        <w:commentReference w:id="892"/>
      </w:r>
      <w:r>
        <w:t xml:space="preserve">) in the </w:t>
      </w:r>
      <w:r>
        <w:rPr>
          <w:i/>
        </w:rPr>
        <w:t>sl-PagingCycle-RemoteUE;</w:t>
      </w:r>
    </w:p>
    <w:p w14:paraId="729F8666" w14:textId="77777777" w:rsidR="00D158F3" w:rsidRDefault="00D158F3" w:rsidP="00D158F3">
      <w:pPr>
        <w:pStyle w:val="B1"/>
      </w:pPr>
      <w:r>
        <w:t>1&gt;</w:t>
      </w:r>
      <w:r>
        <w:tab/>
        <w:t xml:space="preserve">submit the </w:t>
      </w:r>
      <w:r>
        <w:rPr>
          <w:i/>
        </w:rPr>
        <w:t xml:space="preserve">RemoteUEInformationSidelink </w:t>
      </w:r>
      <w:r>
        <w:t>message to lower layers for transmission;</w:t>
      </w:r>
    </w:p>
    <w:p w14:paraId="6CF3FD66" w14:textId="77777777" w:rsidR="00D158F3" w:rsidRDefault="00D158F3" w:rsidP="00D158F3">
      <w:r>
        <w:t xml:space="preserve">When </w:t>
      </w:r>
      <w:r w:rsidRPr="00D27132">
        <w:t>enter</w:t>
      </w:r>
      <w:r>
        <w:t>ing</w:t>
      </w:r>
      <w:r w:rsidRPr="00D27132">
        <w:t xml:space="preserve"> RRC_CONNECTED</w:t>
      </w:r>
      <w:r>
        <w:t>,</w:t>
      </w:r>
      <w:r w:rsidRPr="00D0622A">
        <w:t xml:space="preserve"> </w:t>
      </w:r>
      <w:r>
        <w:t xml:space="preserve">if L2 U2N remote UE had send </w:t>
      </w:r>
      <w:r w:rsidRPr="00C369A4">
        <w:rPr>
          <w:i/>
        </w:rPr>
        <w:t>sl-Requested-SI-List</w:t>
      </w:r>
      <w:r>
        <w:t xml:space="preserve"> and </w:t>
      </w:r>
      <w:r w:rsidRPr="00C369A4">
        <w:rPr>
          <w:i/>
        </w:rPr>
        <w:t>sl-PagingInfo-RemoteUE</w:t>
      </w:r>
      <w:r>
        <w:rPr>
          <w:i/>
        </w:rPr>
        <w:t>,</w:t>
      </w:r>
      <w:r>
        <w:t xml:space="preserve"> the L2 U2N Remote UE shall:</w:t>
      </w:r>
    </w:p>
    <w:p w14:paraId="674D261E" w14:textId="77777777" w:rsidR="00D158F3" w:rsidRPr="00C369A4" w:rsidRDefault="00D158F3" w:rsidP="00D158F3">
      <w:pPr>
        <w:pStyle w:val="B1"/>
      </w:pPr>
      <w:r>
        <w:t>1&gt;</w:t>
      </w:r>
      <w:r>
        <w:tab/>
        <w:t>s</w:t>
      </w:r>
      <w:r w:rsidRPr="00C369A4">
        <w:t xml:space="preserve">et </w:t>
      </w:r>
      <w:r>
        <w:t>the</w:t>
      </w:r>
      <w:r w:rsidRPr="00C369A4">
        <w:t xml:space="preserve"> </w:t>
      </w:r>
      <w:r w:rsidRPr="00C369A4">
        <w:rPr>
          <w:i/>
        </w:rPr>
        <w:t>sl-Requested-SI-List</w:t>
      </w:r>
      <w:r w:rsidRPr="00C369A4">
        <w:t xml:space="preserve"> </w:t>
      </w:r>
      <w:r w:rsidRPr="00D27132">
        <w:t xml:space="preserve">to the value </w:t>
      </w:r>
      <w:r w:rsidRPr="00D27132">
        <w:rPr>
          <w:i/>
          <w:iCs/>
        </w:rPr>
        <w:t>release</w:t>
      </w:r>
      <w:r w:rsidRPr="00C369A4">
        <w:t>;</w:t>
      </w:r>
    </w:p>
    <w:p w14:paraId="15BC34AD" w14:textId="77777777" w:rsidR="00D158F3" w:rsidRPr="00C369A4" w:rsidRDefault="00D158F3" w:rsidP="00D158F3">
      <w:pPr>
        <w:pStyle w:val="B1"/>
      </w:pPr>
      <w:r>
        <w:t>1&gt;</w:t>
      </w:r>
      <w:r>
        <w:tab/>
        <w:t>s</w:t>
      </w:r>
      <w:r w:rsidRPr="00C369A4">
        <w:t xml:space="preserve">et </w:t>
      </w:r>
      <w:r>
        <w:t>the</w:t>
      </w:r>
      <w:r w:rsidRPr="00C369A4">
        <w:t xml:space="preserve"> </w:t>
      </w:r>
      <w:r w:rsidRPr="00C369A4">
        <w:rPr>
          <w:i/>
        </w:rPr>
        <w:t>sl-PagingInfo-RemoteUE</w:t>
      </w:r>
      <w:r w:rsidRPr="00C369A4">
        <w:t xml:space="preserve"> </w:t>
      </w:r>
      <w:r w:rsidRPr="00D27132">
        <w:t xml:space="preserve">to the value </w:t>
      </w:r>
      <w:r w:rsidRPr="00D27132">
        <w:rPr>
          <w:i/>
          <w:iCs/>
        </w:rPr>
        <w:t>release</w:t>
      </w:r>
      <w:r w:rsidRPr="00C369A4">
        <w:t>;</w:t>
      </w:r>
    </w:p>
    <w:p w14:paraId="703D9A46" w14:textId="77777777" w:rsidR="00D158F3" w:rsidRPr="00C369A4" w:rsidRDefault="00D158F3" w:rsidP="00D158F3">
      <w:pPr>
        <w:pStyle w:val="B1"/>
      </w:pPr>
      <w:r>
        <w:t>1&gt;</w:t>
      </w:r>
      <w:r>
        <w:tab/>
        <w:t xml:space="preserve">submit the </w:t>
      </w:r>
      <w:r>
        <w:rPr>
          <w:i/>
        </w:rPr>
        <w:t xml:space="preserve">RemoteUEInformationSidelink </w:t>
      </w:r>
      <w:r>
        <w:t>message to lower layers for transmission;</w:t>
      </w:r>
    </w:p>
    <w:p w14:paraId="06546FF0" w14:textId="77777777" w:rsidR="00D158F3" w:rsidRDefault="00D158F3" w:rsidP="00D158F3">
      <w:pPr>
        <w:pStyle w:val="5"/>
        <w:rPr>
          <w:rFonts w:eastAsia="MS Mincho"/>
        </w:rPr>
      </w:pPr>
      <w:r>
        <w:rPr>
          <w:rFonts w:eastAsia="MS Mincho"/>
        </w:rPr>
        <w:t>5.8.9.8.3</w:t>
      </w:r>
      <w:r>
        <w:rPr>
          <w:rFonts w:eastAsia="MS Mincho"/>
        </w:rPr>
        <w:tab/>
      </w:r>
      <w:r>
        <w:t xml:space="preserve">Reception of </w:t>
      </w:r>
      <w:r w:rsidRPr="00FF6856">
        <w:rPr>
          <w:rFonts w:eastAsia="MS Mincho"/>
          <w:i/>
        </w:rPr>
        <w:t>Remote</w:t>
      </w:r>
      <w:r>
        <w:rPr>
          <w:rFonts w:eastAsia="MS Mincho"/>
          <w:i/>
        </w:rPr>
        <w:t>UEInformationSidelink</w:t>
      </w:r>
      <w:r>
        <w:rPr>
          <w:rFonts w:eastAsia="MS Mincho"/>
        </w:rPr>
        <w:t xml:space="preserve"> message by the L2 U2N Relay UE</w:t>
      </w:r>
    </w:p>
    <w:p w14:paraId="7056EB14" w14:textId="77777777" w:rsidR="00D158F3" w:rsidRDefault="00D158F3" w:rsidP="00D158F3">
      <w:pPr>
        <w:rPr>
          <w:rFonts w:eastAsia="MS Mincho"/>
        </w:rPr>
      </w:pPr>
      <w:r>
        <w:t>The L2 U2N Relay UE shall:</w:t>
      </w:r>
    </w:p>
    <w:p w14:paraId="51855480" w14:textId="77777777" w:rsidR="00D158F3" w:rsidRDefault="00D158F3" w:rsidP="00D158F3">
      <w:pPr>
        <w:pStyle w:val="B1"/>
      </w:pPr>
      <w:r>
        <w:t>1&gt;</w:t>
      </w:r>
      <w:r>
        <w:tab/>
        <w:t xml:space="preserve">if the </w:t>
      </w:r>
      <w:r w:rsidRPr="00FF6856">
        <w:rPr>
          <w:rFonts w:eastAsia="MS Mincho"/>
          <w:i/>
        </w:rPr>
        <w:t>Remote</w:t>
      </w:r>
      <w:r>
        <w:rPr>
          <w:rFonts w:eastAsia="MS Mincho"/>
          <w:i/>
        </w:rPr>
        <w:t xml:space="preserve">UEInformationSidelink </w:t>
      </w:r>
      <w:r>
        <w:rPr>
          <w:rFonts w:eastAsia="MS Mincho"/>
        </w:rPr>
        <w:t xml:space="preserve">includes the </w:t>
      </w:r>
      <w:r w:rsidRPr="00C369A4">
        <w:rPr>
          <w:i/>
        </w:rPr>
        <w:t>sl-PagingInfo-RemoteUE</w:t>
      </w:r>
      <w:r>
        <w:t>:</w:t>
      </w:r>
    </w:p>
    <w:p w14:paraId="0307A49F" w14:textId="77777777" w:rsidR="00D158F3" w:rsidRDefault="00D158F3" w:rsidP="00D158F3">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57430D60" w14:textId="77777777" w:rsidR="00D158F3" w:rsidRDefault="00D158F3" w:rsidP="00D158F3">
      <w:pPr>
        <w:pStyle w:val="B2"/>
        <w:rPr>
          <w:rFonts w:eastAsia="宋体"/>
          <w:lang w:eastAsia="zh-CN"/>
        </w:rPr>
      </w:pPr>
      <w:r>
        <w:t>2&gt;</w:t>
      </w:r>
      <w:r>
        <w:tab/>
        <w:t xml:space="preserve">if the UE is </w:t>
      </w:r>
      <w:r>
        <w:rPr>
          <w:rFonts w:eastAsia="宋体"/>
          <w:lang w:eastAsia="zh-CN"/>
        </w:rPr>
        <w:t xml:space="preserve">in </w:t>
      </w:r>
      <w:r>
        <w:t>RRC_IDLE or RRC_INACITIVE</w:t>
      </w:r>
      <w:r>
        <w:rPr>
          <w:rFonts w:eastAsia="宋体"/>
          <w:lang w:eastAsia="zh-CN"/>
        </w:rPr>
        <w:t>:</w:t>
      </w:r>
    </w:p>
    <w:p w14:paraId="4264FCC3" w14:textId="77777777" w:rsidR="00D158F3" w:rsidRDefault="00D158F3" w:rsidP="00D158F3">
      <w:pPr>
        <w:pStyle w:val="B3"/>
        <w:rPr>
          <w:rFonts w:eastAsia="宋体"/>
          <w:lang w:eastAsia="zh-CN"/>
        </w:rPr>
      </w:pPr>
      <w:r>
        <w:t>3&gt;</w:t>
      </w:r>
      <w:r>
        <w:tab/>
        <w:t xml:space="preserve">if the </w:t>
      </w:r>
      <w:r w:rsidRPr="00D0622A">
        <w:rPr>
          <w:i/>
        </w:rPr>
        <w:t>sl-PagingInfo-RemoteUE</w:t>
      </w:r>
      <w:r>
        <w:t xml:space="preserve"> is set to </w:t>
      </w:r>
      <w:r w:rsidRPr="00D0622A">
        <w:rPr>
          <w:rFonts w:eastAsia="Batang"/>
          <w:i/>
          <w:noProof/>
        </w:rPr>
        <w:t>setup</w:t>
      </w:r>
      <w:r w:rsidRPr="00D27132">
        <w:rPr>
          <w:rFonts w:eastAsia="Batang"/>
          <w:noProof/>
        </w:rPr>
        <w:t>:</w:t>
      </w:r>
    </w:p>
    <w:p w14:paraId="37418A00" w14:textId="77777777" w:rsidR="00D158F3" w:rsidRDefault="00D158F3" w:rsidP="00D158F3">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6857EE93" w14:textId="77777777" w:rsidR="00D158F3" w:rsidRDefault="00D158F3" w:rsidP="00D158F3">
      <w:pPr>
        <w:pStyle w:val="B3"/>
        <w:rPr>
          <w:rFonts w:eastAsia="Batang"/>
          <w:noProof/>
        </w:rPr>
      </w:pPr>
      <w:r>
        <w:t>3&gt;</w:t>
      </w:r>
      <w:r>
        <w:tab/>
        <w:t xml:space="preserve">else (the </w:t>
      </w:r>
      <w:r w:rsidRPr="00FB583C">
        <w:rPr>
          <w:i/>
        </w:rPr>
        <w:t>sl-PagingInfo-RemoteUE</w:t>
      </w:r>
      <w:r>
        <w:t xml:space="preserve"> is set to </w:t>
      </w:r>
      <w:r>
        <w:rPr>
          <w:rFonts w:eastAsia="Batang"/>
          <w:i/>
          <w:noProof/>
        </w:rPr>
        <w:t>release</w:t>
      </w:r>
      <w:r>
        <w:rPr>
          <w:rFonts w:eastAsia="Batang"/>
          <w:noProof/>
        </w:rPr>
        <w:t>)</w:t>
      </w:r>
      <w:r w:rsidRPr="00D27132">
        <w:rPr>
          <w:rFonts w:eastAsia="Batang"/>
          <w:noProof/>
        </w:rPr>
        <w:t>:</w:t>
      </w:r>
    </w:p>
    <w:p w14:paraId="10686FAC" w14:textId="77777777" w:rsidR="00D158F3" w:rsidRDefault="00D158F3" w:rsidP="00D158F3">
      <w:pPr>
        <w:pStyle w:val="B4"/>
      </w:pPr>
      <w:r>
        <w:t>4&gt;</w:t>
      </w:r>
      <w:r>
        <w:tab/>
        <w:t xml:space="preserve">stop monitoring the </w:t>
      </w:r>
      <w:r>
        <w:rPr>
          <w:i/>
        </w:rPr>
        <w:t>Paging</w:t>
      </w:r>
      <w:r>
        <w:t xml:space="preserve"> message at the L2 U2N Remote UE's paging occasion;</w:t>
      </w:r>
    </w:p>
    <w:p w14:paraId="1190CD0A" w14:textId="77777777" w:rsidR="00D158F3" w:rsidRDefault="00D158F3" w:rsidP="00D158F3">
      <w:pPr>
        <w:pStyle w:val="B4"/>
      </w:pPr>
      <w:r>
        <w:t>4&gt;</w:t>
      </w:r>
      <w:r>
        <w:tab/>
        <w:t>release the received paging information</w:t>
      </w:r>
      <w:r w:rsidRPr="005F631C">
        <w:t xml:space="preserve"> </w:t>
      </w:r>
      <w:r>
        <w:t>in</w:t>
      </w:r>
      <w:r>
        <w:rPr>
          <w:i/>
        </w:rPr>
        <w:t xml:space="preserve"> sl-PagingInfo-RemoteUE</w:t>
      </w:r>
      <w:r>
        <w:t>;</w:t>
      </w:r>
    </w:p>
    <w:p w14:paraId="7B16AAE8" w14:textId="77777777" w:rsidR="00D158F3" w:rsidRDefault="00D158F3" w:rsidP="00D158F3">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2FA781EA" w14:textId="77777777" w:rsidR="00D158F3" w:rsidRDefault="00D158F3" w:rsidP="00D158F3">
      <w:pPr>
        <w:pStyle w:val="B3"/>
        <w:rPr>
          <w:rFonts w:eastAsia="宋体"/>
          <w:lang w:eastAsia="zh-CN"/>
        </w:rPr>
      </w:pPr>
      <w:r>
        <w:t>3&gt;</w:t>
      </w:r>
      <w:r>
        <w:tab/>
        <w:t xml:space="preserve">if the </w:t>
      </w:r>
      <w:r w:rsidRPr="00D0622A">
        <w:rPr>
          <w:i/>
        </w:rPr>
        <w:t>sl-PagingInfo-RemoteUE</w:t>
      </w:r>
      <w:r>
        <w:t xml:space="preserve"> is set to </w:t>
      </w:r>
      <w:r w:rsidRPr="00D0622A">
        <w:rPr>
          <w:rFonts w:eastAsia="Batang"/>
          <w:i/>
          <w:noProof/>
        </w:rPr>
        <w:t>setup</w:t>
      </w:r>
      <w:r w:rsidRPr="00D27132">
        <w:rPr>
          <w:rFonts w:eastAsia="Batang"/>
          <w:noProof/>
        </w:rPr>
        <w:t>:</w:t>
      </w:r>
    </w:p>
    <w:p w14:paraId="482FBCC2" w14:textId="77777777" w:rsidR="00D158F3" w:rsidRDefault="00D158F3" w:rsidP="00D158F3">
      <w:pPr>
        <w:pStyle w:val="B4"/>
      </w:pPr>
      <w:r>
        <w:t>4&gt;</w:t>
      </w:r>
      <w:r>
        <w:tab/>
        <w:t xml:space="preserve">include the received </w:t>
      </w:r>
      <w:r>
        <w:rPr>
          <w:i/>
        </w:rPr>
        <w:t>sl-PagingIdentity-RemoteUE</w:t>
      </w:r>
      <w:r>
        <w:t xml:space="preserve"> </w:t>
      </w:r>
      <w:r w:rsidRPr="006B2A9B">
        <w:t xml:space="preserve">in </w:t>
      </w:r>
      <w:r w:rsidRPr="006B2A9B">
        <w:rPr>
          <w:i/>
        </w:rPr>
        <w:t>SidelinkUEInformationNR</w:t>
      </w:r>
      <w:r w:rsidRPr="006B2A9B">
        <w:t xml:space="preserve"> message</w:t>
      </w:r>
      <w:r>
        <w:t xml:space="preserve"> and perform Sidelink UE information transmission in accordance with 5.8.3;</w:t>
      </w:r>
      <w:r w:rsidRPr="006B2A9B">
        <w:t xml:space="preserve"> </w:t>
      </w:r>
    </w:p>
    <w:p w14:paraId="6A6934A4" w14:textId="77777777" w:rsidR="00D158F3" w:rsidRDefault="00D158F3" w:rsidP="00D158F3">
      <w:pPr>
        <w:pStyle w:val="B3"/>
        <w:rPr>
          <w:rFonts w:eastAsia="Batang"/>
          <w:noProof/>
        </w:rPr>
      </w:pPr>
      <w:r>
        <w:lastRenderedPageBreak/>
        <w:t>3&gt;</w:t>
      </w:r>
      <w:r>
        <w:tab/>
        <w:t xml:space="preserve">else (the </w:t>
      </w:r>
      <w:r w:rsidRPr="005F631C">
        <w:rPr>
          <w:i/>
        </w:rPr>
        <w:t>sl-PagingInfo-RemoteUE</w:t>
      </w:r>
      <w:r>
        <w:t xml:space="preserve"> is set to </w:t>
      </w:r>
      <w:r w:rsidRPr="005F631C">
        <w:rPr>
          <w:rFonts w:eastAsia="Batang"/>
          <w:i/>
          <w:noProof/>
        </w:rPr>
        <w:t>release</w:t>
      </w:r>
      <w:r>
        <w:rPr>
          <w:rFonts w:eastAsia="Batang"/>
          <w:noProof/>
        </w:rPr>
        <w:t>)</w:t>
      </w:r>
      <w:r w:rsidRPr="00D27132">
        <w:rPr>
          <w:rFonts w:eastAsia="Batang"/>
          <w:noProof/>
        </w:rPr>
        <w:t>:</w:t>
      </w:r>
    </w:p>
    <w:p w14:paraId="6115736F" w14:textId="77777777" w:rsidR="00D158F3" w:rsidRDefault="00D158F3" w:rsidP="00D158F3">
      <w:pPr>
        <w:pStyle w:val="B4"/>
      </w:pPr>
      <w:r>
        <w:t>4</w:t>
      </w:r>
      <w:r w:rsidRPr="00D27132">
        <w:t>&gt;</w:t>
      </w:r>
      <w:r w:rsidRPr="00D27132">
        <w:tab/>
        <w:t xml:space="preserve">initiate transmission of the </w:t>
      </w:r>
      <w:r w:rsidRPr="00D27132">
        <w:rPr>
          <w:i/>
        </w:rPr>
        <w:t>SidelinkUEInformationNR</w:t>
      </w:r>
      <w:r w:rsidRPr="00D27132">
        <w:t xml:space="preserve"> message to </w:t>
      </w:r>
      <w:r>
        <w:t xml:space="preserve">release the </w:t>
      </w:r>
      <w:r>
        <w:rPr>
          <w:i/>
        </w:rPr>
        <w:t>sl-PagingIdentity-RemoteUE</w:t>
      </w:r>
      <w:r>
        <w:t xml:space="preserve"> </w:t>
      </w:r>
      <w:r w:rsidRPr="006B2A9B">
        <w:t xml:space="preserve">in </w:t>
      </w:r>
      <w:r w:rsidRPr="006B2A9B">
        <w:rPr>
          <w:i/>
        </w:rPr>
        <w:t>SidelinkUEInformationNR</w:t>
      </w:r>
      <w:r w:rsidRPr="006B2A9B">
        <w:t xml:space="preserve"> message</w:t>
      </w:r>
      <w:r w:rsidRPr="00D27132">
        <w:t xml:space="preserve"> in accordance with 5.8.3</w:t>
      </w:r>
      <w:r>
        <w:t>;</w:t>
      </w:r>
    </w:p>
    <w:p w14:paraId="0EFA4CD5" w14:textId="77777777" w:rsidR="00D158F3" w:rsidRDefault="00D158F3" w:rsidP="00D158F3">
      <w:pPr>
        <w:pStyle w:val="B4"/>
      </w:pPr>
      <w:r>
        <w:t>4&gt;</w:t>
      </w:r>
      <w:r>
        <w:tab/>
        <w:t>release the received paging information</w:t>
      </w:r>
      <w:r w:rsidRPr="005F631C">
        <w:t xml:space="preserve"> </w:t>
      </w:r>
      <w:r>
        <w:t>in</w:t>
      </w:r>
      <w:r>
        <w:rPr>
          <w:i/>
        </w:rPr>
        <w:t xml:space="preserve"> sl-PagingInfo-RemoteUE</w:t>
      </w:r>
      <w:r>
        <w:t>;</w:t>
      </w:r>
    </w:p>
    <w:p w14:paraId="3362433F" w14:textId="77777777" w:rsidR="00D158F3" w:rsidRDefault="00D158F3" w:rsidP="00D158F3">
      <w:pPr>
        <w:pStyle w:val="B1"/>
      </w:pPr>
      <w:r>
        <w:t>1&gt;</w:t>
      </w:r>
      <w:r>
        <w:tab/>
        <w:t xml:space="preserve">if the </w:t>
      </w:r>
      <w:r w:rsidRPr="00FF6856">
        <w:rPr>
          <w:rFonts w:eastAsia="MS Mincho"/>
          <w:i/>
        </w:rPr>
        <w:t>Remote</w:t>
      </w:r>
      <w:r>
        <w:rPr>
          <w:rFonts w:eastAsia="MS Mincho"/>
          <w:i/>
        </w:rPr>
        <w:t xml:space="preserve">UEInformationSidelink </w:t>
      </w:r>
      <w:r>
        <w:rPr>
          <w:rFonts w:eastAsia="MS Mincho"/>
        </w:rPr>
        <w:t xml:space="preserve">includes the </w:t>
      </w:r>
      <w:r w:rsidRPr="00C369A4">
        <w:rPr>
          <w:i/>
        </w:rPr>
        <w:t>sl-Requested-SI-List</w:t>
      </w:r>
      <w:r>
        <w:t>:</w:t>
      </w:r>
    </w:p>
    <w:p w14:paraId="5BBAA6BF" w14:textId="77777777" w:rsidR="00D158F3" w:rsidRDefault="00D158F3" w:rsidP="00D158F3">
      <w:pPr>
        <w:pStyle w:val="B2"/>
        <w:rPr>
          <w:rFonts w:eastAsia="Batang"/>
          <w:noProof/>
        </w:rPr>
      </w:pPr>
      <w:r>
        <w:t>2&gt;</w:t>
      </w:r>
      <w:r>
        <w:tab/>
        <w:t xml:space="preserve">if the </w:t>
      </w:r>
      <w:r w:rsidRPr="00C369A4">
        <w:rPr>
          <w:i/>
        </w:rPr>
        <w:t>sl-Requested-SI-List</w:t>
      </w:r>
      <w:r>
        <w:t xml:space="preserve"> is set to </w:t>
      </w:r>
      <w:r w:rsidRPr="00FB583C">
        <w:rPr>
          <w:rFonts w:eastAsia="Batang"/>
          <w:i/>
          <w:noProof/>
        </w:rPr>
        <w:t>setup</w:t>
      </w:r>
      <w:r w:rsidRPr="00D27132">
        <w:rPr>
          <w:rFonts w:eastAsia="Batang"/>
          <w:noProof/>
        </w:rPr>
        <w:t>:</w:t>
      </w:r>
    </w:p>
    <w:p w14:paraId="229BC594" w14:textId="77777777" w:rsidR="00D158F3" w:rsidRPr="00816ECC" w:rsidRDefault="00D158F3" w:rsidP="00D158F3">
      <w:pPr>
        <w:pStyle w:val="B3"/>
        <w:rPr>
          <w:rFonts w:eastAsia="等线"/>
          <w:lang w:eastAsia="zh-CN"/>
        </w:rPr>
      </w:pPr>
      <w:r>
        <w:t>3</w:t>
      </w:r>
      <w:r w:rsidRPr="00D27132">
        <w:t>&gt;</w:t>
      </w:r>
      <w:r w:rsidRPr="00D27132">
        <w:tab/>
      </w:r>
      <w:r>
        <w:rPr>
          <w:rFonts w:eastAsia="等线"/>
          <w:lang w:eastAsia="zh-CN"/>
        </w:rPr>
        <w:t xml:space="preserve">perform </w:t>
      </w:r>
      <w:r>
        <w:rPr>
          <w:rFonts w:eastAsia="MS Mincho"/>
        </w:rPr>
        <w:t>a</w:t>
      </w:r>
      <w:r w:rsidRPr="00D27132">
        <w:rPr>
          <w:rFonts w:eastAsia="MS Mincho"/>
        </w:rPr>
        <w:t>cquisition of</w:t>
      </w:r>
      <w:r w:rsidRPr="00816ECC">
        <w:rPr>
          <w:rFonts w:eastAsia="MS Mincho"/>
        </w:rPr>
        <w:t xml:space="preserve"> the system information indicated</w:t>
      </w:r>
      <w:r>
        <w:t xml:space="preserve"> in </w:t>
      </w:r>
      <w:r>
        <w:rPr>
          <w:i/>
        </w:rPr>
        <w:t>sl-Requested-SI-List</w:t>
      </w:r>
      <w:r>
        <w:rPr>
          <w:rFonts w:eastAsia="MS Mincho"/>
        </w:rPr>
        <w:t xml:space="preserve"> </w:t>
      </w:r>
      <w:r w:rsidRPr="00D27132">
        <w:t>in accordance with</w:t>
      </w:r>
      <w:r>
        <w:t xml:space="preserve"> 5.2.2;</w:t>
      </w:r>
    </w:p>
    <w:p w14:paraId="4CF79096" w14:textId="77777777" w:rsidR="00D158F3" w:rsidRDefault="00D158F3" w:rsidP="00D158F3">
      <w:pPr>
        <w:pStyle w:val="B2"/>
      </w:pPr>
      <w:r>
        <w:t>2&gt;</w:t>
      </w:r>
      <w:r>
        <w:tab/>
        <w:t xml:space="preserve">if the </w:t>
      </w:r>
      <w:r w:rsidRPr="00C369A4">
        <w:rPr>
          <w:i/>
        </w:rPr>
        <w:t>sl-Requested-SI-List</w:t>
      </w:r>
      <w:r>
        <w:t xml:space="preserve"> is set to </w:t>
      </w:r>
      <w:r>
        <w:rPr>
          <w:rFonts w:eastAsia="Batang"/>
          <w:i/>
          <w:noProof/>
        </w:rPr>
        <w:t>release</w:t>
      </w:r>
      <w:r w:rsidRPr="00D27132">
        <w:rPr>
          <w:rFonts w:eastAsia="Batang"/>
          <w:noProof/>
        </w:rPr>
        <w:t>:</w:t>
      </w:r>
      <w:r w:rsidRPr="00816ECC">
        <w:t xml:space="preserve"> </w:t>
      </w:r>
    </w:p>
    <w:p w14:paraId="5072B1D1" w14:textId="77777777" w:rsidR="00D158F3" w:rsidRDefault="00D158F3" w:rsidP="00D158F3">
      <w:pPr>
        <w:pStyle w:val="B3"/>
      </w:pPr>
      <w:r>
        <w:t>3</w:t>
      </w:r>
      <w:r w:rsidRPr="00D27132">
        <w:t>&gt;</w:t>
      </w:r>
      <w:r w:rsidRPr="00D27132">
        <w:tab/>
        <w:t xml:space="preserve">release </w:t>
      </w:r>
      <w:r>
        <w:t xml:space="preserve">received SIB request in </w:t>
      </w:r>
      <w:r>
        <w:rPr>
          <w:i/>
        </w:rPr>
        <w:t>sl-Requested-SI-List</w:t>
      </w:r>
      <w:r>
        <w:t>.</w:t>
      </w:r>
    </w:p>
    <w:p w14:paraId="5B1C8B45" w14:textId="77777777" w:rsidR="00D158F3" w:rsidRDefault="00D158F3" w:rsidP="00D158F3">
      <w:pPr>
        <w:pStyle w:val="4"/>
      </w:pPr>
      <w:r>
        <w:t>5.8.9.9</w:t>
      </w:r>
      <w:r>
        <w:tab/>
        <w:t>Uu message transfer in sidelink</w:t>
      </w:r>
    </w:p>
    <w:p w14:paraId="7117C8EE" w14:textId="77777777" w:rsidR="00D158F3" w:rsidRDefault="00D158F3" w:rsidP="00D158F3">
      <w:pPr>
        <w:pStyle w:val="5"/>
        <w:rPr>
          <w:rFonts w:eastAsia="MS Mincho"/>
        </w:rPr>
      </w:pPr>
      <w:r>
        <w:rPr>
          <w:rFonts w:eastAsia="MS Mincho"/>
        </w:rPr>
        <w:t>5.8.9.9.1</w:t>
      </w:r>
      <w:r>
        <w:rPr>
          <w:rFonts w:eastAsia="MS Mincho"/>
        </w:rPr>
        <w:tab/>
        <w:t>General</w:t>
      </w:r>
    </w:p>
    <w:p w14:paraId="38843DC2" w14:textId="77777777" w:rsidR="00D158F3" w:rsidRDefault="00D158F3" w:rsidP="00D158F3">
      <w:pPr>
        <w:pStyle w:val="TH"/>
      </w:pPr>
      <w:r>
        <w:rPr>
          <w:noProof/>
        </w:rPr>
        <w:object w:dxaOrig="4665" w:dyaOrig="1560" w14:anchorId="22F70F49">
          <v:shape id="_x0000_i1085" type="#_x0000_t75" alt="" style="width:230.5pt;height:79pt;mso-width-percent:0;mso-height-percent:0;mso-width-percent:0;mso-height-percent:0" o:ole="">
            <v:imagedata r:id="rId134" o:title=""/>
          </v:shape>
          <o:OLEObject Type="Embed" ProgID="Mscgen.Chart" ShapeID="_x0000_i1085" DrawAspect="Content" ObjectID="_1710994604" r:id="rId135"/>
        </w:object>
      </w:r>
    </w:p>
    <w:p w14:paraId="44421983" w14:textId="77777777" w:rsidR="00D158F3" w:rsidRDefault="00D158F3" w:rsidP="00D158F3">
      <w:pPr>
        <w:pStyle w:val="TF"/>
      </w:pPr>
      <w:r>
        <w:t>Figure 5.8.9.9.1-1: Uu message transfer in sidelink</w:t>
      </w:r>
    </w:p>
    <w:p w14:paraId="36D98EDB" w14:textId="77777777" w:rsidR="00D158F3" w:rsidRDefault="00D158F3" w:rsidP="00D158F3">
      <w:r>
        <w:t xml:space="preserve">The purpose of this procedure is to transfer </w:t>
      </w:r>
      <w:r w:rsidRPr="00FF6856">
        <w:rPr>
          <w:i/>
        </w:rPr>
        <w:t>Paging</w:t>
      </w:r>
      <w:r>
        <w:t xml:space="preserve"> message and System Information from the L2 U2N Relay UE to the L2 U2N Remote UE in RRC_IDLE/RRC_INACTIVE.</w:t>
      </w:r>
    </w:p>
    <w:p w14:paraId="534A4059" w14:textId="77777777" w:rsidR="00D158F3" w:rsidRDefault="00D158F3" w:rsidP="00D158F3">
      <w:pPr>
        <w:pStyle w:val="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62937989" w14:textId="77777777" w:rsidR="00D158F3" w:rsidRDefault="00D158F3" w:rsidP="00D158F3">
      <w:r>
        <w:t>The L2 U2N Relay UE initiates the Uu message transfer procedure when one of the following conditions is met:</w:t>
      </w:r>
    </w:p>
    <w:p w14:paraId="4EAA697D" w14:textId="77777777" w:rsidR="00D158F3" w:rsidRDefault="00D158F3" w:rsidP="00D158F3">
      <w:pPr>
        <w:pStyle w:val="B1"/>
      </w:pPr>
      <w:r>
        <w:t>1&gt;</w:t>
      </w:r>
      <w:r>
        <w:tab/>
        <w:t xml:space="preserve">upon receiving </w:t>
      </w:r>
      <w:r w:rsidRPr="00FF6856">
        <w:rPr>
          <w:i/>
        </w:rPr>
        <w:t>Paging</w:t>
      </w:r>
      <w:r>
        <w:t xml:space="preserve"> message related to the connected L2 U2N Remote UE from network;</w:t>
      </w:r>
    </w:p>
    <w:p w14:paraId="7A9DCFC0" w14:textId="77777777" w:rsidR="00D158F3" w:rsidRDefault="00D158F3" w:rsidP="00D158F3">
      <w:pPr>
        <w:pStyle w:val="B1"/>
      </w:pPr>
      <w:r>
        <w:t>1&gt;</w:t>
      </w:r>
      <w:r>
        <w:tab/>
        <w:t xml:space="preserve">upon </w:t>
      </w:r>
      <w:r>
        <w:rPr>
          <w:rFonts w:eastAsia="MS Mincho"/>
        </w:rPr>
        <w:t>a</w:t>
      </w:r>
      <w:r w:rsidRPr="00D27132">
        <w:rPr>
          <w:rFonts w:eastAsia="MS Mincho"/>
        </w:rPr>
        <w:t>cquisition</w:t>
      </w:r>
      <w:r>
        <w:t xml:space="preserve"> </w:t>
      </w:r>
      <w:r w:rsidRPr="00D27132">
        <w:rPr>
          <w:rFonts w:eastAsia="MS Mincho"/>
        </w:rPr>
        <w:t>of</w:t>
      </w:r>
      <w:r>
        <w:t xml:space="preserve"> the SIBs requested by the connected L2 U2N Remote UE (as indicated in </w:t>
      </w:r>
      <w:r>
        <w:rPr>
          <w:i/>
        </w:rPr>
        <w:t>sl-Requested-SI-List</w:t>
      </w:r>
      <w:r>
        <w:t xml:space="preserve"> in the </w:t>
      </w:r>
      <w:r>
        <w:rPr>
          <w:i/>
        </w:rPr>
        <w:t>RemoteUEInformationSidelink</w:t>
      </w:r>
      <w:r w:rsidRPr="00981378">
        <w:t>)</w:t>
      </w:r>
      <w:r>
        <w:t>;</w:t>
      </w:r>
    </w:p>
    <w:p w14:paraId="1337F5CF" w14:textId="77777777" w:rsidR="00D158F3" w:rsidRDefault="00D158F3" w:rsidP="00D158F3">
      <w:pPr>
        <w:pStyle w:val="B1"/>
      </w:pPr>
      <w:r>
        <w:t>1&gt;</w:t>
      </w:r>
      <w:r>
        <w:tab/>
        <w:t>upon receiving the updated SIB1 and the SIBs have been requested by the connected L2 U2N Remote UE from network;</w:t>
      </w:r>
    </w:p>
    <w:p w14:paraId="64DDBFD1" w14:textId="77777777" w:rsidR="00D158F3" w:rsidRDefault="00D158F3" w:rsidP="00D158F3">
      <w:r>
        <w:t xml:space="preserve">The L2 U2N Relay UE shall set the contents of </w:t>
      </w:r>
      <w:r>
        <w:rPr>
          <w:rFonts w:eastAsia="MS Mincho"/>
          <w:i/>
        </w:rPr>
        <w:t>UuMessageTransferSidelink</w:t>
      </w:r>
      <w:r>
        <w:t xml:space="preserve"> message as follows:</w:t>
      </w:r>
    </w:p>
    <w:p w14:paraId="2A14A8EB" w14:textId="77777777" w:rsidR="00D158F3" w:rsidRDefault="00D158F3" w:rsidP="00D158F3">
      <w:pPr>
        <w:pStyle w:val="B1"/>
      </w:pPr>
      <w:r>
        <w:t>1&gt;</w:t>
      </w:r>
      <w:r>
        <w:tab/>
        <w:t xml:space="preserve">include </w:t>
      </w:r>
      <w:r w:rsidRPr="00FF6856">
        <w:rPr>
          <w:i/>
        </w:rPr>
        <w:t>sl-</w:t>
      </w:r>
      <w:r>
        <w:rPr>
          <w:i/>
        </w:rPr>
        <w:t xml:space="preserve">PagingDelivery </w:t>
      </w:r>
      <w:r>
        <w:t xml:space="preserve">if the </w:t>
      </w:r>
      <w:r>
        <w:rPr>
          <w:i/>
        </w:rPr>
        <w:t>Paging</w:t>
      </w:r>
      <w:r>
        <w:t xml:space="preserve"> message received from network containing the associated </w:t>
      </w:r>
      <w:r>
        <w:rPr>
          <w:i/>
        </w:rPr>
        <w:t>ue-Identity</w:t>
      </w:r>
      <w:r>
        <w:t xml:space="preserve"> of the L2 U2N Remote UE;</w:t>
      </w:r>
    </w:p>
    <w:p w14:paraId="75A0F9BD" w14:textId="77777777" w:rsidR="00D158F3" w:rsidRDefault="00D158F3" w:rsidP="00D158F3">
      <w:pPr>
        <w:pStyle w:val="B1"/>
      </w:pPr>
      <w:r>
        <w:t>1&gt;</w:t>
      </w:r>
      <w:r>
        <w:tab/>
        <w:t xml:space="preserve">include </w:t>
      </w:r>
      <w:r w:rsidRPr="00FF6856">
        <w:rPr>
          <w:i/>
        </w:rPr>
        <w:t>sl-</w:t>
      </w:r>
      <w:r>
        <w:rPr>
          <w:i/>
        </w:rPr>
        <w:t>S</w:t>
      </w:r>
      <w:r w:rsidRPr="00293F94">
        <w:rPr>
          <w:i/>
        </w:rPr>
        <w:t>y</w:t>
      </w:r>
      <w:r>
        <w:rPr>
          <w:i/>
        </w:rPr>
        <w:t>stemInformationDelivery</w:t>
      </w:r>
      <w:r w:rsidRPr="00061A4A">
        <w:t xml:space="preserve"> if any of the conditions for initiating Uu message transfer procedure related to System Information are met</w:t>
      </w:r>
      <w:r>
        <w:t>;</w:t>
      </w:r>
    </w:p>
    <w:p w14:paraId="3B99B49B" w14:textId="77777777" w:rsidR="00D158F3" w:rsidRDefault="00D158F3" w:rsidP="00D158F3">
      <w:pPr>
        <w:pStyle w:val="B1"/>
      </w:pPr>
      <w:r>
        <w:t>1&gt;</w:t>
      </w:r>
      <w:r>
        <w:tab/>
        <w:t xml:space="preserve">submit the </w:t>
      </w:r>
      <w:r w:rsidRPr="00F77F85">
        <w:rPr>
          <w:i/>
        </w:rPr>
        <w:t>UuMessage</w:t>
      </w:r>
      <w:r>
        <w:rPr>
          <w:rFonts w:eastAsia="MS Mincho"/>
          <w:i/>
        </w:rPr>
        <w:t>TransferSidelink</w:t>
      </w:r>
      <w:r>
        <w:rPr>
          <w:i/>
        </w:rPr>
        <w:t xml:space="preserve"> </w:t>
      </w:r>
      <w:r>
        <w:t>message to lower layers for transmission.</w:t>
      </w:r>
    </w:p>
    <w:p w14:paraId="12B27C59" w14:textId="77777777" w:rsidR="00D158F3" w:rsidRDefault="00D158F3" w:rsidP="00D158F3">
      <w:pPr>
        <w:pStyle w:val="NO"/>
      </w:pPr>
      <w:r>
        <w:t>NOTE:</w:t>
      </w:r>
      <w:r>
        <w:tab/>
      </w:r>
      <w:r w:rsidRPr="00F10C26">
        <w:t>The L2 U2N Relay UE always forwards SIB1 to the L2 U2N Remote UE.</w:t>
      </w:r>
    </w:p>
    <w:p w14:paraId="6459143B" w14:textId="77777777" w:rsidR="00D158F3" w:rsidRDefault="00D158F3" w:rsidP="00D158F3">
      <w:pPr>
        <w:pStyle w:val="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486A1A96" w14:textId="77777777" w:rsidR="00D158F3" w:rsidRDefault="00D158F3" w:rsidP="00D158F3">
      <w:r>
        <w:t xml:space="preserve">Upon receiving the </w:t>
      </w:r>
      <w:r>
        <w:rPr>
          <w:i/>
        </w:rPr>
        <w:t>UuMessageTransferSidelink</w:t>
      </w:r>
      <w:r>
        <w:t xml:space="preserve"> message, the L2 U2N Remote UE shall:</w:t>
      </w:r>
    </w:p>
    <w:p w14:paraId="298ACFB3" w14:textId="77777777" w:rsidR="00D158F3" w:rsidRDefault="00D158F3" w:rsidP="00D158F3">
      <w:pPr>
        <w:pStyle w:val="B1"/>
      </w:pPr>
      <w:r>
        <w:t>1&gt;</w:t>
      </w:r>
      <w:r>
        <w:tab/>
        <w:t xml:space="preserve">if </w:t>
      </w:r>
      <w:r w:rsidRPr="00FF6856">
        <w:rPr>
          <w:i/>
        </w:rPr>
        <w:t>sl-</w:t>
      </w:r>
      <w:r>
        <w:rPr>
          <w:i/>
        </w:rPr>
        <w:t>PagingDelivery</w:t>
      </w:r>
      <w:r>
        <w:t xml:space="preserve"> is included:</w:t>
      </w:r>
    </w:p>
    <w:p w14:paraId="4D4ECC62" w14:textId="77777777" w:rsidR="00D158F3" w:rsidRDefault="00D158F3" w:rsidP="00D158F3">
      <w:pPr>
        <w:pStyle w:val="B2"/>
      </w:pPr>
      <w:r>
        <w:t>2&gt;</w:t>
      </w:r>
      <w:r>
        <w:tab/>
        <w:t>perform the procedure as defined in clause 5.3.2.3;</w:t>
      </w:r>
    </w:p>
    <w:p w14:paraId="6303BAF1" w14:textId="77777777" w:rsidR="00D158F3" w:rsidRDefault="00D158F3" w:rsidP="00D158F3">
      <w:pPr>
        <w:pStyle w:val="B1"/>
      </w:pPr>
      <w:r>
        <w:t>1&gt;</w:t>
      </w:r>
      <w:r>
        <w:tab/>
        <w:t xml:space="preserve">if </w:t>
      </w:r>
      <w:r w:rsidRPr="00FF6856">
        <w:rPr>
          <w:i/>
        </w:rPr>
        <w:t>sl-S</w:t>
      </w:r>
      <w:r w:rsidRPr="00331359">
        <w:rPr>
          <w:i/>
        </w:rPr>
        <w:t>ystemIn</w:t>
      </w:r>
      <w:r>
        <w:rPr>
          <w:i/>
        </w:rPr>
        <w:t>formationDeliverySidelink</w:t>
      </w:r>
      <w:r>
        <w:t xml:space="preserve"> is included:</w:t>
      </w:r>
    </w:p>
    <w:p w14:paraId="2127AC9C" w14:textId="77777777" w:rsidR="00D158F3" w:rsidRPr="00D25632" w:rsidRDefault="00D158F3" w:rsidP="00D158F3">
      <w:pPr>
        <w:pStyle w:val="B2"/>
      </w:pPr>
      <w:r>
        <w:lastRenderedPageBreak/>
        <w:t>2&gt;</w:t>
      </w:r>
      <w:r>
        <w:tab/>
        <w:t>perform the actions specified in clause 5.2.2.4;</w:t>
      </w:r>
      <w:r w:rsidRPr="00D25632">
        <w:t xml:space="preserve"> </w:t>
      </w:r>
    </w:p>
    <w:p w14:paraId="0A159638" w14:textId="77777777" w:rsidR="00D158F3" w:rsidRDefault="00D158F3" w:rsidP="00D158F3">
      <w:pPr>
        <w:pStyle w:val="4"/>
      </w:pPr>
      <w:r>
        <w:t>5.8.9.10</w:t>
      </w:r>
      <w:r>
        <w:tab/>
        <w:t>Notification Message</w:t>
      </w:r>
    </w:p>
    <w:p w14:paraId="7930A8FF" w14:textId="77777777" w:rsidR="00D158F3" w:rsidRDefault="00D158F3" w:rsidP="00D158F3">
      <w:pPr>
        <w:pStyle w:val="5"/>
        <w:rPr>
          <w:rFonts w:eastAsia="MS Mincho"/>
        </w:rPr>
      </w:pPr>
      <w:r>
        <w:rPr>
          <w:rFonts w:eastAsia="MS Mincho"/>
        </w:rPr>
        <w:t>5.8.9.10.1</w:t>
      </w:r>
      <w:r>
        <w:rPr>
          <w:rFonts w:eastAsia="MS Mincho"/>
        </w:rPr>
        <w:tab/>
        <w:t>General</w:t>
      </w:r>
    </w:p>
    <w:p w14:paraId="5AD049DA" w14:textId="77777777" w:rsidR="00D158F3" w:rsidRDefault="00D158F3" w:rsidP="00D158F3">
      <w:pPr>
        <w:pStyle w:val="TH"/>
      </w:pPr>
      <w:r>
        <w:rPr>
          <w:noProof/>
        </w:rPr>
        <w:object w:dxaOrig="4695" w:dyaOrig="1560" w14:anchorId="7B122A79">
          <v:shape id="_x0000_i1086" type="#_x0000_t75" alt="" style="width:237.5pt;height:79pt;mso-width-percent:0;mso-height-percent:0;mso-width-percent:0;mso-height-percent:0" o:ole="">
            <v:imagedata r:id="rId136" o:title=""/>
          </v:shape>
          <o:OLEObject Type="Embed" ProgID="Mscgen.Chart" ShapeID="_x0000_i1086" DrawAspect="Content" ObjectID="_1710994605" r:id="rId137"/>
        </w:object>
      </w:r>
    </w:p>
    <w:p w14:paraId="03AE1CEC" w14:textId="77777777" w:rsidR="00D158F3" w:rsidRDefault="00D158F3" w:rsidP="00D158F3">
      <w:pPr>
        <w:pStyle w:val="TF"/>
      </w:pPr>
      <w:r>
        <w:t>Figure 5.8.9.8.1-1: Notification message in sidelink</w:t>
      </w:r>
    </w:p>
    <w:p w14:paraId="49982C5A" w14:textId="77777777" w:rsidR="00D158F3" w:rsidRDefault="00D158F3" w:rsidP="00D158F3">
      <w:r>
        <w:t xml:space="preserve">This procedure is used by a U2N Relay UE to send notification to the connected U2N Remote UE. </w:t>
      </w:r>
    </w:p>
    <w:p w14:paraId="6DEA4F63" w14:textId="77777777" w:rsidR="00D158F3" w:rsidRPr="00F2227A" w:rsidRDefault="00D158F3" w:rsidP="00D158F3">
      <w:pPr>
        <w:pStyle w:val="5"/>
        <w:rPr>
          <w:rFonts w:eastAsia="MS Mincho"/>
        </w:rPr>
      </w:pPr>
      <w:bookmarkStart w:id="893" w:name="_Toc83739906"/>
      <w:r>
        <w:rPr>
          <w:rFonts w:eastAsia="MS Mincho"/>
        </w:rPr>
        <w:t>5.8.9.10.</w:t>
      </w:r>
      <w:r w:rsidRPr="00F2227A">
        <w:rPr>
          <w:rFonts w:eastAsia="MS Mincho"/>
        </w:rPr>
        <w:t>2</w:t>
      </w:r>
      <w:r w:rsidRPr="00F2227A">
        <w:rPr>
          <w:rFonts w:eastAsia="MS Mincho"/>
        </w:rPr>
        <w:tab/>
        <w:t>Initiation</w:t>
      </w:r>
      <w:bookmarkEnd w:id="893"/>
    </w:p>
    <w:p w14:paraId="50F468DF" w14:textId="77777777" w:rsidR="00D158F3" w:rsidRDefault="00D158F3" w:rsidP="00D158F3">
      <w:r>
        <w:t>The U2N Relay UE can initiate the procedure</w:t>
      </w:r>
      <w:r w:rsidRPr="009C7017">
        <w:t xml:space="preserve"> when one of the following conditions is met:</w:t>
      </w:r>
    </w:p>
    <w:p w14:paraId="4B682008" w14:textId="77777777" w:rsidR="00D158F3" w:rsidRDefault="00D158F3" w:rsidP="00D158F3">
      <w:pPr>
        <w:pStyle w:val="B1"/>
      </w:pPr>
      <w:r>
        <w:t>1&gt;</w:t>
      </w:r>
      <w:r>
        <w:tab/>
        <w:t xml:space="preserve">upon Uu RLF as specified in </w:t>
      </w:r>
      <w:r w:rsidRPr="00D27132">
        <w:t>5.3.10</w:t>
      </w:r>
      <w:r>
        <w:t>;</w:t>
      </w:r>
    </w:p>
    <w:p w14:paraId="74A1B7C2" w14:textId="77777777" w:rsidR="00D158F3" w:rsidRDefault="00D158F3" w:rsidP="00D158F3">
      <w:pPr>
        <w:pStyle w:val="B1"/>
      </w:pPr>
      <w:r>
        <w:t>1&gt;</w:t>
      </w:r>
      <w:r>
        <w:tab/>
        <w:t xml:space="preserve">upon </w:t>
      </w:r>
      <w:r>
        <w:rPr>
          <w:rFonts w:eastAsia="MS Mincho"/>
        </w:rPr>
        <w:t>r</w:t>
      </w:r>
      <w:r w:rsidRPr="009C7017">
        <w:rPr>
          <w:rFonts w:eastAsia="MS Mincho"/>
        </w:rPr>
        <w:t xml:space="preserve">eception of an </w:t>
      </w:r>
      <w:r w:rsidRPr="00F2227A">
        <w:rPr>
          <w:rFonts w:eastAsia="MS Mincho"/>
          <w:i/>
        </w:rPr>
        <w:t>RRCReconfiguration</w:t>
      </w:r>
      <w:r>
        <w:t xml:space="preserve"> including </w:t>
      </w:r>
      <w:r w:rsidRPr="009C7017">
        <w:t xml:space="preserve">the </w:t>
      </w:r>
      <w:r w:rsidRPr="00F2227A">
        <w:rPr>
          <w:i/>
        </w:rPr>
        <w:t>reconfigurationWithSync</w:t>
      </w:r>
      <w:r>
        <w:t>;</w:t>
      </w:r>
    </w:p>
    <w:p w14:paraId="7B137A0B" w14:textId="77777777" w:rsidR="00D158F3" w:rsidRDefault="00D158F3" w:rsidP="00D158F3">
      <w:pPr>
        <w:pStyle w:val="B1"/>
        <w:rPr>
          <w:lang w:eastAsia="zh-CN"/>
        </w:rPr>
      </w:pPr>
      <w:r>
        <w:rPr>
          <w:rFonts w:hint="eastAsia"/>
          <w:lang w:eastAsia="zh-CN"/>
        </w:rPr>
        <w:t>1</w:t>
      </w:r>
      <w:r>
        <w:rPr>
          <w:lang w:eastAsia="zh-CN"/>
        </w:rPr>
        <w:t>&gt;</w:t>
      </w:r>
      <w:r>
        <w:tab/>
      </w:r>
      <w:r>
        <w:rPr>
          <w:lang w:eastAsia="zh-CN"/>
        </w:rPr>
        <w:t>upon cell reselection;</w:t>
      </w:r>
    </w:p>
    <w:p w14:paraId="353DFFD8" w14:textId="77777777" w:rsidR="00D158F3" w:rsidRPr="00F2227A" w:rsidRDefault="00D158F3" w:rsidP="00D158F3">
      <w:pPr>
        <w:pStyle w:val="B1"/>
        <w:rPr>
          <w:lang w:eastAsia="zh-CN"/>
        </w:rPr>
      </w:pPr>
      <w:r>
        <w:rPr>
          <w:lang w:eastAsia="zh-CN"/>
        </w:rPr>
        <w:t>1&gt;</w:t>
      </w:r>
      <w:r>
        <w:tab/>
      </w:r>
      <w:r>
        <w:rPr>
          <w:lang w:eastAsia="zh-CN"/>
        </w:rPr>
        <w:t>upon</w:t>
      </w:r>
      <w:r>
        <w:t xml:space="preserve"> L2 U2N Relay UE’s </w:t>
      </w:r>
      <w:r w:rsidRPr="00D27132">
        <w:t>RRC connection</w:t>
      </w:r>
      <w:r>
        <w:t xml:space="preserve"> failure including </w:t>
      </w:r>
      <w:r w:rsidRPr="00D27132">
        <w:rPr>
          <w:rFonts w:eastAsia="Malgun Gothic"/>
        </w:rPr>
        <w:t>RRC connection reject</w:t>
      </w:r>
      <w:r w:rsidRPr="00D27132">
        <w:t xml:space="preserve"> </w:t>
      </w:r>
      <w:r>
        <w:t>as specified in</w:t>
      </w:r>
      <w:r w:rsidRPr="00D27132">
        <w:t xml:space="preserve"> 5.3.3.5</w:t>
      </w:r>
      <w:r>
        <w:t xml:space="preserve"> and </w:t>
      </w:r>
      <w:r w:rsidRPr="00D27132">
        <w:t>5.3.13.10</w:t>
      </w:r>
      <w:r>
        <w:t>, and T300 expiry as specified in</w:t>
      </w:r>
      <w:r w:rsidRPr="00D27132">
        <w:t xml:space="preserve"> 5.3.3.7</w:t>
      </w:r>
      <w:r>
        <w:t xml:space="preserve">, and RRC resume failure as specified in </w:t>
      </w:r>
      <w:r w:rsidRPr="00D27132">
        <w:t>5.3.13.5</w:t>
      </w:r>
      <w:r>
        <w:t>;</w:t>
      </w:r>
    </w:p>
    <w:p w14:paraId="268CC116" w14:textId="77777777" w:rsidR="00D158F3" w:rsidRDefault="00D158F3" w:rsidP="00D158F3">
      <w:pPr>
        <w:pStyle w:val="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00D824A4" w14:textId="77777777" w:rsidR="00D158F3" w:rsidRDefault="00D158F3" w:rsidP="00D158F3">
      <w:pPr>
        <w:rPr>
          <w:lang w:eastAsia="zh-CN"/>
        </w:rPr>
      </w:pPr>
      <w:r>
        <w:rPr>
          <w:rFonts w:hint="eastAsia"/>
          <w:lang w:eastAsia="zh-CN"/>
        </w:rPr>
        <w:t>T</w:t>
      </w:r>
      <w:r>
        <w:rPr>
          <w:lang w:eastAsia="zh-CN"/>
        </w:rPr>
        <w:t>he U2N Relay UE shall</w:t>
      </w:r>
      <w:r w:rsidRPr="00F2227A">
        <w:t xml:space="preserve"> </w:t>
      </w:r>
      <w:r w:rsidRPr="009C7017">
        <w:t xml:space="preserve">set the </w:t>
      </w:r>
      <w:r>
        <w:t xml:space="preserve">indication </w:t>
      </w:r>
      <w:r w:rsidRPr="009C7017">
        <w:t>type as follows:</w:t>
      </w:r>
    </w:p>
    <w:p w14:paraId="7F024B2A" w14:textId="77777777" w:rsidR="00D158F3" w:rsidRPr="009C7017" w:rsidRDefault="00D158F3" w:rsidP="00D158F3">
      <w:pPr>
        <w:pStyle w:val="B1"/>
      </w:pPr>
      <w:r w:rsidRPr="009C7017">
        <w:t>1&gt;</w:t>
      </w:r>
      <w:r w:rsidRPr="009C7017">
        <w:tab/>
        <w:t xml:space="preserve">if the UE initiates transmission of the </w:t>
      </w:r>
      <w:r>
        <w:rPr>
          <w:rFonts w:eastAsia="MS Mincho"/>
          <w:i/>
        </w:rPr>
        <w:t>NotificationMessageSidelink</w:t>
      </w:r>
      <w:r w:rsidRPr="009C7017">
        <w:t xml:space="preserve"> message due to </w:t>
      </w:r>
      <w:r>
        <w:t>Uu RLF</w:t>
      </w:r>
      <w:r w:rsidRPr="009C7017">
        <w:t>:</w:t>
      </w:r>
    </w:p>
    <w:p w14:paraId="160A952E" w14:textId="77777777" w:rsidR="00D158F3" w:rsidRDefault="00D158F3" w:rsidP="00D158F3">
      <w:pPr>
        <w:pStyle w:val="B2"/>
      </w:pPr>
      <w:r w:rsidRPr="009C7017">
        <w:t>2&gt;</w:t>
      </w:r>
      <w:r w:rsidRPr="009C7017">
        <w:tab/>
        <w:t xml:space="preserve">set the </w:t>
      </w:r>
      <w:r w:rsidRPr="00F2227A">
        <w:rPr>
          <w:i/>
        </w:rPr>
        <w:t xml:space="preserve">indicationType </w:t>
      </w:r>
      <w:r>
        <w:t xml:space="preserve">as </w:t>
      </w:r>
      <w:r w:rsidRPr="00F2227A">
        <w:rPr>
          <w:i/>
        </w:rPr>
        <w:t>relayUE-</w:t>
      </w:r>
      <w:r>
        <w:rPr>
          <w:i/>
        </w:rPr>
        <w:t>UuRLF</w:t>
      </w:r>
      <w:r w:rsidRPr="009C7017">
        <w:t>;</w:t>
      </w:r>
    </w:p>
    <w:p w14:paraId="2F09BB96" w14:textId="77777777" w:rsidR="00D158F3" w:rsidRPr="009C7017" w:rsidRDefault="00D158F3" w:rsidP="00D158F3">
      <w:pPr>
        <w:pStyle w:val="B1"/>
      </w:pPr>
      <w:r w:rsidRPr="009C7017">
        <w:t>1&gt;</w:t>
      </w:r>
      <w:r w:rsidRPr="009C7017">
        <w:tab/>
      </w:r>
      <w:r>
        <w:t xml:space="preserve">else </w:t>
      </w:r>
      <w:r w:rsidRPr="009C7017">
        <w:t xml:space="preserve">if the UE initiates transmission of the </w:t>
      </w:r>
      <w:r>
        <w:rPr>
          <w:rFonts w:eastAsia="MS Mincho"/>
          <w:i/>
        </w:rPr>
        <w:t>NotificationMessageSidelink</w:t>
      </w:r>
      <w:r w:rsidRPr="009C7017">
        <w:t xml:space="preserve"> message due to </w:t>
      </w:r>
      <w:r>
        <w:t>reconfiguration with sync</w:t>
      </w:r>
      <w:r w:rsidRPr="009C7017">
        <w:t>:</w:t>
      </w:r>
    </w:p>
    <w:p w14:paraId="236E33F9" w14:textId="77777777" w:rsidR="00D158F3" w:rsidRDefault="00D158F3" w:rsidP="00D158F3">
      <w:pPr>
        <w:pStyle w:val="B2"/>
      </w:pPr>
      <w:r w:rsidRPr="009C7017">
        <w:t>2&gt;</w:t>
      </w:r>
      <w:r w:rsidRPr="009C7017">
        <w:tab/>
        <w:t xml:space="preserve">set the </w:t>
      </w:r>
      <w:r w:rsidRPr="00F2227A">
        <w:rPr>
          <w:i/>
        </w:rPr>
        <w:t xml:space="preserve">indicationType </w:t>
      </w:r>
      <w:r>
        <w:t xml:space="preserve">as </w:t>
      </w:r>
      <w:r w:rsidRPr="00F2227A">
        <w:rPr>
          <w:i/>
        </w:rPr>
        <w:t>relayUE-HO</w:t>
      </w:r>
      <w:r w:rsidRPr="009C7017">
        <w:t>;</w:t>
      </w:r>
    </w:p>
    <w:p w14:paraId="55CCA010" w14:textId="77777777" w:rsidR="00D158F3" w:rsidRPr="009C7017" w:rsidRDefault="00D158F3" w:rsidP="00D158F3">
      <w:pPr>
        <w:pStyle w:val="B1"/>
      </w:pPr>
      <w:r w:rsidRPr="009C7017">
        <w:t>1&gt;</w:t>
      </w:r>
      <w:r w:rsidRPr="009C7017">
        <w:tab/>
      </w:r>
      <w:r>
        <w:t xml:space="preserve">else </w:t>
      </w:r>
      <w:r w:rsidRPr="009C7017">
        <w:t xml:space="preserve">if the UE initiates transmission of the </w:t>
      </w:r>
      <w:r>
        <w:rPr>
          <w:rFonts w:eastAsia="MS Mincho"/>
          <w:i/>
        </w:rPr>
        <w:t>NotificationMessageSidelink</w:t>
      </w:r>
      <w:r w:rsidRPr="009C7017">
        <w:t xml:space="preserve"> message due to </w:t>
      </w:r>
      <w:r>
        <w:t>cell reselection</w:t>
      </w:r>
      <w:r w:rsidRPr="009C7017">
        <w:t>:</w:t>
      </w:r>
    </w:p>
    <w:p w14:paraId="26256007" w14:textId="77777777" w:rsidR="00D158F3" w:rsidRDefault="00D158F3" w:rsidP="00D158F3">
      <w:pPr>
        <w:pStyle w:val="B2"/>
      </w:pPr>
      <w:r w:rsidRPr="009C7017">
        <w:t>2&gt;</w:t>
      </w:r>
      <w:r w:rsidRPr="009C7017">
        <w:tab/>
        <w:t xml:space="preserve">set the </w:t>
      </w:r>
      <w:r w:rsidRPr="00F2227A">
        <w:rPr>
          <w:i/>
        </w:rPr>
        <w:t xml:space="preserve">indicationType </w:t>
      </w:r>
      <w:r>
        <w:t xml:space="preserve">as </w:t>
      </w:r>
      <w:r w:rsidRPr="00F2227A">
        <w:rPr>
          <w:i/>
        </w:rPr>
        <w:t>relayUE-</w:t>
      </w:r>
      <w:r>
        <w:rPr>
          <w:i/>
        </w:rPr>
        <w:t>CellReselection</w:t>
      </w:r>
      <w:r w:rsidRPr="009C7017">
        <w:t>;</w:t>
      </w:r>
    </w:p>
    <w:p w14:paraId="02E1BAB2" w14:textId="77777777" w:rsidR="00D158F3" w:rsidRPr="009C7017" w:rsidRDefault="00D158F3" w:rsidP="00D158F3">
      <w:pPr>
        <w:pStyle w:val="B1"/>
      </w:pPr>
      <w:r w:rsidRPr="009C7017">
        <w:t>1&gt;</w:t>
      </w:r>
      <w:r w:rsidRPr="009C7017">
        <w:tab/>
        <w:t xml:space="preserve">if the UE initiates transmission of the </w:t>
      </w:r>
      <w:r>
        <w:rPr>
          <w:rFonts w:eastAsia="MS Mincho"/>
          <w:i/>
        </w:rPr>
        <w:t>NotificationMessageSidelink</w:t>
      </w:r>
      <w:r w:rsidRPr="009C7017">
        <w:t xml:space="preserve"> message due to </w:t>
      </w:r>
      <w:r>
        <w:t xml:space="preserve">Uu </w:t>
      </w:r>
      <w:r w:rsidRPr="00D27132">
        <w:t>RRC connection</w:t>
      </w:r>
      <w:r>
        <w:t xml:space="preserve"> establishment failure</w:t>
      </w:r>
      <w:r w:rsidRPr="009C7017">
        <w:t>:</w:t>
      </w:r>
    </w:p>
    <w:p w14:paraId="28C40373" w14:textId="77777777" w:rsidR="00D158F3" w:rsidRPr="009C7017" w:rsidRDefault="00D158F3" w:rsidP="00D158F3">
      <w:pPr>
        <w:pStyle w:val="B2"/>
      </w:pPr>
      <w:r w:rsidRPr="009C7017">
        <w:t>2&gt;</w:t>
      </w:r>
      <w:r w:rsidRPr="009C7017">
        <w:tab/>
        <w:t xml:space="preserve">set the </w:t>
      </w:r>
      <w:r w:rsidRPr="00F2227A">
        <w:rPr>
          <w:i/>
        </w:rPr>
        <w:t xml:space="preserve">indicationType </w:t>
      </w:r>
      <w:r>
        <w:t xml:space="preserve">as </w:t>
      </w:r>
      <w:r w:rsidRPr="00F2227A">
        <w:rPr>
          <w:i/>
        </w:rPr>
        <w:t>relayUE-</w:t>
      </w:r>
      <w:r>
        <w:rPr>
          <w:i/>
        </w:rPr>
        <w:t>UuRRCFailure</w:t>
      </w:r>
      <w:r w:rsidRPr="009C7017">
        <w:t>;</w:t>
      </w:r>
    </w:p>
    <w:p w14:paraId="02C522E2" w14:textId="77777777" w:rsidR="00D158F3" w:rsidRDefault="00D158F3" w:rsidP="00D158F3">
      <w:pPr>
        <w:pStyle w:val="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5FD7E2E2" w14:textId="77777777" w:rsidR="00D158F3" w:rsidRDefault="00D158F3" w:rsidP="00D158F3">
      <w:pPr>
        <w:rPr>
          <w:lang w:eastAsia="zh-CN"/>
        </w:rPr>
      </w:pPr>
      <w:r w:rsidRPr="009C7017">
        <w:t xml:space="preserve">Upon receiving the </w:t>
      </w:r>
      <w:r>
        <w:rPr>
          <w:rFonts w:eastAsia="MS Mincho"/>
          <w:i/>
        </w:rPr>
        <w:t>NotificationMessageSidelink</w:t>
      </w:r>
      <w:r w:rsidRPr="009C7017">
        <w:rPr>
          <w:iCs/>
        </w:rPr>
        <w:t>, t</w:t>
      </w:r>
      <w:r>
        <w:rPr>
          <w:lang w:eastAsia="zh-CN"/>
        </w:rPr>
        <w:t>he U2N Remote UE shall</w:t>
      </w:r>
      <w:r w:rsidRPr="009C7017">
        <w:t>:</w:t>
      </w:r>
    </w:p>
    <w:p w14:paraId="7827ED70" w14:textId="77777777" w:rsidR="00D158F3" w:rsidRDefault="00D158F3" w:rsidP="00D158F3">
      <w:pPr>
        <w:pStyle w:val="B1"/>
      </w:pPr>
      <w:r w:rsidRPr="009C7017">
        <w:t>1&gt;</w:t>
      </w:r>
      <w:r w:rsidRPr="009C7017">
        <w:tab/>
        <w:t xml:space="preserve">if the </w:t>
      </w:r>
      <w:r w:rsidRPr="00F2227A">
        <w:rPr>
          <w:rFonts w:eastAsia="MS Mincho"/>
          <w:i/>
        </w:rPr>
        <w:t>indicationType</w:t>
      </w:r>
      <w:r w:rsidRPr="009C7017">
        <w:t xml:space="preserve"> is included:</w:t>
      </w:r>
    </w:p>
    <w:p w14:paraId="2ECCE3C4" w14:textId="77777777" w:rsidR="00D158F3" w:rsidRPr="009C7017" w:rsidRDefault="00D158F3" w:rsidP="00D158F3">
      <w:pPr>
        <w:pStyle w:val="B2"/>
        <w:rPr>
          <w:lang w:eastAsia="zh-CN"/>
        </w:rPr>
      </w:pPr>
      <w:r>
        <w:rPr>
          <w:rFonts w:hint="eastAsia"/>
          <w:lang w:eastAsia="zh-CN"/>
        </w:rPr>
        <w:t>2</w:t>
      </w:r>
      <w:r>
        <w:rPr>
          <w:lang w:eastAsia="zh-CN"/>
        </w:rPr>
        <w:t>&gt;</w:t>
      </w:r>
      <w:r>
        <w:rPr>
          <w:lang w:eastAsia="zh-CN"/>
        </w:rPr>
        <w:tab/>
        <w:t xml:space="preserve">if </w:t>
      </w:r>
      <w:r w:rsidRPr="009C7017">
        <w:rPr>
          <w:iCs/>
        </w:rPr>
        <w:t>t</w:t>
      </w:r>
      <w:r>
        <w:rPr>
          <w:lang w:eastAsia="zh-CN"/>
        </w:rPr>
        <w:t>he UE is L2 U2N Remote UE in RRC_CONNECTED:</w:t>
      </w:r>
    </w:p>
    <w:p w14:paraId="054A9645" w14:textId="77777777" w:rsidR="00D158F3" w:rsidRPr="009C7017" w:rsidRDefault="00D158F3" w:rsidP="00D158F3">
      <w:pPr>
        <w:pStyle w:val="B2"/>
      </w:pPr>
      <w:r>
        <w:t>3</w:t>
      </w:r>
      <w:r w:rsidRPr="009C7017">
        <w:t>&gt;</w:t>
      </w:r>
      <w:r w:rsidRPr="009C7017">
        <w:tab/>
        <w:t xml:space="preserve">initiate the </w:t>
      </w:r>
      <w:r>
        <w:t xml:space="preserve">RRC </w:t>
      </w:r>
      <w:r w:rsidRPr="009C7017">
        <w:t xml:space="preserve">connection re-establishment </w:t>
      </w:r>
      <w:r>
        <w:t>procedure as specified in 5.3.7</w:t>
      </w:r>
      <w:r w:rsidRPr="009C7017">
        <w:t>;</w:t>
      </w:r>
      <w:r>
        <w:t>2</w:t>
      </w:r>
      <w:r w:rsidRPr="009C7017">
        <w:t>&gt;</w:t>
      </w:r>
      <w:r w:rsidRPr="009C7017">
        <w:tab/>
      </w:r>
      <w:r>
        <w:t xml:space="preserve">else </w:t>
      </w:r>
      <w:r w:rsidRPr="009C7017">
        <w:t xml:space="preserve">if </w:t>
      </w:r>
      <w:r w:rsidRPr="009C7017">
        <w:rPr>
          <w:iCs/>
        </w:rPr>
        <w:t>t</w:t>
      </w:r>
      <w:r>
        <w:rPr>
          <w:lang w:eastAsia="zh-CN"/>
        </w:rPr>
        <w:t>he UE is L3 U2N Remote UE, or L2 U2N Remote UE in RRC_IDLE or RRC_INACTIVE</w:t>
      </w:r>
      <w:r w:rsidRPr="009C7017">
        <w:t>:</w:t>
      </w:r>
    </w:p>
    <w:p w14:paraId="19739429" w14:textId="77777777" w:rsidR="00D158F3" w:rsidRDefault="00D158F3" w:rsidP="00D158F3">
      <w:pPr>
        <w:pStyle w:val="B3"/>
      </w:pPr>
      <w:r>
        <w:t>3</w:t>
      </w:r>
      <w:r w:rsidRPr="009C7017">
        <w:t>&gt;</w:t>
      </w:r>
      <w:r w:rsidRPr="009C7017">
        <w:tab/>
      </w:r>
      <w:r>
        <w:t>if the PC5-RRC connection with the U2N Relay UE is determined to be released:</w:t>
      </w:r>
    </w:p>
    <w:p w14:paraId="02079A20" w14:textId="77777777" w:rsidR="00D158F3" w:rsidRDefault="00D158F3" w:rsidP="00D158F3">
      <w:pPr>
        <w:pStyle w:val="B4"/>
      </w:pPr>
      <w:r>
        <w:t>4&gt;</w:t>
      </w:r>
      <w:r>
        <w:tab/>
        <w:t>perform the PC5-RRC connection release as specified in 5.8.9.5.</w:t>
      </w:r>
    </w:p>
    <w:p w14:paraId="78B07E0F" w14:textId="77777777" w:rsidR="00D158F3" w:rsidRPr="009C7017" w:rsidRDefault="00D158F3" w:rsidP="00D158F3">
      <w:pPr>
        <w:pStyle w:val="B3"/>
      </w:pPr>
      <w:r>
        <w:lastRenderedPageBreak/>
        <w:t>3&gt;</w:t>
      </w:r>
      <w:r>
        <w:tab/>
        <w:t>else maintain the PC5-RRC connection</w:t>
      </w:r>
      <w:r w:rsidRPr="009C7017">
        <w:t>;</w:t>
      </w:r>
    </w:p>
    <w:p w14:paraId="25E10DBF" w14:textId="77777777" w:rsidR="00D158F3" w:rsidRDefault="00D158F3" w:rsidP="00D158F3">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45D93260" w14:textId="77777777" w:rsidR="00D158F3" w:rsidRPr="00D27132" w:rsidRDefault="00D158F3" w:rsidP="00D158F3">
      <w:pPr>
        <w:pStyle w:val="3"/>
      </w:pPr>
      <w:r w:rsidRPr="00D27132">
        <w:t>5.8.10</w:t>
      </w:r>
      <w:r w:rsidRPr="00D27132">
        <w:tab/>
        <w:t>Sidelink measurement</w:t>
      </w:r>
      <w:bookmarkEnd w:id="889"/>
      <w:bookmarkEnd w:id="890"/>
    </w:p>
    <w:p w14:paraId="386E6C7C" w14:textId="77777777" w:rsidR="00D158F3" w:rsidRPr="00D27132" w:rsidRDefault="00D158F3" w:rsidP="00D158F3">
      <w:pPr>
        <w:pStyle w:val="4"/>
        <w:rPr>
          <w:lang w:eastAsia="x-none"/>
        </w:rPr>
      </w:pPr>
      <w:bookmarkStart w:id="894" w:name="_Toc60777052"/>
      <w:bookmarkStart w:id="895" w:name="_Toc90650924"/>
      <w:r w:rsidRPr="00D27132">
        <w:rPr>
          <w:lang w:eastAsia="x-none"/>
        </w:rPr>
        <w:t>5.8.10.1</w:t>
      </w:r>
      <w:r w:rsidRPr="00D27132">
        <w:rPr>
          <w:lang w:eastAsia="x-none"/>
        </w:rPr>
        <w:tab/>
        <w:t>Introduction</w:t>
      </w:r>
      <w:bookmarkEnd w:id="894"/>
      <w:bookmarkEnd w:id="895"/>
    </w:p>
    <w:p w14:paraId="7F44A231" w14:textId="77777777" w:rsidR="00D158F3" w:rsidRPr="00D27132" w:rsidRDefault="00D158F3" w:rsidP="00D158F3">
      <w:r w:rsidRPr="00D27132">
        <w:t xml:space="preserve">The UE may configure the associated peer UE to perform NR sidelink measurement and report on the corresponding PC5-RRC connection in accordance with the NR sidelink measurement configuration for unicast by </w:t>
      </w:r>
      <w:r w:rsidRPr="00D27132">
        <w:rPr>
          <w:i/>
        </w:rPr>
        <w:t xml:space="preserve">RRCReconfigurationSidelink </w:t>
      </w:r>
      <w:r w:rsidRPr="00D27132">
        <w:t>message.</w:t>
      </w:r>
    </w:p>
    <w:p w14:paraId="070F2724" w14:textId="77777777" w:rsidR="00D158F3" w:rsidRPr="00D27132" w:rsidRDefault="00D158F3" w:rsidP="00D158F3">
      <w:r w:rsidRPr="00D27132">
        <w:t>The NR sidelink measurement configuration includes the following parameters</w:t>
      </w:r>
      <w:r w:rsidRPr="00D27132">
        <w:rPr>
          <w:rFonts w:eastAsia="Malgun Gothic"/>
          <w:lang w:eastAsia="ko-KR"/>
        </w:rPr>
        <w:t xml:space="preserve"> for a PC5-RRC connection</w:t>
      </w:r>
      <w:r w:rsidRPr="00D27132">
        <w:t>:</w:t>
      </w:r>
    </w:p>
    <w:p w14:paraId="6B5D54EF" w14:textId="77777777" w:rsidR="00D158F3" w:rsidRPr="00D27132" w:rsidRDefault="00D158F3" w:rsidP="00D158F3">
      <w:pPr>
        <w:pStyle w:val="B1"/>
      </w:pPr>
      <w:r w:rsidRPr="00D27132">
        <w:rPr>
          <w:b/>
        </w:rPr>
        <w:t>1.</w:t>
      </w:r>
      <w:r w:rsidRPr="00D27132">
        <w:rPr>
          <w:b/>
        </w:rPr>
        <w:tab/>
        <w:t>NR sidelink measurement objects:</w:t>
      </w:r>
      <w:r w:rsidRPr="00D27132">
        <w:t xml:space="preserve"> Object(s) on which the associated peer UE shall perform the NR sidelink measurements.</w:t>
      </w:r>
    </w:p>
    <w:p w14:paraId="76905240" w14:textId="77777777" w:rsidR="00D158F3" w:rsidRPr="00D27132" w:rsidRDefault="00D158F3" w:rsidP="00D158F3">
      <w:pPr>
        <w:pStyle w:val="B2"/>
      </w:pPr>
      <w:r w:rsidRPr="00D27132">
        <w:t>-</w:t>
      </w:r>
      <w:r w:rsidRPr="00D27132">
        <w:tab/>
        <w:t>For NR sidelink measurement, a NR sidelink measurement object indicates the NR sidelink frequency of reference signals to be measured.</w:t>
      </w:r>
    </w:p>
    <w:p w14:paraId="19B06427" w14:textId="77777777" w:rsidR="00D158F3" w:rsidRPr="00D27132" w:rsidRDefault="00D158F3" w:rsidP="00D158F3">
      <w:pPr>
        <w:pStyle w:val="B1"/>
      </w:pPr>
      <w:r w:rsidRPr="00D27132">
        <w:rPr>
          <w:b/>
        </w:rPr>
        <w:t>2.</w:t>
      </w:r>
      <w:r w:rsidRPr="00D27132">
        <w:rPr>
          <w:b/>
        </w:rPr>
        <w:tab/>
        <w:t xml:space="preserve">NR sidelink reporting configurations: </w:t>
      </w:r>
      <w:r w:rsidRPr="00D27132">
        <w:t>NR sidelink measurement reporting configuration(s) where there can be one or multiple NR sidelink reporting configurations per NR sidelink measurement object. Each NR sidelink reporting configuration consists of the following:</w:t>
      </w:r>
    </w:p>
    <w:p w14:paraId="1EFEEC3C" w14:textId="77777777" w:rsidR="00D158F3" w:rsidRPr="00D27132" w:rsidRDefault="00D158F3" w:rsidP="00D158F3">
      <w:pPr>
        <w:pStyle w:val="B2"/>
      </w:pPr>
      <w:r w:rsidRPr="00D27132">
        <w:t>-</w:t>
      </w:r>
      <w:r w:rsidRPr="00D27132">
        <w:tab/>
        <w:t>Reporting criterion: The criterion that triggers the UE to send a NR sidelink measurement report. This can either be periodical or a single event description.</w:t>
      </w:r>
    </w:p>
    <w:p w14:paraId="34B978E3" w14:textId="77777777" w:rsidR="00D158F3" w:rsidRPr="00D27132" w:rsidRDefault="00D158F3" w:rsidP="00D158F3">
      <w:pPr>
        <w:pStyle w:val="B2"/>
      </w:pPr>
      <w:r w:rsidRPr="00D27132">
        <w:t>-</w:t>
      </w:r>
      <w:r w:rsidRPr="00D27132">
        <w:tab/>
        <w:t>RS type: The RS that the UE uses for NR sidelink measurement results. In this release, only DMRS is supported for NR sidelink measurement.</w:t>
      </w:r>
    </w:p>
    <w:p w14:paraId="4A5F740E" w14:textId="77777777" w:rsidR="00D158F3" w:rsidRPr="00D27132" w:rsidRDefault="00D158F3" w:rsidP="00D158F3">
      <w:pPr>
        <w:pStyle w:val="B2"/>
      </w:pPr>
      <w:r w:rsidRPr="00D27132">
        <w:t>-</w:t>
      </w:r>
      <w:r w:rsidRPr="00D27132">
        <w:tab/>
        <w:t>Reporting format: The quantities that the UE includes in the measurement report. In this release, only RSRP measurement is supported.</w:t>
      </w:r>
    </w:p>
    <w:p w14:paraId="4AF423E3" w14:textId="77777777" w:rsidR="00D158F3" w:rsidRPr="00D27132" w:rsidRDefault="00D158F3" w:rsidP="00D158F3">
      <w:pPr>
        <w:pStyle w:val="B1"/>
      </w:pPr>
      <w:r w:rsidRPr="00D27132">
        <w:rPr>
          <w:b/>
        </w:rPr>
        <w:t>3.</w:t>
      </w:r>
      <w:r w:rsidRPr="00D27132">
        <w:rPr>
          <w:b/>
        </w:rPr>
        <w:tab/>
        <w:t>NR sidelink measurement identities:</w:t>
      </w:r>
      <w:r w:rsidRPr="00D2713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3119D66" w14:textId="77777777" w:rsidR="00D158F3" w:rsidRPr="00D27132" w:rsidRDefault="00D158F3" w:rsidP="00D158F3">
      <w:pPr>
        <w:pStyle w:val="B1"/>
      </w:pPr>
      <w:r w:rsidRPr="00D27132">
        <w:rPr>
          <w:b/>
        </w:rPr>
        <w:t>4.</w:t>
      </w:r>
      <w:r w:rsidRPr="00D27132">
        <w:rPr>
          <w:b/>
        </w:rPr>
        <w:tab/>
        <w:t>NR sidelink quantity configurations:</w:t>
      </w:r>
      <w:r w:rsidRPr="00D2713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5D0150B" w14:textId="77777777" w:rsidR="00D158F3" w:rsidRPr="00D27132" w:rsidRDefault="00D158F3" w:rsidP="00D158F3">
      <w:r w:rsidRPr="00D27132">
        <w:t xml:space="preserve">Both UEs of the </w:t>
      </w:r>
      <w:r w:rsidRPr="00D27132">
        <w:rPr>
          <w:lang w:eastAsia="zh-CN"/>
        </w:rPr>
        <w:t>PC5-RRC connection</w:t>
      </w:r>
      <w:r w:rsidRPr="00D27132">
        <w:t xml:space="preserve"> maintains a NR sidelink measurement object list, a NR sidelink reporting configuration list, and a NR sidelink measurement identities list according to signalling and procedures in this specification.</w:t>
      </w:r>
    </w:p>
    <w:p w14:paraId="3AC4094F" w14:textId="77777777" w:rsidR="00D158F3" w:rsidRPr="00D27132" w:rsidRDefault="00D158F3" w:rsidP="00D158F3">
      <w:pPr>
        <w:pStyle w:val="4"/>
        <w:rPr>
          <w:lang w:eastAsia="x-none"/>
        </w:rPr>
      </w:pPr>
      <w:bookmarkStart w:id="896" w:name="_Toc60777053"/>
      <w:bookmarkStart w:id="897" w:name="_Toc90650925"/>
      <w:r w:rsidRPr="00D27132">
        <w:rPr>
          <w:lang w:eastAsia="x-none"/>
        </w:rPr>
        <w:t>5.8.10.2</w:t>
      </w:r>
      <w:r w:rsidRPr="00D27132">
        <w:rPr>
          <w:lang w:eastAsia="x-none"/>
        </w:rPr>
        <w:tab/>
        <w:t>Sidelink measurement configuration</w:t>
      </w:r>
      <w:bookmarkEnd w:id="896"/>
      <w:bookmarkEnd w:id="897"/>
    </w:p>
    <w:p w14:paraId="0DA5EC07" w14:textId="77777777" w:rsidR="00D158F3" w:rsidRPr="00D27132" w:rsidRDefault="00D158F3" w:rsidP="00D158F3">
      <w:pPr>
        <w:pStyle w:val="5"/>
        <w:rPr>
          <w:lang w:eastAsia="zh-CN"/>
        </w:rPr>
      </w:pPr>
      <w:bookmarkStart w:id="898" w:name="_Toc60777054"/>
      <w:bookmarkStart w:id="899" w:name="_Toc90650926"/>
      <w:r w:rsidRPr="00D27132">
        <w:rPr>
          <w:lang w:eastAsia="zh-CN"/>
        </w:rPr>
        <w:t>5.8.10.2.1</w:t>
      </w:r>
      <w:r w:rsidRPr="00D27132">
        <w:rPr>
          <w:lang w:eastAsia="zh-CN"/>
        </w:rPr>
        <w:tab/>
        <w:t>General</w:t>
      </w:r>
      <w:bookmarkEnd w:id="898"/>
      <w:bookmarkEnd w:id="899"/>
    </w:p>
    <w:p w14:paraId="315C713B" w14:textId="77777777" w:rsidR="00D158F3" w:rsidRPr="00D27132" w:rsidRDefault="00D158F3" w:rsidP="00D158F3">
      <w:pPr>
        <w:rPr>
          <w:lang w:eastAsia="zh-CN"/>
        </w:rPr>
      </w:pPr>
      <w:r w:rsidRPr="00D27132">
        <w:rPr>
          <w:lang w:eastAsia="zh-CN"/>
        </w:rPr>
        <w:t>The UE shall:</w:t>
      </w:r>
    </w:p>
    <w:p w14:paraId="4270B01D" w14:textId="77777777" w:rsidR="00D158F3" w:rsidRPr="00D27132" w:rsidRDefault="00D158F3" w:rsidP="00D158F3">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RemoveList </w:t>
      </w:r>
      <w:r w:rsidRPr="00D27132">
        <w:t xml:space="preserve">in the </w:t>
      </w:r>
      <w:r w:rsidRPr="00D27132">
        <w:rPr>
          <w:i/>
        </w:rPr>
        <w:t>RRCReconfigurationSidelink</w:t>
      </w:r>
      <w:r w:rsidRPr="00D27132">
        <w:t>:</w:t>
      </w:r>
    </w:p>
    <w:p w14:paraId="78210D8A" w14:textId="77777777" w:rsidR="00D158F3" w:rsidRPr="00D27132" w:rsidRDefault="00D158F3" w:rsidP="00D158F3">
      <w:pPr>
        <w:pStyle w:val="B2"/>
      </w:pPr>
      <w:r w:rsidRPr="00D27132">
        <w:t>2&gt;</w:t>
      </w:r>
      <w:r w:rsidRPr="00D27132">
        <w:tab/>
        <w:t>perform the sidelink measurement object removal procedure as specified in 5.8.10.2.4;</w:t>
      </w:r>
    </w:p>
    <w:p w14:paraId="27117280" w14:textId="77777777" w:rsidR="00D158F3" w:rsidRPr="00D27132" w:rsidRDefault="00D158F3" w:rsidP="00D158F3">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AddModList </w:t>
      </w:r>
      <w:r w:rsidRPr="00D27132">
        <w:t xml:space="preserve">in the </w:t>
      </w:r>
      <w:r w:rsidRPr="00D27132">
        <w:rPr>
          <w:i/>
        </w:rPr>
        <w:t>RRCReconfigurationSidelink</w:t>
      </w:r>
      <w:r w:rsidRPr="00D27132">
        <w:t>:</w:t>
      </w:r>
    </w:p>
    <w:p w14:paraId="63626CA5" w14:textId="77777777" w:rsidR="00D158F3" w:rsidRPr="00D27132" w:rsidRDefault="00D158F3" w:rsidP="00D158F3">
      <w:pPr>
        <w:pStyle w:val="B2"/>
      </w:pPr>
      <w:r w:rsidRPr="00D27132">
        <w:t>2&gt;</w:t>
      </w:r>
      <w:r w:rsidRPr="00D27132">
        <w:tab/>
        <w:t>perform the sidelink measurement object addition/modification procedure as specified in 5.8.10.2.5;</w:t>
      </w:r>
    </w:p>
    <w:p w14:paraId="51EECF1B" w14:textId="77777777" w:rsidR="00D158F3" w:rsidRPr="00D27132" w:rsidRDefault="00D158F3" w:rsidP="00D158F3">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RemoveList </w:t>
      </w:r>
      <w:r w:rsidRPr="00D27132">
        <w:t xml:space="preserve">in the </w:t>
      </w:r>
      <w:r w:rsidRPr="00D27132">
        <w:rPr>
          <w:i/>
        </w:rPr>
        <w:t>RRCReconfigurationSidelink</w:t>
      </w:r>
      <w:r w:rsidRPr="00D27132">
        <w:t>:</w:t>
      </w:r>
    </w:p>
    <w:p w14:paraId="518C1E7E" w14:textId="77777777" w:rsidR="00D158F3" w:rsidRPr="00D27132" w:rsidRDefault="00D158F3" w:rsidP="00D158F3">
      <w:pPr>
        <w:pStyle w:val="B2"/>
      </w:pPr>
      <w:r w:rsidRPr="00D27132">
        <w:lastRenderedPageBreak/>
        <w:t>2&gt;</w:t>
      </w:r>
      <w:r w:rsidRPr="00D27132">
        <w:tab/>
        <w:t>perform the sidelink reporting configuration removal procedure as specified in 5.8.10.2.6;</w:t>
      </w:r>
    </w:p>
    <w:p w14:paraId="077A9FE5" w14:textId="77777777" w:rsidR="00D158F3" w:rsidRPr="00D27132" w:rsidRDefault="00D158F3" w:rsidP="00D158F3">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AddModList </w:t>
      </w:r>
      <w:r w:rsidRPr="00D27132">
        <w:t xml:space="preserve">in the </w:t>
      </w:r>
      <w:r w:rsidRPr="00D27132">
        <w:rPr>
          <w:i/>
        </w:rPr>
        <w:t>RRCReconfigurationSidelink</w:t>
      </w:r>
      <w:r w:rsidRPr="00D27132">
        <w:t>:</w:t>
      </w:r>
    </w:p>
    <w:p w14:paraId="0654B8AF" w14:textId="77777777" w:rsidR="00D158F3" w:rsidRPr="00D27132" w:rsidRDefault="00D158F3" w:rsidP="00D158F3">
      <w:pPr>
        <w:pStyle w:val="B2"/>
      </w:pPr>
      <w:r w:rsidRPr="00D27132">
        <w:t>2&gt;</w:t>
      </w:r>
      <w:r w:rsidRPr="00D27132">
        <w:tab/>
        <w:t>perform the sidelink reporting configuration addition/modification procedure as specified in 5.8.10.2.7;</w:t>
      </w:r>
    </w:p>
    <w:p w14:paraId="7B3DD6A8" w14:textId="77777777" w:rsidR="00D158F3" w:rsidRPr="00D27132" w:rsidRDefault="00D158F3" w:rsidP="00D158F3">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QuantityConfig </w:t>
      </w:r>
      <w:r w:rsidRPr="00D27132">
        <w:t xml:space="preserve">in the </w:t>
      </w:r>
      <w:r w:rsidRPr="00D27132">
        <w:rPr>
          <w:i/>
        </w:rPr>
        <w:t>RRCReconfigurationSidelink</w:t>
      </w:r>
      <w:r w:rsidRPr="00D27132">
        <w:t>:</w:t>
      </w:r>
    </w:p>
    <w:p w14:paraId="0E60D702" w14:textId="77777777" w:rsidR="00D158F3" w:rsidRPr="00D27132" w:rsidRDefault="00D158F3" w:rsidP="00D158F3">
      <w:pPr>
        <w:pStyle w:val="B2"/>
      </w:pPr>
      <w:r w:rsidRPr="00D27132">
        <w:t>2&gt;</w:t>
      </w:r>
      <w:r w:rsidRPr="00D27132">
        <w:tab/>
        <w:t>perform the sidelink quantity configuration procedure as specified in 5.8.10.2.8;</w:t>
      </w:r>
    </w:p>
    <w:p w14:paraId="34251176" w14:textId="77777777" w:rsidR="00D158F3" w:rsidRPr="00D27132" w:rsidRDefault="00D158F3" w:rsidP="00D158F3">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RemoveList </w:t>
      </w:r>
      <w:r w:rsidRPr="00D27132">
        <w:t xml:space="preserve">in the </w:t>
      </w:r>
      <w:r w:rsidRPr="00D27132">
        <w:rPr>
          <w:i/>
        </w:rPr>
        <w:t>RRCReconfigurationSidelink</w:t>
      </w:r>
      <w:r w:rsidRPr="00D27132">
        <w:t>:</w:t>
      </w:r>
    </w:p>
    <w:p w14:paraId="0D1BBC61" w14:textId="77777777" w:rsidR="00D158F3" w:rsidRPr="00D27132" w:rsidRDefault="00D158F3" w:rsidP="00D158F3">
      <w:pPr>
        <w:pStyle w:val="B2"/>
      </w:pPr>
      <w:r w:rsidRPr="00D27132">
        <w:t>2&gt;</w:t>
      </w:r>
      <w:r w:rsidRPr="00D27132">
        <w:tab/>
        <w:t>perform the sidelink measurement identity removal procedure as specified in 5.8.10.2.2;</w:t>
      </w:r>
    </w:p>
    <w:p w14:paraId="7C1686EA" w14:textId="77777777" w:rsidR="00D158F3" w:rsidRPr="00D27132" w:rsidRDefault="00D158F3" w:rsidP="00D158F3">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AddModList </w:t>
      </w:r>
      <w:r w:rsidRPr="00D27132">
        <w:t xml:space="preserve">in the </w:t>
      </w:r>
      <w:r w:rsidRPr="00D27132">
        <w:rPr>
          <w:i/>
        </w:rPr>
        <w:t>RRCReconfigurationSidelink</w:t>
      </w:r>
      <w:r w:rsidRPr="00D27132">
        <w:t>:</w:t>
      </w:r>
    </w:p>
    <w:p w14:paraId="0742A943" w14:textId="77777777" w:rsidR="00D158F3" w:rsidRPr="00D27132" w:rsidRDefault="00D158F3" w:rsidP="00D158F3">
      <w:pPr>
        <w:pStyle w:val="B2"/>
      </w:pPr>
      <w:r w:rsidRPr="00D27132">
        <w:t>2&gt;</w:t>
      </w:r>
      <w:r w:rsidRPr="00D27132">
        <w:tab/>
        <w:t>perform the sidelink measurement identity addition/modification procedure as specified in 5.8.10.2.3;</w:t>
      </w:r>
    </w:p>
    <w:p w14:paraId="23641255" w14:textId="77777777" w:rsidR="00D158F3" w:rsidRPr="00D27132" w:rsidRDefault="00D158F3" w:rsidP="00D158F3">
      <w:pPr>
        <w:pStyle w:val="5"/>
        <w:rPr>
          <w:lang w:eastAsia="zh-CN"/>
        </w:rPr>
      </w:pPr>
      <w:bookmarkStart w:id="900" w:name="_Toc60777055"/>
      <w:bookmarkStart w:id="901" w:name="_Toc90650927"/>
      <w:r w:rsidRPr="00D27132">
        <w:rPr>
          <w:lang w:eastAsia="zh-CN"/>
        </w:rPr>
        <w:t>5.8.10.2.2</w:t>
      </w:r>
      <w:r w:rsidRPr="00D27132">
        <w:rPr>
          <w:lang w:eastAsia="zh-CN"/>
        </w:rPr>
        <w:tab/>
        <w:t>Sidelink measurement identity removal</w:t>
      </w:r>
      <w:bookmarkEnd w:id="900"/>
      <w:bookmarkEnd w:id="901"/>
    </w:p>
    <w:p w14:paraId="51201A0C" w14:textId="77777777" w:rsidR="00D158F3" w:rsidRPr="00D27132" w:rsidRDefault="00D158F3" w:rsidP="00D158F3">
      <w:r w:rsidRPr="00D27132">
        <w:t>The UE shall:</w:t>
      </w:r>
    </w:p>
    <w:p w14:paraId="57943006" w14:textId="77777777" w:rsidR="00D158F3" w:rsidRPr="00D27132" w:rsidRDefault="00D158F3" w:rsidP="00D158F3">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RemoveList</w:t>
      </w:r>
      <w:r w:rsidRPr="00D27132">
        <w:t xml:space="preserve"> that is part of the current UE configuration in </w:t>
      </w:r>
      <w:r w:rsidRPr="00D27132">
        <w:rPr>
          <w:i/>
        </w:rPr>
        <w:t>VarMeasConfigSL</w:t>
      </w:r>
      <w:r w:rsidRPr="00D27132">
        <w:t>:</w:t>
      </w:r>
    </w:p>
    <w:p w14:paraId="6B034512" w14:textId="77777777" w:rsidR="00D158F3" w:rsidRPr="00D27132" w:rsidRDefault="00D158F3" w:rsidP="00D158F3">
      <w:pPr>
        <w:pStyle w:val="B2"/>
      </w:pPr>
      <w:r w:rsidRPr="00D27132">
        <w:t>2&gt;</w:t>
      </w:r>
      <w:r w:rsidRPr="00D27132">
        <w:tab/>
        <w:t xml:space="preserve">remove the entry with the matching </w:t>
      </w:r>
      <w:r w:rsidRPr="00D27132">
        <w:rPr>
          <w:i/>
        </w:rPr>
        <w:t>sl-MeasId</w:t>
      </w:r>
      <w:r w:rsidRPr="00D27132">
        <w:t xml:space="preserve"> from the </w:t>
      </w:r>
      <w:r w:rsidRPr="00D27132">
        <w:rPr>
          <w:i/>
        </w:rPr>
        <w:t>sl-MeasIdList</w:t>
      </w:r>
      <w:r w:rsidRPr="00D27132">
        <w:t xml:space="preserve"> within the </w:t>
      </w:r>
      <w:r w:rsidRPr="00D27132">
        <w:rPr>
          <w:i/>
        </w:rPr>
        <w:t>VarMeasConfigSL</w:t>
      </w:r>
      <w:r w:rsidRPr="00D27132">
        <w:t>;</w:t>
      </w:r>
    </w:p>
    <w:p w14:paraId="777DBD25" w14:textId="77777777" w:rsidR="00D158F3" w:rsidRPr="00D27132" w:rsidRDefault="00D158F3" w:rsidP="00D158F3">
      <w:pPr>
        <w:pStyle w:val="B2"/>
      </w:pPr>
      <w:r w:rsidRPr="00D27132">
        <w:t>2&gt;</w:t>
      </w:r>
      <w:r w:rsidRPr="00D27132">
        <w:tab/>
        <w:t xml:space="preserve">remove the NR sidelink measurement reporting entry for this </w:t>
      </w:r>
      <w:r w:rsidRPr="00D27132">
        <w:rPr>
          <w:i/>
        </w:rPr>
        <w:t>sl-MeasId</w:t>
      </w:r>
      <w:r w:rsidRPr="00D27132">
        <w:t xml:space="preserve"> from the </w:t>
      </w:r>
      <w:r w:rsidRPr="00D27132">
        <w:rPr>
          <w:i/>
        </w:rPr>
        <w:t>VarMeasReportListSL</w:t>
      </w:r>
      <w:r w:rsidRPr="00D27132">
        <w:t>, if included;</w:t>
      </w:r>
    </w:p>
    <w:p w14:paraId="2DCE2D27" w14:textId="77777777" w:rsidR="00D158F3" w:rsidRPr="00D27132" w:rsidRDefault="00D158F3" w:rsidP="00D158F3">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59A6FC9F" w14:textId="77777777" w:rsidR="00D158F3" w:rsidRPr="00D27132" w:rsidRDefault="00D158F3" w:rsidP="00D158F3">
      <w:pPr>
        <w:pStyle w:val="NO"/>
      </w:pPr>
      <w:r w:rsidRPr="00D27132">
        <w:t>NOTE:</w:t>
      </w:r>
      <w:r w:rsidRPr="00D27132">
        <w:tab/>
        <w:t xml:space="preserve">The UE does not consider the message as erroneous if the </w:t>
      </w:r>
      <w:r w:rsidRPr="00D27132">
        <w:rPr>
          <w:i/>
        </w:rPr>
        <w:t>sl-MeasIdToRemoveList</w:t>
      </w:r>
      <w:r w:rsidRPr="00D27132">
        <w:t xml:space="preserve"> includes any </w:t>
      </w:r>
      <w:r w:rsidRPr="00D27132">
        <w:rPr>
          <w:i/>
        </w:rPr>
        <w:t>sl-MeasId</w:t>
      </w:r>
      <w:r w:rsidRPr="00D27132">
        <w:t xml:space="preserve"> value that is not part of the current UE configuration.</w:t>
      </w:r>
    </w:p>
    <w:p w14:paraId="7636363A" w14:textId="77777777" w:rsidR="00D158F3" w:rsidRPr="00D27132" w:rsidRDefault="00D158F3" w:rsidP="00D158F3">
      <w:pPr>
        <w:pStyle w:val="5"/>
        <w:rPr>
          <w:lang w:eastAsia="zh-CN"/>
        </w:rPr>
      </w:pPr>
      <w:bookmarkStart w:id="902" w:name="_Toc60777056"/>
      <w:bookmarkStart w:id="903" w:name="_Toc90650928"/>
      <w:r w:rsidRPr="00D27132">
        <w:rPr>
          <w:lang w:eastAsia="zh-CN"/>
        </w:rPr>
        <w:t>5.8.10.2.3</w:t>
      </w:r>
      <w:r w:rsidRPr="00D27132">
        <w:rPr>
          <w:lang w:eastAsia="zh-CN"/>
        </w:rPr>
        <w:tab/>
        <w:t>Sidelink measurement identity addition/modification</w:t>
      </w:r>
      <w:bookmarkEnd w:id="902"/>
      <w:bookmarkEnd w:id="903"/>
    </w:p>
    <w:p w14:paraId="18CB4071" w14:textId="77777777" w:rsidR="00D158F3" w:rsidRPr="00D27132" w:rsidRDefault="00D158F3" w:rsidP="00D158F3">
      <w:r w:rsidRPr="00D27132">
        <w:t>The UE shall:</w:t>
      </w:r>
    </w:p>
    <w:p w14:paraId="4873DBC8" w14:textId="77777777" w:rsidR="00D158F3" w:rsidRPr="00D27132" w:rsidRDefault="00D158F3" w:rsidP="00D158F3">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AddModList</w:t>
      </w:r>
      <w:r w:rsidRPr="00D27132">
        <w:t>:</w:t>
      </w:r>
    </w:p>
    <w:p w14:paraId="1FC3725B" w14:textId="77777777" w:rsidR="00D158F3" w:rsidRPr="00D27132" w:rsidRDefault="00D158F3" w:rsidP="00D158F3">
      <w:pPr>
        <w:pStyle w:val="B2"/>
      </w:pPr>
      <w:r w:rsidRPr="00D27132">
        <w:t>2&gt;</w:t>
      </w:r>
      <w:r w:rsidRPr="00D27132">
        <w:tab/>
        <w:t xml:space="preserve">if an entry with the matching </w:t>
      </w:r>
      <w:r w:rsidRPr="00D27132">
        <w:rPr>
          <w:i/>
        </w:rPr>
        <w:t>sl-MeasId</w:t>
      </w:r>
      <w:r w:rsidRPr="00D27132">
        <w:t xml:space="preserve"> exists in the </w:t>
      </w:r>
      <w:r w:rsidRPr="00D27132">
        <w:rPr>
          <w:i/>
        </w:rPr>
        <w:t>sl-MeasIdList</w:t>
      </w:r>
      <w:r w:rsidRPr="00D27132">
        <w:t xml:space="preserve"> within the </w:t>
      </w:r>
      <w:r w:rsidRPr="00D27132">
        <w:rPr>
          <w:i/>
        </w:rPr>
        <w:t>VarMeasConfigSL</w:t>
      </w:r>
      <w:r w:rsidRPr="00D27132">
        <w:t>:</w:t>
      </w:r>
    </w:p>
    <w:p w14:paraId="2806D9B6" w14:textId="77777777" w:rsidR="00D158F3" w:rsidRPr="00D27132" w:rsidRDefault="00D158F3" w:rsidP="00D158F3">
      <w:pPr>
        <w:pStyle w:val="B3"/>
      </w:pPr>
      <w:r w:rsidRPr="00D27132">
        <w:t>3&gt;</w:t>
      </w:r>
      <w:r w:rsidRPr="00D27132">
        <w:tab/>
        <w:t xml:space="preserve">replace the entry with the value received for this </w:t>
      </w:r>
      <w:r w:rsidRPr="00D27132">
        <w:rPr>
          <w:i/>
        </w:rPr>
        <w:t>sl-MeasId</w:t>
      </w:r>
      <w:r w:rsidRPr="00D27132">
        <w:t>;</w:t>
      </w:r>
    </w:p>
    <w:p w14:paraId="29DAEDFD" w14:textId="77777777" w:rsidR="00D158F3" w:rsidRPr="00D27132" w:rsidRDefault="00D158F3" w:rsidP="00D158F3">
      <w:pPr>
        <w:pStyle w:val="B2"/>
      </w:pPr>
      <w:r w:rsidRPr="00D27132">
        <w:t>2&gt;</w:t>
      </w:r>
      <w:r w:rsidRPr="00D27132">
        <w:tab/>
        <w:t>else:</w:t>
      </w:r>
    </w:p>
    <w:p w14:paraId="4EE8D8B4" w14:textId="77777777" w:rsidR="00D158F3" w:rsidRPr="00D27132" w:rsidRDefault="00D158F3" w:rsidP="00D158F3">
      <w:pPr>
        <w:pStyle w:val="B3"/>
      </w:pPr>
      <w:r w:rsidRPr="00D27132">
        <w:t>3&gt;</w:t>
      </w:r>
      <w:r w:rsidRPr="00D27132">
        <w:tab/>
        <w:t xml:space="preserve">add a new entry for this </w:t>
      </w:r>
      <w:r w:rsidRPr="00D27132">
        <w:rPr>
          <w:i/>
        </w:rPr>
        <w:t>sl-MeasId</w:t>
      </w:r>
      <w:r w:rsidRPr="00D27132">
        <w:t xml:space="preserve"> within the </w:t>
      </w:r>
      <w:r w:rsidRPr="00D27132">
        <w:rPr>
          <w:i/>
        </w:rPr>
        <w:t>VarMeasConfigSL</w:t>
      </w:r>
      <w:r w:rsidRPr="00D27132">
        <w:t>;</w:t>
      </w:r>
    </w:p>
    <w:p w14:paraId="55CE4A68" w14:textId="77777777" w:rsidR="00D158F3" w:rsidRPr="00D27132" w:rsidRDefault="00D158F3" w:rsidP="00D158F3">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66094987" w14:textId="77777777" w:rsidR="00D158F3" w:rsidRPr="00D27132" w:rsidRDefault="00D158F3" w:rsidP="00D158F3">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0D56A067" w14:textId="77777777" w:rsidR="00D158F3" w:rsidRPr="00D27132" w:rsidRDefault="00D158F3" w:rsidP="00D158F3">
      <w:pPr>
        <w:pStyle w:val="5"/>
        <w:rPr>
          <w:lang w:eastAsia="zh-CN"/>
        </w:rPr>
      </w:pPr>
      <w:bookmarkStart w:id="904" w:name="_Toc60777057"/>
      <w:bookmarkStart w:id="905" w:name="_Toc90650929"/>
      <w:r w:rsidRPr="00D27132">
        <w:rPr>
          <w:lang w:eastAsia="zh-CN"/>
        </w:rPr>
        <w:t>5.8.10.2.4</w:t>
      </w:r>
      <w:r w:rsidRPr="00D27132">
        <w:rPr>
          <w:lang w:eastAsia="zh-CN"/>
        </w:rPr>
        <w:tab/>
        <w:t>Sidelink measurement object removal</w:t>
      </w:r>
      <w:bookmarkEnd w:id="904"/>
      <w:bookmarkEnd w:id="905"/>
    </w:p>
    <w:p w14:paraId="4F545985" w14:textId="77777777" w:rsidR="00D158F3" w:rsidRPr="00D27132" w:rsidRDefault="00D158F3" w:rsidP="00D158F3">
      <w:r w:rsidRPr="00D27132">
        <w:t>The UE shall:</w:t>
      </w:r>
    </w:p>
    <w:p w14:paraId="71FB35CE" w14:textId="77777777" w:rsidR="00D158F3" w:rsidRPr="00D27132" w:rsidRDefault="00D158F3" w:rsidP="00D158F3">
      <w:pPr>
        <w:pStyle w:val="B1"/>
      </w:pPr>
      <w:r w:rsidRPr="00D27132">
        <w:t>1&gt;</w:t>
      </w:r>
      <w:r w:rsidRPr="00D27132">
        <w:tab/>
        <w:t>for each sl-MeasObjectId included in the received sl-MeasObjectToRemoveList that is part of sl-MeasObjectList in VarMeasConfigSL:</w:t>
      </w:r>
    </w:p>
    <w:p w14:paraId="4D4C0EA8" w14:textId="77777777" w:rsidR="00D158F3" w:rsidRPr="00D27132" w:rsidRDefault="00D158F3" w:rsidP="00D158F3">
      <w:pPr>
        <w:pStyle w:val="B2"/>
      </w:pPr>
      <w:r w:rsidRPr="00D27132">
        <w:t>2&gt;</w:t>
      </w:r>
      <w:r w:rsidRPr="00D27132">
        <w:tab/>
        <w:t xml:space="preserve">remove the entry with the matching </w:t>
      </w:r>
      <w:r w:rsidRPr="00D27132">
        <w:rPr>
          <w:i/>
        </w:rPr>
        <w:t>sl-MeasObjectId</w:t>
      </w:r>
      <w:r w:rsidRPr="00D27132">
        <w:t xml:space="preserve"> from the </w:t>
      </w:r>
      <w:r w:rsidRPr="00D27132">
        <w:rPr>
          <w:i/>
        </w:rPr>
        <w:t>sl-MeasObjectList</w:t>
      </w:r>
      <w:r w:rsidRPr="00D27132">
        <w:t xml:space="preserve"> within the </w:t>
      </w:r>
      <w:r w:rsidRPr="00D27132">
        <w:rPr>
          <w:i/>
        </w:rPr>
        <w:t>VarMeasConfigSL</w:t>
      </w:r>
      <w:r w:rsidRPr="00D27132">
        <w:t>;</w:t>
      </w:r>
    </w:p>
    <w:p w14:paraId="79DB0F61" w14:textId="77777777" w:rsidR="00D158F3" w:rsidRPr="00D27132" w:rsidRDefault="00D158F3" w:rsidP="00D158F3">
      <w:pPr>
        <w:pStyle w:val="B2"/>
      </w:pPr>
      <w:r w:rsidRPr="00D27132">
        <w:t>2&gt;</w:t>
      </w:r>
      <w:r w:rsidRPr="00D27132">
        <w:tab/>
        <w:t xml:space="preserve">remove all </w:t>
      </w:r>
      <w:r w:rsidRPr="00D27132">
        <w:rPr>
          <w:i/>
        </w:rPr>
        <w:t>sl-MeasId</w:t>
      </w:r>
      <w:r w:rsidRPr="00D27132">
        <w:t xml:space="preserve"> associated with this </w:t>
      </w:r>
      <w:r w:rsidRPr="00D27132">
        <w:rPr>
          <w:i/>
        </w:rPr>
        <w:t>sl-MeasObjectId</w:t>
      </w:r>
      <w:r w:rsidRPr="00D27132">
        <w:t xml:space="preserve"> from the </w:t>
      </w:r>
      <w:r w:rsidRPr="00D27132">
        <w:rPr>
          <w:i/>
        </w:rPr>
        <w:t>sl-MeasIdList</w:t>
      </w:r>
      <w:r w:rsidRPr="00D27132">
        <w:t xml:space="preserve"> within the </w:t>
      </w:r>
      <w:r w:rsidRPr="00D27132">
        <w:rPr>
          <w:i/>
        </w:rPr>
        <w:t>VarMeasConfigSL</w:t>
      </w:r>
      <w:r w:rsidRPr="00D27132">
        <w:t>, if any;</w:t>
      </w:r>
    </w:p>
    <w:p w14:paraId="63E9FFF6" w14:textId="77777777" w:rsidR="00D158F3" w:rsidRPr="00D27132" w:rsidRDefault="00D158F3" w:rsidP="00D158F3">
      <w:pPr>
        <w:pStyle w:val="B2"/>
      </w:pPr>
      <w:r w:rsidRPr="00D27132">
        <w:lastRenderedPageBreak/>
        <w:t>2&gt;</w:t>
      </w:r>
      <w:r w:rsidRPr="00D27132">
        <w:tab/>
        <w:t xml:space="preserve">if a </w:t>
      </w:r>
      <w:r w:rsidRPr="00D27132">
        <w:rPr>
          <w:i/>
        </w:rPr>
        <w:t>sl-MeasId</w:t>
      </w:r>
      <w:r w:rsidRPr="00D27132">
        <w:t xml:space="preserve"> is removed from the </w:t>
      </w:r>
      <w:r w:rsidRPr="00D27132">
        <w:rPr>
          <w:i/>
        </w:rPr>
        <w:t>sl-MeasIdList</w:t>
      </w:r>
      <w:r w:rsidRPr="00D27132">
        <w:t>:</w:t>
      </w:r>
    </w:p>
    <w:p w14:paraId="230D66CC" w14:textId="77777777" w:rsidR="00D158F3" w:rsidRPr="00D27132" w:rsidRDefault="00D158F3" w:rsidP="00D158F3">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542D5F33" w14:textId="77777777" w:rsidR="00D158F3" w:rsidRPr="00D27132" w:rsidRDefault="00D158F3" w:rsidP="00D158F3">
      <w:pPr>
        <w:pStyle w:val="B3"/>
      </w:pPr>
      <w:r w:rsidRPr="00D27132">
        <w:t>3&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6BA9FF1E" w14:textId="77777777" w:rsidR="00D158F3" w:rsidRPr="00D27132" w:rsidRDefault="00D158F3" w:rsidP="00D158F3">
      <w:pPr>
        <w:pStyle w:val="NO"/>
      </w:pPr>
      <w:r w:rsidRPr="00D27132">
        <w:t>NOTE:</w:t>
      </w:r>
      <w:r w:rsidRPr="00D27132">
        <w:tab/>
        <w:t xml:space="preserve">The UE does not consider the message as erroneous if the </w:t>
      </w:r>
      <w:r w:rsidRPr="00D27132">
        <w:rPr>
          <w:i/>
        </w:rPr>
        <w:t>sl-MeasObjectToRemoveList</w:t>
      </w:r>
      <w:r w:rsidRPr="00D27132">
        <w:t xml:space="preserve"> includes any </w:t>
      </w:r>
      <w:r w:rsidRPr="00D27132">
        <w:rPr>
          <w:i/>
        </w:rPr>
        <w:t>sl-MeasObjectId</w:t>
      </w:r>
      <w:r w:rsidRPr="00D27132">
        <w:t xml:space="preserve"> value that is not part of the current UE configuration.</w:t>
      </w:r>
    </w:p>
    <w:p w14:paraId="73AD08B2" w14:textId="77777777" w:rsidR="00D158F3" w:rsidRPr="00D27132" w:rsidRDefault="00D158F3" w:rsidP="00D158F3">
      <w:pPr>
        <w:pStyle w:val="5"/>
        <w:rPr>
          <w:lang w:eastAsia="zh-CN"/>
        </w:rPr>
      </w:pPr>
      <w:bookmarkStart w:id="906" w:name="_Toc60777058"/>
      <w:bookmarkStart w:id="907" w:name="_Toc90650930"/>
      <w:r w:rsidRPr="00D27132">
        <w:rPr>
          <w:lang w:eastAsia="zh-CN"/>
        </w:rPr>
        <w:t>5.8.10.2.5</w:t>
      </w:r>
      <w:r w:rsidRPr="00D27132">
        <w:rPr>
          <w:lang w:eastAsia="zh-CN"/>
        </w:rPr>
        <w:tab/>
        <w:t>Sidelink measurement object addition/modification</w:t>
      </w:r>
      <w:bookmarkEnd w:id="906"/>
      <w:bookmarkEnd w:id="907"/>
    </w:p>
    <w:p w14:paraId="50339CF5" w14:textId="77777777" w:rsidR="00D158F3" w:rsidRPr="00D27132" w:rsidRDefault="00D158F3" w:rsidP="00D158F3">
      <w:r w:rsidRPr="00D27132">
        <w:t>The UE shall:</w:t>
      </w:r>
    </w:p>
    <w:p w14:paraId="67194C6D" w14:textId="77777777" w:rsidR="00D158F3" w:rsidRPr="00D27132" w:rsidRDefault="00D158F3" w:rsidP="00D158F3">
      <w:pPr>
        <w:pStyle w:val="B1"/>
      </w:pPr>
      <w:r w:rsidRPr="00D27132">
        <w:t>1&gt;</w:t>
      </w:r>
      <w:r w:rsidRPr="00D27132">
        <w:tab/>
        <w:t xml:space="preserve">for each </w:t>
      </w:r>
      <w:r w:rsidRPr="00D27132">
        <w:rPr>
          <w:i/>
          <w:iCs/>
        </w:rPr>
        <w:t>sl-MeasObjectId</w:t>
      </w:r>
      <w:r w:rsidRPr="00D27132">
        <w:t xml:space="preserve"> included in the received </w:t>
      </w:r>
      <w:r w:rsidRPr="00D27132">
        <w:rPr>
          <w:i/>
          <w:iCs/>
        </w:rPr>
        <w:t>sl-MeasObjectToAddModList</w:t>
      </w:r>
      <w:r w:rsidRPr="00D27132">
        <w:t>:</w:t>
      </w:r>
    </w:p>
    <w:p w14:paraId="5095E13D" w14:textId="77777777" w:rsidR="00D158F3" w:rsidRPr="00D27132" w:rsidRDefault="00D158F3" w:rsidP="00D158F3">
      <w:pPr>
        <w:pStyle w:val="B2"/>
      </w:pPr>
      <w:r w:rsidRPr="00D27132">
        <w:t>2&gt;</w:t>
      </w:r>
      <w:r w:rsidRPr="00D27132">
        <w:tab/>
        <w:t xml:space="preserve">if an entry with the matching </w:t>
      </w:r>
      <w:r w:rsidRPr="00D27132">
        <w:rPr>
          <w:i/>
        </w:rPr>
        <w:t>sl-MeasObjectId</w:t>
      </w:r>
      <w:r w:rsidRPr="00D27132">
        <w:t xml:space="preserve"> exists in the </w:t>
      </w:r>
      <w:r w:rsidRPr="00D27132">
        <w:rPr>
          <w:i/>
        </w:rPr>
        <w:t>sl-MeasObjectList</w:t>
      </w:r>
      <w:r w:rsidRPr="00D27132">
        <w:t xml:space="preserve"> within the </w:t>
      </w:r>
      <w:r w:rsidRPr="00D27132">
        <w:rPr>
          <w:i/>
        </w:rPr>
        <w:t>VarMeasConfigSL</w:t>
      </w:r>
      <w:r w:rsidRPr="00D27132">
        <w:t>, for this entry:</w:t>
      </w:r>
    </w:p>
    <w:p w14:paraId="20EED3BA" w14:textId="77777777" w:rsidR="00D158F3" w:rsidRPr="00D27132" w:rsidRDefault="00D158F3" w:rsidP="00D158F3">
      <w:pPr>
        <w:pStyle w:val="B3"/>
      </w:pPr>
      <w:r w:rsidRPr="00D27132">
        <w:t>3&gt;</w:t>
      </w:r>
      <w:r w:rsidRPr="00D27132">
        <w:tab/>
        <w:t xml:space="preserve">for each </w:t>
      </w:r>
      <w:r w:rsidRPr="00D27132">
        <w:rPr>
          <w:i/>
          <w:iCs/>
        </w:rPr>
        <w:t>sl-MeasId</w:t>
      </w:r>
      <w:r w:rsidRPr="00D27132">
        <w:t xml:space="preserve"> associated with this </w:t>
      </w:r>
      <w:r w:rsidRPr="00D27132">
        <w:rPr>
          <w:i/>
          <w:iCs/>
        </w:rPr>
        <w:t>sl-MeasObjectId</w:t>
      </w:r>
      <w:r w:rsidRPr="00D27132">
        <w:t xml:space="preserve"> included in the </w:t>
      </w:r>
      <w:r w:rsidRPr="00D27132">
        <w:rPr>
          <w:i/>
          <w:iCs/>
        </w:rPr>
        <w:t>sl-MeasIdList</w:t>
      </w:r>
      <w:r w:rsidRPr="00D27132">
        <w:t xml:space="preserve"> within the </w:t>
      </w:r>
      <w:r w:rsidRPr="00D27132">
        <w:rPr>
          <w:i/>
          <w:iCs/>
        </w:rPr>
        <w:t>VarMeasConfigSL</w:t>
      </w:r>
      <w:r w:rsidRPr="00D27132">
        <w:t>, if any:</w:t>
      </w:r>
    </w:p>
    <w:p w14:paraId="053D5600" w14:textId="77777777" w:rsidR="00D158F3" w:rsidRPr="00D27132" w:rsidRDefault="00D158F3" w:rsidP="00D158F3">
      <w:pPr>
        <w:pStyle w:val="B4"/>
      </w:pPr>
      <w:r w:rsidRPr="00D27132">
        <w:t>4&gt;</w:t>
      </w:r>
      <w:r w:rsidRPr="00D27132">
        <w:tab/>
        <w:t xml:space="preserve">remove the measurement reporting entry for this </w:t>
      </w:r>
      <w:r w:rsidRPr="00D27132">
        <w:rPr>
          <w:i/>
          <w:iCs/>
        </w:rPr>
        <w:t>sl-MeasId</w:t>
      </w:r>
      <w:r w:rsidRPr="00D27132">
        <w:t xml:space="preserve"> from the </w:t>
      </w:r>
      <w:r w:rsidRPr="00D27132">
        <w:rPr>
          <w:i/>
          <w:iCs/>
        </w:rPr>
        <w:t>VarMeasReportListSL</w:t>
      </w:r>
      <w:r w:rsidRPr="00D27132">
        <w:t>, if included;</w:t>
      </w:r>
    </w:p>
    <w:p w14:paraId="1D18DFCC" w14:textId="77777777" w:rsidR="00D158F3" w:rsidRPr="00D27132" w:rsidRDefault="00D158F3" w:rsidP="00D158F3">
      <w:pPr>
        <w:pStyle w:val="B4"/>
      </w:pPr>
      <w:r w:rsidRPr="00D27132">
        <w:t>4&gt;</w:t>
      </w:r>
      <w:r w:rsidRPr="00D27132">
        <w:tab/>
        <w:t xml:space="preserve">stop the periodical reporting timer and reset the associated information (e.g. </w:t>
      </w:r>
      <w:r w:rsidRPr="00D27132">
        <w:rPr>
          <w:i/>
          <w:iCs/>
        </w:rPr>
        <w:t>sl-TimeToTrigger</w:t>
      </w:r>
      <w:r w:rsidRPr="00D27132">
        <w:t xml:space="preserve">) for this </w:t>
      </w:r>
      <w:r w:rsidRPr="00D27132">
        <w:rPr>
          <w:i/>
          <w:iCs/>
        </w:rPr>
        <w:t>sl-MeasId</w:t>
      </w:r>
      <w:r w:rsidRPr="00D27132">
        <w:t>;</w:t>
      </w:r>
    </w:p>
    <w:p w14:paraId="5E4E4583" w14:textId="77777777" w:rsidR="00D158F3" w:rsidRPr="00D27132" w:rsidRDefault="00D158F3" w:rsidP="00D158F3">
      <w:pPr>
        <w:pStyle w:val="B3"/>
      </w:pPr>
      <w:r w:rsidRPr="00D27132">
        <w:t>3&gt;</w:t>
      </w:r>
      <w:r w:rsidRPr="00D27132">
        <w:tab/>
        <w:t xml:space="preserve">reconfigure the entry with the value received for this </w:t>
      </w:r>
      <w:r w:rsidRPr="00D27132">
        <w:rPr>
          <w:i/>
        </w:rPr>
        <w:t>sl-MeasObject</w:t>
      </w:r>
      <w:r w:rsidRPr="00D27132">
        <w:t>;</w:t>
      </w:r>
    </w:p>
    <w:p w14:paraId="7BCD9977" w14:textId="77777777" w:rsidR="00D158F3" w:rsidRPr="00D27132" w:rsidRDefault="00D158F3" w:rsidP="00D158F3">
      <w:pPr>
        <w:pStyle w:val="B2"/>
      </w:pPr>
      <w:r w:rsidRPr="00D27132">
        <w:t>2&gt;</w:t>
      </w:r>
      <w:r w:rsidRPr="00D27132">
        <w:tab/>
        <w:t>else:</w:t>
      </w:r>
    </w:p>
    <w:p w14:paraId="19855322" w14:textId="77777777" w:rsidR="00D158F3" w:rsidRPr="00D27132" w:rsidRDefault="00D158F3" w:rsidP="00D158F3">
      <w:pPr>
        <w:pStyle w:val="B3"/>
      </w:pPr>
      <w:r w:rsidRPr="00D27132">
        <w:t>3&gt;</w:t>
      </w:r>
      <w:r w:rsidRPr="00D27132">
        <w:tab/>
        <w:t xml:space="preserve">add a new entry for the received </w:t>
      </w:r>
      <w:r w:rsidRPr="00D27132">
        <w:rPr>
          <w:i/>
        </w:rPr>
        <w:t>sl-MeasObject</w:t>
      </w:r>
      <w:r w:rsidRPr="00D27132">
        <w:t xml:space="preserve"> to the </w:t>
      </w:r>
      <w:r w:rsidRPr="00D27132">
        <w:rPr>
          <w:i/>
        </w:rPr>
        <w:t>sl-MeasObjectList</w:t>
      </w:r>
      <w:r w:rsidRPr="00D27132">
        <w:t xml:space="preserve"> within </w:t>
      </w:r>
      <w:r w:rsidRPr="00D27132">
        <w:rPr>
          <w:i/>
        </w:rPr>
        <w:t>VarMeasConfigSL</w:t>
      </w:r>
      <w:r w:rsidRPr="00D27132">
        <w:t>.</w:t>
      </w:r>
    </w:p>
    <w:p w14:paraId="2AD2FE38" w14:textId="77777777" w:rsidR="00D158F3" w:rsidRPr="00D27132" w:rsidRDefault="00D158F3" w:rsidP="00D158F3">
      <w:pPr>
        <w:pStyle w:val="5"/>
        <w:rPr>
          <w:lang w:eastAsia="zh-CN"/>
        </w:rPr>
      </w:pPr>
      <w:bookmarkStart w:id="908" w:name="_Toc60777059"/>
      <w:bookmarkStart w:id="909" w:name="_Toc90650931"/>
      <w:r w:rsidRPr="00D27132">
        <w:rPr>
          <w:lang w:eastAsia="zh-CN"/>
        </w:rPr>
        <w:t>5.8.10.2.6</w:t>
      </w:r>
      <w:r w:rsidRPr="00D27132">
        <w:rPr>
          <w:lang w:eastAsia="zh-CN"/>
        </w:rPr>
        <w:tab/>
        <w:t>Sidelink reporting configuration removal</w:t>
      </w:r>
      <w:bookmarkEnd w:id="908"/>
      <w:bookmarkEnd w:id="909"/>
    </w:p>
    <w:p w14:paraId="7B6F6D07" w14:textId="77777777" w:rsidR="00D158F3" w:rsidRPr="00D27132" w:rsidRDefault="00D158F3" w:rsidP="00D158F3">
      <w:r w:rsidRPr="00D27132">
        <w:t>The UE shall:</w:t>
      </w:r>
    </w:p>
    <w:p w14:paraId="7CB698B4" w14:textId="77777777" w:rsidR="00D158F3" w:rsidRPr="00D27132" w:rsidRDefault="00D158F3" w:rsidP="00D158F3">
      <w:pPr>
        <w:pStyle w:val="B1"/>
      </w:pPr>
      <w:r w:rsidRPr="00D27132">
        <w:t>1&gt;</w:t>
      </w:r>
      <w:r w:rsidRPr="00D27132">
        <w:tab/>
        <w:t xml:space="preserve">for each </w:t>
      </w:r>
      <w:r w:rsidRPr="00D27132">
        <w:rPr>
          <w:i/>
        </w:rPr>
        <w:t>sl-ReportConfigId</w:t>
      </w:r>
      <w:r w:rsidRPr="00D27132">
        <w:t xml:space="preserve"> included in the received </w:t>
      </w:r>
      <w:r w:rsidRPr="00D27132">
        <w:rPr>
          <w:i/>
        </w:rPr>
        <w:t>sl-ReportConfigToRemoveList</w:t>
      </w:r>
      <w:r w:rsidRPr="00D27132">
        <w:t xml:space="preserve"> that is part of the current UE configuration in </w:t>
      </w:r>
      <w:r w:rsidRPr="00D27132">
        <w:rPr>
          <w:i/>
        </w:rPr>
        <w:t>VarMeasConfigSL</w:t>
      </w:r>
      <w:r w:rsidRPr="00D27132">
        <w:t>:</w:t>
      </w:r>
    </w:p>
    <w:p w14:paraId="040D38A4" w14:textId="77777777" w:rsidR="00D158F3" w:rsidRPr="00D27132" w:rsidRDefault="00D158F3" w:rsidP="00D158F3">
      <w:pPr>
        <w:pStyle w:val="B2"/>
      </w:pPr>
      <w:r w:rsidRPr="00D27132">
        <w:t>2&gt;</w:t>
      </w:r>
      <w:r w:rsidRPr="00D27132">
        <w:tab/>
        <w:t xml:space="preserve">remove the entry with the matching </w:t>
      </w:r>
      <w:r w:rsidRPr="00D27132">
        <w:rPr>
          <w:i/>
        </w:rPr>
        <w:t>sl-ReportConfigId</w:t>
      </w:r>
      <w:r w:rsidRPr="00D27132">
        <w:t xml:space="preserve"> from the </w:t>
      </w:r>
      <w:r w:rsidRPr="00D27132">
        <w:rPr>
          <w:i/>
        </w:rPr>
        <w:t>sl-ReportConfigList</w:t>
      </w:r>
      <w:r w:rsidRPr="00D27132">
        <w:t xml:space="preserve"> within the </w:t>
      </w:r>
      <w:r w:rsidRPr="00D27132">
        <w:rPr>
          <w:i/>
        </w:rPr>
        <w:t>VarMeasConfigSL</w:t>
      </w:r>
      <w:r w:rsidRPr="00D27132">
        <w:t>;</w:t>
      </w:r>
    </w:p>
    <w:p w14:paraId="0A4299D0" w14:textId="77777777" w:rsidR="00D158F3" w:rsidRPr="00D27132" w:rsidRDefault="00D158F3" w:rsidP="00D158F3">
      <w:pPr>
        <w:pStyle w:val="B2"/>
      </w:pPr>
      <w:r w:rsidRPr="00D27132">
        <w:t>2&gt;</w:t>
      </w:r>
      <w:r w:rsidRPr="00D27132">
        <w:tab/>
        <w:t xml:space="preserve">remove all </w:t>
      </w:r>
      <w:r w:rsidRPr="00D27132">
        <w:rPr>
          <w:i/>
        </w:rPr>
        <w:t>sl-MeasId</w:t>
      </w:r>
      <w:r w:rsidRPr="00D27132">
        <w:t xml:space="preserve"> associated with the </w:t>
      </w:r>
      <w:r w:rsidRPr="00D27132">
        <w:rPr>
          <w:i/>
        </w:rPr>
        <w:t>sl-ReportConfigId</w:t>
      </w:r>
      <w:r w:rsidRPr="00D27132">
        <w:t xml:space="preserve"> from the </w:t>
      </w:r>
      <w:r w:rsidRPr="00D27132">
        <w:rPr>
          <w:i/>
        </w:rPr>
        <w:t>sl-MeasIdList</w:t>
      </w:r>
      <w:r w:rsidRPr="00D27132">
        <w:t xml:space="preserve"> within the </w:t>
      </w:r>
      <w:r w:rsidRPr="00D27132">
        <w:rPr>
          <w:i/>
        </w:rPr>
        <w:t>VarMeasConfigSL</w:t>
      </w:r>
      <w:r w:rsidRPr="00D27132">
        <w:t>, if any;</w:t>
      </w:r>
    </w:p>
    <w:p w14:paraId="381376D0" w14:textId="77777777" w:rsidR="00D158F3" w:rsidRPr="00D27132" w:rsidRDefault="00D158F3" w:rsidP="00D158F3">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5DC1D085" w14:textId="77777777" w:rsidR="00D158F3" w:rsidRPr="00D27132" w:rsidRDefault="00D158F3" w:rsidP="00D158F3">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6F6958AD" w14:textId="77777777" w:rsidR="00D158F3" w:rsidRPr="00D27132" w:rsidRDefault="00D158F3" w:rsidP="00D158F3">
      <w:pPr>
        <w:pStyle w:val="B3"/>
      </w:pPr>
      <w:r w:rsidRPr="00D27132">
        <w:t>3&gt;</w:t>
      </w:r>
      <w:r w:rsidRPr="00D27132">
        <w:tab/>
        <w:t>stop the periodical reporting timer and reset the associated information (e.g.</w:t>
      </w:r>
      <w:r w:rsidRPr="00D27132">
        <w:rPr>
          <w:i/>
        </w:rPr>
        <w:t xml:space="preserve"> sl-TimeToTrigger</w:t>
      </w:r>
      <w:r w:rsidRPr="00D27132">
        <w:t xml:space="preserve">) for this </w:t>
      </w:r>
      <w:r w:rsidRPr="00D27132">
        <w:rPr>
          <w:i/>
        </w:rPr>
        <w:t>sl-MeasId</w:t>
      </w:r>
      <w:r w:rsidRPr="00D27132">
        <w:t>.</w:t>
      </w:r>
    </w:p>
    <w:p w14:paraId="377BE74C" w14:textId="77777777" w:rsidR="00D158F3" w:rsidRPr="00D27132" w:rsidRDefault="00D158F3" w:rsidP="00D158F3">
      <w:pPr>
        <w:pStyle w:val="NO"/>
      </w:pPr>
      <w:r w:rsidRPr="00D27132">
        <w:t>NOTE:</w:t>
      </w:r>
      <w:r w:rsidRPr="00D27132">
        <w:tab/>
        <w:t xml:space="preserve">The UE does not consider the message as erroneous if the </w:t>
      </w:r>
      <w:r w:rsidRPr="00D27132">
        <w:rPr>
          <w:i/>
        </w:rPr>
        <w:t>sl-ReportConfigToRemoveList</w:t>
      </w:r>
      <w:r w:rsidRPr="00D27132">
        <w:t xml:space="preserve"> includes any </w:t>
      </w:r>
      <w:r w:rsidRPr="00D27132">
        <w:rPr>
          <w:i/>
        </w:rPr>
        <w:t>sl-ReportConfigId</w:t>
      </w:r>
      <w:r w:rsidRPr="00D27132">
        <w:t xml:space="preserve"> value that is not part of the current UE configuration.</w:t>
      </w:r>
    </w:p>
    <w:p w14:paraId="27653197" w14:textId="77777777" w:rsidR="00D158F3" w:rsidRPr="00D27132" w:rsidRDefault="00D158F3" w:rsidP="00D158F3">
      <w:pPr>
        <w:pStyle w:val="5"/>
        <w:rPr>
          <w:lang w:eastAsia="zh-CN"/>
        </w:rPr>
      </w:pPr>
      <w:bookmarkStart w:id="910" w:name="_Toc60777060"/>
      <w:bookmarkStart w:id="911" w:name="_Toc90650932"/>
      <w:r w:rsidRPr="00D27132">
        <w:rPr>
          <w:lang w:eastAsia="zh-CN"/>
        </w:rPr>
        <w:t>5.8.10.2.7</w:t>
      </w:r>
      <w:r w:rsidRPr="00D27132">
        <w:rPr>
          <w:lang w:eastAsia="zh-CN"/>
        </w:rPr>
        <w:tab/>
        <w:t>Sidelink reporting configuration addition/modification</w:t>
      </w:r>
      <w:bookmarkEnd w:id="910"/>
      <w:bookmarkEnd w:id="911"/>
    </w:p>
    <w:p w14:paraId="702C45AB" w14:textId="77777777" w:rsidR="00D158F3" w:rsidRPr="00D27132" w:rsidRDefault="00D158F3" w:rsidP="00D158F3">
      <w:r w:rsidRPr="00D27132">
        <w:t>The UE shall:</w:t>
      </w:r>
    </w:p>
    <w:p w14:paraId="6D79ACD3" w14:textId="77777777" w:rsidR="00D158F3" w:rsidRPr="00D27132" w:rsidRDefault="00D158F3" w:rsidP="00D158F3">
      <w:pPr>
        <w:pStyle w:val="B1"/>
      </w:pPr>
      <w:r w:rsidRPr="00D27132">
        <w:t>1&gt;</w:t>
      </w:r>
      <w:r w:rsidRPr="00D27132">
        <w:tab/>
        <w:t>for each sl-ReportConfigId included in the received sl-ReportConfigToAddModList:</w:t>
      </w:r>
    </w:p>
    <w:p w14:paraId="6FE816A8" w14:textId="77777777" w:rsidR="00D158F3" w:rsidRPr="00D27132" w:rsidRDefault="00D158F3" w:rsidP="00D158F3">
      <w:pPr>
        <w:pStyle w:val="B2"/>
      </w:pPr>
      <w:r w:rsidRPr="00D27132">
        <w:t>2&gt;</w:t>
      </w:r>
      <w:r w:rsidRPr="00D27132">
        <w:tab/>
        <w:t xml:space="preserve">if an entry with the matching </w:t>
      </w:r>
      <w:r w:rsidRPr="00D27132">
        <w:rPr>
          <w:i/>
        </w:rPr>
        <w:t>sl-ReportConfigId</w:t>
      </w:r>
      <w:r w:rsidRPr="00D27132">
        <w:t xml:space="preserve"> exists in the </w:t>
      </w:r>
      <w:r w:rsidRPr="00D27132">
        <w:rPr>
          <w:i/>
        </w:rPr>
        <w:t>sl-ReportConfigList</w:t>
      </w:r>
      <w:r w:rsidRPr="00D27132">
        <w:t xml:space="preserve"> within the </w:t>
      </w:r>
      <w:r w:rsidRPr="00D27132">
        <w:rPr>
          <w:i/>
        </w:rPr>
        <w:t>VarMeasConfigSL</w:t>
      </w:r>
      <w:r w:rsidRPr="00D27132">
        <w:t>, for this entry:</w:t>
      </w:r>
    </w:p>
    <w:p w14:paraId="35BA1C8C" w14:textId="77777777" w:rsidR="00D158F3" w:rsidRPr="00D27132" w:rsidRDefault="00D158F3" w:rsidP="00D158F3">
      <w:pPr>
        <w:pStyle w:val="B3"/>
      </w:pPr>
      <w:r w:rsidRPr="00D27132">
        <w:t>3&gt;</w:t>
      </w:r>
      <w:r w:rsidRPr="00D27132">
        <w:tab/>
        <w:t xml:space="preserve">reconfigure the entry with the value received for this </w:t>
      </w:r>
      <w:r w:rsidRPr="00D27132">
        <w:rPr>
          <w:i/>
        </w:rPr>
        <w:t>sl-ReportConfig</w:t>
      </w:r>
      <w:r w:rsidRPr="00D27132">
        <w:t>;</w:t>
      </w:r>
    </w:p>
    <w:p w14:paraId="3FE607E4" w14:textId="77777777" w:rsidR="00D158F3" w:rsidRPr="00D27132" w:rsidRDefault="00D158F3" w:rsidP="00D158F3">
      <w:pPr>
        <w:pStyle w:val="B3"/>
      </w:pPr>
      <w:r w:rsidRPr="00D27132">
        <w:lastRenderedPageBreak/>
        <w:t>3&gt;</w:t>
      </w:r>
      <w:r w:rsidRPr="00D27132">
        <w:tab/>
        <w:t xml:space="preserve">for each </w:t>
      </w:r>
      <w:r w:rsidRPr="00D27132">
        <w:rPr>
          <w:i/>
        </w:rPr>
        <w:t>sl-MeasId</w:t>
      </w:r>
      <w:r w:rsidRPr="00D27132">
        <w:t xml:space="preserve"> associated with this </w:t>
      </w:r>
      <w:r w:rsidRPr="00D27132">
        <w:rPr>
          <w:i/>
        </w:rPr>
        <w:t>sl-ReportConfigId</w:t>
      </w:r>
      <w:r w:rsidRPr="00D27132">
        <w:t xml:space="preserve"> included in the </w:t>
      </w:r>
      <w:r w:rsidRPr="00D27132">
        <w:rPr>
          <w:i/>
        </w:rPr>
        <w:t>sl-MeasIdList</w:t>
      </w:r>
      <w:r w:rsidRPr="00D27132">
        <w:t xml:space="preserve"> within the </w:t>
      </w:r>
      <w:r w:rsidRPr="00D27132">
        <w:rPr>
          <w:i/>
        </w:rPr>
        <w:t>VarMeasConfigSL</w:t>
      </w:r>
      <w:r w:rsidRPr="00D27132">
        <w:t>, if any:</w:t>
      </w:r>
    </w:p>
    <w:p w14:paraId="76C99848" w14:textId="77777777" w:rsidR="00D158F3" w:rsidRPr="00D27132" w:rsidRDefault="00D158F3" w:rsidP="00D158F3">
      <w:pPr>
        <w:pStyle w:val="B4"/>
      </w:pPr>
      <w:r w:rsidRPr="00D27132">
        <w:t>4&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2EE3F5EC" w14:textId="77777777" w:rsidR="00D158F3" w:rsidRPr="00D27132" w:rsidRDefault="00D158F3" w:rsidP="00D158F3">
      <w:pPr>
        <w:pStyle w:val="B4"/>
      </w:pPr>
      <w:r w:rsidRPr="00D27132">
        <w:t>4&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7A5E2AA2" w14:textId="77777777" w:rsidR="00D158F3" w:rsidRPr="00D27132" w:rsidRDefault="00D158F3" w:rsidP="00D158F3">
      <w:pPr>
        <w:pStyle w:val="B2"/>
      </w:pPr>
      <w:r w:rsidRPr="00D27132">
        <w:t>2&gt;</w:t>
      </w:r>
      <w:r w:rsidRPr="00D27132">
        <w:tab/>
        <w:t>else:</w:t>
      </w:r>
    </w:p>
    <w:p w14:paraId="09968922" w14:textId="77777777" w:rsidR="00D158F3" w:rsidRPr="00D27132" w:rsidRDefault="00D158F3" w:rsidP="00D158F3">
      <w:pPr>
        <w:pStyle w:val="B3"/>
      </w:pPr>
      <w:r w:rsidRPr="00D27132">
        <w:t>3&gt;</w:t>
      </w:r>
      <w:r w:rsidRPr="00D27132">
        <w:tab/>
        <w:t xml:space="preserve">add a new entry for the received </w:t>
      </w:r>
      <w:r w:rsidRPr="00D27132">
        <w:rPr>
          <w:i/>
        </w:rPr>
        <w:t>sl-ReportConfig</w:t>
      </w:r>
      <w:r w:rsidRPr="00D27132">
        <w:t xml:space="preserve"> to the </w:t>
      </w:r>
      <w:r w:rsidRPr="00D27132">
        <w:rPr>
          <w:i/>
        </w:rPr>
        <w:t>sl-ReportConfigList</w:t>
      </w:r>
      <w:r w:rsidRPr="00D27132">
        <w:t xml:space="preserve"> within the </w:t>
      </w:r>
      <w:r w:rsidRPr="00D27132">
        <w:rPr>
          <w:i/>
        </w:rPr>
        <w:t>VarMeasConfigSL</w:t>
      </w:r>
      <w:r w:rsidRPr="00D27132">
        <w:t>.</w:t>
      </w:r>
    </w:p>
    <w:p w14:paraId="6F178FA0" w14:textId="77777777" w:rsidR="00D158F3" w:rsidRPr="00D27132" w:rsidRDefault="00D158F3" w:rsidP="00D158F3">
      <w:pPr>
        <w:pStyle w:val="5"/>
        <w:rPr>
          <w:lang w:eastAsia="zh-CN"/>
        </w:rPr>
      </w:pPr>
      <w:bookmarkStart w:id="912" w:name="_Toc60777061"/>
      <w:bookmarkStart w:id="913" w:name="_Toc90650933"/>
      <w:r w:rsidRPr="00D27132">
        <w:rPr>
          <w:lang w:eastAsia="zh-CN"/>
        </w:rPr>
        <w:t>5.8.10.2.8</w:t>
      </w:r>
      <w:r w:rsidRPr="00D27132">
        <w:rPr>
          <w:lang w:eastAsia="zh-CN"/>
        </w:rPr>
        <w:tab/>
        <w:t>Sidelink quantity configuration</w:t>
      </w:r>
      <w:bookmarkEnd w:id="912"/>
      <w:bookmarkEnd w:id="913"/>
    </w:p>
    <w:p w14:paraId="75EDE8C1" w14:textId="77777777" w:rsidR="00D158F3" w:rsidRPr="00D27132" w:rsidRDefault="00D158F3" w:rsidP="00D158F3">
      <w:r w:rsidRPr="00D27132">
        <w:t>The UE shall:</w:t>
      </w:r>
    </w:p>
    <w:p w14:paraId="4307293A" w14:textId="77777777" w:rsidR="00D158F3" w:rsidRPr="00D27132" w:rsidRDefault="00D158F3" w:rsidP="00D158F3">
      <w:pPr>
        <w:pStyle w:val="B1"/>
      </w:pPr>
      <w:r w:rsidRPr="00D27132">
        <w:t>1&gt;</w:t>
      </w:r>
      <w:r w:rsidRPr="00D27132">
        <w:tab/>
        <w:t xml:space="preserve">for each received </w:t>
      </w:r>
      <w:r w:rsidRPr="00D27132">
        <w:rPr>
          <w:i/>
        </w:rPr>
        <w:t>sl-QuantityConfig</w:t>
      </w:r>
      <w:r w:rsidRPr="00D27132">
        <w:t>:</w:t>
      </w:r>
    </w:p>
    <w:p w14:paraId="04C56C51" w14:textId="77777777" w:rsidR="00D158F3" w:rsidRPr="00D27132" w:rsidRDefault="00D158F3" w:rsidP="00D158F3">
      <w:pPr>
        <w:pStyle w:val="B2"/>
      </w:pPr>
      <w:r w:rsidRPr="00D27132">
        <w:t>2&gt;</w:t>
      </w:r>
      <w:r w:rsidRPr="00D27132">
        <w:tab/>
        <w:t xml:space="preserve">set the corresponding parameter(s) in </w:t>
      </w:r>
      <w:r w:rsidRPr="00D27132">
        <w:rPr>
          <w:i/>
        </w:rPr>
        <w:t>sl-QuantityConfig</w:t>
      </w:r>
      <w:r w:rsidRPr="00D27132">
        <w:t xml:space="preserve"> within </w:t>
      </w:r>
      <w:r w:rsidRPr="00D27132">
        <w:rPr>
          <w:i/>
        </w:rPr>
        <w:t>VarMeasConfigSL</w:t>
      </w:r>
      <w:r w:rsidRPr="00D27132">
        <w:t xml:space="preserve"> to the value of the received </w:t>
      </w:r>
      <w:r w:rsidRPr="00D27132">
        <w:rPr>
          <w:i/>
        </w:rPr>
        <w:t>sl-QuantityConfig</w:t>
      </w:r>
      <w:r w:rsidRPr="00D27132">
        <w:t xml:space="preserve"> parameter(s);</w:t>
      </w:r>
    </w:p>
    <w:p w14:paraId="24D91587" w14:textId="77777777" w:rsidR="00D158F3" w:rsidRPr="00D27132" w:rsidRDefault="00D158F3" w:rsidP="00D158F3">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371B9510" w14:textId="77777777" w:rsidR="00D158F3" w:rsidRPr="00D27132" w:rsidRDefault="00D158F3" w:rsidP="00D158F3">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3832696B" w14:textId="77777777" w:rsidR="00D158F3" w:rsidRPr="00D27132" w:rsidRDefault="00D158F3" w:rsidP="00D158F3">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01030936" w14:textId="77777777" w:rsidR="00D158F3" w:rsidRPr="00D27132" w:rsidRDefault="00D158F3" w:rsidP="00D158F3">
      <w:pPr>
        <w:pStyle w:val="4"/>
        <w:rPr>
          <w:lang w:eastAsia="x-none"/>
        </w:rPr>
      </w:pPr>
      <w:bookmarkStart w:id="914" w:name="_Toc60777062"/>
      <w:bookmarkStart w:id="915" w:name="_Toc90650934"/>
      <w:r w:rsidRPr="00D27132">
        <w:rPr>
          <w:lang w:eastAsia="x-none"/>
        </w:rPr>
        <w:t>5.8.10.3</w:t>
      </w:r>
      <w:r w:rsidRPr="00D27132">
        <w:rPr>
          <w:lang w:eastAsia="x-none"/>
        </w:rPr>
        <w:tab/>
        <w:t>Performing NR sidelink measurements</w:t>
      </w:r>
      <w:bookmarkEnd w:id="914"/>
      <w:bookmarkEnd w:id="915"/>
    </w:p>
    <w:p w14:paraId="6C852033" w14:textId="77777777" w:rsidR="00D158F3" w:rsidRPr="00D27132" w:rsidRDefault="00D158F3" w:rsidP="00D158F3">
      <w:pPr>
        <w:pStyle w:val="5"/>
        <w:rPr>
          <w:lang w:eastAsia="zh-CN"/>
        </w:rPr>
      </w:pPr>
      <w:bookmarkStart w:id="916" w:name="_Toc60777063"/>
      <w:bookmarkStart w:id="917" w:name="_Toc90650935"/>
      <w:r w:rsidRPr="00D27132">
        <w:rPr>
          <w:lang w:eastAsia="zh-CN"/>
        </w:rPr>
        <w:t>5.8.10.3.1</w:t>
      </w:r>
      <w:r w:rsidRPr="00D27132">
        <w:rPr>
          <w:lang w:eastAsia="zh-CN"/>
        </w:rPr>
        <w:tab/>
        <w:t>General</w:t>
      </w:r>
      <w:bookmarkEnd w:id="916"/>
      <w:bookmarkEnd w:id="917"/>
    </w:p>
    <w:p w14:paraId="4A313E96" w14:textId="77777777" w:rsidR="00D158F3" w:rsidRPr="00D27132" w:rsidRDefault="00D158F3" w:rsidP="00D158F3">
      <w:r w:rsidRPr="00D27132">
        <w:t xml:space="preserve">A UE shall derive NR sidelink measurement results by measuring one or multiple DMRS associated </w:t>
      </w:r>
      <w:r w:rsidRPr="00D27132">
        <w:rPr>
          <w:lang w:eastAsia="zh-CN"/>
        </w:rPr>
        <w:t xml:space="preserve">per PC5-RRC connection </w:t>
      </w:r>
      <w:r w:rsidRPr="00D27132">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5E3AE1D3" w14:textId="77777777" w:rsidR="00D158F3" w:rsidRPr="00D27132" w:rsidRDefault="00D158F3" w:rsidP="00D158F3">
      <w:pPr>
        <w:rPr>
          <w:lang w:eastAsia="zh-CN"/>
        </w:rPr>
      </w:pPr>
      <w:r w:rsidRPr="00D27132">
        <w:rPr>
          <w:lang w:eastAsia="zh-CN"/>
        </w:rPr>
        <w:t>The UE shall:</w:t>
      </w:r>
    </w:p>
    <w:p w14:paraId="13F6339F" w14:textId="77777777" w:rsidR="00D158F3" w:rsidRPr="00D27132" w:rsidRDefault="00D158F3" w:rsidP="00D158F3">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672717AD" w14:textId="77777777" w:rsidR="00D158F3" w:rsidRPr="00D27132" w:rsidRDefault="00D158F3" w:rsidP="00D158F3">
      <w:pPr>
        <w:pStyle w:val="B2"/>
      </w:pPr>
      <w:r w:rsidRPr="00D27132">
        <w:t>2&gt;</w:t>
      </w:r>
      <w:r w:rsidRPr="00D27132">
        <w:tab/>
        <w:t xml:space="preserve">if the </w:t>
      </w:r>
      <w:r w:rsidRPr="00D27132">
        <w:rPr>
          <w:i/>
        </w:rPr>
        <w:t>sl-MeasObject</w:t>
      </w:r>
      <w:r w:rsidRPr="00D27132">
        <w:t xml:space="preserve"> is associated to NR sidelink and the </w:t>
      </w:r>
      <w:r w:rsidRPr="00D27132">
        <w:rPr>
          <w:i/>
        </w:rPr>
        <w:t>sl-RS-Type</w:t>
      </w:r>
      <w:r w:rsidRPr="00D27132">
        <w:t xml:space="preserve"> is set to </w:t>
      </w:r>
      <w:r w:rsidRPr="00D27132">
        <w:rPr>
          <w:i/>
        </w:rPr>
        <w:t>dmrs</w:t>
      </w:r>
      <w:r w:rsidRPr="00D27132">
        <w:t>:</w:t>
      </w:r>
    </w:p>
    <w:p w14:paraId="61C43B89" w14:textId="77777777" w:rsidR="00D158F3" w:rsidRPr="00D27132" w:rsidRDefault="00D158F3" w:rsidP="00D158F3">
      <w:pPr>
        <w:pStyle w:val="B3"/>
      </w:pPr>
      <w:r w:rsidRPr="00D27132">
        <w:t>3&gt;</w:t>
      </w:r>
      <w:r w:rsidRPr="00D27132">
        <w:tab/>
        <w:t xml:space="preserve">derive the layer 3 filtered NR sidelink measurement result based on DMRS for the trigger quantity and each measurement quantity indicated in </w:t>
      </w:r>
      <w:r w:rsidRPr="00D27132">
        <w:rPr>
          <w:i/>
        </w:rPr>
        <w:t>sl-ReportQuantity</w:t>
      </w:r>
      <w:r w:rsidRPr="00D27132">
        <w:t xml:space="preserve"> using parameters from the associated </w:t>
      </w:r>
      <w:r w:rsidRPr="00D27132">
        <w:rPr>
          <w:i/>
        </w:rPr>
        <w:t>sl-MeasObject</w:t>
      </w:r>
      <w:r w:rsidRPr="00D27132">
        <w:t>, as described in 5.8.10.3.2.</w:t>
      </w:r>
    </w:p>
    <w:p w14:paraId="402CE1FE" w14:textId="77777777" w:rsidR="00D158F3" w:rsidRPr="00D27132" w:rsidRDefault="00D158F3" w:rsidP="00D158F3">
      <w:pPr>
        <w:pStyle w:val="B2"/>
      </w:pPr>
      <w:r w:rsidRPr="00D27132">
        <w:t>2&gt;</w:t>
      </w:r>
      <w:r w:rsidRPr="00D27132">
        <w:tab/>
        <w:t>perform the evaluation of reporting criteria as specified in 5.8.10.4.</w:t>
      </w:r>
    </w:p>
    <w:p w14:paraId="14E6A458" w14:textId="77777777" w:rsidR="00D158F3" w:rsidRPr="00D27132" w:rsidRDefault="00D158F3" w:rsidP="00D158F3">
      <w:pPr>
        <w:pStyle w:val="5"/>
        <w:rPr>
          <w:lang w:eastAsia="zh-CN"/>
        </w:rPr>
      </w:pPr>
      <w:bookmarkStart w:id="918" w:name="_Toc60777064"/>
      <w:bookmarkStart w:id="919" w:name="_Toc90650936"/>
      <w:r w:rsidRPr="00D27132">
        <w:rPr>
          <w:lang w:eastAsia="zh-CN"/>
        </w:rPr>
        <w:t>5.8.10.3.2</w:t>
      </w:r>
      <w:r w:rsidRPr="00D27132">
        <w:rPr>
          <w:lang w:eastAsia="zh-CN"/>
        </w:rPr>
        <w:tab/>
        <w:t>Derivation of NR sidelink measurement results</w:t>
      </w:r>
      <w:bookmarkEnd w:id="918"/>
      <w:bookmarkEnd w:id="919"/>
    </w:p>
    <w:p w14:paraId="6F3B79FD" w14:textId="77777777" w:rsidR="00D158F3" w:rsidRPr="00D27132" w:rsidRDefault="00D158F3" w:rsidP="00D158F3">
      <w:r w:rsidRPr="00D27132">
        <w:t xml:space="preserve">The UE may be configured by the peer UE associated to derive NR sidelink RSRP measurement results </w:t>
      </w:r>
      <w:r w:rsidRPr="00D27132">
        <w:rPr>
          <w:lang w:eastAsia="zh-CN"/>
        </w:rPr>
        <w:t>per PC5-RRC connection</w:t>
      </w:r>
      <w:r w:rsidRPr="00D27132">
        <w:t xml:space="preserve"> associated to the NR sidelink measurement objects based on parameters configured in the </w:t>
      </w:r>
      <w:r w:rsidRPr="00D27132">
        <w:rPr>
          <w:i/>
        </w:rPr>
        <w:t>sl-MeasObject</w:t>
      </w:r>
      <w:r w:rsidRPr="00D27132">
        <w:t xml:space="preserve"> and in the </w:t>
      </w:r>
      <w:r w:rsidRPr="00D27132">
        <w:rPr>
          <w:i/>
        </w:rPr>
        <w:t>sl-ReportConfig</w:t>
      </w:r>
      <w:r w:rsidRPr="00D27132">
        <w:t>.</w:t>
      </w:r>
    </w:p>
    <w:p w14:paraId="57C3DDB0" w14:textId="77777777" w:rsidR="00D158F3" w:rsidRPr="00D27132" w:rsidRDefault="00D158F3" w:rsidP="00D158F3">
      <w:r w:rsidRPr="00D27132">
        <w:t>The UE shall:</w:t>
      </w:r>
    </w:p>
    <w:p w14:paraId="101C8FAB" w14:textId="77777777" w:rsidR="00D158F3" w:rsidRPr="00D27132" w:rsidRDefault="00D158F3" w:rsidP="00D158F3">
      <w:pPr>
        <w:pStyle w:val="B1"/>
      </w:pPr>
      <w:r w:rsidRPr="00D27132">
        <w:t>1&gt;</w:t>
      </w:r>
      <w:r w:rsidRPr="00D27132">
        <w:tab/>
        <w:t>for each NR sidelink measurement quantity to be derived based on NR sidelink DMRS:</w:t>
      </w:r>
    </w:p>
    <w:p w14:paraId="32C047B9" w14:textId="77777777" w:rsidR="00D158F3" w:rsidRPr="00D27132" w:rsidRDefault="00D158F3" w:rsidP="00D158F3">
      <w:pPr>
        <w:pStyle w:val="B2"/>
      </w:pPr>
      <w:r w:rsidRPr="00D27132">
        <w:t>2&gt;</w:t>
      </w:r>
      <w:r w:rsidRPr="00D27132">
        <w:tab/>
        <w:t xml:space="preserve">derive the corresponding measurement of NR sidelink frequency indicated quantity based on DMRS as described in TS 38.215 [9] in the concerned </w:t>
      </w:r>
      <w:r w:rsidRPr="00D27132">
        <w:rPr>
          <w:i/>
        </w:rPr>
        <w:t>sl-MeasObject</w:t>
      </w:r>
      <w:r w:rsidRPr="00D27132">
        <w:t>;</w:t>
      </w:r>
    </w:p>
    <w:p w14:paraId="158C4B51" w14:textId="77777777" w:rsidR="00D158F3" w:rsidRPr="00D27132" w:rsidRDefault="00D158F3" w:rsidP="00D158F3">
      <w:pPr>
        <w:pStyle w:val="B2"/>
      </w:pPr>
      <w:r w:rsidRPr="00D27132">
        <w:t>2&gt;</w:t>
      </w:r>
      <w:r w:rsidRPr="00D27132">
        <w:tab/>
        <w:t>apply layer 3 filtering as described in 5.5.3.2;</w:t>
      </w:r>
    </w:p>
    <w:p w14:paraId="4232245D" w14:textId="77777777" w:rsidR="00D158F3" w:rsidRPr="00D27132" w:rsidRDefault="00D158F3" w:rsidP="00D158F3">
      <w:pPr>
        <w:pStyle w:val="4"/>
        <w:rPr>
          <w:lang w:eastAsia="x-none"/>
        </w:rPr>
      </w:pPr>
      <w:bookmarkStart w:id="920" w:name="_Toc60777065"/>
      <w:bookmarkStart w:id="921" w:name="_Toc90650937"/>
      <w:r w:rsidRPr="00D27132">
        <w:rPr>
          <w:lang w:eastAsia="x-none"/>
        </w:rPr>
        <w:lastRenderedPageBreak/>
        <w:t>5.8.10.4</w:t>
      </w:r>
      <w:r w:rsidRPr="00D27132">
        <w:rPr>
          <w:lang w:eastAsia="x-none"/>
        </w:rPr>
        <w:tab/>
        <w:t>Sidelink measurement report triggering</w:t>
      </w:r>
      <w:bookmarkEnd w:id="920"/>
      <w:bookmarkEnd w:id="921"/>
    </w:p>
    <w:p w14:paraId="18A9D7A2" w14:textId="77777777" w:rsidR="00D158F3" w:rsidRPr="00D27132" w:rsidRDefault="00D158F3" w:rsidP="00D158F3">
      <w:pPr>
        <w:pStyle w:val="5"/>
        <w:rPr>
          <w:lang w:eastAsia="zh-CN"/>
        </w:rPr>
      </w:pPr>
      <w:bookmarkStart w:id="922" w:name="_Toc60777066"/>
      <w:bookmarkStart w:id="923" w:name="_Toc90650938"/>
      <w:r w:rsidRPr="00D27132">
        <w:rPr>
          <w:lang w:eastAsia="zh-CN"/>
        </w:rPr>
        <w:t>5.8.10.4.1</w:t>
      </w:r>
      <w:r w:rsidRPr="00D27132">
        <w:rPr>
          <w:lang w:eastAsia="zh-CN"/>
        </w:rPr>
        <w:tab/>
        <w:t>General</w:t>
      </w:r>
      <w:bookmarkEnd w:id="922"/>
      <w:bookmarkEnd w:id="923"/>
    </w:p>
    <w:p w14:paraId="46C21F25" w14:textId="77777777" w:rsidR="00D158F3" w:rsidRPr="00D27132" w:rsidRDefault="00D158F3" w:rsidP="00D158F3">
      <w:pPr>
        <w:rPr>
          <w:lang w:eastAsia="zh-CN"/>
        </w:rPr>
      </w:pPr>
      <w:r w:rsidRPr="00D27132">
        <w:rPr>
          <w:lang w:eastAsia="zh-CN"/>
        </w:rPr>
        <w:t>The UE shall:</w:t>
      </w:r>
    </w:p>
    <w:p w14:paraId="2031983F" w14:textId="77777777" w:rsidR="00D158F3" w:rsidRPr="00D27132" w:rsidRDefault="00D158F3" w:rsidP="00D158F3">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29AA7F81" w14:textId="77777777" w:rsidR="00D158F3" w:rsidRPr="00D27132" w:rsidRDefault="00D158F3" w:rsidP="00D158F3">
      <w:pPr>
        <w:pStyle w:val="B2"/>
      </w:pPr>
      <w:r w:rsidRPr="00D27132">
        <w:t>2&gt;</w:t>
      </w:r>
      <w:r w:rsidRPr="00D27132">
        <w:tab/>
        <w:t xml:space="preserve">if the </w:t>
      </w:r>
      <w:r w:rsidRPr="00D27132">
        <w:rPr>
          <w:i/>
        </w:rPr>
        <w:t xml:space="preserve">sl-ReportType </w:t>
      </w:r>
      <w:r w:rsidRPr="00D27132">
        <w:t xml:space="preserve">is set to </w:t>
      </w:r>
      <w:r w:rsidRPr="00D27132">
        <w:rPr>
          <w:i/>
        </w:rPr>
        <w:t>sl-EventTriggered</w:t>
      </w:r>
      <w:r w:rsidRPr="00D27132">
        <w:t xml:space="preserve"> 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while the </w:t>
      </w:r>
      <w:r w:rsidRPr="00D27132">
        <w:rPr>
          <w:i/>
        </w:rPr>
        <w:t>VarMeasReportListSL</w:t>
      </w:r>
      <w:r w:rsidRPr="00D27132">
        <w:t xml:space="preserve"> does not include a NR sidelink measurement reporting entry for this </w:t>
      </w:r>
      <w:r w:rsidRPr="00D27132">
        <w:rPr>
          <w:i/>
        </w:rPr>
        <w:t xml:space="preserve">sl-MeasId </w:t>
      </w:r>
      <w:r w:rsidRPr="00D27132">
        <w:t>(a first NR sidelink frequency triggers the event):</w:t>
      </w:r>
    </w:p>
    <w:p w14:paraId="0CEA50CE" w14:textId="77777777" w:rsidR="00D158F3" w:rsidRPr="00D27132" w:rsidRDefault="00D158F3" w:rsidP="00D158F3">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142AB99E" w14:textId="77777777" w:rsidR="00D158F3" w:rsidRPr="00D27132" w:rsidRDefault="00D158F3" w:rsidP="00D158F3">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461FA084" w14:textId="77777777" w:rsidR="00D158F3" w:rsidRPr="00D27132" w:rsidRDefault="00D158F3" w:rsidP="00D158F3">
      <w:pPr>
        <w:pStyle w:val="B3"/>
      </w:pPr>
      <w:r w:rsidRPr="00D27132">
        <w:t>3&gt;</w:t>
      </w:r>
      <w:r w:rsidRPr="00D27132">
        <w:tab/>
        <w:t xml:space="preserve">includ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465DB1AF" w14:textId="77777777" w:rsidR="00D158F3" w:rsidRPr="00D27132" w:rsidRDefault="00D158F3" w:rsidP="00D158F3">
      <w:pPr>
        <w:pStyle w:val="B3"/>
      </w:pPr>
      <w:r w:rsidRPr="00D27132">
        <w:t>3&gt;</w:t>
      </w:r>
      <w:r w:rsidRPr="00D27132">
        <w:tab/>
        <w:t>initiate the NR sidelink measurement reporting procedure, as specified in 5.8.10.5;</w:t>
      </w:r>
    </w:p>
    <w:p w14:paraId="1376563A" w14:textId="77777777" w:rsidR="00D158F3" w:rsidRPr="00D27132" w:rsidRDefault="00D158F3" w:rsidP="00D158F3">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not included in the </w:t>
      </w:r>
      <w:r w:rsidRPr="00D27132">
        <w:rPr>
          <w:i/>
        </w:rPr>
        <w:t>sl-FrequencyTriggeredList</w:t>
      </w:r>
      <w:r w:rsidRPr="00D27132">
        <w:t xml:space="preserve">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a subsequent NR sidelink frequency triggers the event):</w:t>
      </w:r>
    </w:p>
    <w:p w14:paraId="3DD6A5C5" w14:textId="77777777" w:rsidR="00D158F3" w:rsidRPr="00D27132" w:rsidRDefault="00D158F3" w:rsidP="00D158F3">
      <w:pPr>
        <w:pStyle w:val="B3"/>
      </w:pPr>
      <w:r w:rsidRPr="00D27132">
        <w:t>3&gt;</w:t>
      </w:r>
      <w:r w:rsidRPr="00D27132">
        <w:tab/>
        <w:t xml:space="preserve">set the </w:t>
      </w:r>
      <w:r w:rsidRPr="00D27132">
        <w:rPr>
          <w:i/>
          <w:iCs/>
        </w:rPr>
        <w:t>sl-NumberOfReportsSen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to 0;</w:t>
      </w:r>
    </w:p>
    <w:p w14:paraId="6EA240F8" w14:textId="77777777" w:rsidR="00D158F3" w:rsidRPr="00D27132" w:rsidRDefault="00D158F3" w:rsidP="00D158F3">
      <w:pPr>
        <w:pStyle w:val="B3"/>
      </w:pPr>
      <w:r w:rsidRPr="00D27132">
        <w:t>3&gt;</w:t>
      </w:r>
      <w:r w:rsidRPr="00D27132">
        <w:tab/>
        <w:t xml:space="preserve">include the concerned NR sidelink frequency in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w:t>
      </w:r>
    </w:p>
    <w:p w14:paraId="61A35218" w14:textId="77777777" w:rsidR="00D158F3" w:rsidRPr="00D27132" w:rsidRDefault="00D158F3" w:rsidP="00D158F3">
      <w:pPr>
        <w:pStyle w:val="B3"/>
      </w:pPr>
      <w:r w:rsidRPr="00D27132">
        <w:t>3&gt;</w:t>
      </w:r>
      <w:r w:rsidRPr="00D27132">
        <w:tab/>
        <w:t>initiate the NR sidelink measurement reporting procedure, as specified in 5.8.10.5;</w:t>
      </w:r>
    </w:p>
    <w:p w14:paraId="5191410D" w14:textId="77777777" w:rsidR="00D158F3" w:rsidRPr="00D27132" w:rsidRDefault="00D158F3" w:rsidP="00D158F3">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leaving condition applicable for this event is fulfilled for NR sidelink frequency included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 xml:space="preserve"> for all NR sidelink measurements after layer 3 filtering taken during </w:t>
      </w:r>
      <w:r w:rsidRPr="00D27132">
        <w:rPr>
          <w:i/>
        </w:rPr>
        <w:t xml:space="preserve">sl-TimeToTrigger </w:t>
      </w:r>
      <w:r w:rsidRPr="00D27132">
        <w:t xml:space="preserve">defined within the </w:t>
      </w:r>
      <w:r w:rsidRPr="00D27132">
        <w:rPr>
          <w:i/>
        </w:rPr>
        <w:t xml:space="preserve">VarMeasConfigSL </w:t>
      </w:r>
      <w:r w:rsidRPr="00D27132">
        <w:t>for this event:</w:t>
      </w:r>
    </w:p>
    <w:p w14:paraId="4C7983DC" w14:textId="77777777" w:rsidR="00D158F3" w:rsidRPr="00D27132" w:rsidRDefault="00D158F3" w:rsidP="00D158F3">
      <w:pPr>
        <w:pStyle w:val="B3"/>
      </w:pPr>
      <w:r w:rsidRPr="00D27132">
        <w:t>3&gt;</w:t>
      </w:r>
      <w:r w:rsidRPr="00D27132">
        <w:tab/>
        <w:t xml:space="preserve">remov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CC47D97" w14:textId="77777777" w:rsidR="00D158F3" w:rsidRPr="00D27132" w:rsidRDefault="00D158F3" w:rsidP="00D158F3">
      <w:pPr>
        <w:pStyle w:val="B3"/>
      </w:pPr>
      <w:r w:rsidRPr="00D27132">
        <w:t>3&gt;</w:t>
      </w:r>
      <w:r w:rsidRPr="00D27132">
        <w:tab/>
        <w:t xml:space="preserve">if </w:t>
      </w:r>
      <w:r w:rsidRPr="00D27132">
        <w:rPr>
          <w:i/>
          <w:iCs/>
        </w:rPr>
        <w:t>sl-ReportOnLeave</w:t>
      </w:r>
      <w:r w:rsidRPr="00D27132">
        <w:t xml:space="preserve"> is set to </w:t>
      </w:r>
      <w:r w:rsidRPr="00D27132">
        <w:rPr>
          <w:i/>
          <w:iCs/>
          <w:lang w:eastAsia="en-GB"/>
        </w:rPr>
        <w:t>true</w:t>
      </w:r>
      <w:r w:rsidRPr="00D27132">
        <w:t xml:space="preserve"> for the corresponding reporting configuration:</w:t>
      </w:r>
    </w:p>
    <w:p w14:paraId="4912EE8F" w14:textId="77777777" w:rsidR="00D158F3" w:rsidRPr="00D27132" w:rsidRDefault="00D158F3" w:rsidP="00D158F3">
      <w:pPr>
        <w:pStyle w:val="B4"/>
      </w:pPr>
      <w:r w:rsidRPr="00D27132">
        <w:t>4&gt;</w:t>
      </w:r>
      <w:r w:rsidRPr="00D27132">
        <w:tab/>
        <w:t>initiate the NR sidelink measurement reporting procedure, as specified in 5.8.10.5;</w:t>
      </w:r>
    </w:p>
    <w:p w14:paraId="7656C295" w14:textId="77777777" w:rsidR="00D158F3" w:rsidRPr="00D27132" w:rsidRDefault="00D158F3" w:rsidP="00D158F3">
      <w:pPr>
        <w:pStyle w:val="B3"/>
      </w:pPr>
      <w:r w:rsidRPr="00D27132">
        <w:t>3&gt;</w:t>
      </w:r>
      <w:r w:rsidRPr="00D27132">
        <w:tab/>
        <w:t xml:space="preserve">if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is empty:</w:t>
      </w:r>
    </w:p>
    <w:p w14:paraId="7973B7C6" w14:textId="77777777" w:rsidR="00D158F3" w:rsidRPr="00D27132" w:rsidRDefault="00D158F3" w:rsidP="00D158F3">
      <w:pPr>
        <w:pStyle w:val="B4"/>
      </w:pPr>
      <w:r w:rsidRPr="00D27132">
        <w:t>4&gt;</w:t>
      </w:r>
      <w:r w:rsidRPr="00D27132">
        <w:tab/>
        <w:t xml:space="preserve">remove the NR sidelink measurement reporting entry within the </w:t>
      </w:r>
      <w:r w:rsidRPr="00D27132">
        <w:rPr>
          <w:i/>
        </w:rPr>
        <w:t>VarMeasReportListSL</w:t>
      </w:r>
      <w:r w:rsidRPr="00D27132">
        <w:t xml:space="preserve"> for this </w:t>
      </w:r>
      <w:r w:rsidRPr="00D27132">
        <w:rPr>
          <w:i/>
        </w:rPr>
        <w:t>sl-MeasId</w:t>
      </w:r>
      <w:r w:rsidRPr="00D27132">
        <w:t>;</w:t>
      </w:r>
    </w:p>
    <w:p w14:paraId="675E2BA0" w14:textId="77777777" w:rsidR="00D158F3" w:rsidRPr="00D27132" w:rsidRDefault="00D158F3" w:rsidP="00D158F3">
      <w:pPr>
        <w:pStyle w:val="B4"/>
      </w:pPr>
      <w:r w:rsidRPr="00D27132">
        <w:t>4&gt;</w:t>
      </w:r>
      <w:r w:rsidRPr="00D27132">
        <w:tab/>
        <w:t xml:space="preserve">stop the periodical reporting timer for this </w:t>
      </w:r>
      <w:r w:rsidRPr="00D27132">
        <w:rPr>
          <w:i/>
        </w:rPr>
        <w:t>sl-MeasId</w:t>
      </w:r>
      <w:r w:rsidRPr="00D27132">
        <w:t>, if running;</w:t>
      </w:r>
    </w:p>
    <w:p w14:paraId="22BC8D57" w14:textId="77777777" w:rsidR="00D158F3" w:rsidRPr="00D27132" w:rsidRDefault="00D158F3" w:rsidP="00D158F3">
      <w:pPr>
        <w:pStyle w:val="B2"/>
      </w:pPr>
      <w:r w:rsidRPr="00D27132">
        <w:t>2&gt;</w:t>
      </w:r>
      <w:r w:rsidRPr="00D27132">
        <w:tab/>
        <w:t xml:space="preserve">if </w:t>
      </w:r>
      <w:r w:rsidRPr="00D27132">
        <w:rPr>
          <w:i/>
        </w:rPr>
        <w:t xml:space="preserve">sl-ReportType </w:t>
      </w:r>
      <w:r w:rsidRPr="00D27132">
        <w:t xml:space="preserve">is set to </w:t>
      </w:r>
      <w:r w:rsidRPr="00D27132">
        <w:rPr>
          <w:i/>
        </w:rPr>
        <w:t xml:space="preserve">sl-Periodical </w:t>
      </w:r>
      <w:r w:rsidRPr="00D27132">
        <w:t>and if a (first) NR sidelink measurement result is available:</w:t>
      </w:r>
    </w:p>
    <w:p w14:paraId="368711E1" w14:textId="77777777" w:rsidR="00D158F3" w:rsidRPr="00D27132" w:rsidRDefault="00D158F3" w:rsidP="00D158F3">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6C5C551" w14:textId="77777777" w:rsidR="00D158F3" w:rsidRPr="00D27132" w:rsidRDefault="00D158F3" w:rsidP="00D158F3">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1C2FB9CD" w14:textId="77777777" w:rsidR="00D158F3" w:rsidRPr="00D27132" w:rsidRDefault="00D158F3" w:rsidP="00D158F3">
      <w:pPr>
        <w:pStyle w:val="B3"/>
      </w:pPr>
      <w:r w:rsidRPr="00D27132">
        <w:t>3&gt;</w:t>
      </w:r>
      <w:r w:rsidRPr="00D27132">
        <w:tab/>
        <w:t>initiate the NR sidelink measurement reporting procedure, as specified in 5.8.10.5, immediately after the quantity to be reported becomes available for the NR sidelink frequency:</w:t>
      </w:r>
    </w:p>
    <w:p w14:paraId="6DF7AD3C" w14:textId="77777777" w:rsidR="00D158F3" w:rsidRPr="00D27132" w:rsidRDefault="00D158F3" w:rsidP="00D158F3">
      <w:pPr>
        <w:pStyle w:val="B2"/>
      </w:pPr>
      <w:r w:rsidRPr="00D27132">
        <w:t>2&gt;</w:t>
      </w:r>
      <w:r w:rsidRPr="00D27132">
        <w:tab/>
        <w:t xml:space="preserve">upon expiry of the periodical reporting timer for this </w:t>
      </w:r>
      <w:r w:rsidRPr="00D27132">
        <w:rPr>
          <w:i/>
        </w:rPr>
        <w:t>sl-MeasId</w:t>
      </w:r>
      <w:r w:rsidRPr="00D27132">
        <w:t>:</w:t>
      </w:r>
    </w:p>
    <w:p w14:paraId="51BDC6BD" w14:textId="77777777" w:rsidR="00D158F3" w:rsidRPr="00D27132" w:rsidRDefault="00D158F3" w:rsidP="00D158F3">
      <w:pPr>
        <w:pStyle w:val="B3"/>
      </w:pPr>
      <w:r w:rsidRPr="00D27132">
        <w:lastRenderedPageBreak/>
        <w:t>3&gt;</w:t>
      </w:r>
      <w:r w:rsidRPr="00D27132">
        <w:tab/>
        <w:t>initiate the NR sidelink measurement reporting procedure, as specified in 5.8.10.5.</w:t>
      </w:r>
    </w:p>
    <w:p w14:paraId="787E28E2" w14:textId="77777777" w:rsidR="00D158F3" w:rsidRPr="00D27132" w:rsidRDefault="00D158F3" w:rsidP="00D158F3">
      <w:pPr>
        <w:pStyle w:val="5"/>
        <w:rPr>
          <w:lang w:eastAsia="zh-CN"/>
        </w:rPr>
      </w:pPr>
      <w:bookmarkStart w:id="924" w:name="_Toc60777067"/>
      <w:bookmarkStart w:id="925" w:name="_Toc90650939"/>
      <w:r w:rsidRPr="00D27132">
        <w:rPr>
          <w:lang w:eastAsia="zh-CN"/>
        </w:rPr>
        <w:t>5.8.10.4.2</w:t>
      </w:r>
      <w:r w:rsidRPr="00D27132">
        <w:rPr>
          <w:lang w:eastAsia="zh-CN"/>
        </w:rPr>
        <w:tab/>
        <w:t>Event S1</w:t>
      </w:r>
      <w:r w:rsidRPr="00D27132">
        <w:t xml:space="preserve"> (Serving becomes better than threshold)</w:t>
      </w:r>
      <w:bookmarkEnd w:id="924"/>
      <w:bookmarkEnd w:id="925"/>
    </w:p>
    <w:p w14:paraId="1AF35958" w14:textId="77777777" w:rsidR="00D158F3" w:rsidRPr="00D27132" w:rsidRDefault="00D158F3" w:rsidP="00D158F3">
      <w:r w:rsidRPr="00D27132">
        <w:t>The UE shall:</w:t>
      </w:r>
    </w:p>
    <w:p w14:paraId="04B74689" w14:textId="77777777" w:rsidR="00D158F3" w:rsidRPr="00D27132" w:rsidRDefault="00D158F3" w:rsidP="00D158F3">
      <w:pPr>
        <w:pStyle w:val="B1"/>
      </w:pPr>
      <w:r w:rsidRPr="00D27132">
        <w:t>1&gt;</w:t>
      </w:r>
      <w:r w:rsidRPr="00D27132">
        <w:tab/>
        <w:t>consider the entering condition for this event to be satisfied when condition S1-1, as specified below, is fulfilled;</w:t>
      </w:r>
    </w:p>
    <w:p w14:paraId="0619A6C7" w14:textId="77777777" w:rsidR="00D158F3" w:rsidRPr="00D27132" w:rsidRDefault="00D158F3" w:rsidP="00D158F3">
      <w:pPr>
        <w:pStyle w:val="B1"/>
      </w:pPr>
      <w:r w:rsidRPr="00D27132">
        <w:t>1&gt;</w:t>
      </w:r>
      <w:r w:rsidRPr="00D27132">
        <w:tab/>
        <w:t>consider the leaving condition for this event to be satisfied when condition S1-2, as specified below, is fulfilled;</w:t>
      </w:r>
    </w:p>
    <w:p w14:paraId="211FCBD4" w14:textId="77777777" w:rsidR="00D158F3" w:rsidRPr="00D27132" w:rsidRDefault="00D158F3" w:rsidP="00D158F3">
      <w:pPr>
        <w:pStyle w:val="B1"/>
      </w:pPr>
      <w:r w:rsidRPr="00D27132">
        <w:t>1&gt;</w:t>
      </w:r>
      <w:r w:rsidRPr="00D27132">
        <w:tab/>
        <w:t xml:space="preserve">for this NR sidelink measurement, consider the NR sidelink frequency corresponding to the associated </w:t>
      </w:r>
      <w:r w:rsidRPr="00D27132">
        <w:rPr>
          <w:i/>
        </w:rPr>
        <w:t>sl-MeasObject</w:t>
      </w:r>
      <w:r w:rsidRPr="00D27132">
        <w:t xml:space="preserve"> associated with this event.</w:t>
      </w:r>
    </w:p>
    <w:p w14:paraId="5BDB4BF2" w14:textId="77777777" w:rsidR="00D158F3" w:rsidRPr="00D27132" w:rsidRDefault="00D158F3" w:rsidP="00D158F3">
      <w:r w:rsidRPr="00D27132">
        <w:rPr>
          <w:lang w:eastAsia="ko-KR"/>
        </w:rPr>
        <w:t>Inequality</w:t>
      </w:r>
      <w:r w:rsidRPr="00D27132">
        <w:t xml:space="preserve"> S1-1 (Entering condition)</w:t>
      </w:r>
    </w:p>
    <w:p w14:paraId="06FD6B25" w14:textId="77777777" w:rsidR="00D158F3" w:rsidRPr="00D27132" w:rsidRDefault="00D158F3" w:rsidP="00D158F3">
      <w:pPr>
        <w:keepLines/>
        <w:tabs>
          <w:tab w:val="center" w:pos="4536"/>
          <w:tab w:val="right" w:pos="9072"/>
        </w:tabs>
        <w:rPr>
          <w:i/>
          <w:noProof/>
        </w:rPr>
      </w:pPr>
      <w:r w:rsidRPr="00D27132">
        <w:rPr>
          <w:i/>
          <w:noProof/>
        </w:rPr>
        <w:t>Ms – Hys &gt; Thresh</w:t>
      </w:r>
    </w:p>
    <w:p w14:paraId="430410F4" w14:textId="77777777" w:rsidR="00D158F3" w:rsidRPr="00D27132" w:rsidRDefault="00D158F3" w:rsidP="00D158F3">
      <w:r w:rsidRPr="00D27132">
        <w:rPr>
          <w:lang w:eastAsia="ko-KR"/>
        </w:rPr>
        <w:t>Inequality</w:t>
      </w:r>
      <w:r w:rsidRPr="00D27132">
        <w:t xml:space="preserve"> S1-2 (Leaving condition)</w:t>
      </w:r>
    </w:p>
    <w:p w14:paraId="0E0B486B" w14:textId="77777777" w:rsidR="00D158F3" w:rsidRPr="00D27132" w:rsidRDefault="00D158F3" w:rsidP="00D158F3">
      <w:pPr>
        <w:keepLines/>
        <w:tabs>
          <w:tab w:val="center" w:pos="4536"/>
          <w:tab w:val="right" w:pos="9072"/>
        </w:tabs>
        <w:rPr>
          <w:i/>
          <w:noProof/>
        </w:rPr>
      </w:pPr>
      <w:r w:rsidRPr="00D27132">
        <w:rPr>
          <w:i/>
          <w:noProof/>
        </w:rPr>
        <w:t>Ms + Hys &lt; Thresh</w:t>
      </w:r>
    </w:p>
    <w:p w14:paraId="61E5FA4D" w14:textId="77777777" w:rsidR="00D158F3" w:rsidRPr="00D27132" w:rsidRDefault="00D158F3" w:rsidP="00D158F3">
      <w:r w:rsidRPr="00D27132">
        <w:t>The variables in the formula are defined as follows:</w:t>
      </w:r>
    </w:p>
    <w:p w14:paraId="4EC0361C" w14:textId="77777777" w:rsidR="00D158F3" w:rsidRPr="00D27132" w:rsidRDefault="00D158F3" w:rsidP="00D158F3">
      <w:pPr>
        <w:pStyle w:val="B1"/>
      </w:pPr>
      <w:r w:rsidRPr="00D27132">
        <w:rPr>
          <w:b/>
          <w:i/>
        </w:rPr>
        <w:t xml:space="preserve">Ms </w:t>
      </w:r>
      <w:r w:rsidRPr="00D27132">
        <w:t>is the NR sidelink measurement result of the NR sidelink frequency, not taking into account any offsets.</w:t>
      </w:r>
    </w:p>
    <w:p w14:paraId="3EE8BDB8" w14:textId="77777777" w:rsidR="00D158F3" w:rsidRPr="00D27132" w:rsidRDefault="00D158F3" w:rsidP="00D158F3">
      <w:pPr>
        <w:pStyle w:val="B1"/>
      </w:pPr>
      <w:r w:rsidRPr="00D27132">
        <w:rPr>
          <w:b/>
          <w:i/>
        </w:rPr>
        <w:t>Hys</w:t>
      </w:r>
      <w:r w:rsidRPr="00D27132">
        <w:t xml:space="preserve"> is the hysteresis parameter for this event (i.e. </w:t>
      </w:r>
      <w:r w:rsidRPr="00D27132">
        <w:rPr>
          <w:i/>
        </w:rPr>
        <w:t xml:space="preserve">sl-Hysteresis </w:t>
      </w:r>
      <w:r w:rsidRPr="00D27132">
        <w:t xml:space="preserve">as defined within </w:t>
      </w:r>
      <w:r w:rsidRPr="00D27132">
        <w:rPr>
          <w:i/>
        </w:rPr>
        <w:t xml:space="preserve">sl-ReportConfig </w:t>
      </w:r>
      <w:r w:rsidRPr="00D27132">
        <w:t>for this event).</w:t>
      </w:r>
    </w:p>
    <w:p w14:paraId="01C304C1" w14:textId="77777777" w:rsidR="00D158F3" w:rsidRPr="00D27132" w:rsidRDefault="00D158F3" w:rsidP="00D158F3">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r w:rsidRPr="00D27132">
        <w:rPr>
          <w:i/>
        </w:rPr>
        <w:t xml:space="preserve">sl-ReportConfig </w:t>
      </w:r>
      <w:r w:rsidRPr="00D27132">
        <w:t>for this event).</w:t>
      </w:r>
    </w:p>
    <w:p w14:paraId="319A097A" w14:textId="77777777" w:rsidR="00D158F3" w:rsidRPr="00D27132" w:rsidRDefault="00D158F3" w:rsidP="00D158F3">
      <w:pPr>
        <w:pStyle w:val="B1"/>
      </w:pPr>
      <w:r w:rsidRPr="00D27132">
        <w:rPr>
          <w:b/>
          <w:i/>
        </w:rPr>
        <w:t xml:space="preserve">Ms </w:t>
      </w:r>
      <w:r w:rsidRPr="00D27132">
        <w:t xml:space="preserve">is expressed in dBm </w:t>
      </w:r>
      <w:r w:rsidRPr="00D27132">
        <w:rPr>
          <w:lang w:eastAsia="ko-KR"/>
        </w:rPr>
        <w:t>in case of RSRP</w:t>
      </w:r>
      <w:r w:rsidRPr="00D27132">
        <w:t>.</w:t>
      </w:r>
    </w:p>
    <w:p w14:paraId="7D6A4AFC" w14:textId="77777777" w:rsidR="00D158F3" w:rsidRPr="00D27132" w:rsidRDefault="00D158F3" w:rsidP="00D158F3">
      <w:pPr>
        <w:pStyle w:val="B1"/>
      </w:pPr>
      <w:r w:rsidRPr="00D27132">
        <w:rPr>
          <w:b/>
          <w:i/>
        </w:rPr>
        <w:t xml:space="preserve">Hys </w:t>
      </w:r>
      <w:r w:rsidRPr="00D27132">
        <w:t>is expressed in dB.</w:t>
      </w:r>
    </w:p>
    <w:p w14:paraId="71CBA931" w14:textId="77777777" w:rsidR="00D158F3" w:rsidRPr="00D27132" w:rsidRDefault="00D158F3" w:rsidP="00D158F3">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D26C28D" w14:textId="77777777" w:rsidR="00D158F3" w:rsidRPr="00D27132" w:rsidRDefault="00D158F3" w:rsidP="00D158F3">
      <w:pPr>
        <w:pStyle w:val="5"/>
        <w:rPr>
          <w:lang w:eastAsia="zh-CN"/>
        </w:rPr>
      </w:pPr>
      <w:bookmarkStart w:id="926" w:name="_Toc60777068"/>
      <w:bookmarkStart w:id="927" w:name="_Toc90650940"/>
      <w:r w:rsidRPr="00D27132">
        <w:rPr>
          <w:lang w:eastAsia="zh-CN"/>
        </w:rPr>
        <w:t>5.8.10.4.3</w:t>
      </w:r>
      <w:r w:rsidRPr="00D27132">
        <w:rPr>
          <w:lang w:eastAsia="zh-CN"/>
        </w:rPr>
        <w:tab/>
        <w:t xml:space="preserve">Event S2 </w:t>
      </w:r>
      <w:r w:rsidRPr="00D27132">
        <w:t>(Serving becomes worse than threshold)</w:t>
      </w:r>
      <w:bookmarkEnd w:id="926"/>
      <w:bookmarkEnd w:id="927"/>
    </w:p>
    <w:p w14:paraId="4302578A" w14:textId="77777777" w:rsidR="00D158F3" w:rsidRPr="00D27132" w:rsidRDefault="00D158F3" w:rsidP="00D158F3">
      <w:r w:rsidRPr="00D27132">
        <w:t>The UE shall:</w:t>
      </w:r>
    </w:p>
    <w:p w14:paraId="4BE52B70" w14:textId="77777777" w:rsidR="00D158F3" w:rsidRPr="00D27132" w:rsidRDefault="00D158F3" w:rsidP="00D158F3">
      <w:pPr>
        <w:pStyle w:val="B1"/>
      </w:pPr>
      <w:r w:rsidRPr="00D27132">
        <w:t>1&gt;</w:t>
      </w:r>
      <w:r w:rsidRPr="00D27132">
        <w:tab/>
        <w:t>consider the entering condition for this event to be satisfied when condition S2-1, as specified below, is fulfilled;</w:t>
      </w:r>
    </w:p>
    <w:p w14:paraId="31C04D84" w14:textId="77777777" w:rsidR="00D158F3" w:rsidRPr="00D27132" w:rsidRDefault="00D158F3" w:rsidP="00D158F3">
      <w:pPr>
        <w:pStyle w:val="B1"/>
      </w:pPr>
      <w:r w:rsidRPr="00D27132">
        <w:t>1&gt;</w:t>
      </w:r>
      <w:r w:rsidRPr="00D27132">
        <w:tab/>
        <w:t>consider the leaving condition for this event to be satisfied when condition S2-2, as specified below, is fulfilled;</w:t>
      </w:r>
    </w:p>
    <w:p w14:paraId="396A9506" w14:textId="77777777" w:rsidR="00D158F3" w:rsidRPr="00D27132" w:rsidRDefault="00D158F3" w:rsidP="00D158F3">
      <w:pPr>
        <w:pStyle w:val="B1"/>
      </w:pPr>
      <w:r w:rsidRPr="00D27132">
        <w:t>1&gt;</w:t>
      </w:r>
      <w:r w:rsidRPr="00D27132">
        <w:tab/>
        <w:t xml:space="preserve">for this NR sidelink measurement, consider the NR sidelink frequency indicated by the </w:t>
      </w:r>
      <w:r w:rsidRPr="00D27132">
        <w:rPr>
          <w:i/>
        </w:rPr>
        <w:t xml:space="preserve">sl-MeasObject </w:t>
      </w:r>
      <w:r w:rsidRPr="00D27132">
        <w:t>associated to this event.</w:t>
      </w:r>
    </w:p>
    <w:p w14:paraId="48E3D960" w14:textId="77777777" w:rsidR="00D158F3" w:rsidRPr="00D27132" w:rsidRDefault="00D158F3" w:rsidP="00D158F3">
      <w:r w:rsidRPr="00D27132">
        <w:rPr>
          <w:lang w:eastAsia="ko-KR"/>
        </w:rPr>
        <w:t>Inequality</w:t>
      </w:r>
      <w:r w:rsidRPr="00D27132">
        <w:t xml:space="preserve"> S2-1 (Entering condition)</w:t>
      </w:r>
    </w:p>
    <w:p w14:paraId="68171BAD" w14:textId="77777777" w:rsidR="00D158F3" w:rsidRPr="00D27132" w:rsidRDefault="00D158F3" w:rsidP="00D158F3">
      <w:pPr>
        <w:keepLines/>
        <w:tabs>
          <w:tab w:val="center" w:pos="4536"/>
          <w:tab w:val="right" w:pos="9072"/>
        </w:tabs>
        <w:rPr>
          <w:noProof/>
        </w:rPr>
      </w:pPr>
      <w:r w:rsidRPr="00D27132">
        <w:rPr>
          <w:i/>
          <w:noProof/>
        </w:rPr>
        <w:t>Ms + Hys &lt; Thresh</w:t>
      </w:r>
    </w:p>
    <w:p w14:paraId="598DB9F3" w14:textId="77777777" w:rsidR="00D158F3" w:rsidRPr="00D27132" w:rsidRDefault="00D158F3" w:rsidP="00D158F3">
      <w:r w:rsidRPr="00D27132">
        <w:rPr>
          <w:lang w:eastAsia="ko-KR"/>
        </w:rPr>
        <w:t>Inequality</w:t>
      </w:r>
      <w:r w:rsidRPr="00D27132">
        <w:t xml:space="preserve"> S2-2 (Leaving condition)</w:t>
      </w:r>
    </w:p>
    <w:p w14:paraId="2D239404" w14:textId="77777777" w:rsidR="00D158F3" w:rsidRPr="00D27132" w:rsidRDefault="00D158F3" w:rsidP="00D158F3">
      <w:pPr>
        <w:keepLines/>
        <w:tabs>
          <w:tab w:val="center" w:pos="4536"/>
          <w:tab w:val="right" w:pos="9072"/>
        </w:tabs>
        <w:rPr>
          <w:noProof/>
        </w:rPr>
      </w:pPr>
      <w:r w:rsidRPr="00D27132">
        <w:rPr>
          <w:i/>
          <w:noProof/>
        </w:rPr>
        <w:t>Ms – Hys &gt; Thresh</w:t>
      </w:r>
    </w:p>
    <w:p w14:paraId="48F23724" w14:textId="77777777" w:rsidR="00D158F3" w:rsidRPr="00D27132" w:rsidRDefault="00D158F3" w:rsidP="00D158F3">
      <w:r w:rsidRPr="00D27132">
        <w:t>The variables in the formula are defined as follows:</w:t>
      </w:r>
    </w:p>
    <w:p w14:paraId="0F3A4A2E" w14:textId="77777777" w:rsidR="00D158F3" w:rsidRPr="00D27132" w:rsidRDefault="00D158F3" w:rsidP="00D158F3">
      <w:pPr>
        <w:pStyle w:val="B1"/>
      </w:pPr>
      <w:r w:rsidRPr="00D27132">
        <w:rPr>
          <w:b/>
          <w:i/>
        </w:rPr>
        <w:t xml:space="preserve">Ms </w:t>
      </w:r>
      <w:r w:rsidRPr="00D27132">
        <w:t>is the NR sidelink measurement result of the NR sidelink frequency, not taking into account any offsets.</w:t>
      </w:r>
    </w:p>
    <w:p w14:paraId="4A3C81FB" w14:textId="77777777" w:rsidR="00D158F3" w:rsidRPr="00D27132" w:rsidRDefault="00D158F3" w:rsidP="00D158F3">
      <w:pPr>
        <w:pStyle w:val="B1"/>
      </w:pPr>
      <w:r w:rsidRPr="00D27132">
        <w:rPr>
          <w:b/>
          <w:i/>
        </w:rPr>
        <w:t>Hys</w:t>
      </w:r>
      <w:r w:rsidRPr="00D27132">
        <w:t xml:space="preserve"> is the hysteresis parameter for this event (i.e. </w:t>
      </w:r>
      <w:r w:rsidRPr="00D27132">
        <w:rPr>
          <w:i/>
        </w:rPr>
        <w:t>sl-Hysteresis</w:t>
      </w:r>
      <w:r w:rsidRPr="00D27132">
        <w:t xml:space="preserve"> as defined within </w:t>
      </w:r>
      <w:r w:rsidRPr="00D27132">
        <w:rPr>
          <w:i/>
        </w:rPr>
        <w:t xml:space="preserve">sl-ReportConfig </w:t>
      </w:r>
      <w:r w:rsidRPr="00D27132">
        <w:t>for this event).</w:t>
      </w:r>
    </w:p>
    <w:p w14:paraId="0E5347AA" w14:textId="77777777" w:rsidR="00D158F3" w:rsidRPr="00D27132" w:rsidRDefault="00D158F3" w:rsidP="00D158F3">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r w:rsidRPr="00D27132">
        <w:rPr>
          <w:i/>
        </w:rPr>
        <w:t xml:space="preserve">sl-ReportConfig </w:t>
      </w:r>
      <w:r w:rsidRPr="00D27132">
        <w:t>for this event).</w:t>
      </w:r>
    </w:p>
    <w:p w14:paraId="2BF0F131" w14:textId="77777777" w:rsidR="00D158F3" w:rsidRPr="00D27132" w:rsidRDefault="00D158F3" w:rsidP="00D158F3">
      <w:pPr>
        <w:pStyle w:val="B1"/>
      </w:pPr>
      <w:r w:rsidRPr="00D27132">
        <w:rPr>
          <w:b/>
          <w:i/>
        </w:rPr>
        <w:t xml:space="preserve">Ms </w:t>
      </w:r>
      <w:r w:rsidRPr="00D27132">
        <w:t>is expressed in dBm</w:t>
      </w:r>
      <w:r w:rsidRPr="00D27132">
        <w:rPr>
          <w:lang w:eastAsia="ko-KR"/>
        </w:rPr>
        <w:t xml:space="preserve"> in case of RSRP</w:t>
      </w:r>
      <w:r w:rsidRPr="00D27132">
        <w:t>.</w:t>
      </w:r>
    </w:p>
    <w:p w14:paraId="5561B3A0" w14:textId="77777777" w:rsidR="00D158F3" w:rsidRPr="00D27132" w:rsidRDefault="00D158F3" w:rsidP="00D158F3">
      <w:pPr>
        <w:pStyle w:val="B1"/>
      </w:pPr>
      <w:r w:rsidRPr="00D27132">
        <w:rPr>
          <w:b/>
          <w:i/>
        </w:rPr>
        <w:t xml:space="preserve">Hys </w:t>
      </w:r>
      <w:r w:rsidRPr="00D27132">
        <w:t>is expressed in dB.</w:t>
      </w:r>
    </w:p>
    <w:p w14:paraId="2034DE43" w14:textId="77777777" w:rsidR="00D158F3" w:rsidRPr="00D27132" w:rsidRDefault="00D158F3" w:rsidP="00D158F3">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73F81B7" w14:textId="77777777" w:rsidR="00D158F3" w:rsidRPr="00D27132" w:rsidRDefault="00D158F3" w:rsidP="00D158F3">
      <w:pPr>
        <w:pStyle w:val="4"/>
        <w:rPr>
          <w:lang w:eastAsia="x-none"/>
        </w:rPr>
      </w:pPr>
      <w:bookmarkStart w:id="928" w:name="_Toc60777069"/>
      <w:bookmarkStart w:id="929" w:name="_Toc90650941"/>
      <w:r w:rsidRPr="00D27132">
        <w:rPr>
          <w:lang w:eastAsia="x-none"/>
        </w:rPr>
        <w:lastRenderedPageBreak/>
        <w:t>5.8.10.5</w:t>
      </w:r>
      <w:r w:rsidRPr="00D27132">
        <w:rPr>
          <w:lang w:eastAsia="x-none"/>
        </w:rPr>
        <w:tab/>
        <w:t>Sidelink measurement reporting</w:t>
      </w:r>
      <w:bookmarkEnd w:id="928"/>
      <w:bookmarkEnd w:id="929"/>
    </w:p>
    <w:p w14:paraId="4A6006FF" w14:textId="77777777" w:rsidR="00D158F3" w:rsidRPr="00D27132" w:rsidRDefault="00D158F3" w:rsidP="00D158F3">
      <w:pPr>
        <w:pStyle w:val="5"/>
        <w:rPr>
          <w:lang w:eastAsia="zh-CN"/>
        </w:rPr>
      </w:pPr>
      <w:bookmarkStart w:id="930" w:name="_Toc60777070"/>
      <w:bookmarkStart w:id="931" w:name="_Toc90650942"/>
      <w:r w:rsidRPr="00D27132">
        <w:rPr>
          <w:lang w:eastAsia="zh-CN"/>
        </w:rPr>
        <w:t>5.8.10.5.1</w:t>
      </w:r>
      <w:r w:rsidRPr="00D27132">
        <w:rPr>
          <w:lang w:eastAsia="zh-CN"/>
        </w:rPr>
        <w:tab/>
        <w:t>General</w:t>
      </w:r>
      <w:bookmarkEnd w:id="930"/>
      <w:bookmarkEnd w:id="931"/>
    </w:p>
    <w:p w14:paraId="60F94358" w14:textId="77777777" w:rsidR="00D158F3" w:rsidRPr="00D27132" w:rsidRDefault="00D158F3" w:rsidP="00D158F3">
      <w:pPr>
        <w:pStyle w:val="TH"/>
      </w:pPr>
      <w:r w:rsidRPr="00D27132">
        <w:rPr>
          <w:noProof/>
        </w:rPr>
        <w:object w:dxaOrig="3915" w:dyaOrig="1635" w14:anchorId="02F464B0">
          <v:shape id="_x0000_i1087" type="#_x0000_t75" style="width:195pt;height:82pt" o:ole="">
            <v:imagedata r:id="rId138" o:title=""/>
          </v:shape>
          <o:OLEObject Type="Embed" ProgID="Mscgen.Chart" ShapeID="_x0000_i1087" DrawAspect="Content" ObjectID="_1710994606" r:id="rId139"/>
        </w:object>
      </w:r>
    </w:p>
    <w:p w14:paraId="55997796" w14:textId="77777777" w:rsidR="00D158F3" w:rsidRPr="00D27132" w:rsidRDefault="00D158F3" w:rsidP="00D158F3">
      <w:pPr>
        <w:pStyle w:val="TF"/>
      </w:pPr>
      <w:r w:rsidRPr="00D27132">
        <w:t>Figure 5.8.10.5.1-1: NR sidelink measurement reporting</w:t>
      </w:r>
    </w:p>
    <w:p w14:paraId="7B8D8F8D" w14:textId="77777777" w:rsidR="00D158F3" w:rsidRPr="00D27132" w:rsidRDefault="00D158F3" w:rsidP="00D158F3">
      <w:r w:rsidRPr="00D27132">
        <w:t>The purpose of this procedure is to transfer measurement results from the UE to the peer UE associated.</w:t>
      </w:r>
    </w:p>
    <w:p w14:paraId="00C9212B" w14:textId="77777777" w:rsidR="00D158F3" w:rsidRPr="00D27132" w:rsidRDefault="00D158F3" w:rsidP="00D158F3">
      <w:r w:rsidRPr="00D27132">
        <w:t xml:space="preserve">For the </w:t>
      </w:r>
      <w:r w:rsidRPr="00D27132">
        <w:rPr>
          <w:i/>
        </w:rPr>
        <w:t>sl-MeasId</w:t>
      </w:r>
      <w:r w:rsidRPr="00D27132">
        <w:t xml:space="preserve"> for which the NR sidelink measurement reporting procedure was triggered, the UE shall set the </w:t>
      </w:r>
      <w:r w:rsidRPr="00D27132">
        <w:rPr>
          <w:i/>
        </w:rPr>
        <w:t>sl-MeasResults</w:t>
      </w:r>
      <w:r w:rsidRPr="00D27132">
        <w:t xml:space="preserve"> within the </w:t>
      </w:r>
      <w:r w:rsidRPr="00D27132">
        <w:rPr>
          <w:i/>
        </w:rPr>
        <w:t xml:space="preserve">MeasurementReportSidelink </w:t>
      </w:r>
      <w:r w:rsidRPr="00D27132">
        <w:t>message as follows:</w:t>
      </w:r>
    </w:p>
    <w:p w14:paraId="3F0A155C" w14:textId="77777777" w:rsidR="00D158F3" w:rsidRPr="00D27132" w:rsidRDefault="00D158F3" w:rsidP="00D158F3">
      <w:pPr>
        <w:pStyle w:val="B1"/>
      </w:pPr>
      <w:r w:rsidRPr="00D27132">
        <w:t>1&gt;</w:t>
      </w:r>
      <w:r w:rsidRPr="00D27132">
        <w:tab/>
        <w:t xml:space="preserve">set the </w:t>
      </w:r>
      <w:r w:rsidRPr="00D27132">
        <w:rPr>
          <w:i/>
        </w:rPr>
        <w:t>sl-MeasId</w:t>
      </w:r>
      <w:r w:rsidRPr="00D27132">
        <w:t xml:space="preserve"> to the measurement identity that triggered the NR sidelink measurement reporting;</w:t>
      </w:r>
    </w:p>
    <w:p w14:paraId="00E240BF" w14:textId="77777777" w:rsidR="00D158F3" w:rsidRPr="00D27132" w:rsidRDefault="00D158F3" w:rsidP="00D158F3">
      <w:pPr>
        <w:pStyle w:val="B1"/>
        <w:rPr>
          <w:rFonts w:eastAsia="MS PGothic"/>
        </w:rPr>
      </w:pPr>
      <w:r w:rsidRPr="00D27132">
        <w:rPr>
          <w:rFonts w:eastAsia="MS PGothic"/>
        </w:rPr>
        <w:t>1&gt;</w:t>
      </w:r>
      <w:r w:rsidRPr="00D27132">
        <w:rPr>
          <w:rFonts w:eastAsia="MS PGothic"/>
        </w:rPr>
        <w:tab/>
        <w:t xml:space="preserve">if the </w:t>
      </w:r>
      <w:r w:rsidRPr="00D27132">
        <w:rPr>
          <w:rFonts w:eastAsia="MS PGothic"/>
          <w:i/>
        </w:rPr>
        <w:t>sl-ReportConfig</w:t>
      </w:r>
      <w:r w:rsidRPr="00D27132">
        <w:rPr>
          <w:rFonts w:eastAsia="MS PGothic"/>
        </w:rPr>
        <w:t xml:space="preserve"> associated with the </w:t>
      </w:r>
      <w:r w:rsidRPr="00D27132">
        <w:rPr>
          <w:rFonts w:eastAsia="MS PGothic"/>
          <w:i/>
        </w:rPr>
        <w:t>sl-MeasId</w:t>
      </w:r>
      <w:r w:rsidRPr="00D27132">
        <w:rPr>
          <w:rFonts w:eastAsia="MS PGothic"/>
        </w:rPr>
        <w:t xml:space="preserve"> that triggered the NR sidelink measurement reporting is set to </w:t>
      </w:r>
      <w:r w:rsidRPr="00D27132">
        <w:rPr>
          <w:rFonts w:eastAsia="MS PGothic"/>
          <w:i/>
        </w:rPr>
        <w:t>sl-EventTriggered</w:t>
      </w:r>
      <w:r w:rsidRPr="00D27132">
        <w:rPr>
          <w:rFonts w:eastAsia="MS PGothic"/>
        </w:rPr>
        <w:t xml:space="preserve"> or </w:t>
      </w:r>
      <w:r w:rsidRPr="00D27132">
        <w:rPr>
          <w:i/>
        </w:rPr>
        <w:t>sl-Periodical</w:t>
      </w:r>
      <w:r w:rsidRPr="00D27132">
        <w:rPr>
          <w:rFonts w:eastAsia="MS PGothic"/>
        </w:rPr>
        <w:t>:</w:t>
      </w:r>
    </w:p>
    <w:p w14:paraId="02DA818F" w14:textId="77777777" w:rsidR="00D158F3" w:rsidRPr="00D27132" w:rsidRDefault="00D158F3" w:rsidP="00D158F3">
      <w:pPr>
        <w:pStyle w:val="B2"/>
      </w:pPr>
      <w:r w:rsidRPr="00D27132">
        <w:t>2&gt;</w:t>
      </w:r>
      <w:r w:rsidRPr="00D27132">
        <w:tab/>
        <w:t xml:space="preserve">set </w:t>
      </w:r>
      <w:r w:rsidRPr="00D27132">
        <w:rPr>
          <w:i/>
        </w:rPr>
        <w:t>sl-ResultDMRS</w:t>
      </w:r>
      <w:r w:rsidRPr="00D27132">
        <w:t xml:space="preserve"> within </w:t>
      </w:r>
      <w:r w:rsidRPr="00D27132">
        <w:rPr>
          <w:i/>
        </w:rPr>
        <w:t>sl-MeasResult</w:t>
      </w:r>
      <w:r w:rsidRPr="00D27132">
        <w:t xml:space="preserve"> to include the NR sidelink DMRS based quantity indicated in the </w:t>
      </w:r>
      <w:r w:rsidRPr="00D27132">
        <w:rPr>
          <w:i/>
        </w:rPr>
        <w:t>sl-ReportQuantity</w:t>
      </w:r>
      <w:r w:rsidRPr="00D27132">
        <w:t xml:space="preserve"> within the concerned </w:t>
      </w:r>
      <w:r w:rsidRPr="00D27132">
        <w:rPr>
          <w:i/>
        </w:rPr>
        <w:t>sl-ReportConfig</w:t>
      </w:r>
      <w:r w:rsidRPr="00D27132">
        <w:t>;</w:t>
      </w:r>
    </w:p>
    <w:p w14:paraId="13A8F7D6" w14:textId="77777777" w:rsidR="00D158F3" w:rsidRPr="00D27132" w:rsidRDefault="00D158F3" w:rsidP="00D158F3">
      <w:pPr>
        <w:pStyle w:val="B1"/>
      </w:pPr>
      <w:r w:rsidRPr="00D27132">
        <w:t>1&gt;</w:t>
      </w:r>
      <w:r w:rsidRPr="00D27132">
        <w:tab/>
        <w:t xml:space="preserve">increment the </w:t>
      </w:r>
      <w:r w:rsidRPr="00D27132">
        <w:rPr>
          <w:i/>
        </w:rPr>
        <w:t>sl-NumberOfReportsSent</w:t>
      </w:r>
      <w:r w:rsidRPr="00D27132">
        <w:t xml:space="preserve"> as defined within the </w:t>
      </w:r>
      <w:r w:rsidRPr="00D27132">
        <w:rPr>
          <w:i/>
        </w:rPr>
        <w:t>VarMeasReportListSSL</w:t>
      </w:r>
      <w:r w:rsidRPr="00D27132">
        <w:t xml:space="preserve"> for this </w:t>
      </w:r>
      <w:r w:rsidRPr="00D27132">
        <w:rPr>
          <w:i/>
        </w:rPr>
        <w:t>sl-MeasId</w:t>
      </w:r>
      <w:r w:rsidRPr="00D27132">
        <w:t xml:space="preserve"> by 1;</w:t>
      </w:r>
    </w:p>
    <w:p w14:paraId="54388426" w14:textId="77777777" w:rsidR="00D158F3" w:rsidRPr="00D27132" w:rsidRDefault="00D158F3" w:rsidP="00D158F3">
      <w:pPr>
        <w:pStyle w:val="B1"/>
      </w:pPr>
      <w:r w:rsidRPr="00D27132">
        <w:t>1&gt;</w:t>
      </w:r>
      <w:r w:rsidRPr="00D27132">
        <w:tab/>
        <w:t>stop the periodical reporting timer, if running;</w:t>
      </w:r>
    </w:p>
    <w:p w14:paraId="1732883A" w14:textId="77777777" w:rsidR="00D158F3" w:rsidRPr="00D27132" w:rsidRDefault="00D158F3" w:rsidP="00D158F3">
      <w:pPr>
        <w:pStyle w:val="B1"/>
      </w:pPr>
      <w:r w:rsidRPr="00D27132">
        <w:t>1&gt;</w:t>
      </w:r>
      <w:r w:rsidRPr="00D27132">
        <w:tab/>
        <w:t xml:space="preserve">if the </w:t>
      </w:r>
      <w:r w:rsidRPr="00D27132">
        <w:rPr>
          <w:i/>
        </w:rPr>
        <w:t>sl-NumberOfReportsSent</w:t>
      </w:r>
      <w:r w:rsidRPr="00D27132">
        <w:t xml:space="preserve"> as defined within the </w:t>
      </w:r>
      <w:r w:rsidRPr="00D27132">
        <w:rPr>
          <w:i/>
        </w:rPr>
        <w:t>VarMeasReportListSL</w:t>
      </w:r>
      <w:r w:rsidRPr="00D27132">
        <w:t xml:space="preserve"> for this </w:t>
      </w:r>
      <w:r w:rsidRPr="00D27132">
        <w:rPr>
          <w:i/>
        </w:rPr>
        <w:t>sl-MeasId</w:t>
      </w:r>
      <w:r w:rsidRPr="00D27132">
        <w:t xml:space="preserve"> is less than the </w:t>
      </w:r>
      <w:r w:rsidRPr="00D27132">
        <w:rPr>
          <w:i/>
        </w:rPr>
        <w:t>sl-ReportAmount</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08A0CFC6" w14:textId="77777777" w:rsidR="00D158F3" w:rsidRPr="00D27132" w:rsidRDefault="00D158F3" w:rsidP="00D158F3">
      <w:pPr>
        <w:pStyle w:val="B2"/>
      </w:pPr>
      <w:r w:rsidRPr="00D27132">
        <w:t>2&gt;</w:t>
      </w:r>
      <w:r w:rsidRPr="00D27132">
        <w:tab/>
        <w:t xml:space="preserve">start the periodical reporting timer with the value of </w:t>
      </w:r>
      <w:r w:rsidRPr="00D27132">
        <w:rPr>
          <w:i/>
        </w:rPr>
        <w:t>sl-ReportInterval</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1C4F82F9" w14:textId="77777777" w:rsidR="00D158F3" w:rsidRPr="00D27132" w:rsidRDefault="00D158F3" w:rsidP="00D158F3">
      <w:pPr>
        <w:pStyle w:val="B1"/>
      </w:pPr>
      <w:r w:rsidRPr="00D27132">
        <w:t>1&gt;</w:t>
      </w:r>
      <w:r w:rsidRPr="00D27132">
        <w:tab/>
        <w:t>else:</w:t>
      </w:r>
    </w:p>
    <w:p w14:paraId="31604C18" w14:textId="77777777" w:rsidR="00D158F3" w:rsidRPr="00D27132" w:rsidRDefault="00D158F3" w:rsidP="00D158F3">
      <w:pPr>
        <w:pStyle w:val="B2"/>
      </w:pPr>
      <w:r w:rsidRPr="00D27132">
        <w:t>2&gt;</w:t>
      </w:r>
      <w:r w:rsidRPr="00D27132">
        <w:tab/>
        <w:t xml:space="preserve">if the </w:t>
      </w:r>
      <w:r w:rsidRPr="00D27132">
        <w:rPr>
          <w:i/>
        </w:rPr>
        <w:t>sl-ReportType</w:t>
      </w:r>
      <w:r w:rsidRPr="00D27132">
        <w:t xml:space="preserve"> is set to </w:t>
      </w:r>
      <w:r w:rsidRPr="00D27132">
        <w:rPr>
          <w:i/>
        </w:rPr>
        <w:t>sl-Periodical</w:t>
      </w:r>
      <w:r w:rsidRPr="00D27132">
        <w:t>:</w:t>
      </w:r>
    </w:p>
    <w:p w14:paraId="5654130D" w14:textId="77777777" w:rsidR="00D158F3" w:rsidRPr="00D27132" w:rsidRDefault="00D158F3" w:rsidP="00D158F3">
      <w:pPr>
        <w:pStyle w:val="B3"/>
      </w:pPr>
      <w:r w:rsidRPr="00D27132">
        <w:t>3&gt;</w:t>
      </w:r>
      <w:r w:rsidRPr="00D27132">
        <w:tab/>
        <w:t xml:space="preserve">remove the entry within the </w:t>
      </w:r>
      <w:r w:rsidRPr="00D27132">
        <w:rPr>
          <w:i/>
        </w:rPr>
        <w:t>VarMeasReportListSL</w:t>
      </w:r>
      <w:r w:rsidRPr="00D27132">
        <w:t xml:space="preserve"> for this </w:t>
      </w:r>
      <w:r w:rsidRPr="00D27132">
        <w:rPr>
          <w:i/>
        </w:rPr>
        <w:t>sl-MeasId</w:t>
      </w:r>
      <w:r w:rsidRPr="00D27132">
        <w:t>;</w:t>
      </w:r>
    </w:p>
    <w:p w14:paraId="726BCDDC" w14:textId="77777777" w:rsidR="00D158F3" w:rsidRPr="00D27132" w:rsidRDefault="00D158F3" w:rsidP="00D158F3">
      <w:pPr>
        <w:pStyle w:val="B3"/>
      </w:pPr>
      <w:r w:rsidRPr="00D27132">
        <w:t>3&gt;</w:t>
      </w:r>
      <w:r w:rsidRPr="00D27132">
        <w:tab/>
        <w:t xml:space="preserve">remove this </w:t>
      </w:r>
      <w:r w:rsidRPr="00D27132">
        <w:rPr>
          <w:i/>
        </w:rPr>
        <w:t>sl-MeasId</w:t>
      </w:r>
      <w:r w:rsidRPr="00D27132">
        <w:t xml:space="preserve"> from the </w:t>
      </w:r>
      <w:r w:rsidRPr="00D27132">
        <w:rPr>
          <w:i/>
        </w:rPr>
        <w:t>sl-MeasIdList</w:t>
      </w:r>
      <w:r w:rsidRPr="00D27132">
        <w:t xml:space="preserve"> within </w:t>
      </w:r>
      <w:r w:rsidRPr="00D27132">
        <w:rPr>
          <w:i/>
        </w:rPr>
        <w:t>VarMeasConfigSL</w:t>
      </w:r>
      <w:r w:rsidRPr="00D27132">
        <w:t>;</w:t>
      </w:r>
    </w:p>
    <w:p w14:paraId="2CC55F98" w14:textId="77777777" w:rsidR="00D158F3" w:rsidRPr="00D27132" w:rsidRDefault="00D158F3" w:rsidP="00D158F3">
      <w:pPr>
        <w:pStyle w:val="B1"/>
      </w:pPr>
      <w:r w:rsidRPr="00D27132">
        <w:t>1&gt;</w:t>
      </w:r>
      <w:r w:rsidRPr="00D27132">
        <w:tab/>
        <w:t xml:space="preserve">submit the </w:t>
      </w:r>
      <w:r w:rsidRPr="00D27132">
        <w:rPr>
          <w:i/>
        </w:rPr>
        <w:t>MeasurementReportSidelink</w:t>
      </w:r>
      <w:r w:rsidRPr="00D27132">
        <w:t xml:space="preserve"> message to lower layers for transmission, upon which the procedure ends.</w:t>
      </w:r>
    </w:p>
    <w:p w14:paraId="2AF108A3" w14:textId="77777777" w:rsidR="00D158F3" w:rsidRPr="00D27132" w:rsidRDefault="00D158F3" w:rsidP="00D158F3">
      <w:pPr>
        <w:pStyle w:val="3"/>
        <w:rPr>
          <w:rFonts w:cs="Arial"/>
        </w:rPr>
      </w:pPr>
      <w:bookmarkStart w:id="932" w:name="_Toc60777071"/>
      <w:bookmarkStart w:id="933" w:name="_Toc90650943"/>
      <w:r w:rsidRPr="00D27132">
        <w:t>5.8.11</w:t>
      </w:r>
      <w:r w:rsidRPr="00D27132">
        <w:tab/>
      </w:r>
      <w:r w:rsidRPr="00D27132">
        <w:rPr>
          <w:rFonts w:cs="Arial"/>
        </w:rPr>
        <w:t>Zone identity calculation</w:t>
      </w:r>
      <w:bookmarkEnd w:id="932"/>
      <w:bookmarkEnd w:id="933"/>
    </w:p>
    <w:p w14:paraId="7BE51473" w14:textId="77777777" w:rsidR="00D158F3" w:rsidRPr="00D27132" w:rsidRDefault="00D158F3" w:rsidP="00D158F3">
      <w:pPr>
        <w:rPr>
          <w:lang w:eastAsia="zh-CN"/>
        </w:rPr>
      </w:pPr>
      <w:r w:rsidRPr="00D27132">
        <w:rPr>
          <w:lang w:eastAsia="zh-CN"/>
        </w:rPr>
        <w:t xml:space="preserve">The UE shall determine an identity of the zone (i.e. Zone_id) in which it is located using the following formulae, if </w:t>
      </w:r>
      <w:r w:rsidRPr="00D27132">
        <w:rPr>
          <w:i/>
          <w:lang w:eastAsia="zh-CN"/>
        </w:rPr>
        <w:t>sl-ZoneConfig</w:t>
      </w:r>
      <w:r w:rsidRPr="00D27132">
        <w:rPr>
          <w:lang w:eastAsia="zh-CN"/>
        </w:rPr>
        <w:t xml:space="preserve"> is configured:</w:t>
      </w:r>
    </w:p>
    <w:p w14:paraId="1E4E8BAC" w14:textId="77777777" w:rsidR="00D158F3" w:rsidRPr="00D27132" w:rsidRDefault="00D158F3" w:rsidP="00D158F3">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4650FDC1" w14:textId="77777777" w:rsidR="00D158F3" w:rsidRPr="00D27132" w:rsidRDefault="00D158F3" w:rsidP="00D158F3">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2C23BEC4" w14:textId="77777777" w:rsidR="00D158F3" w:rsidRPr="00D27132" w:rsidRDefault="00D158F3" w:rsidP="00D158F3">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725A1D06" w14:textId="77777777" w:rsidR="00D158F3" w:rsidRPr="00D27132" w:rsidRDefault="00D158F3" w:rsidP="00D158F3">
      <w:pPr>
        <w:rPr>
          <w:lang w:eastAsia="zh-CN"/>
        </w:rPr>
      </w:pPr>
      <w:r w:rsidRPr="00D27132">
        <w:rPr>
          <w:lang w:eastAsia="zh-CN"/>
        </w:rPr>
        <w:t>The parameters in the formulae are defined as follows:</w:t>
      </w:r>
    </w:p>
    <w:p w14:paraId="06185563" w14:textId="77777777" w:rsidR="00D158F3" w:rsidRPr="00D27132" w:rsidRDefault="00D158F3" w:rsidP="00D158F3">
      <w:pPr>
        <w:pStyle w:val="B1"/>
        <w:rPr>
          <w:lang w:eastAsia="zh-CN"/>
        </w:rPr>
      </w:pPr>
      <w:r w:rsidRPr="00D27132">
        <w:rPr>
          <w:b/>
          <w:lang w:eastAsia="zh-CN"/>
        </w:rPr>
        <w:t xml:space="preserve">L </w:t>
      </w:r>
      <w:r w:rsidRPr="00D27132">
        <w:t xml:space="preserve">is the value of </w:t>
      </w:r>
      <w:r w:rsidRPr="00D27132">
        <w:rPr>
          <w:i/>
          <w:iCs/>
          <w:lang w:eastAsia="zh-CN"/>
        </w:rPr>
        <w:t>sl-</w:t>
      </w:r>
      <w:r w:rsidRPr="00D27132">
        <w:rPr>
          <w:i/>
          <w:iCs/>
        </w:rPr>
        <w:t>ZoneLen</w:t>
      </w:r>
      <w:r w:rsidRPr="00D27132">
        <w:rPr>
          <w:i/>
          <w:iCs/>
          <w:lang w:eastAsia="zh-CN"/>
        </w:rPr>
        <w:t>g</w:t>
      </w:r>
      <w:r w:rsidRPr="00D27132">
        <w:rPr>
          <w:i/>
          <w:iCs/>
        </w:rPr>
        <w:t>th</w:t>
      </w:r>
      <w:r w:rsidRPr="00D27132">
        <w:rPr>
          <w:lang w:eastAsia="zh-CN"/>
        </w:rPr>
        <w:t xml:space="preserve"> </w:t>
      </w:r>
      <w:r w:rsidRPr="00D27132">
        <w:t xml:space="preserve">included in </w:t>
      </w:r>
      <w:r w:rsidRPr="00D27132">
        <w:rPr>
          <w:i/>
          <w:iCs/>
          <w:lang w:eastAsia="zh-CN"/>
        </w:rPr>
        <w:t>sl-Z</w:t>
      </w:r>
      <w:r w:rsidRPr="00D27132">
        <w:rPr>
          <w:i/>
          <w:iCs/>
        </w:rPr>
        <w:t>oneConfig</w:t>
      </w:r>
      <w:r w:rsidRPr="00D27132">
        <w:rPr>
          <w:lang w:eastAsia="zh-CN"/>
        </w:rPr>
        <w:t>;</w:t>
      </w:r>
    </w:p>
    <w:p w14:paraId="6E906126" w14:textId="77777777" w:rsidR="00D158F3" w:rsidRPr="00D27132" w:rsidRDefault="00D158F3" w:rsidP="00D158F3">
      <w:pPr>
        <w:pStyle w:val="B1"/>
        <w:rPr>
          <w:b/>
          <w:lang w:eastAsia="zh-CN"/>
        </w:rPr>
      </w:pPr>
      <w:r w:rsidRPr="00D27132">
        <w:rPr>
          <w:b/>
          <w:lang w:eastAsia="zh-CN"/>
        </w:rPr>
        <w:t xml:space="preserve">x </w:t>
      </w:r>
      <w:r w:rsidRPr="00D27132">
        <w:rPr>
          <w:lang w:eastAsia="zh-CN"/>
        </w:rPr>
        <w:t>is the geodesic distance in longitude between UE's current location and geographical coordinates (0, 0) according to WGS84 model [58] and it is expressed in meters;</w:t>
      </w:r>
    </w:p>
    <w:p w14:paraId="33EBD2C3" w14:textId="77777777" w:rsidR="00D158F3" w:rsidRPr="00D27132" w:rsidRDefault="00D158F3" w:rsidP="00D158F3">
      <w:pPr>
        <w:pStyle w:val="B1"/>
        <w:rPr>
          <w:lang w:eastAsia="zh-CN"/>
        </w:rPr>
      </w:pPr>
      <w:r w:rsidRPr="00D27132">
        <w:rPr>
          <w:b/>
          <w:lang w:eastAsia="zh-CN"/>
        </w:rPr>
        <w:lastRenderedPageBreak/>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7901424D" w14:textId="77777777" w:rsidR="00D158F3" w:rsidRPr="00D27132" w:rsidRDefault="00D158F3" w:rsidP="00D158F3">
      <w:pPr>
        <w:pStyle w:val="NO"/>
      </w:pPr>
      <w:r w:rsidRPr="00D27132">
        <w:t>NOTE:</w:t>
      </w:r>
      <w:r w:rsidRPr="00D27132">
        <w:tab/>
        <w:t>How the calculated zone_id is used is specified in TS 38.321 [3].</w:t>
      </w:r>
    </w:p>
    <w:p w14:paraId="40597E68" w14:textId="77777777" w:rsidR="00D158F3" w:rsidRPr="00D27132" w:rsidRDefault="00D158F3" w:rsidP="00D158F3">
      <w:pPr>
        <w:pStyle w:val="3"/>
        <w:rPr>
          <w:rFonts w:cs="Arial"/>
        </w:rPr>
      </w:pPr>
      <w:bookmarkStart w:id="934" w:name="_Toc60777072"/>
      <w:bookmarkStart w:id="935" w:name="_Toc90650944"/>
      <w:r w:rsidRPr="00D27132">
        <w:t>5.8.12</w:t>
      </w:r>
      <w:r w:rsidRPr="00D27132">
        <w:tab/>
      </w:r>
      <w:r w:rsidRPr="00D27132">
        <w:rPr>
          <w:lang w:eastAsia="zh-CN"/>
        </w:rPr>
        <w:t>DFN derivation from GNSS</w:t>
      </w:r>
      <w:bookmarkEnd w:id="934"/>
      <w:bookmarkEnd w:id="935"/>
    </w:p>
    <w:p w14:paraId="44532E21" w14:textId="77777777" w:rsidR="00D158F3" w:rsidRPr="00D27132" w:rsidRDefault="00D158F3" w:rsidP="00D158F3">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the subframe number within a frame and slot number within a frame used for NR sidelink communication</w:t>
      </w:r>
      <w:r>
        <w:rPr>
          <w:lang w:eastAsia="zh-CN"/>
        </w:rPr>
        <w:t>/discovery</w:t>
      </w:r>
      <w:r w:rsidRPr="00D27132">
        <w:rPr>
          <w:lang w:eastAsia="zh-CN"/>
        </w:rPr>
        <w:t xml:space="preserve"> are derived from the current UTC time, by the following formulae:</w:t>
      </w:r>
    </w:p>
    <w:p w14:paraId="461D735E" w14:textId="77777777" w:rsidR="00D158F3" w:rsidRPr="00D27132" w:rsidRDefault="00D158F3" w:rsidP="00D158F3">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72DFACA5" w14:textId="77777777" w:rsidR="00D158F3" w:rsidRPr="00D27132" w:rsidRDefault="00D158F3" w:rsidP="00D158F3">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09EF2B6F" w14:textId="77777777" w:rsidR="00D158F3" w:rsidRPr="00D27132" w:rsidRDefault="00D158F3" w:rsidP="00D158F3">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3761ED9C" w14:textId="77777777" w:rsidR="00D158F3" w:rsidRPr="00D27132" w:rsidRDefault="00D158F3" w:rsidP="00D158F3">
      <w:pPr>
        <w:rPr>
          <w:lang w:eastAsia="zh-CN"/>
        </w:rPr>
      </w:pPr>
      <w:r w:rsidRPr="00D27132">
        <w:rPr>
          <w:lang w:eastAsia="zh-CN"/>
        </w:rPr>
        <w:t>Where:</w:t>
      </w:r>
    </w:p>
    <w:p w14:paraId="42E53A8F" w14:textId="77777777" w:rsidR="00D158F3" w:rsidRPr="00D27132" w:rsidRDefault="00D158F3" w:rsidP="00D158F3">
      <w:pPr>
        <w:pStyle w:val="B1"/>
        <w:rPr>
          <w:lang w:eastAsia="zh-CN"/>
        </w:rPr>
      </w:pPr>
      <w:r w:rsidRPr="00D27132">
        <w:rPr>
          <w:b/>
          <w:i/>
          <w:lang w:eastAsia="zh-CN"/>
        </w:rPr>
        <w:t>Tcurrent</w:t>
      </w:r>
      <w:r w:rsidRPr="00D27132">
        <w:rPr>
          <w:lang w:eastAsia="zh-CN"/>
        </w:rPr>
        <w:t xml:space="preserve"> is the current UTC time obtained from GNSS. This value is expressed in milliseconds;</w:t>
      </w:r>
    </w:p>
    <w:p w14:paraId="6F046553" w14:textId="77777777" w:rsidR="00D158F3" w:rsidRPr="00D27132" w:rsidRDefault="00D158F3" w:rsidP="00D158F3">
      <w:pPr>
        <w:pStyle w:val="B1"/>
        <w:rPr>
          <w:kern w:val="2"/>
          <w:lang w:eastAsia="zh-CN"/>
        </w:rPr>
      </w:pPr>
      <w:r w:rsidRPr="00D27132">
        <w:rPr>
          <w:b/>
          <w:i/>
          <w:lang w:eastAsia="zh-CN"/>
        </w:rPr>
        <w:t>Tref</w:t>
      </w:r>
      <w:r w:rsidRPr="00D27132">
        <w:rPr>
          <w:lang w:eastAsia="zh-CN"/>
        </w:rPr>
        <w:t xml:space="preserve"> is the reference UTC time 00:00:00 on Gregorian calendar date 1 January,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16B01824" w14:textId="77777777" w:rsidR="00D158F3" w:rsidRPr="00D27132" w:rsidRDefault="00D158F3" w:rsidP="00D158F3">
      <w:pPr>
        <w:pStyle w:val="B1"/>
        <w:rPr>
          <w:lang w:eastAsia="zh-CN"/>
        </w:rPr>
      </w:pPr>
      <w:r w:rsidRPr="00D27132">
        <w:rPr>
          <w:b/>
          <w:i/>
          <w:lang w:eastAsia="zh-CN"/>
        </w:rPr>
        <w:t>OffsetDFN</w:t>
      </w:r>
      <w:r w:rsidRPr="00D27132">
        <w:rPr>
          <w:lang w:eastAsia="zh-CN"/>
        </w:rPr>
        <w:t xml:space="preserve"> is the value </w:t>
      </w:r>
      <w:r w:rsidRPr="00D27132">
        <w:rPr>
          <w:i/>
          <w:lang w:eastAsia="zh-CN"/>
        </w:rPr>
        <w:t>sl-OffsetDFN</w:t>
      </w:r>
      <w:r w:rsidRPr="00D27132">
        <w:rPr>
          <w:lang w:eastAsia="zh-CN"/>
        </w:rPr>
        <w:t xml:space="preserve"> if configured, otherwise it is zero. This value is expressed in milliseconds.</w:t>
      </w:r>
    </w:p>
    <w:p w14:paraId="7C9AE1A2" w14:textId="77777777" w:rsidR="00D158F3" w:rsidRPr="00D27132" w:rsidRDefault="00D158F3" w:rsidP="00D158F3">
      <w:pPr>
        <w:pStyle w:val="B1"/>
        <w:rPr>
          <w:lang w:eastAsia="zh-CN"/>
        </w:rPr>
      </w:pPr>
      <w:r w:rsidRPr="00D27132">
        <w:t>μ=0/1/2/3 corresponding to the 15/30/60/120 kHz of SCS for SL, respectively.</w:t>
      </w:r>
    </w:p>
    <w:p w14:paraId="5CCF0BC5" w14:textId="77777777" w:rsidR="00D158F3" w:rsidRPr="00D27132" w:rsidRDefault="00D158F3" w:rsidP="00D158F3">
      <w:pPr>
        <w:pStyle w:val="NO"/>
      </w:pPr>
      <w:r w:rsidRPr="00D27132">
        <w:t>NOTE 1:</w:t>
      </w:r>
      <w:r w:rsidRPr="00D27132">
        <w:tab/>
        <w:t xml:space="preserve">In case of leap second change event, how UE obtains the scheduled time of leap second change to adjust </w:t>
      </w:r>
      <w:r w:rsidRPr="00D27132">
        <w:rPr>
          <w:i/>
        </w:rPr>
        <w:t>Tcurrent</w:t>
      </w:r>
      <w:r w:rsidRPr="00D27132">
        <w:t xml:space="preserve"> correspondingly is left to UE implementation. How UE handles to avoid the sudden discontinuity of DFN is left to UE implementation.</w:t>
      </w:r>
    </w:p>
    <w:p w14:paraId="0E037197" w14:textId="77777777" w:rsidR="00D158F3" w:rsidRDefault="00D158F3" w:rsidP="00D158F3">
      <w:pPr>
        <w:pStyle w:val="NO"/>
      </w:pPr>
      <w:r w:rsidRPr="00D27132">
        <w:t>NOTE 2:</w:t>
      </w:r>
      <w:r w:rsidRPr="00D27132">
        <w:tab/>
        <w:t>Void.</w:t>
      </w:r>
    </w:p>
    <w:p w14:paraId="35296C59" w14:textId="77777777" w:rsidR="00D158F3" w:rsidRDefault="00D158F3" w:rsidP="00D158F3">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112E588B" w14:textId="77777777" w:rsidR="00D158F3" w:rsidRDefault="00D158F3" w:rsidP="00D158F3">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3A07878A" w14:textId="77777777" w:rsidR="00D158F3" w:rsidRDefault="00D158F3" w:rsidP="00D158F3">
      <w:r>
        <w:t>The purpose of this procedure is to perform sidelink discovery as specified in TS 23.304 [65].</w:t>
      </w:r>
    </w:p>
    <w:p w14:paraId="4DE79811" w14:textId="77777777" w:rsidR="00D158F3" w:rsidRDefault="00D158F3" w:rsidP="00D158F3">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48C1A356" w14:textId="77777777" w:rsidR="00D158F3" w:rsidRDefault="00D158F3" w:rsidP="00D158F3">
      <w:r>
        <w:t>A UE capable of sidelink discovery that is configured by upper layers to monitor NR sidelink discovery messages shall:</w:t>
      </w:r>
    </w:p>
    <w:p w14:paraId="47A3E7F1" w14:textId="77777777" w:rsidR="00D158F3" w:rsidRDefault="00D158F3" w:rsidP="00D158F3">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7605F040" w14:textId="77777777" w:rsidR="00D158F3" w:rsidRDefault="00D158F3" w:rsidP="00D158F3">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CDEB013" w14:textId="77777777" w:rsidR="00D158F3" w:rsidRDefault="00D158F3" w:rsidP="00D158F3">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6615A73C" w14:textId="77777777" w:rsidR="00D158F3" w:rsidRDefault="00D158F3" w:rsidP="00D158F3">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7BD9CEF" w14:textId="77777777" w:rsidR="00D158F3" w:rsidRDefault="00D158F3" w:rsidP="00D158F3">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rsidRPr="00AA7E51">
        <w:t>;</w:t>
      </w:r>
    </w:p>
    <w:p w14:paraId="703A6B7E" w14:textId="77777777" w:rsidR="00D158F3" w:rsidRDefault="00D158F3" w:rsidP="00D158F3">
      <w:pPr>
        <w:pStyle w:val="B2"/>
      </w:pPr>
      <w:r>
        <w:t>2&gt;</w:t>
      </w:r>
      <w:r>
        <w:tab/>
        <w:t xml:space="preserve">else if the cell chosen for NR sidelink discovery reception provides </w:t>
      </w:r>
      <w:r>
        <w:rPr>
          <w:i/>
        </w:rPr>
        <w:t>SIB12</w:t>
      </w:r>
      <w:r>
        <w:t>:</w:t>
      </w:r>
    </w:p>
    <w:p w14:paraId="0C3AA57B" w14:textId="77777777" w:rsidR="00D158F3" w:rsidRDefault="00D158F3" w:rsidP="00D158F3">
      <w:pPr>
        <w:pStyle w:val="B3"/>
      </w:pPr>
      <w:r>
        <w:t>3&gt;</w:t>
      </w:r>
      <w:r>
        <w:tab/>
        <w:t xml:space="preserve">if </w:t>
      </w:r>
      <w:r>
        <w:rPr>
          <w:i/>
          <w:lang w:eastAsia="zh-CN"/>
        </w:rPr>
        <w:t>sl-DiscRxPool</w:t>
      </w:r>
      <w:r>
        <w:t xml:space="preserve"> for NR sidelink is included in </w:t>
      </w:r>
      <w:r w:rsidRPr="006D1365">
        <w:rPr>
          <w:i/>
        </w:rPr>
        <w:t>SIB12</w:t>
      </w:r>
      <w:r>
        <w:t>:</w:t>
      </w:r>
    </w:p>
    <w:p w14:paraId="40EB17F4" w14:textId="77777777" w:rsidR="00D158F3" w:rsidRDefault="00D158F3" w:rsidP="00D158F3">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1602D54B" w14:textId="77777777" w:rsidR="00D158F3" w:rsidRDefault="00D158F3" w:rsidP="00D158F3">
      <w:pPr>
        <w:pStyle w:val="B3"/>
      </w:pPr>
      <w:r>
        <w:lastRenderedPageBreak/>
        <w:t>3&gt;</w:t>
      </w:r>
      <w:r>
        <w:tab/>
        <w:t xml:space="preserve">else if </w:t>
      </w:r>
      <w:r>
        <w:rPr>
          <w:i/>
        </w:rPr>
        <w:t>sl-RxPool</w:t>
      </w:r>
      <w:r>
        <w:t xml:space="preserve"> for NR sidelink is included in </w:t>
      </w:r>
      <w:r w:rsidRPr="006D1365">
        <w:rPr>
          <w:i/>
        </w:rPr>
        <w:t>SIB12</w:t>
      </w:r>
      <w:r>
        <w:t>:</w:t>
      </w:r>
    </w:p>
    <w:p w14:paraId="05BD5612" w14:textId="77777777" w:rsidR="00D158F3" w:rsidRDefault="00D158F3" w:rsidP="00D158F3">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4B9BB061" w14:textId="77777777" w:rsidR="00D158F3" w:rsidRDefault="00D158F3" w:rsidP="00D158F3">
      <w:pPr>
        <w:pStyle w:val="B1"/>
      </w:pPr>
      <w:r>
        <w:t>1&gt;</w:t>
      </w:r>
      <w:r>
        <w:tab/>
        <w:t>else:</w:t>
      </w:r>
    </w:p>
    <w:p w14:paraId="2ECA49CA" w14:textId="77777777" w:rsidR="00D158F3" w:rsidRDefault="00D158F3" w:rsidP="00D158F3">
      <w:pPr>
        <w:pStyle w:val="B2"/>
      </w:pPr>
      <w:r>
        <w:t>2&gt;</w:t>
      </w:r>
      <w:r>
        <w:tab/>
        <w:t>if out of coverage on the concerned frequency for NR sidelink discovery:</w:t>
      </w:r>
    </w:p>
    <w:p w14:paraId="217D87FA" w14:textId="77777777" w:rsidR="00D158F3" w:rsidRDefault="00D158F3" w:rsidP="00D158F3">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67D64122" w14:textId="77777777" w:rsidR="00D158F3" w:rsidRDefault="00D158F3" w:rsidP="00D158F3">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218DA1DA" w14:textId="77777777" w:rsidR="00D158F3" w:rsidRDefault="00D158F3" w:rsidP="00D158F3">
      <w:pPr>
        <w:rPr>
          <w:rFonts w:eastAsia="等线"/>
        </w:rPr>
      </w:pPr>
      <w:r>
        <w:t xml:space="preserve">A UE capable of sidelink discovery that is configured by upper layer to transmit NR </w:t>
      </w:r>
      <w:r>
        <w:rPr>
          <w:lang w:eastAsia="zh-CN"/>
        </w:rPr>
        <w:t xml:space="preserve">sidelink discovery message </w:t>
      </w:r>
      <w:r>
        <w:t>shall:</w:t>
      </w:r>
    </w:p>
    <w:p w14:paraId="5186DC45" w14:textId="77777777" w:rsidR="00D158F3" w:rsidRDefault="00D158F3" w:rsidP="00D158F3">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3DBD261F" w14:textId="77777777" w:rsidR="00D158F3" w:rsidRDefault="00D158F3" w:rsidP="00D158F3">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C6C520C" w14:textId="77777777" w:rsidR="00D158F3" w:rsidRDefault="00D158F3" w:rsidP="00D158F3">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02946796" w14:textId="77777777" w:rsidR="00D158F3" w:rsidRDefault="00D158F3" w:rsidP="00D158F3">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12569513" w14:textId="77777777" w:rsidR="00D158F3" w:rsidRDefault="00D158F3" w:rsidP="00D158F3">
      <w:pPr>
        <w:pStyle w:val="B3"/>
        <w:rPr>
          <w:rFonts w:eastAsia="等线"/>
          <w:lang w:eastAsia="zh-CN"/>
        </w:rPr>
      </w:pPr>
      <w:r>
        <w:t>3&gt;</w:t>
      </w:r>
      <w:r>
        <w:tab/>
        <w:t>if the UE is performing NR sidelink non-relay discovery:</w:t>
      </w:r>
    </w:p>
    <w:p w14:paraId="1EA1BA7F" w14:textId="77777777" w:rsidR="00D158F3" w:rsidRDefault="00D158F3" w:rsidP="00D158F3">
      <w:pPr>
        <w:pStyle w:val="B4"/>
        <w:rPr>
          <w:rFonts w:eastAsia="等线"/>
          <w:lang w:eastAsia="zh-CN"/>
        </w:rPr>
      </w:pPr>
      <w:r>
        <w:t>4&gt;</w:t>
      </w:r>
      <w:r>
        <w:tab/>
        <w:t xml:space="preserve">if the UE is configured with </w:t>
      </w:r>
      <w:r>
        <w:rPr>
          <w:i/>
        </w:rPr>
        <w:t>sl-ScheduledConfig</w:t>
      </w:r>
      <w:r>
        <w:t>:</w:t>
      </w:r>
    </w:p>
    <w:p w14:paraId="3D7C5448" w14:textId="77777777" w:rsidR="00D158F3" w:rsidRDefault="00D158F3" w:rsidP="00D158F3">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65BA2632" w14:textId="77777777" w:rsidR="00D158F3" w:rsidRDefault="00D158F3" w:rsidP="00D158F3">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3158366A" w14:textId="77777777" w:rsidR="00D158F3" w:rsidRDefault="00D158F3" w:rsidP="00D158F3">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202C49B7" w14:textId="77777777" w:rsidR="00D158F3" w:rsidRDefault="00D158F3" w:rsidP="00D158F3">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E14B6B6" w14:textId="77777777" w:rsidR="00D158F3" w:rsidRDefault="00D158F3" w:rsidP="00D158F3">
      <w:pPr>
        <w:pStyle w:val="B5"/>
      </w:pPr>
      <w:r>
        <w:t>5&gt;</w:t>
      </w:r>
      <w:r>
        <w:tab/>
        <w:t>else:</w:t>
      </w:r>
    </w:p>
    <w:p w14:paraId="5BB25E06" w14:textId="77777777" w:rsidR="00D158F3" w:rsidRDefault="00D158F3" w:rsidP="00D158F3">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64CDFA53" w14:textId="77777777" w:rsidR="00D158F3" w:rsidRDefault="00D158F3" w:rsidP="00D158F3">
      <w:pPr>
        <w:pStyle w:val="B5"/>
      </w:pPr>
      <w:r>
        <w:t>5&gt;</w:t>
      </w:r>
      <w:r>
        <w:tab/>
        <w:t xml:space="preserve">if T311 is running, configure the lower layers to release the resources indicated by </w:t>
      </w:r>
      <w:r>
        <w:rPr>
          <w:i/>
        </w:rPr>
        <w:t xml:space="preserve">rrc-ConfiguredSidelinkGrant </w:t>
      </w:r>
      <w:r>
        <w:t>(if any);</w:t>
      </w:r>
    </w:p>
    <w:p w14:paraId="4D091C71" w14:textId="77777777" w:rsidR="00D158F3" w:rsidRDefault="00D158F3" w:rsidP="00D158F3">
      <w:pPr>
        <w:pStyle w:val="B4"/>
      </w:pPr>
      <w:r>
        <w:t>4&gt;</w:t>
      </w:r>
      <w:r>
        <w:tab/>
        <w:t>if the UE is configured with</w:t>
      </w:r>
      <w:r>
        <w:rPr>
          <w:i/>
        </w:rPr>
        <w:t xml:space="preserve"> </w:t>
      </w:r>
      <w:r>
        <w:rPr>
          <w:i/>
          <w:lang w:eastAsia="zh-CN"/>
        </w:rPr>
        <w:t>sl-UE-SelectedConfig</w:t>
      </w:r>
      <w:r>
        <w:rPr>
          <w:lang w:eastAsia="zh-CN"/>
        </w:rPr>
        <w:t>:</w:t>
      </w:r>
    </w:p>
    <w:p w14:paraId="7194F02B" w14:textId="77777777" w:rsidR="00D158F3" w:rsidRDefault="00D158F3" w:rsidP="00D158F3">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79CE88A5" w14:textId="77777777" w:rsidR="00D158F3" w:rsidRDefault="00D158F3" w:rsidP="00D158F3">
      <w:pPr>
        <w:pStyle w:val="B6"/>
      </w:pPr>
      <w:r>
        <w:lastRenderedPageBreak/>
        <w:t>6&gt;</w:t>
      </w:r>
      <w:r>
        <w:tab/>
        <w:t xml:space="preserve">if </w:t>
      </w:r>
      <w:r>
        <w:rPr>
          <w:i/>
        </w:rPr>
        <w:t xml:space="preserve">sl-TxPoolExceptional </w:t>
      </w:r>
      <w:r>
        <w:t xml:space="preserve">for the concerned frequency is included in </w:t>
      </w:r>
      <w:r>
        <w:rPr>
          <w:i/>
        </w:rPr>
        <w:t>RRCReconfiguration</w:t>
      </w:r>
      <w:r>
        <w:t>; or</w:t>
      </w:r>
    </w:p>
    <w:p w14:paraId="035D18DB" w14:textId="77777777" w:rsidR="00D158F3" w:rsidRDefault="00D158F3" w:rsidP="00D158F3">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258F473A" w14:textId="77777777" w:rsidR="00D158F3" w:rsidRDefault="00D158F3" w:rsidP="00D158F3">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04AC425B" w14:textId="77777777" w:rsidR="00D158F3" w:rsidRDefault="00D158F3" w:rsidP="00D158F3">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5F7A5F12" w14:textId="77777777" w:rsidR="00D158F3" w:rsidRDefault="00D158F3" w:rsidP="00D158F3">
      <w:pPr>
        <w:pStyle w:val="B6"/>
      </w:pPr>
      <w:r>
        <w:t>6&gt;</w:t>
      </w:r>
      <w:r>
        <w:tab/>
        <w:t xml:space="preserve">configure lower layers to perform the sidelink resource allocation mode 2 </w:t>
      </w:r>
      <w:commentRangeStart w:id="936"/>
      <w:r>
        <w:rPr>
          <w:lang w:eastAsia="zh-CN"/>
        </w:rPr>
        <w:t xml:space="preserve">based on sensing </w:t>
      </w:r>
      <w:commentRangeEnd w:id="936"/>
      <w:r w:rsidR="00EA1DD4">
        <w:rPr>
          <w:rStyle w:val="af1"/>
          <w:lang w:val="en-GB"/>
        </w:rPr>
        <w:commentReference w:id="936"/>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49E1059" w14:textId="77777777" w:rsidR="00D158F3" w:rsidRPr="00921B42" w:rsidRDefault="00D158F3" w:rsidP="00D158F3">
      <w:pPr>
        <w:pStyle w:val="B5"/>
      </w:pPr>
      <w:r w:rsidRPr="00921B42">
        <w:t>5&gt;</w:t>
      </w:r>
      <w:r w:rsidRPr="00921B42">
        <w:tab/>
        <w:t xml:space="preserve">else, if the </w:t>
      </w:r>
      <w:r w:rsidRPr="00921B42">
        <w:rPr>
          <w:i/>
          <w:lang w:eastAsia="zh-CN"/>
        </w:rPr>
        <w:t xml:space="preserve">sl-TxPoolSelectedNormal </w:t>
      </w:r>
      <w:r w:rsidRPr="00921B42">
        <w:rPr>
          <w:rFonts w:cs="Courier New"/>
          <w:lang w:eastAsia="zh-CN"/>
        </w:rPr>
        <w:t xml:space="preserve">for NR sidelink discovery transmission on the concerned frequency is included in the </w:t>
      </w:r>
      <w:r w:rsidRPr="00921B42">
        <w:rPr>
          <w:i/>
        </w:rPr>
        <w:t>sl-ConfigDedicatedNR</w:t>
      </w:r>
      <w:r w:rsidRPr="00921B42">
        <w:rPr>
          <w:lang w:eastAsia="zh-CN"/>
        </w:rPr>
        <w:t xml:space="preserve"> within</w:t>
      </w:r>
      <w:r w:rsidRPr="00921B42">
        <w:rPr>
          <w:i/>
          <w:lang w:eastAsia="zh-CN"/>
        </w:rPr>
        <w:t xml:space="preserve"> </w:t>
      </w:r>
      <w:r w:rsidRPr="00921B42">
        <w:rPr>
          <w:i/>
        </w:rPr>
        <w:t>RRCReconfiguration</w:t>
      </w:r>
      <w:r w:rsidRPr="00921B42">
        <w:t>:</w:t>
      </w:r>
    </w:p>
    <w:p w14:paraId="6EE62C3A" w14:textId="77777777" w:rsidR="00D158F3" w:rsidRDefault="00D158F3" w:rsidP="00D158F3">
      <w:pPr>
        <w:pStyle w:val="B6"/>
      </w:pPr>
      <w:r w:rsidRPr="00921B42">
        <w:t>6&gt;</w:t>
      </w:r>
      <w:r w:rsidRPr="00921B42">
        <w:tab/>
        <w:t xml:space="preserve">configure lower layers to perform the sidelink resource allocation mode 2 </w:t>
      </w:r>
      <w:r w:rsidRPr="00921B42">
        <w:rPr>
          <w:lang w:eastAsia="zh-CN"/>
        </w:rPr>
        <w:t xml:space="preserve">based on sensing (as defined in TS 38.321 [3] and TS 38.214 [19]) </w:t>
      </w:r>
      <w:r w:rsidRPr="00921B42">
        <w:t>using the pools of resources indicated by</w:t>
      </w:r>
      <w:r w:rsidRPr="00921B42">
        <w:rPr>
          <w:i/>
          <w:lang w:eastAsia="zh-CN"/>
        </w:rPr>
        <w:t xml:space="preserve"> sl-TxPoolSelectedNormal </w:t>
      </w:r>
      <w:r w:rsidRPr="00921B42">
        <w:rPr>
          <w:rFonts w:cs="Courier New"/>
          <w:lang w:eastAsia="zh-CN"/>
        </w:rPr>
        <w:t xml:space="preserve">for </w:t>
      </w:r>
      <w:r w:rsidRPr="00921B42">
        <w:rPr>
          <w:rFonts w:cs="Courier New"/>
          <w:lang w:val="sv-SE" w:eastAsia="zh-CN"/>
        </w:rPr>
        <w:t>NR sidelink discovery transmission on</w:t>
      </w:r>
      <w:r w:rsidRPr="00921B42">
        <w:rPr>
          <w:rFonts w:cs="Courier New"/>
          <w:lang w:eastAsia="zh-CN"/>
        </w:rPr>
        <w:t xml:space="preserve"> the concerned frequency</w:t>
      </w:r>
      <w:r w:rsidRPr="00921B42">
        <w:t xml:space="preserve"> </w:t>
      </w:r>
      <w:r w:rsidRPr="00921B42">
        <w:rPr>
          <w:lang w:val="sv-SE"/>
        </w:rPr>
        <w:t xml:space="preserve">in </w:t>
      </w:r>
      <w:r w:rsidRPr="00921B42">
        <w:rPr>
          <w:i/>
          <w:lang w:val="sv-SE"/>
        </w:rPr>
        <w:t>RRCReconfiguration</w:t>
      </w:r>
      <w:r w:rsidRPr="00921B42">
        <w:t>;</w:t>
      </w:r>
    </w:p>
    <w:p w14:paraId="0F3B9DB1" w14:textId="77777777" w:rsidR="00D158F3" w:rsidRDefault="00D158F3" w:rsidP="00D158F3">
      <w:pPr>
        <w:pStyle w:val="B2"/>
      </w:pPr>
      <w:r>
        <w:t>2&gt;</w:t>
      </w:r>
      <w:r>
        <w:tab/>
        <w:t xml:space="preserve">else if the cell chosen for NR sidelink discovery transmission provides </w:t>
      </w:r>
      <w:r>
        <w:rPr>
          <w:i/>
        </w:rPr>
        <w:t>SIB12</w:t>
      </w:r>
      <w:r>
        <w:t>:</w:t>
      </w:r>
    </w:p>
    <w:p w14:paraId="7D1D4313" w14:textId="77777777" w:rsidR="00D158F3" w:rsidRDefault="00D158F3" w:rsidP="00D158F3">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66A31D72" w14:textId="77777777" w:rsidR="00D158F3" w:rsidRDefault="00D158F3" w:rsidP="00D158F3">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1AAD8DD6" w14:textId="77777777" w:rsidR="00D158F3" w:rsidRDefault="00D158F3" w:rsidP="00D158F3">
      <w:pPr>
        <w:pStyle w:val="B3"/>
        <w:rPr>
          <w:rFonts w:eastAsia="等线"/>
          <w:lang w:eastAsia="zh-CN"/>
        </w:rPr>
      </w:pPr>
      <w:r>
        <w:t>3&gt;</w:t>
      </w:r>
      <w:r>
        <w:tab/>
        <w:t>if the UE is performing NR sidelink non-relay discovery:</w:t>
      </w:r>
    </w:p>
    <w:p w14:paraId="0F27020B" w14:textId="77777777" w:rsidR="00D158F3" w:rsidRDefault="00D158F3" w:rsidP="00D158F3">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p>
    <w:p w14:paraId="6686156B" w14:textId="77777777" w:rsidR="00D158F3" w:rsidRDefault="00D158F3" w:rsidP="00D158F3">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40F09744" w14:textId="77777777" w:rsidR="00D158F3" w:rsidRDefault="00D158F3" w:rsidP="00D158F3">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68E7ED08" w14:textId="77777777" w:rsidR="00D158F3" w:rsidRDefault="00D158F3" w:rsidP="00D158F3">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247D4A3D" w14:textId="77777777" w:rsidR="00D158F3" w:rsidRDefault="00D158F3" w:rsidP="00D158F3">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7595C313" w14:textId="77777777" w:rsidR="00D158F3" w:rsidRDefault="00D158F3" w:rsidP="00D158F3">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0D69A398" w14:textId="77777777" w:rsidR="00D158F3" w:rsidRDefault="00D158F3" w:rsidP="00D158F3">
      <w:pPr>
        <w:pStyle w:val="B1"/>
      </w:pPr>
      <w:r>
        <w:t>1&gt;</w:t>
      </w:r>
      <w:r>
        <w:tab/>
        <w:t xml:space="preserve">else </w:t>
      </w:r>
      <w:bookmarkStart w:id="937" w:name="OLE_LINK1"/>
      <w:r>
        <w:t>if out of coverage on the concerned frequency for NR sidelink discovery:</w:t>
      </w:r>
    </w:p>
    <w:bookmarkEnd w:id="937"/>
    <w:p w14:paraId="28B5C314" w14:textId="77777777" w:rsidR="00D158F3" w:rsidRDefault="00D158F3" w:rsidP="00D158F3">
      <w:pPr>
        <w:pStyle w:val="B2"/>
        <w:rPr>
          <w:rFonts w:eastAsia="等线"/>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6009AD55" w14:textId="77777777" w:rsidR="00D158F3" w:rsidRDefault="00D158F3" w:rsidP="00D158F3">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6E4B7243" w14:textId="77777777" w:rsidR="00D158F3" w:rsidRDefault="00D158F3" w:rsidP="00D158F3">
      <w:pPr>
        <w:pStyle w:val="B2"/>
        <w:rPr>
          <w:rFonts w:eastAsia="等线"/>
          <w:lang w:eastAsia="zh-CN"/>
        </w:rPr>
      </w:pPr>
      <w:r>
        <w:t>2&gt;</w:t>
      </w:r>
      <w:r>
        <w:tab/>
        <w:t>if the UE is performing NR sidelink non-relay discovery:</w:t>
      </w:r>
    </w:p>
    <w:p w14:paraId="5F6B731E" w14:textId="77777777" w:rsidR="00D158F3" w:rsidRDefault="00D158F3" w:rsidP="00D158F3">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382C2CA0" w14:textId="77777777" w:rsidR="00D158F3" w:rsidRDefault="00D158F3" w:rsidP="00D158F3">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11B8D117" w14:textId="77777777" w:rsidR="00D158F3" w:rsidRDefault="00D158F3" w:rsidP="00D158F3">
      <w:pPr>
        <w:keepNext/>
        <w:keepLines/>
        <w:spacing w:before="120"/>
        <w:ind w:left="1418" w:hanging="1418"/>
        <w:outlineLvl w:val="3"/>
        <w:rPr>
          <w:rFonts w:ascii="Arial" w:hAnsi="Arial"/>
          <w:sz w:val="24"/>
        </w:rPr>
      </w:pPr>
      <w:bookmarkStart w:id="938" w:name="_Toc36810272"/>
      <w:bookmarkStart w:id="939" w:name="_Toc36566841"/>
      <w:bookmarkStart w:id="940" w:name="_Toc46483369"/>
      <w:bookmarkStart w:id="941" w:name="_Toc36939289"/>
      <w:bookmarkStart w:id="942" w:name="_Toc29343581"/>
      <w:bookmarkStart w:id="943" w:name="_Toc46482135"/>
      <w:bookmarkStart w:id="944" w:name="_Toc29342442"/>
      <w:bookmarkStart w:id="945" w:name="_Toc37082269"/>
      <w:bookmarkStart w:id="946" w:name="_Toc36846636"/>
      <w:bookmarkStart w:id="947" w:name="_Toc46480901"/>
      <w:bookmarkStart w:id="948" w:name="_Toc20487147"/>
      <w:bookmarkStart w:id="949" w:name="_Toc76472804"/>
      <w:r>
        <w:rPr>
          <w:rFonts w:ascii="Arial" w:hAnsi="Arial"/>
          <w:sz w:val="24"/>
        </w:rPr>
        <w:t>5.8.14.1</w:t>
      </w:r>
      <w:r>
        <w:rPr>
          <w:rFonts w:ascii="Arial" w:hAnsi="Arial"/>
          <w:sz w:val="24"/>
        </w:rPr>
        <w:tab/>
        <w:t>General</w:t>
      </w:r>
      <w:bookmarkEnd w:id="938"/>
      <w:bookmarkEnd w:id="939"/>
      <w:bookmarkEnd w:id="940"/>
      <w:bookmarkEnd w:id="941"/>
      <w:bookmarkEnd w:id="942"/>
      <w:bookmarkEnd w:id="943"/>
      <w:bookmarkEnd w:id="944"/>
      <w:bookmarkEnd w:id="945"/>
      <w:bookmarkEnd w:id="946"/>
      <w:bookmarkEnd w:id="947"/>
      <w:bookmarkEnd w:id="948"/>
      <w:bookmarkEnd w:id="949"/>
    </w:p>
    <w:p w14:paraId="7A3A2676" w14:textId="77777777" w:rsidR="00D158F3" w:rsidRPr="00C90305" w:rsidRDefault="00D158F3" w:rsidP="00D158F3">
      <w:pPr>
        <w:rPr>
          <w:rFonts w:eastAsia="宋体"/>
        </w:rPr>
      </w:pPr>
      <w:r w:rsidRPr="00C90305">
        <w:rPr>
          <w:rFonts w:eastAsia="宋体"/>
        </w:rPr>
        <w:t>This procedure is used by a UE supporting NR sidelink U2N Relay UE operation configured by upper layers to receive/ transmit NR sidelink discovery messages to evaluate AS layer conditions.</w:t>
      </w:r>
    </w:p>
    <w:p w14:paraId="23E2652B" w14:textId="77777777" w:rsidR="00D158F3" w:rsidRDefault="00D158F3" w:rsidP="00D158F3">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3F4FF677" w14:textId="77777777" w:rsidR="00D158F3" w:rsidRDefault="00D158F3" w:rsidP="00D158F3">
      <w:r>
        <w:t>A UE capable of NR sidelink U2N Relay UE operation shall:</w:t>
      </w:r>
    </w:p>
    <w:p w14:paraId="79AF16E2" w14:textId="77777777" w:rsidR="00D158F3" w:rsidRPr="00C90305" w:rsidRDefault="00D158F3" w:rsidP="00D158F3">
      <w:pPr>
        <w:pStyle w:val="B1"/>
        <w:rPr>
          <w:rFonts w:eastAsia="宋体"/>
        </w:rPr>
      </w:pPr>
      <w:r w:rsidRPr="00C90305">
        <w:rPr>
          <w:rFonts w:eastAsia="宋体"/>
        </w:rPr>
        <w:t>1&gt;</w:t>
      </w:r>
      <w:r w:rsidRPr="00C90305">
        <w:rPr>
          <w:rFonts w:eastAsia="宋体"/>
        </w:rPr>
        <w:tab/>
        <w:t>if the threshold conditions specified in this clause were not met:</w:t>
      </w:r>
    </w:p>
    <w:p w14:paraId="4D0DCC45" w14:textId="77777777" w:rsidR="00D158F3" w:rsidRPr="00C90305" w:rsidRDefault="00D158F3" w:rsidP="00D158F3">
      <w:pPr>
        <w:pStyle w:val="B2"/>
        <w:rPr>
          <w:rFonts w:eastAsia="宋体"/>
        </w:rPr>
      </w:pPr>
      <w:r w:rsidRPr="00C90305">
        <w:rPr>
          <w:rFonts w:eastAsia="宋体"/>
        </w:rPr>
        <w:t>2&gt;</w:t>
      </w:r>
      <w:r w:rsidRPr="00C90305">
        <w:rPr>
          <w:rFonts w:eastAsia="宋体"/>
        </w:rPr>
        <w:tab/>
        <w:t xml:space="preserve">if </w:t>
      </w:r>
      <w:r w:rsidRPr="00C90305">
        <w:rPr>
          <w:rFonts w:eastAsia="宋体"/>
          <w:i/>
        </w:rPr>
        <w:t>threshHighRelay</w:t>
      </w:r>
      <w:r w:rsidRPr="00C90305">
        <w:rPr>
          <w:rFonts w:eastAsia="宋体"/>
        </w:rPr>
        <w:t xml:space="preserve"> is not configured; or</w:t>
      </w:r>
      <w:r w:rsidRPr="00C90305">
        <w:rPr>
          <w:rFonts w:eastAsia="宋体"/>
          <w:lang w:eastAsia="zh-CN"/>
        </w:rPr>
        <w:t xml:space="preserve"> </w:t>
      </w:r>
      <w:r w:rsidRPr="00C90305">
        <w:rPr>
          <w:rFonts w:eastAsia="宋体"/>
        </w:rPr>
        <w:t>the RSRP measurement of the PCell, or the cell on which the UE camps, is below</w:t>
      </w:r>
      <w:r w:rsidRPr="00C90305">
        <w:rPr>
          <w:rFonts w:eastAsia="宋体"/>
          <w:i/>
        </w:rPr>
        <w:t xml:space="preserve"> threshHighRelay </w:t>
      </w:r>
      <w:r w:rsidRPr="00C90305">
        <w:rPr>
          <w:rFonts w:eastAsia="宋体"/>
        </w:rPr>
        <w:t xml:space="preserve">by </w:t>
      </w:r>
      <w:r w:rsidRPr="00C90305">
        <w:rPr>
          <w:rFonts w:eastAsia="宋体"/>
          <w:i/>
        </w:rPr>
        <w:t>hystMaxRelay</w:t>
      </w:r>
      <w:r w:rsidRPr="00C90305">
        <w:rPr>
          <w:rFonts w:eastAsia="宋体"/>
        </w:rPr>
        <w:t xml:space="preserve"> if configured; and</w:t>
      </w:r>
    </w:p>
    <w:p w14:paraId="256249C3" w14:textId="77777777" w:rsidR="00D158F3" w:rsidRPr="00C90305" w:rsidRDefault="00D158F3" w:rsidP="00D158F3">
      <w:pPr>
        <w:pStyle w:val="B2"/>
        <w:rPr>
          <w:rFonts w:eastAsia="宋体"/>
        </w:rPr>
      </w:pPr>
      <w:r w:rsidRPr="00C90305">
        <w:rPr>
          <w:rFonts w:eastAsia="宋体"/>
        </w:rPr>
        <w:t>2&gt;</w:t>
      </w:r>
      <w:r w:rsidRPr="00C90305">
        <w:rPr>
          <w:rFonts w:eastAsia="宋体"/>
        </w:rPr>
        <w:tab/>
        <w:t xml:space="preserve">if </w:t>
      </w:r>
      <w:r w:rsidRPr="00C90305">
        <w:rPr>
          <w:rFonts w:eastAsia="宋体"/>
          <w:i/>
        </w:rPr>
        <w:t xml:space="preserve">threshLowRelay </w:t>
      </w:r>
      <w:r w:rsidRPr="00C90305">
        <w:rPr>
          <w:rFonts w:eastAsia="宋体"/>
        </w:rPr>
        <w:t>is not configured; or</w:t>
      </w:r>
      <w:r w:rsidRPr="00C90305">
        <w:rPr>
          <w:rFonts w:eastAsia="宋体"/>
          <w:lang w:eastAsia="zh-CN"/>
        </w:rPr>
        <w:t xml:space="preserve"> </w:t>
      </w:r>
      <w:r w:rsidRPr="00C90305">
        <w:rPr>
          <w:rFonts w:eastAsia="宋体"/>
        </w:rPr>
        <w:t>the RSRP measurement of the PCell, or the cell on which the UE camps, is above</w:t>
      </w:r>
      <w:r w:rsidRPr="00C90305">
        <w:rPr>
          <w:rFonts w:eastAsia="宋体"/>
          <w:i/>
        </w:rPr>
        <w:t xml:space="preserve"> threshLowRelay </w:t>
      </w:r>
      <w:r w:rsidRPr="00C90305">
        <w:rPr>
          <w:rFonts w:eastAsia="宋体"/>
        </w:rPr>
        <w:t xml:space="preserve">by </w:t>
      </w:r>
      <w:r w:rsidRPr="00C90305">
        <w:rPr>
          <w:rFonts w:eastAsia="宋体"/>
          <w:i/>
        </w:rPr>
        <w:t xml:space="preserve">hystMinRelay </w:t>
      </w:r>
      <w:r w:rsidRPr="00C90305">
        <w:rPr>
          <w:rFonts w:eastAsia="宋体"/>
        </w:rPr>
        <w:t>if configured:</w:t>
      </w:r>
    </w:p>
    <w:p w14:paraId="46B47762" w14:textId="77777777" w:rsidR="00D158F3" w:rsidRPr="00C90305" w:rsidRDefault="00D158F3" w:rsidP="00D158F3">
      <w:pPr>
        <w:pStyle w:val="B3"/>
        <w:rPr>
          <w:rFonts w:eastAsia="宋体"/>
        </w:rPr>
      </w:pPr>
      <w:r w:rsidRPr="00C90305">
        <w:rPr>
          <w:rFonts w:eastAsia="宋体"/>
        </w:rPr>
        <w:t>3&gt;</w:t>
      </w:r>
      <w:r w:rsidRPr="00C90305">
        <w:rPr>
          <w:rFonts w:eastAsia="宋体"/>
        </w:rPr>
        <w:tab/>
        <w:t>consider the threshold conditions to be met (entry);</w:t>
      </w:r>
    </w:p>
    <w:p w14:paraId="1454D7A0" w14:textId="77777777" w:rsidR="00D158F3" w:rsidRPr="00C90305" w:rsidRDefault="00D158F3" w:rsidP="00D158F3">
      <w:pPr>
        <w:pStyle w:val="B1"/>
        <w:rPr>
          <w:rFonts w:eastAsia="宋体"/>
        </w:rPr>
      </w:pPr>
      <w:r w:rsidRPr="00C90305">
        <w:rPr>
          <w:rFonts w:eastAsia="宋体"/>
        </w:rPr>
        <w:t>1&gt;</w:t>
      </w:r>
      <w:r w:rsidRPr="00C90305">
        <w:rPr>
          <w:rFonts w:eastAsia="宋体"/>
        </w:rPr>
        <w:tab/>
        <w:t>else</w:t>
      </w:r>
      <w:r w:rsidRPr="00C90305">
        <w:rPr>
          <w:rFonts w:eastAsia="宋体"/>
          <w:lang w:eastAsia="zh-TW"/>
        </w:rPr>
        <w:t>:</w:t>
      </w:r>
    </w:p>
    <w:p w14:paraId="15E0D39E" w14:textId="77777777" w:rsidR="00D158F3" w:rsidRPr="00C90305" w:rsidRDefault="00D158F3" w:rsidP="00D158F3">
      <w:pPr>
        <w:pStyle w:val="B2"/>
        <w:rPr>
          <w:rFonts w:eastAsia="宋体"/>
        </w:rPr>
      </w:pPr>
      <w:r w:rsidRPr="00C90305">
        <w:rPr>
          <w:rFonts w:eastAsia="宋体"/>
        </w:rPr>
        <w:t>2&gt;</w:t>
      </w:r>
      <w:r w:rsidRPr="00C90305">
        <w:rPr>
          <w:rFonts w:eastAsia="宋体"/>
        </w:rPr>
        <w:tab/>
        <w:t>if the RSRP measurement of the PCell, or the cell on which the UE camps, is above</w:t>
      </w:r>
      <w:r w:rsidRPr="00C90305">
        <w:rPr>
          <w:rFonts w:eastAsia="宋体"/>
          <w:i/>
        </w:rPr>
        <w:t xml:space="preserve"> threshHighRelay </w:t>
      </w:r>
      <w:r w:rsidRPr="00C90305">
        <w:rPr>
          <w:rFonts w:eastAsia="宋体"/>
        </w:rPr>
        <w:t>if configured; or</w:t>
      </w:r>
    </w:p>
    <w:p w14:paraId="6D231A9B" w14:textId="77777777" w:rsidR="00D158F3" w:rsidRPr="00C90305" w:rsidRDefault="00D158F3" w:rsidP="00D158F3">
      <w:pPr>
        <w:pStyle w:val="B2"/>
        <w:rPr>
          <w:rFonts w:eastAsia="宋体"/>
        </w:rPr>
      </w:pPr>
      <w:r w:rsidRPr="00C90305">
        <w:rPr>
          <w:rFonts w:eastAsia="宋体"/>
        </w:rPr>
        <w:t>2&gt;</w:t>
      </w:r>
      <w:r w:rsidRPr="00C90305">
        <w:rPr>
          <w:rFonts w:eastAsia="宋体"/>
        </w:rPr>
        <w:tab/>
        <w:t>if the RSRP measurement of the PCell, or the cell on which the UE camps, is below</w:t>
      </w:r>
      <w:r w:rsidRPr="00C90305">
        <w:rPr>
          <w:rFonts w:eastAsia="宋体"/>
          <w:i/>
        </w:rPr>
        <w:t xml:space="preserve"> threshLowRelay </w:t>
      </w:r>
      <w:r w:rsidRPr="00C90305">
        <w:rPr>
          <w:rFonts w:eastAsia="宋体"/>
        </w:rPr>
        <w:t>if configured;</w:t>
      </w:r>
    </w:p>
    <w:p w14:paraId="76C08DB6" w14:textId="77777777" w:rsidR="00D158F3" w:rsidRPr="00C90305" w:rsidRDefault="00D158F3" w:rsidP="00D158F3">
      <w:pPr>
        <w:pStyle w:val="B3"/>
        <w:rPr>
          <w:rFonts w:eastAsia="宋体"/>
        </w:rPr>
      </w:pPr>
      <w:r w:rsidRPr="00C90305">
        <w:rPr>
          <w:rFonts w:eastAsia="宋体"/>
        </w:rPr>
        <w:t>3&gt;</w:t>
      </w:r>
      <w:r w:rsidRPr="00C90305">
        <w:rPr>
          <w:rFonts w:eastAsia="宋体"/>
        </w:rPr>
        <w:tab/>
        <w:t>consider the threshold conditions not to be met (leave);</w:t>
      </w:r>
    </w:p>
    <w:p w14:paraId="5409846A" w14:textId="77777777" w:rsidR="00D158F3" w:rsidRDefault="00D158F3" w:rsidP="00D158F3">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0C29B5BF" w14:textId="77777777" w:rsidR="00D158F3" w:rsidRDefault="00D158F3" w:rsidP="00D158F3">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372E0EB1" w14:textId="77777777" w:rsidR="00D158F3" w:rsidRDefault="00D158F3" w:rsidP="00D158F3">
      <w:pPr>
        <w:rPr>
          <w:rFonts w:eastAsia="Yu Mincho"/>
        </w:rPr>
      </w:pPr>
      <w:r w:rsidRPr="00A30D10">
        <w:rPr>
          <w:rFonts w:eastAsia="宋体"/>
        </w:rPr>
        <w:t>This procedure is used by a UE supporting NR sidelink U2N Remote UE operationconfigured by upper layers to receive/ transmit NR sidelink discovery message to evaluate AS layer conditions.</w:t>
      </w:r>
    </w:p>
    <w:p w14:paraId="7CF67FE1" w14:textId="77777777" w:rsidR="00D158F3" w:rsidRDefault="00D158F3" w:rsidP="00D158F3">
      <w:pPr>
        <w:keepNext/>
        <w:keepLines/>
        <w:spacing w:before="120"/>
        <w:ind w:left="1418" w:hanging="1418"/>
        <w:outlineLvl w:val="3"/>
        <w:rPr>
          <w:rFonts w:ascii="Arial" w:eastAsia="等线" w:hAnsi="Arial"/>
          <w:sz w:val="24"/>
          <w:lang w:eastAsia="zh-CN"/>
        </w:rPr>
      </w:pPr>
      <w:r>
        <w:rPr>
          <w:rFonts w:ascii="Arial" w:hAnsi="Arial"/>
          <w:sz w:val="24"/>
        </w:rPr>
        <w:t>5.8.15.2</w:t>
      </w:r>
      <w:r>
        <w:rPr>
          <w:rFonts w:ascii="Arial" w:hAnsi="Arial"/>
          <w:sz w:val="24"/>
        </w:rPr>
        <w:tab/>
        <w:t>NR Sidelink U2N Remote UE threshold conditions</w:t>
      </w:r>
    </w:p>
    <w:p w14:paraId="1794C3F1" w14:textId="77777777" w:rsidR="00D158F3" w:rsidRDefault="00D158F3" w:rsidP="00D158F3">
      <w:r>
        <w:t>A UE capable of NR sidelink U2N Remote UE operation shall:</w:t>
      </w:r>
    </w:p>
    <w:p w14:paraId="412DA8ED" w14:textId="77777777" w:rsidR="00D158F3" w:rsidRDefault="00D158F3" w:rsidP="00D158F3">
      <w:pPr>
        <w:pStyle w:val="B1"/>
      </w:pPr>
      <w:r>
        <w:t>1&gt;</w:t>
      </w:r>
      <w:r>
        <w:tab/>
        <w:t>if the threshold conditions specified in this clause were not met:</w:t>
      </w:r>
    </w:p>
    <w:p w14:paraId="0FB664AB" w14:textId="77777777" w:rsidR="00D158F3" w:rsidRDefault="00D158F3" w:rsidP="00D158F3">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63409C0E" w14:textId="77777777" w:rsidR="00D158F3" w:rsidRDefault="00D158F3" w:rsidP="00D158F3">
      <w:pPr>
        <w:pStyle w:val="B2"/>
      </w:pPr>
      <w:r>
        <w:t xml:space="preserve">2&gt; </w:t>
      </w:r>
      <w:r w:rsidRPr="00D27132">
        <w:t xml:space="preserve">if the UE has no </w:t>
      </w:r>
      <w:r>
        <w:t>suitable</w:t>
      </w:r>
      <w:r w:rsidRPr="00D27132">
        <w:t xml:space="preserve"> cell</w:t>
      </w:r>
      <w:r>
        <w:t>:</w:t>
      </w:r>
    </w:p>
    <w:p w14:paraId="40AFBE2C" w14:textId="77777777" w:rsidR="00D158F3" w:rsidRDefault="00D158F3" w:rsidP="00D158F3">
      <w:pPr>
        <w:pStyle w:val="B3"/>
      </w:pPr>
      <w:r>
        <w:t>3&gt;</w:t>
      </w:r>
      <w:r>
        <w:tab/>
        <w:t>consider the threshold conditions to be met (entry);</w:t>
      </w:r>
    </w:p>
    <w:p w14:paraId="311F65D8" w14:textId="77777777" w:rsidR="00D158F3" w:rsidRDefault="00D158F3" w:rsidP="00D158F3">
      <w:pPr>
        <w:pStyle w:val="B1"/>
      </w:pPr>
      <w:r>
        <w:t>1&gt;</w:t>
      </w:r>
      <w:r>
        <w:tab/>
        <w:t>else:</w:t>
      </w:r>
    </w:p>
    <w:p w14:paraId="1C92CA5D" w14:textId="77777777" w:rsidR="00D158F3" w:rsidRDefault="00D158F3" w:rsidP="00D158F3">
      <w:pPr>
        <w:pStyle w:val="B2"/>
      </w:pPr>
      <w:r>
        <w:t>2&gt;</w:t>
      </w:r>
      <w:r>
        <w:tab/>
        <w:t>if the RSRP measurement of the PCell, or the cell on which the UE camps, is above</w:t>
      </w:r>
      <w:r>
        <w:rPr>
          <w:i/>
        </w:rPr>
        <w:t xml:space="preserve"> threshHighRemote </w:t>
      </w:r>
      <w:r>
        <w:t>if configured:</w:t>
      </w:r>
    </w:p>
    <w:p w14:paraId="466A22C8" w14:textId="77777777" w:rsidR="00D158F3" w:rsidRDefault="00D158F3" w:rsidP="00D158F3">
      <w:pPr>
        <w:pStyle w:val="B3"/>
      </w:pPr>
      <w:r>
        <w:lastRenderedPageBreak/>
        <w:t>3&gt;</w:t>
      </w:r>
      <w:r>
        <w:tab/>
        <w:t>consider the threshold conditions not to be met (leave);</w:t>
      </w:r>
    </w:p>
    <w:p w14:paraId="70C53A0E" w14:textId="77777777" w:rsidR="00D158F3" w:rsidRDefault="00D158F3" w:rsidP="00D158F3">
      <w:pPr>
        <w:keepNext/>
        <w:keepLines/>
        <w:spacing w:before="120"/>
        <w:ind w:left="1418" w:hanging="1418"/>
        <w:outlineLvl w:val="3"/>
        <w:rPr>
          <w:rFonts w:ascii="Arial" w:eastAsia="等线" w:hAnsi="Arial"/>
          <w:sz w:val="24"/>
          <w:lang w:eastAsia="zh-CN"/>
        </w:rPr>
      </w:pPr>
      <w:r>
        <w:rPr>
          <w:rFonts w:ascii="Arial" w:hAnsi="Arial"/>
          <w:sz w:val="24"/>
        </w:rPr>
        <w:t>5.8.15.3</w:t>
      </w:r>
      <w:r>
        <w:rPr>
          <w:rFonts w:ascii="Arial" w:hAnsi="Arial"/>
          <w:sz w:val="24"/>
        </w:rPr>
        <w:tab/>
        <w:t>Selection and reselection of NR sidelink U2N Relay UE</w:t>
      </w:r>
    </w:p>
    <w:p w14:paraId="59511E66" w14:textId="77777777" w:rsidR="00D158F3" w:rsidRDefault="00D158F3" w:rsidP="00D158F3">
      <w:r>
        <w:t>A UE capable of NR sidelink U2N Remote UE operation that is configured by upper layers to search for a NR sidelink U2N Relay UE shall:</w:t>
      </w:r>
    </w:p>
    <w:p w14:paraId="18081DE0" w14:textId="77777777" w:rsidR="00D158F3" w:rsidRDefault="00D158F3" w:rsidP="00D158F3">
      <w:pPr>
        <w:pStyle w:val="B1"/>
      </w:pPr>
      <w:r>
        <w:t>1&gt;</w:t>
      </w:r>
      <w:r>
        <w:tab/>
        <w:t xml:space="preserve">if </w:t>
      </w:r>
      <w:r w:rsidRPr="00320498">
        <w:t xml:space="preserve">the UE has no </w:t>
      </w:r>
      <w:r>
        <w:t>suitable</w:t>
      </w:r>
      <w:r w:rsidRPr="00320498">
        <w:t xml:space="preserve"> cell</w:t>
      </w:r>
      <w:r>
        <w:t>; or</w:t>
      </w:r>
    </w:p>
    <w:p w14:paraId="0A6EE6A8" w14:textId="77777777" w:rsidR="00D158F3" w:rsidRDefault="00D158F3" w:rsidP="00D158F3">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5B936B0F" w14:textId="77777777" w:rsidR="00D158F3" w:rsidRDefault="00D158F3" w:rsidP="00D158F3">
      <w:pPr>
        <w:pStyle w:val="B2"/>
      </w:pPr>
      <w:r>
        <w:t>2&gt;</w:t>
      </w:r>
      <w:r>
        <w:tab/>
        <w:t>if the UE does not have a selected NR sidelink U2N Relay UE; or</w:t>
      </w:r>
    </w:p>
    <w:p w14:paraId="417F08D9" w14:textId="77777777" w:rsidR="00D158F3" w:rsidRDefault="00D158F3" w:rsidP="00D158F3">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418343F9" w14:textId="77777777" w:rsidR="00D158F3" w:rsidRDefault="00D158F3" w:rsidP="00D158F3">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63D38ACF" w14:textId="77777777" w:rsidR="00D158F3" w:rsidRDefault="00D158F3" w:rsidP="00D158F3">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458121DB" w14:textId="77777777" w:rsidR="00D158F3" w:rsidRDefault="00D158F3" w:rsidP="00D158F3">
      <w:pPr>
        <w:pStyle w:val="B2"/>
      </w:pPr>
      <w:r>
        <w:t>2&gt;</w:t>
      </w:r>
      <w:r>
        <w:tab/>
        <w:t xml:space="preserve">if the UE has a selected NR sidelink U2N Relay UE, and upper layers indicate not to use the currently selected NR sidelink U2N Relay UE; or </w:t>
      </w:r>
    </w:p>
    <w:p w14:paraId="05FCB5AA" w14:textId="77777777" w:rsidR="00D158F3" w:rsidRDefault="00D158F3" w:rsidP="00D158F3">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AD1EBD6" w14:textId="77777777" w:rsidR="00D158F3" w:rsidRDefault="00D158F3" w:rsidP="00D158F3">
      <w:pPr>
        <w:pStyle w:val="B2"/>
      </w:pPr>
      <w:r>
        <w:t>2&gt;</w:t>
      </w:r>
      <w:r>
        <w:tab/>
        <w:t>if the UE has a selected NR sidelink U2N Relay UE, and sidelink radio link failure is detected on the PC5-RRC connection with the current U2N Relay UE as specified in clause 5.8.9.3:</w:t>
      </w:r>
    </w:p>
    <w:p w14:paraId="7251499B" w14:textId="77777777" w:rsidR="00D158F3" w:rsidRDefault="00D158F3" w:rsidP="00D158F3">
      <w:pPr>
        <w:pStyle w:val="B3"/>
      </w:pPr>
      <w:r>
        <w:t>3&gt;</w:t>
      </w:r>
      <w:r>
        <w:tab/>
        <w:t>perform NR sidelink discovery procedure as specified in clause 5.8.13 in order to search for candidate NR sidelink U2N Relay UEs;</w:t>
      </w:r>
    </w:p>
    <w:p w14:paraId="3381A97C" w14:textId="77777777" w:rsidR="00D158F3" w:rsidRDefault="00D158F3" w:rsidP="00D158F3">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r>
        <w:t xml:space="preserve"> (in coverage) or the preconfigured </w:t>
      </w:r>
      <w:r>
        <w:rPr>
          <w:i/>
        </w:rPr>
        <w:t xml:space="preserve">sl-FilterCoefficient-RSRP </w:t>
      </w:r>
      <w:r>
        <w:t>as defined in 9.3 (out of coverage), before using the SD-RSRP measurement results;</w:t>
      </w:r>
    </w:p>
    <w:p w14:paraId="104FBC5D" w14:textId="77777777" w:rsidR="00D158F3" w:rsidRDefault="00D158F3" w:rsidP="00D158F3">
      <w:pPr>
        <w:pStyle w:val="B4"/>
      </w:pPr>
      <w:r>
        <w:t>4&gt;</w:t>
      </w:r>
      <w:r>
        <w:tab/>
        <w:t xml:space="preserve">select a candidate NR sidelink U2N Relay UE for which SD-RSRP exceeds </w:t>
      </w:r>
      <w:r>
        <w:rPr>
          <w:i/>
        </w:rPr>
        <w:t>sl-RSRP-Thresh</w:t>
      </w:r>
      <w:r>
        <w:t xml:space="preserve"> by </w:t>
      </w:r>
      <w:r>
        <w:rPr>
          <w:i/>
        </w:rPr>
        <w:t>sl-HystMin</w:t>
      </w:r>
      <w:r>
        <w:t>;</w:t>
      </w:r>
    </w:p>
    <w:p w14:paraId="5DF9E5BE" w14:textId="77777777" w:rsidR="00D158F3" w:rsidRDefault="00D158F3" w:rsidP="00D158F3">
      <w:pPr>
        <w:pStyle w:val="NO"/>
      </w:pPr>
      <w:r>
        <w:t>NOTE 2:</w:t>
      </w:r>
      <w:r>
        <w:tab/>
      </w:r>
      <w:r w:rsidRPr="008D4322">
        <w:t>If multiple suitable candidate</w:t>
      </w:r>
      <w:r>
        <w:t xml:space="preserve"> Relay UE</w:t>
      </w:r>
      <w:r w:rsidRPr="008D4322">
        <w:t>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56EF9F6F" w14:textId="77777777" w:rsidR="00D158F3" w:rsidRDefault="00D158F3" w:rsidP="00D158F3">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41C4575E" w14:textId="77777777" w:rsidR="00D158F3" w:rsidRDefault="00D158F3" w:rsidP="00D158F3">
      <w:pPr>
        <w:pStyle w:val="B4"/>
      </w:pPr>
      <w:r>
        <w:t>4&gt;</w:t>
      </w:r>
      <w:r>
        <w:tab/>
        <w:t>consider no NR sidelink U2N Relay UE to be selected;</w:t>
      </w:r>
    </w:p>
    <w:p w14:paraId="24587629" w14:textId="77777777" w:rsidR="00D158F3" w:rsidRDefault="00D158F3" w:rsidP="00D158F3">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70B9C188" w14:textId="77777777" w:rsidR="00D158F3" w:rsidRPr="00D27132" w:rsidRDefault="00D158F3" w:rsidP="00D158F3">
      <w:pPr>
        <w:pStyle w:val="2"/>
      </w:pPr>
      <w:r>
        <w:lastRenderedPageBreak/>
        <w:t>5.9</w:t>
      </w:r>
      <w:r w:rsidRPr="00D27132">
        <w:tab/>
      </w:r>
      <w:r>
        <w:t>MBS Broadcast</w:t>
      </w:r>
    </w:p>
    <w:p w14:paraId="214278EB" w14:textId="77777777" w:rsidR="00D158F3" w:rsidRDefault="00D158F3" w:rsidP="00D158F3">
      <w:pPr>
        <w:pStyle w:val="3"/>
      </w:pPr>
      <w:r>
        <w:t>5.9.1</w:t>
      </w:r>
      <w:r>
        <w:tab/>
        <w:t>Introdcution</w:t>
      </w:r>
    </w:p>
    <w:p w14:paraId="0E258240" w14:textId="77777777" w:rsidR="00D158F3" w:rsidRDefault="00D158F3" w:rsidP="00D158F3">
      <w:pPr>
        <w:pStyle w:val="4"/>
        <w:rPr>
          <w:lang w:eastAsia="x-none"/>
        </w:rPr>
      </w:pPr>
      <w:r>
        <w:rPr>
          <w:lang w:eastAsia="x-none"/>
        </w:rPr>
        <w:t>5.9</w:t>
      </w:r>
      <w:r w:rsidRPr="00D27132">
        <w:rPr>
          <w:lang w:eastAsia="x-none"/>
        </w:rPr>
        <w:t>.1.1</w:t>
      </w:r>
      <w:r w:rsidRPr="00D27132">
        <w:rPr>
          <w:lang w:eastAsia="x-none"/>
        </w:rPr>
        <w:tab/>
      </w:r>
      <w:r>
        <w:rPr>
          <w:lang w:eastAsia="x-none"/>
        </w:rPr>
        <w:t>General</w:t>
      </w:r>
    </w:p>
    <w:p w14:paraId="5002918A" w14:textId="77777777" w:rsidR="00D158F3" w:rsidRDefault="00D158F3" w:rsidP="00D158F3">
      <w:pPr>
        <w:rPr>
          <w:lang w:eastAsia="zh-CN"/>
        </w:rPr>
      </w:pPr>
      <w:r>
        <w:rPr>
          <w:lang w:eastAsia="zh-CN"/>
        </w:rPr>
        <w:t xml:space="preserve">UE receiving or interested to receive MBS broadcast service(s) applies MBS broadcast procedures described in this section as well as the MBS Interest Indication procedure as specified in </w:t>
      </w:r>
      <w:r w:rsidRPr="00214323">
        <w:rPr>
          <w:lang w:eastAsia="zh-CN"/>
        </w:rPr>
        <w:t xml:space="preserve">section </w:t>
      </w:r>
      <w:r>
        <w:rPr>
          <w:lang w:eastAsia="zh-CN"/>
        </w:rPr>
        <w:t>5.9</w:t>
      </w:r>
      <w:r w:rsidRPr="00C47AA1">
        <w:rPr>
          <w:lang w:eastAsia="zh-CN"/>
        </w:rPr>
        <w:t>.4</w:t>
      </w:r>
      <w:r w:rsidRPr="00214323">
        <w:rPr>
          <w:lang w:eastAsia="zh-CN"/>
        </w:rPr>
        <w:t>.</w:t>
      </w:r>
    </w:p>
    <w:p w14:paraId="0D962F21" w14:textId="77777777" w:rsidR="00D158F3" w:rsidRDefault="00D158F3" w:rsidP="00D158F3">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w:t>
      </w:r>
      <w:r w:rsidRPr="00A06DCA">
        <w:rPr>
          <w:lang w:eastAsia="zh-CN"/>
        </w:rPr>
        <w:t>a list of neighbour cells providing the same broadcast MBS service(s) as provided in the current cell</w:t>
      </w:r>
      <w:r>
        <w:rPr>
          <w:lang w:eastAsia="zh-CN"/>
        </w:rPr>
        <w:t>.</w:t>
      </w:r>
      <w:r w:rsidRPr="00A06DCA">
        <w:rPr>
          <w:lang w:eastAsia="zh-CN"/>
        </w:rPr>
        <w:t xml:space="preserve"> </w:t>
      </w:r>
      <w:r>
        <w:rPr>
          <w:lang w:eastAsia="zh-CN"/>
        </w:rPr>
        <w:t xml:space="preserve">The configuration information required by the UE to receive MCCH is provided in </w:t>
      </w:r>
      <w:r>
        <w:rPr>
          <w:i/>
          <w:lang w:eastAsia="zh-CN"/>
        </w:rPr>
        <w:t>SIB20</w:t>
      </w:r>
      <w:r>
        <w:rPr>
          <w:lang w:eastAsia="zh-CN"/>
        </w:rPr>
        <w:t xml:space="preserve">. Additionally, System Information provides also an </w:t>
      </w:r>
      <w:bookmarkStart w:id="950" w:name="OLE_LINK4"/>
      <w:r>
        <w:rPr>
          <w:lang w:eastAsia="zh-CN"/>
        </w:rPr>
        <w:t>information related to service continuity of MBS broadcast</w:t>
      </w:r>
      <w:bookmarkEnd w:id="950"/>
      <w:r>
        <w:rPr>
          <w:lang w:eastAsia="zh-CN"/>
        </w:rPr>
        <w:t xml:space="preserve"> in </w:t>
      </w:r>
      <w:r>
        <w:rPr>
          <w:i/>
          <w:lang w:eastAsia="zh-CN"/>
        </w:rPr>
        <w:t>SIB21</w:t>
      </w:r>
      <w:r>
        <w:rPr>
          <w:lang w:eastAsia="zh-CN"/>
        </w:rPr>
        <w:t>.</w:t>
      </w:r>
    </w:p>
    <w:p w14:paraId="559AD037" w14:textId="77777777" w:rsidR="00D158F3" w:rsidRDefault="00D158F3" w:rsidP="00D158F3">
      <w:pPr>
        <w:pStyle w:val="4"/>
        <w:rPr>
          <w:lang w:eastAsia="x-none"/>
        </w:rPr>
      </w:pPr>
      <w:r>
        <w:rPr>
          <w:lang w:eastAsia="x-none"/>
        </w:rPr>
        <w:t>5.9</w:t>
      </w:r>
      <w:r w:rsidRPr="00D27132">
        <w:rPr>
          <w:lang w:eastAsia="x-none"/>
        </w:rPr>
        <w:t>.1</w:t>
      </w:r>
      <w:r>
        <w:rPr>
          <w:lang w:eastAsia="x-none"/>
        </w:rPr>
        <w:t>.2</w:t>
      </w:r>
      <w:r w:rsidRPr="00D27132">
        <w:rPr>
          <w:lang w:eastAsia="x-none"/>
        </w:rPr>
        <w:tab/>
      </w:r>
      <w:r>
        <w:rPr>
          <w:lang w:eastAsia="x-none"/>
        </w:rPr>
        <w:t>MCCH scheduling</w:t>
      </w:r>
    </w:p>
    <w:p w14:paraId="2F32B5E8" w14:textId="77777777" w:rsidR="00D158F3" w:rsidRDefault="00D158F3" w:rsidP="00D158F3">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47795CA6" w14:textId="77777777" w:rsidR="00D158F3" w:rsidRDefault="00D158F3" w:rsidP="00D158F3">
      <w:pPr>
        <w:pStyle w:val="4"/>
        <w:rPr>
          <w:lang w:eastAsia="zh-CN"/>
        </w:rPr>
      </w:pPr>
      <w:r>
        <w:rPr>
          <w:lang w:eastAsia="zh-CN"/>
        </w:rPr>
        <w:t>5.9.1.3</w:t>
      </w:r>
      <w:r>
        <w:rPr>
          <w:lang w:eastAsia="zh-CN"/>
        </w:rPr>
        <w:tab/>
        <w:t>MCCH information validity and notification of changes</w:t>
      </w:r>
    </w:p>
    <w:p w14:paraId="15E41E34" w14:textId="77777777" w:rsidR="00D158F3" w:rsidRDefault="00D158F3" w:rsidP="00D158F3">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6B6778D2" w14:textId="77777777" w:rsidR="00D158F3" w:rsidRDefault="00D158F3" w:rsidP="00D158F3">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7B92F883" w14:textId="77777777" w:rsidR="00D158F3" w:rsidRPr="005B66DD" w:rsidRDefault="00D158F3" w:rsidP="00D158F3">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w:t>
      </w:r>
      <w:r w:rsidRPr="000B2B9B">
        <w:rPr>
          <w:lang w:eastAsia="zh-CN"/>
        </w:rPr>
        <w:t xml:space="preserve"> </w:t>
      </w:r>
      <w:r w:rsidRPr="001662C6">
        <w:rPr>
          <w:lang w:eastAsia="zh-CN"/>
        </w:rPr>
        <w:t>The notification is transmitt</w:t>
      </w:r>
      <w:r>
        <w:rPr>
          <w:lang w:eastAsia="zh-CN"/>
        </w:rPr>
        <w:t>ed with a 2-</w:t>
      </w:r>
      <w:r w:rsidRPr="001662C6">
        <w:rPr>
          <w:lang w:eastAsia="zh-CN"/>
        </w:rPr>
        <w:t>bit bitm</w:t>
      </w:r>
      <w:r>
        <w:rPr>
          <w:lang w:eastAsia="zh-CN"/>
        </w:rPr>
        <w:t xml:space="preserve">ap, </w:t>
      </w:r>
      <w:r w:rsidRPr="00E41131">
        <w:rPr>
          <w:lang w:eastAsia="zh-CN"/>
        </w:rPr>
        <w:t>see TS 38.212 [</w:t>
      </w:r>
      <w:r>
        <w:rPr>
          <w:lang w:eastAsia="zh-CN"/>
        </w:rPr>
        <w:t>17</w:t>
      </w:r>
      <w:r w:rsidRPr="00E41131">
        <w:rPr>
          <w:lang w:eastAsia="zh-CN"/>
        </w:rPr>
        <w:t>]</w:t>
      </w:r>
      <w:r w:rsidRPr="00612329">
        <w:rPr>
          <w:lang w:eastAsia="zh-CN"/>
        </w:rPr>
        <w:t xml:space="preserve"> </w:t>
      </w:r>
      <w:r>
        <w:rPr>
          <w:lang w:eastAsia="zh-CN"/>
        </w:rPr>
        <w:t>clause</w:t>
      </w:r>
      <w:r w:rsidRPr="001662C6">
        <w:rPr>
          <w:lang w:eastAsia="zh-CN"/>
        </w:rPr>
        <w:t xml:space="preserve"> </w:t>
      </w:r>
      <w:r>
        <w:rPr>
          <w:lang w:eastAsia="zh-CN"/>
        </w:rPr>
        <w:t>7.3.1.2.1.</w:t>
      </w:r>
      <w:r w:rsidRPr="00E41131">
        <w:rPr>
          <w:lang w:eastAsia="zh-CN"/>
        </w:rPr>
        <w:t xml:space="preserve"> </w:t>
      </w:r>
      <w:r w:rsidRPr="001662C6">
        <w:rPr>
          <w:lang w:eastAsia="zh-CN"/>
        </w:rPr>
        <w:t xml:space="preserve">The </w:t>
      </w:r>
      <w:r>
        <w:rPr>
          <w:lang w:eastAsia="zh-CN"/>
        </w:rPr>
        <w:t>MSB in the 2-bit bitmap</w:t>
      </w:r>
      <w:r w:rsidRPr="001662C6">
        <w:rPr>
          <w:lang w:eastAsia="zh-CN"/>
        </w:rPr>
        <w:t>, when set to '1'</w:t>
      </w:r>
      <w:r>
        <w:rPr>
          <w:lang w:eastAsia="zh-CN"/>
        </w:rPr>
        <w:t>, indicates the start of MB</w:t>
      </w:r>
      <w:r w:rsidRPr="001662C6">
        <w:rPr>
          <w:lang w:eastAsia="zh-CN"/>
        </w:rPr>
        <w:t>S service(s)</w:t>
      </w:r>
      <w:r>
        <w:rPr>
          <w:lang w:eastAsia="zh-CN"/>
        </w:rPr>
        <w:t xml:space="preserve">. The LSB in the 2-bit bitmap, </w:t>
      </w:r>
      <w:r w:rsidRPr="001662C6">
        <w:rPr>
          <w:lang w:eastAsia="zh-CN"/>
        </w:rPr>
        <w:t xml:space="preserve">when set to '1', indicates </w:t>
      </w:r>
      <w:r>
        <w:rPr>
          <w:lang w:eastAsia="zh-CN"/>
        </w:rPr>
        <w:t>modification of MCCH information other than the change caused by start of new MB</w:t>
      </w:r>
      <w:r w:rsidRPr="001662C6">
        <w:rPr>
          <w:lang w:eastAsia="zh-CN"/>
        </w:rPr>
        <w:t>S service(s)</w:t>
      </w:r>
      <w:r>
        <w:rPr>
          <w:lang w:eastAsia="zh-CN"/>
        </w:rPr>
        <w:t>,</w:t>
      </w:r>
      <w:r w:rsidRPr="005533D1">
        <w:rPr>
          <w:lang w:eastAsia="zh-CN"/>
        </w:rPr>
        <w:t xml:space="preserve"> </w:t>
      </w:r>
      <w:r>
        <w:rPr>
          <w:lang w:eastAsia="zh-CN"/>
        </w:rPr>
        <w:t>e.g. modification of a configuration of an on-going MBS session(s), MBS session(s) stop or neighbouring cell information modification.</w:t>
      </w:r>
    </w:p>
    <w:p w14:paraId="5054ACE7" w14:textId="77777777" w:rsidR="00D158F3" w:rsidRDefault="00D158F3" w:rsidP="00D158F3">
      <w:pPr>
        <w:pStyle w:val="3"/>
        <w:rPr>
          <w:lang w:eastAsia="zh-CN"/>
        </w:rPr>
      </w:pPr>
      <w:bookmarkStart w:id="951" w:name="_Toc46482090"/>
      <w:bookmarkStart w:id="952" w:name="_Toc67997130"/>
      <w:bookmarkStart w:id="953" w:name="_Toc36939244"/>
      <w:bookmarkStart w:id="954" w:name="_Toc36566796"/>
      <w:bookmarkStart w:id="955" w:name="_Toc36846591"/>
      <w:bookmarkStart w:id="956" w:name="_Toc36810227"/>
      <w:bookmarkStart w:id="957" w:name="_Toc46480856"/>
      <w:bookmarkStart w:id="958" w:name="_Toc46483324"/>
      <w:bookmarkStart w:id="959" w:name="_Toc29342397"/>
      <w:bookmarkStart w:id="960" w:name="_Toc20487104"/>
      <w:bookmarkStart w:id="961" w:name="_Toc37082224"/>
      <w:bookmarkStart w:id="962" w:name="_Toc29343536"/>
      <w:r>
        <w:rPr>
          <w:lang w:eastAsia="zh-CN"/>
        </w:rPr>
        <w:lastRenderedPageBreak/>
        <w:t>5.9.2</w:t>
      </w:r>
      <w:r>
        <w:rPr>
          <w:lang w:eastAsia="zh-CN"/>
        </w:rPr>
        <w:tab/>
        <w:t>MCCH information acquisition</w:t>
      </w:r>
      <w:bookmarkStart w:id="963" w:name="_Toc36810228"/>
      <w:bookmarkStart w:id="964" w:name="_Toc46482091"/>
      <w:bookmarkStart w:id="965" w:name="_Toc46483325"/>
      <w:bookmarkStart w:id="966" w:name="_Toc37082225"/>
      <w:bookmarkStart w:id="967" w:name="_Toc36566797"/>
      <w:bookmarkStart w:id="968" w:name="_Toc29342398"/>
      <w:bookmarkStart w:id="969" w:name="_Toc36939245"/>
      <w:bookmarkStart w:id="970" w:name="_Toc20487105"/>
      <w:bookmarkStart w:id="971" w:name="_Toc36846592"/>
      <w:bookmarkStart w:id="972" w:name="_Toc29343537"/>
      <w:bookmarkStart w:id="973" w:name="_Toc67997131"/>
      <w:bookmarkStart w:id="974" w:name="_Toc46480857"/>
      <w:bookmarkEnd w:id="951"/>
      <w:bookmarkEnd w:id="952"/>
      <w:bookmarkEnd w:id="953"/>
      <w:bookmarkEnd w:id="954"/>
      <w:bookmarkEnd w:id="955"/>
      <w:bookmarkEnd w:id="956"/>
      <w:bookmarkEnd w:id="957"/>
      <w:bookmarkEnd w:id="958"/>
      <w:bookmarkEnd w:id="959"/>
      <w:bookmarkEnd w:id="960"/>
      <w:bookmarkEnd w:id="961"/>
      <w:bookmarkEnd w:id="962"/>
    </w:p>
    <w:p w14:paraId="5B7A08BC" w14:textId="77777777" w:rsidR="00D158F3" w:rsidRDefault="00D158F3" w:rsidP="00D158F3">
      <w:pPr>
        <w:pStyle w:val="4"/>
        <w:rPr>
          <w:lang w:eastAsia="zh-CN"/>
        </w:rPr>
      </w:pPr>
      <w:r>
        <w:rPr>
          <w:lang w:eastAsia="zh-CN"/>
        </w:rPr>
        <w:t>5.9.2.1</w:t>
      </w:r>
      <w:r>
        <w:rPr>
          <w:lang w:eastAsia="zh-CN"/>
        </w:rPr>
        <w:tab/>
        <w:t>General</w:t>
      </w:r>
      <w:bookmarkEnd w:id="963"/>
      <w:bookmarkEnd w:id="964"/>
      <w:bookmarkEnd w:id="965"/>
      <w:bookmarkEnd w:id="966"/>
      <w:bookmarkEnd w:id="967"/>
      <w:bookmarkEnd w:id="968"/>
      <w:bookmarkEnd w:id="969"/>
      <w:bookmarkEnd w:id="970"/>
      <w:bookmarkEnd w:id="971"/>
      <w:bookmarkEnd w:id="972"/>
      <w:bookmarkEnd w:id="973"/>
      <w:bookmarkEnd w:id="974"/>
    </w:p>
    <w:bookmarkStart w:id="975" w:name="_MON_1686130211"/>
    <w:bookmarkEnd w:id="975"/>
    <w:p w14:paraId="73AE06EF" w14:textId="77777777" w:rsidR="00D158F3" w:rsidRPr="003766B7" w:rsidRDefault="00D158F3" w:rsidP="00D158F3">
      <w:pPr>
        <w:pStyle w:val="TH"/>
        <w:rPr>
          <w:lang w:eastAsia="zh-CN"/>
        </w:rPr>
      </w:pPr>
      <w:r>
        <w:object w:dxaOrig="5760" w:dyaOrig="1881" w14:anchorId="74C769CF">
          <v:shape id="_x0000_i1088" type="#_x0000_t75" style="width:4in;height:92.5pt" o:ole="">
            <v:imagedata r:id="rId140" o:title=""/>
          </v:shape>
          <o:OLEObject Type="Embed" ProgID="Word.Picture.8" ShapeID="_x0000_i1088" DrawAspect="Content" ObjectID="_1710994607" r:id="rId141"/>
        </w:object>
      </w:r>
    </w:p>
    <w:p w14:paraId="764CFB94" w14:textId="77777777" w:rsidR="00D158F3" w:rsidRDefault="00D158F3" w:rsidP="00D158F3">
      <w:pPr>
        <w:pStyle w:val="TF"/>
      </w:pPr>
      <w:r>
        <w:t>Figure 5.9.2.1-1: MCCH information acquisition</w:t>
      </w:r>
    </w:p>
    <w:p w14:paraId="025C473E" w14:textId="77777777" w:rsidR="00D158F3" w:rsidRDefault="00D158F3" w:rsidP="00D158F3">
      <w:pPr>
        <w:rPr>
          <w:lang w:eastAsia="zh-CN"/>
        </w:rPr>
      </w:pPr>
      <w:r>
        <w:rPr>
          <w:lang w:eastAsia="zh-CN"/>
        </w:rPr>
        <w:t xml:space="preserve">The UE applies the MCCH information acquisition procedure to acquire the MBS broadcast configuration information broadcasted by the network. The procedure applies to </w:t>
      </w:r>
      <w:r>
        <w:t>MBS capable UEs interested to receive MBS broadcast services</w:t>
      </w:r>
      <w:r>
        <w:rPr>
          <w:lang w:eastAsia="zh-CN"/>
        </w:rPr>
        <w:t xml:space="preserve"> that are in RRC_IDLE, RRC_INACTIVE </w:t>
      </w:r>
      <w:commentRangeStart w:id="976"/>
      <w:r>
        <w:rPr>
          <w:lang w:eastAsia="zh-CN"/>
        </w:rPr>
        <w:t>or RRC_CONNECTED</w:t>
      </w:r>
      <w:r w:rsidRPr="00BB7E4C">
        <w:t xml:space="preserve"> </w:t>
      </w:r>
      <w:r>
        <w:t xml:space="preserve">with an active BWP with common search space configured by </w:t>
      </w:r>
      <w:r>
        <w:rPr>
          <w:i/>
        </w:rPr>
        <w:t>searchSpaceMCCH</w:t>
      </w:r>
      <w:r>
        <w:rPr>
          <w:lang w:eastAsia="zh-CN"/>
        </w:rPr>
        <w:t>.</w:t>
      </w:r>
      <w:commentRangeEnd w:id="976"/>
      <w:r w:rsidR="005527D3">
        <w:rPr>
          <w:rStyle w:val="af1"/>
        </w:rPr>
        <w:commentReference w:id="976"/>
      </w:r>
    </w:p>
    <w:p w14:paraId="2925CD59" w14:textId="77777777" w:rsidR="00D158F3" w:rsidRDefault="00D158F3" w:rsidP="00D158F3">
      <w:pPr>
        <w:pStyle w:val="4"/>
        <w:rPr>
          <w:lang w:eastAsia="zh-CN"/>
        </w:rPr>
      </w:pPr>
      <w:bookmarkStart w:id="977" w:name="_Toc46482092"/>
      <w:bookmarkStart w:id="978" w:name="_Toc20487106"/>
      <w:bookmarkStart w:id="979" w:name="_Toc67997132"/>
      <w:bookmarkStart w:id="980" w:name="_Toc36810229"/>
      <w:bookmarkStart w:id="981" w:name="_Toc46480858"/>
      <w:bookmarkStart w:id="982" w:name="_Toc29343538"/>
      <w:bookmarkStart w:id="983" w:name="_Toc36846593"/>
      <w:bookmarkStart w:id="984" w:name="_Toc37082226"/>
      <w:bookmarkStart w:id="985" w:name="_Toc29342399"/>
      <w:bookmarkStart w:id="986" w:name="_Toc46483326"/>
      <w:bookmarkStart w:id="987" w:name="_Toc36566798"/>
      <w:bookmarkStart w:id="988" w:name="_Toc36939246"/>
      <w:r>
        <w:rPr>
          <w:lang w:eastAsia="zh-CN"/>
        </w:rPr>
        <w:t>5.9.2.2</w:t>
      </w:r>
      <w:r>
        <w:rPr>
          <w:lang w:eastAsia="zh-CN"/>
        </w:rPr>
        <w:tab/>
        <w:t>Initiation</w:t>
      </w:r>
      <w:bookmarkEnd w:id="977"/>
      <w:bookmarkEnd w:id="978"/>
      <w:bookmarkEnd w:id="979"/>
      <w:bookmarkEnd w:id="980"/>
      <w:bookmarkEnd w:id="981"/>
      <w:bookmarkEnd w:id="982"/>
      <w:bookmarkEnd w:id="983"/>
      <w:bookmarkEnd w:id="984"/>
      <w:bookmarkEnd w:id="985"/>
      <w:bookmarkEnd w:id="986"/>
      <w:bookmarkEnd w:id="987"/>
      <w:bookmarkEnd w:id="988"/>
    </w:p>
    <w:p w14:paraId="2A438F2D" w14:textId="77777777" w:rsidR="00D158F3" w:rsidRDefault="00D158F3" w:rsidP="00D158F3">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7CD87288" w14:textId="77777777" w:rsidR="00D158F3" w:rsidRDefault="00D158F3" w:rsidP="00D158F3">
      <w:pPr>
        <w:rPr>
          <w:lang w:eastAsia="zh-CN"/>
        </w:rPr>
      </w:pPr>
      <w:bookmarkStart w:id="989"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989"/>
      <w:r>
        <w:rPr>
          <w:lang w:eastAsia="zh-CN"/>
        </w:rPr>
        <w:t xml:space="preserve"> information.</w:t>
      </w:r>
    </w:p>
    <w:p w14:paraId="16AECCA9" w14:textId="77777777" w:rsidR="00D158F3" w:rsidRDefault="00D158F3" w:rsidP="00D158F3">
      <w:pPr>
        <w:pStyle w:val="4"/>
        <w:rPr>
          <w:lang w:eastAsia="zh-CN"/>
        </w:rPr>
      </w:pPr>
      <w:bookmarkStart w:id="990" w:name="_Toc67997133"/>
      <w:bookmarkStart w:id="991" w:name="_Toc37082227"/>
      <w:bookmarkStart w:id="992" w:name="_Toc29342400"/>
      <w:bookmarkStart w:id="993" w:name="_Toc36566799"/>
      <w:bookmarkStart w:id="994" w:name="_Toc46483327"/>
      <w:bookmarkStart w:id="995" w:name="_Toc46480859"/>
      <w:bookmarkStart w:id="996" w:name="_Toc36810230"/>
      <w:bookmarkStart w:id="997" w:name="_Toc29343539"/>
      <w:bookmarkStart w:id="998" w:name="_Toc20487107"/>
      <w:bookmarkStart w:id="999" w:name="_Toc36846594"/>
      <w:bookmarkStart w:id="1000" w:name="_Toc36939247"/>
      <w:bookmarkStart w:id="1001" w:name="_Toc46482093"/>
      <w:r>
        <w:rPr>
          <w:lang w:eastAsia="zh-CN"/>
        </w:rPr>
        <w:t>5.9.2.3</w:t>
      </w:r>
      <w:r>
        <w:rPr>
          <w:lang w:eastAsia="zh-CN"/>
        </w:rPr>
        <w:tab/>
        <w:t>MCCH information acquisition by the UE</w:t>
      </w:r>
      <w:bookmarkEnd w:id="990"/>
      <w:bookmarkEnd w:id="991"/>
      <w:bookmarkEnd w:id="992"/>
      <w:bookmarkEnd w:id="993"/>
      <w:bookmarkEnd w:id="994"/>
      <w:bookmarkEnd w:id="995"/>
      <w:bookmarkEnd w:id="996"/>
      <w:bookmarkEnd w:id="997"/>
      <w:bookmarkEnd w:id="998"/>
      <w:bookmarkEnd w:id="999"/>
      <w:bookmarkEnd w:id="1000"/>
      <w:bookmarkEnd w:id="1001"/>
    </w:p>
    <w:p w14:paraId="4AEE2F9C" w14:textId="77777777" w:rsidR="00D158F3" w:rsidRDefault="00D158F3" w:rsidP="00D158F3">
      <w:bookmarkStart w:id="1002" w:name="_Toc36939248"/>
      <w:bookmarkStart w:id="1003" w:name="_Toc46480860"/>
      <w:bookmarkStart w:id="1004" w:name="_Toc36846595"/>
      <w:bookmarkStart w:id="1005" w:name="_Toc46482094"/>
      <w:bookmarkStart w:id="1006" w:name="_Toc29342401"/>
      <w:bookmarkStart w:id="1007" w:name="_Toc46483328"/>
      <w:bookmarkStart w:id="1008" w:name="_Toc37082228"/>
      <w:bookmarkStart w:id="1009" w:name="_Toc36566800"/>
      <w:bookmarkStart w:id="1010" w:name="_Toc29343540"/>
      <w:bookmarkStart w:id="1011" w:name="_Toc36810231"/>
      <w:bookmarkStart w:id="1012" w:name="_Toc67997134"/>
      <w:bookmarkStart w:id="1013" w:name="_Toc20487108"/>
      <w:r>
        <w:rPr>
          <w:lang w:eastAsia="zh-CN"/>
        </w:rPr>
        <w:t>An MBS capable UE interested to or receiving an MBS broadcast service shall:</w:t>
      </w:r>
    </w:p>
    <w:p w14:paraId="2EA540B3" w14:textId="77777777" w:rsidR="00D158F3" w:rsidRDefault="00D158F3" w:rsidP="00D158F3">
      <w:pPr>
        <w:pStyle w:val="B1"/>
        <w:rPr>
          <w:lang w:eastAsia="zh-CN"/>
        </w:rPr>
      </w:pPr>
      <w:r>
        <w:rPr>
          <w:lang w:eastAsia="zh-CN"/>
        </w:rPr>
        <w:t>1&gt;</w:t>
      </w:r>
      <w:r>
        <w:rPr>
          <w:lang w:eastAsia="zh-CN"/>
        </w:rPr>
        <w:tab/>
        <w:t>if the procedure is triggered by an MCCH information change notification:</w:t>
      </w:r>
    </w:p>
    <w:p w14:paraId="14AFE261" w14:textId="77777777" w:rsidR="00D158F3" w:rsidRDefault="00D158F3" w:rsidP="00D158F3">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3A8C646D" w14:textId="77777777" w:rsidR="00D158F3" w:rsidRDefault="00D158F3" w:rsidP="00D158F3">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36F5847D" w14:textId="77777777" w:rsidR="00D158F3" w:rsidRDefault="00D158F3" w:rsidP="00D158F3">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03E86F8E" w14:textId="77777777" w:rsidR="00D158F3" w:rsidRDefault="00D158F3" w:rsidP="00D158F3">
      <w:pPr>
        <w:pStyle w:val="4"/>
        <w:rPr>
          <w:lang w:eastAsia="zh-CN"/>
        </w:rPr>
      </w:pPr>
      <w:r>
        <w:rPr>
          <w:lang w:eastAsia="zh-CN"/>
        </w:rPr>
        <w:t>5.9.2.4</w:t>
      </w:r>
      <w:r>
        <w:rPr>
          <w:lang w:eastAsia="zh-CN"/>
        </w:rPr>
        <w:tab/>
        <w:t>Actions upon reception of the MBSBroadcastConfiguration message</w:t>
      </w:r>
      <w:bookmarkEnd w:id="1002"/>
      <w:bookmarkEnd w:id="1003"/>
      <w:bookmarkEnd w:id="1004"/>
      <w:bookmarkEnd w:id="1005"/>
      <w:bookmarkEnd w:id="1006"/>
      <w:bookmarkEnd w:id="1007"/>
      <w:bookmarkEnd w:id="1008"/>
      <w:bookmarkEnd w:id="1009"/>
      <w:bookmarkEnd w:id="1010"/>
      <w:bookmarkEnd w:id="1011"/>
      <w:bookmarkEnd w:id="1012"/>
      <w:bookmarkEnd w:id="1013"/>
    </w:p>
    <w:p w14:paraId="070C3A49" w14:textId="77777777" w:rsidR="00D158F3" w:rsidRDefault="00D158F3" w:rsidP="00D158F3">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7B24AFA0" w14:textId="77777777" w:rsidR="00D158F3" w:rsidRDefault="00D158F3" w:rsidP="00D158F3">
      <w:pPr>
        <w:pStyle w:val="3"/>
        <w:rPr>
          <w:lang w:eastAsia="zh-CN"/>
        </w:rPr>
      </w:pPr>
      <w:bookmarkStart w:id="1014" w:name="_Toc20487109"/>
      <w:bookmarkStart w:id="1015" w:name="_Toc29342402"/>
      <w:bookmarkStart w:id="1016" w:name="_Toc29343541"/>
      <w:bookmarkStart w:id="1017" w:name="_Toc46482095"/>
      <w:bookmarkStart w:id="1018" w:name="_Toc46483329"/>
      <w:bookmarkStart w:id="1019" w:name="_Toc36810232"/>
      <w:bookmarkStart w:id="1020" w:name="_Toc36939249"/>
      <w:bookmarkStart w:id="1021" w:name="_Toc46480861"/>
      <w:bookmarkStart w:id="1022" w:name="_Toc36566801"/>
      <w:bookmarkStart w:id="1023" w:name="_Toc36846596"/>
      <w:bookmarkStart w:id="1024" w:name="_Toc37082229"/>
      <w:bookmarkStart w:id="1025" w:name="_Toc67997135"/>
      <w:r>
        <w:rPr>
          <w:lang w:eastAsia="zh-CN"/>
        </w:rPr>
        <w:t>5.9.3</w:t>
      </w:r>
      <w:r>
        <w:rPr>
          <w:lang w:eastAsia="zh-CN"/>
        </w:rPr>
        <w:tab/>
      </w:r>
      <w:bookmarkEnd w:id="1014"/>
      <w:bookmarkEnd w:id="1015"/>
      <w:bookmarkEnd w:id="1016"/>
      <w:bookmarkEnd w:id="1017"/>
      <w:bookmarkEnd w:id="1018"/>
      <w:bookmarkEnd w:id="1019"/>
      <w:bookmarkEnd w:id="1020"/>
      <w:bookmarkEnd w:id="1021"/>
      <w:bookmarkEnd w:id="1022"/>
      <w:bookmarkEnd w:id="1023"/>
      <w:bookmarkEnd w:id="1024"/>
      <w:bookmarkEnd w:id="1025"/>
      <w:r>
        <w:rPr>
          <w:lang w:eastAsia="zh-CN"/>
        </w:rPr>
        <w:t>Broadcast MRB configuration</w:t>
      </w:r>
    </w:p>
    <w:p w14:paraId="4972744D" w14:textId="77777777" w:rsidR="00D158F3" w:rsidRDefault="00D158F3" w:rsidP="00D158F3">
      <w:pPr>
        <w:pStyle w:val="4"/>
        <w:rPr>
          <w:lang w:eastAsia="zh-CN"/>
        </w:rPr>
      </w:pPr>
      <w:bookmarkStart w:id="1026" w:name="_Toc20487110"/>
      <w:bookmarkStart w:id="1027" w:name="_Toc36939250"/>
      <w:bookmarkStart w:id="1028" w:name="_Toc36810233"/>
      <w:bookmarkStart w:id="1029" w:name="_Toc46480862"/>
      <w:bookmarkStart w:id="1030" w:name="_Toc37082230"/>
      <w:bookmarkStart w:id="1031" w:name="_Toc29342403"/>
      <w:bookmarkStart w:id="1032" w:name="_Toc36846597"/>
      <w:bookmarkStart w:id="1033" w:name="_Toc36566802"/>
      <w:bookmarkStart w:id="1034" w:name="_Toc29343542"/>
      <w:bookmarkStart w:id="1035" w:name="_Toc46483330"/>
      <w:bookmarkStart w:id="1036" w:name="_Toc67997136"/>
      <w:bookmarkStart w:id="1037" w:name="_Toc46482096"/>
      <w:r>
        <w:rPr>
          <w:lang w:eastAsia="zh-CN"/>
        </w:rPr>
        <w:t>5.9.3.1</w:t>
      </w:r>
      <w:r>
        <w:rPr>
          <w:lang w:eastAsia="zh-CN"/>
        </w:rPr>
        <w:tab/>
        <w:t>General</w:t>
      </w:r>
      <w:bookmarkEnd w:id="1026"/>
      <w:bookmarkEnd w:id="1027"/>
      <w:bookmarkEnd w:id="1028"/>
      <w:bookmarkEnd w:id="1029"/>
      <w:bookmarkEnd w:id="1030"/>
      <w:bookmarkEnd w:id="1031"/>
      <w:bookmarkEnd w:id="1032"/>
      <w:bookmarkEnd w:id="1033"/>
      <w:bookmarkEnd w:id="1034"/>
      <w:bookmarkEnd w:id="1035"/>
      <w:bookmarkEnd w:id="1036"/>
      <w:bookmarkEnd w:id="1037"/>
    </w:p>
    <w:p w14:paraId="46E48C75" w14:textId="77777777" w:rsidR="00D158F3" w:rsidRDefault="00D158F3" w:rsidP="00D158F3">
      <w:pPr>
        <w:rPr>
          <w:lang w:eastAsia="zh-CN"/>
        </w:rPr>
      </w:pPr>
      <w:bookmarkStart w:id="1038" w:name="OLE_LINK13"/>
      <w:bookmarkStart w:id="1039" w:name="_Toc36846598"/>
      <w:bookmarkStart w:id="1040" w:name="_Toc37082231"/>
      <w:bookmarkStart w:id="1041" w:name="_Toc67997137"/>
      <w:bookmarkStart w:id="1042" w:name="_Toc29343543"/>
      <w:bookmarkStart w:id="1043" w:name="_Toc36566803"/>
      <w:bookmarkStart w:id="1044" w:name="_Toc46482097"/>
      <w:bookmarkStart w:id="1045" w:name="_Toc36810234"/>
      <w:bookmarkStart w:id="1046" w:name="_Toc46480863"/>
      <w:bookmarkStart w:id="1047" w:name="_Toc46483331"/>
      <w:bookmarkStart w:id="1048" w:name="_Toc29342404"/>
      <w:bookmarkStart w:id="1049" w:name="_Toc36939251"/>
      <w:bookmarkStart w:id="1050" w:name="_Toc20487111"/>
      <w:r>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038"/>
      <w:r w:rsidRPr="00BB7E4C">
        <w:t xml:space="preserve"> </w:t>
      </w:r>
      <w:r>
        <w:t xml:space="preserve">with an active BWP with common search space configured by </w:t>
      </w:r>
      <w:r>
        <w:rPr>
          <w:i/>
        </w:rPr>
        <w:t>searchSpaceMTCH</w:t>
      </w:r>
      <w:r>
        <w:rPr>
          <w:lang w:eastAsia="zh-CN"/>
        </w:rPr>
        <w:t>.</w:t>
      </w:r>
    </w:p>
    <w:p w14:paraId="48ED4037" w14:textId="77777777" w:rsidR="00D158F3" w:rsidRDefault="00D158F3" w:rsidP="00D158F3">
      <w:pPr>
        <w:pStyle w:val="4"/>
        <w:rPr>
          <w:lang w:eastAsia="zh-CN"/>
        </w:rPr>
      </w:pPr>
      <w:r>
        <w:rPr>
          <w:lang w:eastAsia="zh-CN"/>
        </w:rPr>
        <w:lastRenderedPageBreak/>
        <w:t>5.9.3.2</w:t>
      </w:r>
      <w:r>
        <w:rPr>
          <w:lang w:eastAsia="zh-CN"/>
        </w:rPr>
        <w:tab/>
        <w:t>Initiation</w:t>
      </w:r>
      <w:bookmarkEnd w:id="1039"/>
      <w:bookmarkEnd w:id="1040"/>
      <w:bookmarkEnd w:id="1041"/>
      <w:bookmarkEnd w:id="1042"/>
      <w:bookmarkEnd w:id="1043"/>
      <w:bookmarkEnd w:id="1044"/>
      <w:bookmarkEnd w:id="1045"/>
      <w:bookmarkEnd w:id="1046"/>
      <w:bookmarkEnd w:id="1047"/>
      <w:bookmarkEnd w:id="1048"/>
      <w:bookmarkEnd w:id="1049"/>
      <w:bookmarkEnd w:id="1050"/>
    </w:p>
    <w:p w14:paraId="50C56468" w14:textId="77777777" w:rsidR="00D158F3" w:rsidRDefault="00D158F3" w:rsidP="00D158F3">
      <w:pPr>
        <w:rPr>
          <w:lang w:eastAsia="zh-CN"/>
        </w:rPr>
      </w:pPr>
      <w:bookmarkStart w:id="1051" w:name="_Toc46480864"/>
      <w:bookmarkStart w:id="1052" w:name="_Toc46483332"/>
      <w:bookmarkStart w:id="1053" w:name="_Toc37082232"/>
      <w:bookmarkStart w:id="1054" w:name="_Toc29342405"/>
      <w:bookmarkStart w:id="1055" w:name="_Toc29343544"/>
      <w:bookmarkStart w:id="1056" w:name="_Toc67997138"/>
      <w:bookmarkStart w:id="1057" w:name="_Toc36810235"/>
      <w:bookmarkStart w:id="1058" w:name="_Toc36846599"/>
      <w:bookmarkStart w:id="1059" w:name="_Toc20487112"/>
      <w:bookmarkStart w:id="1060" w:name="_Toc36939252"/>
      <w:bookmarkStart w:id="1061" w:name="_Toc36566804"/>
      <w:bookmarkStart w:id="1062"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3FA9CF3C" w14:textId="77777777" w:rsidR="00D158F3" w:rsidRDefault="00D158F3" w:rsidP="00D158F3">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70800863" w14:textId="77777777" w:rsidR="00D158F3" w:rsidRDefault="00D158F3" w:rsidP="00D158F3">
      <w:pPr>
        <w:pStyle w:val="4"/>
        <w:rPr>
          <w:lang w:eastAsia="zh-CN"/>
        </w:rPr>
      </w:pPr>
      <w:r>
        <w:rPr>
          <w:lang w:eastAsia="zh-CN"/>
        </w:rPr>
        <w:t>5.9.3.3</w:t>
      </w:r>
      <w:r>
        <w:rPr>
          <w:lang w:eastAsia="zh-CN"/>
        </w:rPr>
        <w:tab/>
      </w:r>
      <w:bookmarkEnd w:id="1051"/>
      <w:bookmarkEnd w:id="1052"/>
      <w:bookmarkEnd w:id="1053"/>
      <w:bookmarkEnd w:id="1054"/>
      <w:bookmarkEnd w:id="1055"/>
      <w:bookmarkEnd w:id="1056"/>
      <w:bookmarkEnd w:id="1057"/>
      <w:bookmarkEnd w:id="1058"/>
      <w:bookmarkEnd w:id="1059"/>
      <w:bookmarkEnd w:id="1060"/>
      <w:bookmarkEnd w:id="1061"/>
      <w:bookmarkEnd w:id="1062"/>
      <w:r>
        <w:rPr>
          <w:lang w:eastAsia="zh-CN"/>
        </w:rPr>
        <w:t>Broadcast MRB establishment</w:t>
      </w:r>
    </w:p>
    <w:p w14:paraId="7ACEA4C3" w14:textId="77777777" w:rsidR="00D158F3" w:rsidRDefault="00D158F3" w:rsidP="00D158F3">
      <w:pPr>
        <w:rPr>
          <w:lang w:eastAsia="zh-CN"/>
        </w:rPr>
      </w:pPr>
      <w:r>
        <w:rPr>
          <w:lang w:eastAsia="zh-CN"/>
        </w:rPr>
        <w:t>Upon a broadcast MRB establishment, the UE shall:</w:t>
      </w:r>
    </w:p>
    <w:p w14:paraId="6493D522" w14:textId="77777777" w:rsidR="00D158F3" w:rsidRDefault="00D158F3" w:rsidP="00D158F3">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166462C7" w14:textId="77777777" w:rsidR="00D158F3" w:rsidRDefault="00D158F3" w:rsidP="00D158F3">
      <w:pPr>
        <w:pStyle w:val="B1"/>
        <w:numPr>
          <w:ilvl w:val="0"/>
          <w:numId w:val="25"/>
        </w:numPr>
        <w:spacing w:line="259" w:lineRule="auto"/>
        <w:rPr>
          <w:lang w:eastAsia="zh-CN"/>
        </w:rPr>
      </w:pPr>
      <w:commentRangeStart w:id="1063"/>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commentRangeEnd w:id="1063"/>
      <w:r w:rsidR="005527D3">
        <w:rPr>
          <w:rStyle w:val="af1"/>
        </w:rPr>
        <w:commentReference w:id="1063"/>
      </w:r>
    </w:p>
    <w:p w14:paraId="242E3593" w14:textId="77777777" w:rsidR="00D158F3" w:rsidRDefault="00D158F3" w:rsidP="00D158F3">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p>
    <w:p w14:paraId="1BCA149B" w14:textId="77777777" w:rsidR="00D158F3" w:rsidRDefault="00D158F3" w:rsidP="00D158F3">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bookmarkStart w:id="1064" w:name="_Toc46483333"/>
      <w:bookmarkStart w:id="1065" w:name="_Toc20487113"/>
      <w:bookmarkStart w:id="1066" w:name="_Toc37082233"/>
      <w:bookmarkStart w:id="1067" w:name="_Toc36810236"/>
      <w:bookmarkStart w:id="1068" w:name="_Toc36939253"/>
      <w:bookmarkStart w:id="1069" w:name="_Toc29343545"/>
      <w:bookmarkStart w:id="1070" w:name="_Toc36846600"/>
      <w:bookmarkStart w:id="1071" w:name="_Toc46482099"/>
      <w:bookmarkStart w:id="1072" w:name="_Toc67997139"/>
      <w:bookmarkStart w:id="1073" w:name="_Toc36566805"/>
      <w:bookmarkStart w:id="1074" w:name="_Toc29342406"/>
      <w:bookmarkStart w:id="1075" w:name="_Toc46480865"/>
    </w:p>
    <w:p w14:paraId="32854DBC" w14:textId="77777777" w:rsidR="00D158F3" w:rsidRDefault="00D158F3" w:rsidP="00D158F3">
      <w:pPr>
        <w:pStyle w:val="B1"/>
      </w:pPr>
      <w:r>
        <w:t>1&gt;</w:t>
      </w:r>
      <w:r>
        <w:tab/>
      </w:r>
      <w:r w:rsidRPr="00A047D1">
        <w:t xml:space="preserve">if an SDAP </w:t>
      </w:r>
      <w:r w:rsidRPr="00A047D1">
        <w:rPr>
          <w:lang w:eastAsia="zh-CN"/>
        </w:rPr>
        <w:t>entity</w:t>
      </w:r>
      <w:r w:rsidRPr="00A047D1">
        <w:t xml:space="preserve"> with the received </w:t>
      </w:r>
      <w:r>
        <w:rPr>
          <w:i/>
        </w:rPr>
        <w:t>tmgi</w:t>
      </w:r>
      <w:r w:rsidRPr="00A047D1">
        <w:t xml:space="preserve"> does not exist</w:t>
      </w:r>
      <w:r>
        <w:t>:</w:t>
      </w:r>
    </w:p>
    <w:p w14:paraId="3F03ED74" w14:textId="77777777" w:rsidR="00D158F3" w:rsidRDefault="00D158F3" w:rsidP="00D158F3">
      <w:pPr>
        <w:pStyle w:val="B2"/>
      </w:pPr>
      <w:r>
        <w:t>2&gt;</w:t>
      </w:r>
      <w:r>
        <w:tab/>
        <w:t xml:space="preserve">establish an SDAP </w:t>
      </w:r>
      <w:r w:rsidRPr="00603665">
        <w:t>entity</w:t>
      </w:r>
      <w:r w:rsidRPr="00CC2205">
        <w:t xml:space="preserve"> </w:t>
      </w:r>
      <w:r w:rsidRPr="00A047D1">
        <w:t>as specified in TS 37.324 [24] clause 5.1.1</w:t>
      </w:r>
      <w:r>
        <w:t>.</w:t>
      </w:r>
    </w:p>
    <w:p w14:paraId="14B951E9" w14:textId="77777777" w:rsidR="00D158F3" w:rsidRDefault="00D158F3" w:rsidP="00D158F3">
      <w:pPr>
        <w:pStyle w:val="4"/>
        <w:rPr>
          <w:lang w:eastAsia="zh-CN"/>
        </w:rPr>
      </w:pPr>
      <w:r>
        <w:rPr>
          <w:lang w:eastAsia="zh-CN"/>
        </w:rPr>
        <w:t>5.9.3.4</w:t>
      </w:r>
      <w:r>
        <w:rPr>
          <w:lang w:eastAsia="zh-CN"/>
        </w:rPr>
        <w:tab/>
        <w:t>Broadcast MRB release</w:t>
      </w:r>
      <w:bookmarkEnd w:id="1064"/>
      <w:bookmarkEnd w:id="1065"/>
      <w:bookmarkEnd w:id="1066"/>
      <w:bookmarkEnd w:id="1067"/>
      <w:bookmarkEnd w:id="1068"/>
      <w:bookmarkEnd w:id="1069"/>
      <w:bookmarkEnd w:id="1070"/>
      <w:bookmarkEnd w:id="1071"/>
      <w:bookmarkEnd w:id="1072"/>
      <w:bookmarkEnd w:id="1073"/>
      <w:bookmarkEnd w:id="1074"/>
      <w:bookmarkEnd w:id="1075"/>
    </w:p>
    <w:p w14:paraId="24881829" w14:textId="77777777" w:rsidR="00D158F3" w:rsidRDefault="00D158F3" w:rsidP="00D158F3">
      <w:pPr>
        <w:rPr>
          <w:lang w:eastAsia="zh-CN"/>
        </w:rPr>
      </w:pPr>
      <w:r>
        <w:rPr>
          <w:lang w:eastAsia="zh-CN"/>
        </w:rPr>
        <w:t>Upon broadcast MRB release for MBS broadcast service, the UE shall:</w:t>
      </w:r>
    </w:p>
    <w:p w14:paraId="14139F6F" w14:textId="77777777" w:rsidR="00D158F3" w:rsidRDefault="00D158F3" w:rsidP="00D158F3">
      <w:pPr>
        <w:pStyle w:val="B1"/>
        <w:rPr>
          <w:lang w:eastAsia="zh-CN"/>
        </w:rPr>
      </w:pPr>
      <w:r>
        <w:rPr>
          <w:lang w:eastAsia="zh-CN"/>
        </w:rPr>
        <w:t>1&gt;</w:t>
      </w:r>
      <w:r>
        <w:rPr>
          <w:lang w:eastAsia="zh-CN"/>
        </w:rPr>
        <w:tab/>
        <w:t>release the PDCP entity, RLC entity as well as the related MAC and physical layer configuration;</w:t>
      </w:r>
    </w:p>
    <w:p w14:paraId="4FD82430" w14:textId="77777777" w:rsidR="00D158F3" w:rsidRDefault="00D158F3" w:rsidP="00D158F3">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31F12E7D" w14:textId="77777777" w:rsidR="00D158F3" w:rsidRDefault="00D158F3" w:rsidP="00D158F3">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0C913E37" w14:textId="77777777" w:rsidR="00D158F3" w:rsidRPr="008063DF" w:rsidRDefault="00D158F3" w:rsidP="00D158F3">
      <w:pPr>
        <w:pStyle w:val="B2"/>
        <w:rPr>
          <w:lang w:eastAsia="zh-CN"/>
        </w:rPr>
      </w:pPr>
      <w:r>
        <w:rPr>
          <w:lang w:eastAsia="zh-CN"/>
        </w:rPr>
        <w:t>2&gt;</w:t>
      </w:r>
      <w:r>
        <w:rPr>
          <w:lang w:eastAsia="zh-CN"/>
        </w:rPr>
        <w:tab/>
        <w:t xml:space="preserve">release the SDAP entity, </w:t>
      </w:r>
      <w:r w:rsidRPr="00A047D1">
        <w:t>as specified in TS 37.324 [24] clause 5.1.2</w:t>
      </w:r>
      <w:r>
        <w:t>.</w:t>
      </w:r>
    </w:p>
    <w:p w14:paraId="3B0C7E6D" w14:textId="77777777" w:rsidR="00D158F3" w:rsidRDefault="00D158F3" w:rsidP="00D158F3">
      <w:pPr>
        <w:pStyle w:val="3"/>
        <w:rPr>
          <w:lang w:eastAsia="zh-CN"/>
        </w:rPr>
      </w:pPr>
      <w:r>
        <w:rPr>
          <w:lang w:eastAsia="zh-CN"/>
        </w:rPr>
        <w:t>5.9.4</w:t>
      </w:r>
      <w:r>
        <w:rPr>
          <w:lang w:eastAsia="zh-CN"/>
        </w:rPr>
        <w:tab/>
        <w:t>MBS Interest Indication</w:t>
      </w:r>
    </w:p>
    <w:p w14:paraId="695AE925" w14:textId="77777777" w:rsidR="00D158F3" w:rsidRDefault="00D158F3" w:rsidP="00D158F3">
      <w:pPr>
        <w:pStyle w:val="4"/>
        <w:rPr>
          <w:lang w:eastAsia="zh-CN"/>
        </w:rPr>
      </w:pPr>
      <w:r>
        <w:rPr>
          <w:lang w:eastAsia="zh-CN"/>
        </w:rPr>
        <w:t>5.9.4.1</w:t>
      </w:r>
      <w:r>
        <w:rPr>
          <w:lang w:eastAsia="zh-CN"/>
        </w:rPr>
        <w:tab/>
        <w:t>General</w:t>
      </w:r>
    </w:p>
    <w:p w14:paraId="5FAF3091" w14:textId="77777777" w:rsidR="00D158F3" w:rsidRDefault="00D158F3" w:rsidP="00D158F3">
      <w:pPr>
        <w:pStyle w:val="TH"/>
      </w:pPr>
      <w:r>
        <w:object w:dxaOrig="3735" w:dyaOrig="2055" w14:anchorId="21331B0C">
          <v:shape id="_x0000_i1089" type="#_x0000_t75" style="width:186.5pt;height:101.5pt" o:ole="">
            <v:imagedata r:id="rId142" o:title=""/>
          </v:shape>
          <o:OLEObject Type="Embed" ProgID="Mscgen.Chart" ShapeID="_x0000_i1089" DrawAspect="Content" ObjectID="_1710994608" r:id="rId143"/>
        </w:object>
      </w:r>
    </w:p>
    <w:p w14:paraId="5EE71BBE" w14:textId="77777777" w:rsidR="00D158F3" w:rsidRDefault="00D158F3" w:rsidP="00D158F3">
      <w:pPr>
        <w:pStyle w:val="TF"/>
        <w:rPr>
          <w:lang w:eastAsia="zh-CN"/>
        </w:rPr>
      </w:pPr>
      <w:r>
        <w:rPr>
          <w:lang w:eastAsia="zh-CN"/>
        </w:rPr>
        <w:t>Figure 5.9.4.1-1: MBS Interest Indication</w:t>
      </w:r>
    </w:p>
    <w:p w14:paraId="63202588" w14:textId="77777777" w:rsidR="00D158F3" w:rsidRPr="000047C3" w:rsidRDefault="00D158F3" w:rsidP="00D158F3">
      <w:pPr>
        <w:rPr>
          <w:lang w:eastAsia="zh-CN"/>
        </w:rPr>
      </w:pPr>
      <w:r>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634CC69E" w14:textId="77777777" w:rsidR="00D158F3" w:rsidRDefault="00D158F3" w:rsidP="00D158F3">
      <w:pPr>
        <w:pStyle w:val="4"/>
      </w:pPr>
      <w:bookmarkStart w:id="1076" w:name="_Toc46480846"/>
      <w:bookmarkStart w:id="1077" w:name="_Toc46483314"/>
      <w:bookmarkStart w:id="1078" w:name="_Toc37082214"/>
      <w:bookmarkStart w:id="1079" w:name="_Toc67997120"/>
      <w:bookmarkStart w:id="1080" w:name="_Toc36566786"/>
      <w:bookmarkStart w:id="1081" w:name="_Toc36939234"/>
      <w:bookmarkStart w:id="1082" w:name="_Toc46482080"/>
      <w:bookmarkStart w:id="1083" w:name="_Toc36810217"/>
      <w:bookmarkStart w:id="1084" w:name="_Toc29343526"/>
      <w:bookmarkStart w:id="1085" w:name="_Toc36846581"/>
      <w:bookmarkStart w:id="1086" w:name="_Toc29342387"/>
      <w:bookmarkStart w:id="1087" w:name="_Toc20487095"/>
      <w:r>
        <w:lastRenderedPageBreak/>
        <w:t>5.9.4.2</w:t>
      </w:r>
      <w:r>
        <w:tab/>
        <w:t>Initiation</w:t>
      </w:r>
      <w:bookmarkEnd w:id="1076"/>
      <w:bookmarkEnd w:id="1077"/>
      <w:bookmarkEnd w:id="1078"/>
      <w:bookmarkEnd w:id="1079"/>
      <w:bookmarkEnd w:id="1080"/>
      <w:bookmarkEnd w:id="1081"/>
      <w:bookmarkEnd w:id="1082"/>
      <w:bookmarkEnd w:id="1083"/>
      <w:bookmarkEnd w:id="1084"/>
      <w:bookmarkEnd w:id="1085"/>
      <w:bookmarkEnd w:id="1086"/>
      <w:bookmarkEnd w:id="1087"/>
    </w:p>
    <w:p w14:paraId="136C910A" w14:textId="77777777" w:rsidR="00D158F3" w:rsidRDefault="00D158F3" w:rsidP="00D158F3">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14:paraId="4704E6DA" w14:textId="77777777" w:rsidR="00D158F3" w:rsidRDefault="00D158F3" w:rsidP="00D158F3">
      <w:r>
        <w:t>Upon initiating the procedure, the UE shall:</w:t>
      </w:r>
    </w:p>
    <w:p w14:paraId="22191835" w14:textId="77777777" w:rsidR="00D158F3" w:rsidRDefault="00D158F3" w:rsidP="00D158F3">
      <w:pPr>
        <w:pStyle w:val="B1"/>
      </w:pPr>
      <w:r>
        <w:t>1&gt;</w:t>
      </w:r>
      <w:r>
        <w:tab/>
        <w:t xml:space="preserve">if </w:t>
      </w:r>
      <w:r>
        <w:rPr>
          <w:i/>
        </w:rPr>
        <w:t>SIB21</w:t>
      </w:r>
      <w:r>
        <w:t xml:space="preserve"> is provided by the PCell:</w:t>
      </w:r>
    </w:p>
    <w:p w14:paraId="37C26905" w14:textId="77777777" w:rsidR="00D158F3" w:rsidRDefault="00D158F3" w:rsidP="00D158F3">
      <w:pPr>
        <w:pStyle w:val="B2"/>
      </w:pPr>
      <w:r>
        <w:t>2&gt;</w:t>
      </w:r>
      <w:r>
        <w:tab/>
        <w:t xml:space="preserve">ensure having a valid version of </w:t>
      </w:r>
      <w:r>
        <w:rPr>
          <w:i/>
          <w:iCs/>
        </w:rPr>
        <w:t>SIB21</w:t>
      </w:r>
      <w:r>
        <w:t xml:space="preserve"> for the PCell;</w:t>
      </w:r>
    </w:p>
    <w:p w14:paraId="3843AE66" w14:textId="77777777" w:rsidR="00D158F3" w:rsidRDefault="00D158F3" w:rsidP="00D158F3">
      <w:pPr>
        <w:pStyle w:val="B2"/>
      </w:pPr>
      <w:r>
        <w:t>2&gt;</w:t>
      </w:r>
      <w:r>
        <w:tab/>
        <w:t>if the UE did not transmit MBS Interest Indication since last entering RRC_CONNECTED state; or</w:t>
      </w:r>
    </w:p>
    <w:p w14:paraId="178640C5" w14:textId="77777777" w:rsidR="00D158F3" w:rsidRDefault="00D158F3" w:rsidP="00D158F3">
      <w:pPr>
        <w:pStyle w:val="B2"/>
      </w:pPr>
      <w:commentRangeStart w:id="1088"/>
      <w:r>
        <w:t>2&gt;</w:t>
      </w:r>
      <w:r>
        <w:tab/>
        <w:t xml:space="preserve">if since the last time the UE transmitted an MBS Interest Indication, the UE connected to a PCell not broadcasting </w:t>
      </w:r>
      <w:r>
        <w:rPr>
          <w:i/>
        </w:rPr>
        <w:t>SIB21</w:t>
      </w:r>
      <w:r>
        <w:t>:</w:t>
      </w:r>
      <w:commentRangeEnd w:id="1088"/>
      <w:r w:rsidR="005527D3">
        <w:rPr>
          <w:rStyle w:val="af1"/>
        </w:rPr>
        <w:commentReference w:id="1088"/>
      </w:r>
    </w:p>
    <w:p w14:paraId="146F8482" w14:textId="77777777" w:rsidR="00D158F3" w:rsidRDefault="00D158F3" w:rsidP="00D158F3">
      <w:pPr>
        <w:pStyle w:val="B3"/>
      </w:pPr>
      <w:r>
        <w:t>3&gt;</w:t>
      </w:r>
      <w:r>
        <w:tab/>
        <w:t>if the set of MBS broadcast frequencies of interest, determined in accordance with 5.9.4.3, is not empty:</w:t>
      </w:r>
    </w:p>
    <w:p w14:paraId="153B38E2" w14:textId="77777777" w:rsidR="00D158F3" w:rsidRDefault="00D158F3" w:rsidP="00D158F3">
      <w:pPr>
        <w:pStyle w:val="B4"/>
      </w:pPr>
      <w:r>
        <w:t>4&gt;</w:t>
      </w:r>
      <w:r>
        <w:tab/>
        <w:t xml:space="preserve">set the contents of MBS Interest Indication according to 5.9.4.5 and initiate transmission of the </w:t>
      </w:r>
      <w:r w:rsidRPr="00CB10B9">
        <w:rPr>
          <w:i/>
        </w:rPr>
        <w:t>MBSInterestIndication</w:t>
      </w:r>
      <w:r>
        <w:t xml:space="preserve"> message;</w:t>
      </w:r>
    </w:p>
    <w:p w14:paraId="1C01FEC9" w14:textId="77777777" w:rsidR="00D158F3" w:rsidRDefault="00D158F3" w:rsidP="00D158F3">
      <w:pPr>
        <w:pStyle w:val="B2"/>
      </w:pPr>
      <w:r>
        <w:t>2&gt;</w:t>
      </w:r>
      <w:r>
        <w:tab/>
        <w:t>else:</w:t>
      </w:r>
    </w:p>
    <w:p w14:paraId="13981FD7" w14:textId="77777777" w:rsidR="00D158F3" w:rsidRDefault="00D158F3" w:rsidP="00D158F3">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4E0A4522" w14:textId="77777777" w:rsidR="00D158F3" w:rsidRDefault="00D158F3" w:rsidP="00D158F3">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7B0B14DF" w14:textId="77777777" w:rsidR="00D158F3" w:rsidRDefault="00D158F3" w:rsidP="00D158F3">
      <w:pPr>
        <w:pStyle w:val="B4"/>
      </w:pPr>
      <w:r>
        <w:t>4&gt;</w:t>
      </w:r>
      <w:r>
        <w:tab/>
        <w:t xml:space="preserve">set the contents of MBS Interest Indication according to 5.9.4.5 and initiate transmission of the </w:t>
      </w:r>
      <w:r w:rsidRPr="00CB10B9">
        <w:rPr>
          <w:i/>
        </w:rPr>
        <w:t>MBSInterestIndication</w:t>
      </w:r>
      <w:r>
        <w:t xml:space="preserve"> message;</w:t>
      </w:r>
    </w:p>
    <w:p w14:paraId="732CA1F3" w14:textId="77777777" w:rsidR="00D158F3" w:rsidRDefault="00D158F3" w:rsidP="00D158F3">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124DD9B2" w14:textId="77777777" w:rsidR="00D158F3" w:rsidRDefault="00D158F3" w:rsidP="00D158F3">
      <w:pPr>
        <w:pStyle w:val="B3"/>
        <w:rPr>
          <w:lang w:eastAsia="zh-CN"/>
        </w:rPr>
      </w:pPr>
      <w:commentRangeStart w:id="1089"/>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090"/>
      <w:r>
        <w:rPr>
          <w:lang w:eastAsia="zh-CN"/>
        </w:rPr>
        <w:t>PCell</w:t>
      </w:r>
      <w:commentRangeEnd w:id="1090"/>
      <w:r w:rsidR="00427B8E">
        <w:rPr>
          <w:rStyle w:val="af1"/>
        </w:rPr>
        <w:commentReference w:id="1090"/>
      </w:r>
      <w:r>
        <w:rPr>
          <w:lang w:eastAsia="zh-CN"/>
        </w:rPr>
        <w:t>:</w:t>
      </w:r>
      <w:commentRangeEnd w:id="1089"/>
      <w:r w:rsidR="005527D3">
        <w:rPr>
          <w:rStyle w:val="af1"/>
        </w:rPr>
        <w:commentReference w:id="1089"/>
      </w:r>
    </w:p>
    <w:p w14:paraId="4FA5433A" w14:textId="77777777" w:rsidR="00D158F3" w:rsidRDefault="00D158F3" w:rsidP="00D158F3">
      <w:pPr>
        <w:pStyle w:val="B4"/>
        <w:rPr>
          <w:lang w:eastAsia="zh-CN"/>
        </w:rPr>
      </w:pPr>
      <w:commentRangeStart w:id="1091"/>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End w:id="1091"/>
      <w:r w:rsidR="005527D3">
        <w:rPr>
          <w:rStyle w:val="af1"/>
        </w:rPr>
        <w:commentReference w:id="1091"/>
      </w:r>
    </w:p>
    <w:p w14:paraId="1210DF71" w14:textId="77777777" w:rsidR="00D158F3" w:rsidRDefault="00D158F3" w:rsidP="00D158F3">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2C589D96" w14:textId="77777777" w:rsidR="00D158F3" w:rsidRDefault="00D158F3" w:rsidP="00D158F3">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sidRPr="005818A2">
        <w:rPr>
          <w:i/>
          <w:lang w:eastAsia="zh-CN"/>
        </w:rPr>
        <w:t>MBSInterestIndication</w:t>
      </w:r>
      <w:r>
        <w:rPr>
          <w:lang w:eastAsia="zh-CN"/>
        </w:rPr>
        <w:t xml:space="preserve"> message.</w:t>
      </w:r>
    </w:p>
    <w:p w14:paraId="5EA24B6C" w14:textId="77777777" w:rsidR="00D158F3" w:rsidRDefault="00D158F3" w:rsidP="00D158F3">
      <w:pPr>
        <w:pStyle w:val="4"/>
      </w:pPr>
      <w:r>
        <w:t>5.9.4.3</w:t>
      </w:r>
      <w:r>
        <w:tab/>
        <w:t>MBS frequencies of interest determination</w:t>
      </w:r>
    </w:p>
    <w:p w14:paraId="13345676" w14:textId="77777777" w:rsidR="00D158F3" w:rsidRDefault="00D158F3" w:rsidP="00D158F3">
      <w:r>
        <w:t>The UE shall:</w:t>
      </w:r>
    </w:p>
    <w:p w14:paraId="59E5B9BE" w14:textId="77777777" w:rsidR="00D158F3" w:rsidRDefault="00D158F3" w:rsidP="00D158F3">
      <w:pPr>
        <w:pStyle w:val="B1"/>
      </w:pPr>
      <w:r>
        <w:t>1&gt;</w:t>
      </w:r>
      <w:r>
        <w:tab/>
        <w:t>consider a frequency to be part of the MBS frequencies of interest if the following conditions are met:</w:t>
      </w:r>
    </w:p>
    <w:p w14:paraId="5D1395CC" w14:textId="77777777" w:rsidR="00D158F3" w:rsidRDefault="00D158F3" w:rsidP="00D158F3">
      <w:pPr>
        <w:pStyle w:val="B2"/>
      </w:pPr>
      <w:r>
        <w:t>2&gt;</w:t>
      </w:r>
      <w:r>
        <w:tab/>
        <w:t>at least one MBS session the UE is receiving or interested to receive via a broadcast MRB is ongoing or about to start; and</w:t>
      </w:r>
    </w:p>
    <w:p w14:paraId="5366A2E7" w14:textId="77777777" w:rsidR="00D158F3" w:rsidRDefault="00D158F3" w:rsidP="00D158F3">
      <w:pPr>
        <w:pStyle w:val="NO"/>
      </w:pPr>
      <w:r>
        <w:t>NOTE 1:</w:t>
      </w:r>
      <w:r>
        <w:tab/>
        <w:t xml:space="preserve">The UE </w:t>
      </w:r>
      <w:r w:rsidRPr="00514EC7">
        <w:t>may</w:t>
      </w:r>
      <w:r>
        <w:t xml:space="preserve"> determine whether the session is ongoing from the start and stop time indicated in the User Service Description (USD), see TS 38.300 [2] or TS 23.247 [67].</w:t>
      </w:r>
    </w:p>
    <w:p w14:paraId="2384520F" w14:textId="77777777" w:rsidR="00D158F3" w:rsidRDefault="00D158F3" w:rsidP="00D158F3">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264CD0A2" w14:textId="77777777" w:rsidR="00D158F3" w:rsidRDefault="00D158F3" w:rsidP="00D158F3">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6BEC9FC1" w14:textId="77777777" w:rsidR="00D158F3" w:rsidRDefault="00D158F3" w:rsidP="00D158F3">
      <w:pPr>
        <w:pStyle w:val="B2"/>
      </w:pPr>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6FB9A533" w14:textId="77777777" w:rsidR="00D158F3" w:rsidRPr="00EE66B2" w:rsidRDefault="00D158F3" w:rsidP="00D158F3">
      <w:pPr>
        <w:pStyle w:val="NO"/>
        <w:rPr>
          <w:rFonts w:eastAsia="宋体"/>
        </w:rPr>
      </w:pPr>
      <w:r>
        <w:rPr>
          <w:rFonts w:eastAsia="宋体"/>
        </w:rPr>
        <w:t>NOTE 3:</w:t>
      </w:r>
      <w:r>
        <w:rPr>
          <w:rFonts w:eastAsia="宋体"/>
        </w:rPr>
        <w:tab/>
      </w:r>
      <w:r w:rsidRPr="00EE66B2">
        <w:rPr>
          <w:rFonts w:eastAsia="宋体"/>
        </w:rPr>
        <w:t>When</w:t>
      </w:r>
      <w:r>
        <w:rPr>
          <w:rFonts w:eastAsia="宋体"/>
        </w:rPr>
        <w:t xml:space="preserve"> evaluating whether </w:t>
      </w:r>
      <w:r>
        <w:t xml:space="preserve">the UE is capable of simultaneously receiving </w:t>
      </w:r>
      <w:r>
        <w:rPr>
          <w:lang w:eastAsia="zh-CN"/>
        </w:rPr>
        <w:t xml:space="preserve">broadcast MRBs on </w:t>
      </w:r>
      <w:r>
        <w:t>the set of MBS frequencies of interest</w:t>
      </w:r>
      <w:r w:rsidRPr="00EE66B2">
        <w:rPr>
          <w:rFonts w:eastAsia="宋体"/>
        </w:rPr>
        <w:t xml:space="preserve">, the UE does not take into account </w:t>
      </w:r>
      <w:r>
        <w:rPr>
          <w:rFonts w:eastAsia="宋体"/>
        </w:rPr>
        <w:t>the serving frequencies that it is</w:t>
      </w:r>
      <w:r w:rsidRPr="00EE66B2">
        <w:rPr>
          <w:rFonts w:eastAsia="宋体"/>
        </w:rPr>
        <w:t xml:space="preserve"> currently configured </w:t>
      </w:r>
      <w:r>
        <w:rPr>
          <w:rFonts w:eastAsia="宋体"/>
        </w:rPr>
        <w:t xml:space="preserve">with </w:t>
      </w:r>
      <w:r w:rsidRPr="00EE66B2">
        <w:rPr>
          <w:rFonts w:eastAsia="宋体"/>
        </w:rPr>
        <w:t xml:space="preserve">i.e. </w:t>
      </w:r>
      <w:r>
        <w:rPr>
          <w:rFonts w:eastAsia="宋体"/>
        </w:rPr>
        <w:t>the UE</w:t>
      </w:r>
      <w:r w:rsidRPr="00EE66B2">
        <w:rPr>
          <w:rFonts w:eastAsia="宋体"/>
        </w:rPr>
        <w:t xml:space="preserve"> only considers MBS frequencies it is interested to receive regardless of whether these can be received together with t</w:t>
      </w:r>
      <w:r>
        <w:rPr>
          <w:rFonts w:eastAsia="宋体"/>
        </w:rPr>
        <w:t>he current serving cells or not.</w:t>
      </w:r>
    </w:p>
    <w:p w14:paraId="4003798F" w14:textId="77777777" w:rsidR="00D158F3" w:rsidRDefault="00D158F3" w:rsidP="00D158F3">
      <w:pPr>
        <w:pStyle w:val="4"/>
      </w:pPr>
      <w:r>
        <w:t>5.9.4.4</w:t>
      </w:r>
      <w:r>
        <w:tab/>
        <w:t>MBS services of interest determination</w:t>
      </w:r>
    </w:p>
    <w:p w14:paraId="605B294E" w14:textId="77777777" w:rsidR="00D158F3" w:rsidRDefault="00D158F3" w:rsidP="00D158F3">
      <w:r>
        <w:t>The UE shall:</w:t>
      </w:r>
    </w:p>
    <w:p w14:paraId="244C84AE" w14:textId="77777777" w:rsidR="00D158F3" w:rsidRDefault="00D158F3" w:rsidP="00D158F3">
      <w:pPr>
        <w:pStyle w:val="B1"/>
      </w:pPr>
      <w:r>
        <w:t>1&gt;</w:t>
      </w:r>
      <w:r>
        <w:tab/>
        <w:t>consider an MBS service to be part of the MBS services of interest if the following conditions are met:</w:t>
      </w:r>
    </w:p>
    <w:p w14:paraId="268ADDE8" w14:textId="77777777" w:rsidR="00D158F3" w:rsidRDefault="00D158F3" w:rsidP="00D158F3">
      <w:pPr>
        <w:pStyle w:val="B2"/>
      </w:pPr>
      <w:r>
        <w:t>2&gt;</w:t>
      </w:r>
      <w:r>
        <w:tab/>
        <w:t>the UE is receiving or interested to receive this service via a broadcast MRB; and</w:t>
      </w:r>
    </w:p>
    <w:p w14:paraId="386FC6D4" w14:textId="77777777" w:rsidR="00D158F3" w:rsidRDefault="00D158F3" w:rsidP="00D158F3">
      <w:pPr>
        <w:pStyle w:val="B2"/>
      </w:pPr>
      <w:r>
        <w:t>2&gt;</w:t>
      </w:r>
      <w:r>
        <w:tab/>
        <w:t>the session of this service is ongoing or about to start; and</w:t>
      </w:r>
    </w:p>
    <w:p w14:paraId="332B79AD" w14:textId="77777777" w:rsidR="00D158F3" w:rsidRDefault="00D158F3" w:rsidP="00D158F3">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25E7A057" w14:textId="77777777" w:rsidR="00D158F3" w:rsidRDefault="00D158F3" w:rsidP="00D158F3">
      <w:pPr>
        <w:pStyle w:val="NO"/>
      </w:pPr>
      <w:r>
        <w:t>NOTE:</w:t>
      </w:r>
      <w:r>
        <w:tab/>
        <w:t>The UE may determine whether the session is ongoing from the start and stop time indicated in the User Service Description (USD), see TS 38.300 [2] or TS 23.247 [67].</w:t>
      </w:r>
    </w:p>
    <w:p w14:paraId="41FEEFD0" w14:textId="77777777" w:rsidR="00D158F3" w:rsidRDefault="00D158F3" w:rsidP="00D158F3">
      <w:pPr>
        <w:pStyle w:val="4"/>
      </w:pPr>
      <w:bookmarkStart w:id="1092" w:name="_MON_1400506224"/>
      <w:bookmarkStart w:id="1093" w:name="_MON_1400506229"/>
      <w:bookmarkStart w:id="1094" w:name="_MON_1398090240"/>
      <w:bookmarkStart w:id="1095" w:name="_MON_1400506198"/>
      <w:bookmarkStart w:id="1096" w:name="_MON_1401530775"/>
      <w:bookmarkEnd w:id="1092"/>
      <w:bookmarkEnd w:id="1093"/>
      <w:bookmarkEnd w:id="1094"/>
      <w:bookmarkEnd w:id="1095"/>
      <w:bookmarkEnd w:id="1096"/>
      <w:r>
        <w:t>5.9.4.5</w:t>
      </w:r>
      <w:r>
        <w:tab/>
        <w:t xml:space="preserve">Setting of the contents of </w:t>
      </w:r>
      <w:r>
        <w:rPr>
          <w:lang w:eastAsia="zh-CN"/>
        </w:rPr>
        <w:t>MBS Interest Indication</w:t>
      </w:r>
    </w:p>
    <w:p w14:paraId="6C42DFF8" w14:textId="77777777" w:rsidR="00D158F3" w:rsidRDefault="00D158F3" w:rsidP="00D158F3">
      <w:r>
        <w:t xml:space="preserve">The UE shall set the contents of the </w:t>
      </w:r>
      <w:r w:rsidRPr="00F77F63">
        <w:t>MBS Interest Indication</w:t>
      </w:r>
      <w:r>
        <w:t xml:space="preserve"> as follows:</w:t>
      </w:r>
    </w:p>
    <w:p w14:paraId="5C970C07" w14:textId="77777777" w:rsidR="00D158F3" w:rsidRDefault="00D158F3" w:rsidP="00D158F3">
      <w:pPr>
        <w:pStyle w:val="B1"/>
      </w:pPr>
      <w:r>
        <w:t>1&gt;</w:t>
      </w:r>
      <w:r>
        <w:tab/>
        <w:t>if the set of MBS frequencies of interest, determined in accordance with 5.9.4.3, is not empty:</w:t>
      </w:r>
    </w:p>
    <w:p w14:paraId="29B547C7" w14:textId="77777777" w:rsidR="00D158F3" w:rsidRDefault="00D158F3" w:rsidP="00D158F3">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2A8F71F7" w14:textId="77777777" w:rsidR="00D158F3" w:rsidRDefault="00D158F3" w:rsidP="00D158F3">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5C13CDF2" w14:textId="77777777" w:rsidR="00D158F3" w:rsidRDefault="00D158F3" w:rsidP="00D158F3">
      <w:pPr>
        <w:pStyle w:val="NO"/>
        <w:rPr>
          <w:lang w:eastAsia="zh-CN"/>
        </w:rPr>
      </w:pPr>
      <w:r>
        <w:t>NOTE:</w:t>
      </w:r>
      <w:r>
        <w:tab/>
        <w:t xml:space="preserve">If the UE </w:t>
      </w:r>
      <w:r w:rsidRPr="00A2352D">
        <w:t>prioritises</w:t>
      </w:r>
      <w:r>
        <w:t xml:space="preserve"> MBS reception and unicast data cannot be supported because of congestion on the MBS carrier(s), NG-RAN may for example initiate release of unicast bearers.</w:t>
      </w:r>
    </w:p>
    <w:p w14:paraId="7ED0A61C" w14:textId="77777777" w:rsidR="00D158F3" w:rsidRDefault="00D158F3" w:rsidP="00D158F3">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25818146" w14:textId="77777777" w:rsidR="00D158F3" w:rsidRPr="00D27132" w:rsidRDefault="00D158F3" w:rsidP="00D158F3">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74493311" w14:textId="77777777" w:rsidR="00D158F3" w:rsidRPr="00D27132" w:rsidRDefault="00D158F3" w:rsidP="00D158F3">
      <w:pPr>
        <w:overflowPunct/>
        <w:autoSpaceDE/>
        <w:autoSpaceDN/>
        <w:adjustRightInd/>
        <w:spacing w:after="0"/>
        <w:sectPr w:rsidR="00D158F3" w:rsidRPr="00D27132" w:rsidSect="002B26CF">
          <w:headerReference w:type="even" r:id="rId144"/>
          <w:headerReference w:type="default" r:id="rId145"/>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27132" w:rsidRDefault="00394471" w:rsidP="00394471">
      <w:pPr>
        <w:pStyle w:val="1"/>
      </w:pPr>
      <w:r w:rsidRPr="00D27132">
        <w:lastRenderedPageBreak/>
        <w:t>6</w:t>
      </w:r>
      <w:r w:rsidRPr="00D27132">
        <w:tab/>
        <w:t>Protocol data units, formats and parameters (ASN.1)</w:t>
      </w:r>
      <w:bookmarkEnd w:id="1"/>
      <w:bookmarkEnd w:id="2"/>
    </w:p>
    <w:p w14:paraId="3D67480F" w14:textId="77777777" w:rsidR="00394471" w:rsidRPr="00D27132" w:rsidRDefault="00394471" w:rsidP="00394471">
      <w:pPr>
        <w:pStyle w:val="2"/>
      </w:pPr>
      <w:bookmarkStart w:id="1097" w:name="_Toc60777074"/>
      <w:bookmarkStart w:id="1098" w:name="_Toc90650946"/>
      <w:r w:rsidRPr="00D27132">
        <w:t>6.1</w:t>
      </w:r>
      <w:r w:rsidRPr="00D27132">
        <w:tab/>
        <w:t>General</w:t>
      </w:r>
      <w:bookmarkEnd w:id="1097"/>
      <w:bookmarkEnd w:id="1098"/>
    </w:p>
    <w:p w14:paraId="3E443992" w14:textId="77777777" w:rsidR="00394471" w:rsidRPr="00D27132" w:rsidRDefault="00394471" w:rsidP="00394471">
      <w:pPr>
        <w:pStyle w:val="3"/>
      </w:pPr>
      <w:bookmarkStart w:id="1099" w:name="_Toc60777075"/>
      <w:bookmarkStart w:id="1100" w:name="_Toc90650947"/>
      <w:r w:rsidRPr="00D27132">
        <w:t>6.1.1</w:t>
      </w:r>
      <w:r w:rsidRPr="00D27132">
        <w:tab/>
        <w:t>Introduction</w:t>
      </w:r>
      <w:bookmarkEnd w:id="1099"/>
      <w:bookmarkEnd w:id="1100"/>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3"/>
      </w:pPr>
      <w:bookmarkStart w:id="1101" w:name="_Toc60777076"/>
      <w:bookmarkStart w:id="1102" w:name="_Toc90650948"/>
      <w:r w:rsidRPr="00D27132">
        <w:t>6.1.2</w:t>
      </w:r>
      <w:r w:rsidRPr="00D27132">
        <w:tab/>
        <w:t>Need codes and conditions for optional downlink fields</w:t>
      </w:r>
      <w:bookmarkEnd w:id="1101"/>
      <w:bookmarkEnd w:id="1102"/>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r w:rsidRPr="00D2713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r w:rsidRPr="00D2713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behavior performed upon receiving a message with the field absent (and not if field description or procedure specifies the UE behavior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In this version of the specification, the condition tags CondC and CondM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lastRenderedPageBreak/>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3"/>
      </w:pPr>
      <w:bookmarkStart w:id="1103" w:name="_Toc60777077"/>
      <w:bookmarkStart w:id="1104" w:name="_Toc90650949"/>
      <w:r w:rsidRPr="00D27132">
        <w:t>6.1.3</w:t>
      </w:r>
      <w:r w:rsidRPr="00D27132">
        <w:tab/>
        <w:t>General rules</w:t>
      </w:r>
      <w:bookmarkEnd w:id="1103"/>
      <w:bookmarkEnd w:id="1104"/>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2"/>
      </w:pPr>
      <w:bookmarkStart w:id="1105" w:name="_Toc60777078"/>
      <w:bookmarkStart w:id="1106" w:name="_Toc90650950"/>
      <w:r w:rsidRPr="00D27132">
        <w:t>6.2</w:t>
      </w:r>
      <w:r w:rsidRPr="00D27132">
        <w:tab/>
        <w:t>RRC messages</w:t>
      </w:r>
      <w:bookmarkEnd w:id="1105"/>
      <w:bookmarkEnd w:id="1106"/>
    </w:p>
    <w:p w14:paraId="4BEF3DEF" w14:textId="77777777" w:rsidR="00394471" w:rsidRPr="00D27132" w:rsidRDefault="00394471" w:rsidP="00394471">
      <w:pPr>
        <w:pStyle w:val="3"/>
      </w:pPr>
      <w:bookmarkStart w:id="1107" w:name="_Toc60777079"/>
      <w:bookmarkStart w:id="1108" w:name="_Toc90650951"/>
      <w:r w:rsidRPr="00D27132">
        <w:t>6.2.1</w:t>
      </w:r>
      <w:r w:rsidRPr="00D27132">
        <w:tab/>
        <w:t>General message structure</w:t>
      </w:r>
      <w:bookmarkEnd w:id="1107"/>
      <w:bookmarkEnd w:id="1108"/>
    </w:p>
    <w:p w14:paraId="3427D59D" w14:textId="77777777" w:rsidR="00394471" w:rsidRPr="00D27132" w:rsidRDefault="00394471" w:rsidP="00394471">
      <w:pPr>
        <w:pStyle w:val="4"/>
        <w:rPr>
          <w:i/>
          <w:iCs/>
          <w:noProof/>
          <w:lang w:eastAsia="zh-CN"/>
        </w:rPr>
      </w:pPr>
      <w:bookmarkStart w:id="1109" w:name="_Toc60777080"/>
      <w:bookmarkStart w:id="1110" w:name="_Toc90650952"/>
      <w:r w:rsidRPr="00D27132">
        <w:rPr>
          <w:i/>
          <w:iCs/>
          <w:lang w:eastAsia="zh-CN"/>
        </w:rPr>
        <w:t>–</w:t>
      </w:r>
      <w:r w:rsidRPr="00D27132">
        <w:rPr>
          <w:i/>
          <w:iCs/>
          <w:lang w:eastAsia="zh-CN"/>
        </w:rPr>
        <w:tab/>
      </w:r>
      <w:r w:rsidRPr="00D27132">
        <w:rPr>
          <w:i/>
          <w:iCs/>
          <w:noProof/>
          <w:lang w:eastAsia="zh-CN"/>
        </w:rPr>
        <w:t>NR-RRC-Definitions</w:t>
      </w:r>
      <w:bookmarkEnd w:id="1109"/>
      <w:bookmarkEnd w:id="1110"/>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554ABCD8" w14:textId="77777777" w:rsidR="00482CE2" w:rsidRDefault="00482CE2" w:rsidP="00482CE2">
      <w:pPr>
        <w:pStyle w:val="PL"/>
      </w:pPr>
      <w:bookmarkStart w:id="1111" w:name="_Hlk99920787"/>
    </w:p>
    <w:p w14:paraId="075BD106" w14:textId="270A6829" w:rsidR="00482CE2" w:rsidRPr="00D27132" w:rsidRDefault="00482CE2" w:rsidP="00482CE2">
      <w:pPr>
        <w:pStyle w:val="PL"/>
      </w:pPr>
      <w:r w:rsidRPr="00D27132">
        <w:t>IMPORTS</w:t>
      </w:r>
    </w:p>
    <w:p w14:paraId="686E86E1" w14:textId="1838C8EB" w:rsidR="00482CE2" w:rsidRPr="00D27132" w:rsidRDefault="00482CE2" w:rsidP="00482CE2">
      <w:pPr>
        <w:pStyle w:val="PL"/>
      </w:pPr>
      <w:r>
        <w:t xml:space="preserve">    </w:t>
      </w:r>
      <w:r w:rsidRPr="00A2691B">
        <w:t>BandCombinationParametersSidelinkNR-r16</w:t>
      </w:r>
    </w:p>
    <w:p w14:paraId="73394C50" w14:textId="42E7257A" w:rsidR="00482CE2" w:rsidRPr="00D27132" w:rsidRDefault="00482CE2" w:rsidP="00482CE2">
      <w:pPr>
        <w:pStyle w:val="PL"/>
      </w:pPr>
      <w:r w:rsidRPr="00D27132">
        <w:t>FROM PC5-RRC-Definitions</w:t>
      </w:r>
      <w:r>
        <w:t>;</w:t>
      </w:r>
    </w:p>
    <w:bookmarkEnd w:id="1111"/>
    <w:p w14:paraId="439DEBFD" w14:textId="4993CD20" w:rsidR="00394471" w:rsidRDefault="00394471" w:rsidP="009C7017">
      <w:pPr>
        <w:pStyle w:val="PL"/>
      </w:pPr>
    </w:p>
    <w:p w14:paraId="52CC5531" w14:textId="00E74376" w:rsidR="00015613" w:rsidRDefault="00015613" w:rsidP="00015613">
      <w:pPr>
        <w:pStyle w:val="PL"/>
      </w:pPr>
      <w:r>
        <w:t>-- Editor’s Note: TBD during ASN.1 review whether/how to avoid IMPORTS to NR-RRC-Definitions</w:t>
      </w:r>
    </w:p>
    <w:p w14:paraId="46312A87" w14:textId="77777777" w:rsidR="00015613" w:rsidRPr="00D27132" w:rsidRDefault="00015613" w:rsidP="009C7017">
      <w:pPr>
        <w:pStyle w:val="PL"/>
      </w:pPr>
    </w:p>
    <w:p w14:paraId="1C732334" w14:textId="77777777" w:rsidR="00394471" w:rsidRPr="00D27132" w:rsidRDefault="00394471" w:rsidP="009C7017">
      <w:pPr>
        <w:pStyle w:val="PL"/>
      </w:pPr>
      <w:r w:rsidRPr="00D27132">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4"/>
        <w:rPr>
          <w:i/>
          <w:iCs/>
        </w:rPr>
      </w:pPr>
      <w:bookmarkStart w:id="1112" w:name="_Toc60777081"/>
      <w:bookmarkStart w:id="1113" w:name="_Toc90650953"/>
      <w:r w:rsidRPr="00D27132">
        <w:rPr>
          <w:i/>
          <w:iCs/>
        </w:rPr>
        <w:lastRenderedPageBreak/>
        <w:t>–</w:t>
      </w:r>
      <w:r w:rsidRPr="00D27132">
        <w:rPr>
          <w:i/>
          <w:iCs/>
        </w:rPr>
        <w:tab/>
        <w:t>BCCH-BCH-Message</w:t>
      </w:r>
      <w:bookmarkEnd w:id="1112"/>
      <w:bookmarkEnd w:id="1113"/>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t xml:space="preserve">    message                         BCCH-BCH-MessageType</w:t>
      </w:r>
    </w:p>
    <w:p w14:paraId="15366216" w14:textId="77777777" w:rsidR="00394471" w:rsidRPr="00D27132" w:rsidRDefault="00394471" w:rsidP="009C7017">
      <w:pPr>
        <w:pStyle w:val="PL"/>
      </w:pPr>
      <w:r w:rsidRPr="00D27132">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4"/>
        <w:rPr>
          <w:i/>
          <w:iCs/>
        </w:rPr>
      </w:pPr>
      <w:bookmarkStart w:id="1114" w:name="_Toc60777082"/>
      <w:bookmarkStart w:id="1115" w:name="_Toc90650954"/>
      <w:r w:rsidRPr="00D27132">
        <w:rPr>
          <w:i/>
          <w:iCs/>
        </w:rPr>
        <w:t>–</w:t>
      </w:r>
      <w:r w:rsidRPr="00D27132">
        <w:rPr>
          <w:i/>
          <w:iCs/>
        </w:rPr>
        <w:tab/>
        <w:t>BCCH-DL-SCH-Message</w:t>
      </w:r>
      <w:bookmarkEnd w:id="1114"/>
      <w:bookmarkEnd w:id="1115"/>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4"/>
      </w:pPr>
      <w:bookmarkStart w:id="1116" w:name="_Toc60777083"/>
      <w:bookmarkStart w:id="1117" w:name="_Toc90650955"/>
      <w:r w:rsidRPr="00D27132">
        <w:t>–</w:t>
      </w:r>
      <w:r w:rsidRPr="00D27132">
        <w:tab/>
      </w:r>
      <w:r w:rsidRPr="00D27132">
        <w:rPr>
          <w:i/>
          <w:noProof/>
        </w:rPr>
        <w:t>DL-CCCH-Message</w:t>
      </w:r>
      <w:bookmarkEnd w:id="1116"/>
      <w:bookmarkEnd w:id="1117"/>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4"/>
        <w:rPr>
          <w:i/>
          <w:iCs/>
        </w:rPr>
      </w:pPr>
      <w:bookmarkStart w:id="1118" w:name="_Toc60777084"/>
      <w:bookmarkStart w:id="1119" w:name="_Toc90650956"/>
      <w:r w:rsidRPr="00D27132">
        <w:rPr>
          <w:i/>
          <w:iCs/>
        </w:rPr>
        <w:t>–</w:t>
      </w:r>
      <w:r w:rsidRPr="00D27132">
        <w:rPr>
          <w:i/>
          <w:iCs/>
        </w:rPr>
        <w:tab/>
      </w:r>
      <w:r w:rsidRPr="00D27132">
        <w:rPr>
          <w:i/>
          <w:iCs/>
          <w:noProof/>
        </w:rPr>
        <w:t>DL-DCCH-Message</w:t>
      </w:r>
      <w:bookmarkEnd w:id="1118"/>
      <w:bookmarkEnd w:id="1119"/>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D27132" w:rsidRDefault="00394471" w:rsidP="009C7017">
      <w:pPr>
        <w:pStyle w:val="PL"/>
      </w:pPr>
      <w:r w:rsidRPr="00D27132">
        <w:t xml:space="preserve">                spare3 NULL, spare2 NULL, spare1 NULL</w:t>
      </w:r>
    </w:p>
    <w:p w14:paraId="7498CD9E" w14:textId="77777777" w:rsidR="00394471" w:rsidRPr="00D27132" w:rsidRDefault="00394471" w:rsidP="009C7017">
      <w:pPr>
        <w:pStyle w:val="PL"/>
      </w:pPr>
      <w:r w:rsidRPr="00D27132">
        <w:t xml:space="preserve">    },</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lastRenderedPageBreak/>
        <w:t>-- ASN1STOP</w:t>
      </w:r>
    </w:p>
    <w:p w14:paraId="64AF842F" w14:textId="3EAD0512" w:rsidR="00394471" w:rsidRDefault="00394471" w:rsidP="00394471"/>
    <w:p w14:paraId="318921A8" w14:textId="77777777" w:rsidR="00214323" w:rsidRPr="00D27132" w:rsidRDefault="00214323" w:rsidP="00214323">
      <w:pPr>
        <w:pStyle w:val="4"/>
        <w:rPr>
          <w:i/>
          <w:iCs/>
        </w:rPr>
      </w:pPr>
      <w:r w:rsidRPr="00D27132">
        <w:rPr>
          <w:i/>
          <w:iCs/>
        </w:rPr>
        <w:t>–</w:t>
      </w:r>
      <w:r w:rsidRPr="00D27132">
        <w:rPr>
          <w:i/>
          <w:iCs/>
        </w:rPr>
        <w:tab/>
      </w:r>
      <w:r>
        <w:rPr>
          <w:i/>
          <w:iCs/>
        </w:rPr>
        <w:t>MCCH</w:t>
      </w:r>
      <w:r w:rsidRPr="00D27132">
        <w:rPr>
          <w:i/>
          <w:iCs/>
        </w:rPr>
        <w:t>-Message</w:t>
      </w:r>
    </w:p>
    <w:p w14:paraId="74DCF9AD" w14:textId="77777777" w:rsidR="00214323" w:rsidRPr="00D27132" w:rsidRDefault="00214323" w:rsidP="00214323">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5C636545" w14:textId="77777777" w:rsidR="00214323" w:rsidRDefault="00214323" w:rsidP="0017274C">
      <w:pPr>
        <w:pStyle w:val="PL"/>
      </w:pPr>
      <w:r>
        <w:t>-- ASN1START</w:t>
      </w:r>
    </w:p>
    <w:p w14:paraId="6C30F8FB" w14:textId="77777777" w:rsidR="00214323" w:rsidRDefault="00214323" w:rsidP="0017274C">
      <w:pPr>
        <w:pStyle w:val="PL"/>
      </w:pPr>
      <w:r>
        <w:t>-- TAG-MCCH-MESSAGE-START</w:t>
      </w:r>
    </w:p>
    <w:p w14:paraId="2DCCAB1F" w14:textId="77777777" w:rsidR="00214323" w:rsidRDefault="00214323" w:rsidP="0017274C">
      <w:pPr>
        <w:pStyle w:val="PL"/>
      </w:pPr>
    </w:p>
    <w:p w14:paraId="1FCD9A82" w14:textId="77777777" w:rsidR="00214323" w:rsidRDefault="00214323" w:rsidP="00214323">
      <w:pPr>
        <w:pStyle w:val="PL"/>
      </w:pPr>
      <w:r>
        <w:t>MCCH-Message-r17 ::= SEQUENCE {</w:t>
      </w:r>
    </w:p>
    <w:p w14:paraId="2DAD2354" w14:textId="4A00E134" w:rsidR="00214323" w:rsidRDefault="00214323" w:rsidP="00214323">
      <w:pPr>
        <w:pStyle w:val="PL"/>
      </w:pPr>
      <w:r>
        <w:t xml:space="preserve">    message              MCCH-MessageType-r17</w:t>
      </w:r>
    </w:p>
    <w:p w14:paraId="66310689" w14:textId="77777777" w:rsidR="00214323" w:rsidRDefault="00214323" w:rsidP="00214323">
      <w:pPr>
        <w:pStyle w:val="PL"/>
      </w:pPr>
      <w:r>
        <w:t>}</w:t>
      </w:r>
    </w:p>
    <w:p w14:paraId="01D49861" w14:textId="77777777" w:rsidR="00214323" w:rsidRDefault="00214323" w:rsidP="00214323">
      <w:pPr>
        <w:pStyle w:val="PL"/>
      </w:pPr>
    </w:p>
    <w:p w14:paraId="53E67636" w14:textId="77777777" w:rsidR="00214323" w:rsidRDefault="00214323" w:rsidP="00214323">
      <w:pPr>
        <w:pStyle w:val="PL"/>
      </w:pPr>
      <w:r>
        <w:t>MCCH-MessageType-r17 ::= CHOICE {</w:t>
      </w:r>
    </w:p>
    <w:p w14:paraId="4B51DF91" w14:textId="3F77B143" w:rsidR="00214323" w:rsidRDefault="00214323" w:rsidP="00214323">
      <w:pPr>
        <w:pStyle w:val="PL"/>
      </w:pPr>
      <w:r>
        <w:t xml:space="preserve">    c1                       CHOICE {</w:t>
      </w:r>
    </w:p>
    <w:p w14:paraId="1EFAA860" w14:textId="4EB72BFC" w:rsidR="00214323" w:rsidRDefault="00214323" w:rsidP="00214323">
      <w:pPr>
        <w:pStyle w:val="PL"/>
      </w:pPr>
      <w:r>
        <w:t xml:space="preserve">        mbsBroadcastConfiguration-r17     MBSBroadcastConfiguration-r17,</w:t>
      </w:r>
    </w:p>
    <w:p w14:paraId="111A3788" w14:textId="45650539" w:rsidR="00214323" w:rsidRDefault="00214323" w:rsidP="00214323">
      <w:pPr>
        <w:pStyle w:val="PL"/>
      </w:pPr>
      <w:r>
        <w:t xml:space="preserve">        spare1                            </w:t>
      </w:r>
      <w:r w:rsidRPr="002867FA">
        <w:t>NULL</w:t>
      </w:r>
    </w:p>
    <w:p w14:paraId="35D108EA" w14:textId="19B873A5" w:rsidR="00214323" w:rsidRDefault="00214323" w:rsidP="00214323">
      <w:pPr>
        <w:pStyle w:val="PL"/>
      </w:pPr>
      <w:r>
        <w:t xml:space="preserve">    },</w:t>
      </w:r>
    </w:p>
    <w:p w14:paraId="2F4FCECD" w14:textId="77777777" w:rsidR="00214323" w:rsidRDefault="00214323" w:rsidP="00214323">
      <w:pPr>
        <w:pStyle w:val="PL"/>
      </w:pPr>
      <w:r>
        <w:t xml:space="preserve">    messageClassExtension   </w:t>
      </w:r>
      <w:r w:rsidRPr="002867FA">
        <w:t>SEQUENCE</w:t>
      </w:r>
      <w:r>
        <w:t xml:space="preserve"> {}</w:t>
      </w:r>
    </w:p>
    <w:p w14:paraId="23BD677D" w14:textId="77777777" w:rsidR="00214323" w:rsidRDefault="00214323" w:rsidP="00214323">
      <w:pPr>
        <w:pStyle w:val="PL"/>
      </w:pPr>
      <w:r>
        <w:t>}</w:t>
      </w:r>
    </w:p>
    <w:p w14:paraId="3437F828" w14:textId="77777777" w:rsidR="00214323" w:rsidRDefault="00214323" w:rsidP="00214323">
      <w:pPr>
        <w:pStyle w:val="PL"/>
      </w:pPr>
    </w:p>
    <w:p w14:paraId="6237F6E3" w14:textId="77777777" w:rsidR="00214323" w:rsidRDefault="00214323" w:rsidP="00214323">
      <w:pPr>
        <w:pStyle w:val="PL"/>
      </w:pPr>
      <w:r>
        <w:t>-- TAG-MCCH-MESSAGE-</w:t>
      </w:r>
      <w:r w:rsidRPr="00EA1919">
        <w:t>STOP</w:t>
      </w:r>
    </w:p>
    <w:p w14:paraId="180752EF" w14:textId="77777777" w:rsidR="00214323" w:rsidRDefault="00214323" w:rsidP="00214323">
      <w:pPr>
        <w:pStyle w:val="PL"/>
      </w:pPr>
      <w:r>
        <w:t xml:space="preserve">-- </w:t>
      </w:r>
      <w:r w:rsidRPr="00EA1919">
        <w:t>ASN1STOP</w:t>
      </w:r>
    </w:p>
    <w:p w14:paraId="0EA84B79" w14:textId="77777777" w:rsidR="00214323" w:rsidRPr="00D27132" w:rsidRDefault="00214323" w:rsidP="00394471"/>
    <w:p w14:paraId="3C6EF696" w14:textId="77777777" w:rsidR="00394471" w:rsidRPr="00D27132" w:rsidRDefault="00394471" w:rsidP="00394471">
      <w:pPr>
        <w:pStyle w:val="4"/>
        <w:rPr>
          <w:i/>
          <w:iCs/>
        </w:rPr>
      </w:pPr>
      <w:bookmarkStart w:id="1120" w:name="_Toc60777085"/>
      <w:bookmarkStart w:id="1121" w:name="_Toc90650957"/>
      <w:r w:rsidRPr="00D27132">
        <w:rPr>
          <w:i/>
          <w:iCs/>
        </w:rPr>
        <w:t>–</w:t>
      </w:r>
      <w:r w:rsidRPr="00D27132">
        <w:rPr>
          <w:i/>
          <w:iCs/>
        </w:rPr>
        <w:tab/>
        <w:t>PCCH-Message</w:t>
      </w:r>
      <w:bookmarkEnd w:id="1120"/>
      <w:bookmarkEnd w:id="1121"/>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4"/>
      </w:pPr>
      <w:bookmarkStart w:id="1122" w:name="_Toc60777086"/>
      <w:bookmarkStart w:id="1123" w:name="_Toc90650958"/>
      <w:r w:rsidRPr="00D27132">
        <w:lastRenderedPageBreak/>
        <w:t>–</w:t>
      </w:r>
      <w:r w:rsidRPr="00D27132">
        <w:tab/>
      </w:r>
      <w:r w:rsidRPr="00D27132">
        <w:rPr>
          <w:i/>
          <w:noProof/>
        </w:rPr>
        <w:t>UL-CCCH-Message</w:t>
      </w:r>
      <w:bookmarkEnd w:id="1122"/>
      <w:bookmarkEnd w:id="1123"/>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4"/>
        <w:rPr>
          <w:i/>
          <w:iCs/>
        </w:rPr>
      </w:pPr>
      <w:bookmarkStart w:id="1124" w:name="_Toc60777087"/>
      <w:bookmarkStart w:id="1125" w:name="_Toc90650959"/>
      <w:r w:rsidRPr="00D27132">
        <w:rPr>
          <w:i/>
          <w:iCs/>
        </w:rPr>
        <w:t>–</w:t>
      </w:r>
      <w:r w:rsidRPr="00D27132">
        <w:rPr>
          <w:i/>
          <w:iCs/>
        </w:rPr>
        <w:tab/>
        <w:t>UL-CCCH1-Message</w:t>
      </w:r>
      <w:bookmarkEnd w:id="1124"/>
      <w:bookmarkEnd w:id="1125"/>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lastRenderedPageBreak/>
        <w:t>-- ASN1STOP</w:t>
      </w:r>
    </w:p>
    <w:p w14:paraId="66817D44" w14:textId="77777777" w:rsidR="00394471" w:rsidRPr="00D27132" w:rsidRDefault="00394471" w:rsidP="00394471"/>
    <w:p w14:paraId="10AF9616" w14:textId="77777777" w:rsidR="00394471" w:rsidRPr="00D27132" w:rsidRDefault="00394471" w:rsidP="00394471">
      <w:pPr>
        <w:pStyle w:val="4"/>
        <w:rPr>
          <w:i/>
          <w:iCs/>
        </w:rPr>
      </w:pPr>
      <w:bookmarkStart w:id="1126" w:name="_Toc60777088"/>
      <w:bookmarkStart w:id="1127" w:name="_Toc90650960"/>
      <w:r w:rsidRPr="00D27132">
        <w:rPr>
          <w:i/>
          <w:iCs/>
        </w:rPr>
        <w:t>–</w:t>
      </w:r>
      <w:r w:rsidRPr="00D27132">
        <w:rPr>
          <w:i/>
          <w:iCs/>
        </w:rPr>
        <w:tab/>
      </w:r>
      <w:r w:rsidRPr="00D27132">
        <w:rPr>
          <w:i/>
          <w:iCs/>
          <w:noProof/>
        </w:rPr>
        <w:t>UL-DCCH-Message</w:t>
      </w:r>
      <w:bookmarkEnd w:id="1126"/>
      <w:bookmarkEnd w:id="1127"/>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宋体"/>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474386C2" w14:textId="77777777" w:rsidR="00394471" w:rsidRPr="00D27132" w:rsidRDefault="00394471" w:rsidP="009C7017">
      <w:pPr>
        <w:pStyle w:val="PL"/>
      </w:pPr>
      <w:r w:rsidRPr="00D27132">
        <w:t xml:space="preserve">            iabOtherInformation-r16         IABOtherInformation-r16,</w:t>
      </w:r>
    </w:p>
    <w:p w14:paraId="36BF4131" w14:textId="078856BB" w:rsidR="00214323" w:rsidRDefault="00394471" w:rsidP="009C7017">
      <w:pPr>
        <w:pStyle w:val="PL"/>
      </w:pPr>
      <w:r w:rsidRPr="00D27132">
        <w:t xml:space="preserve">            </w:t>
      </w:r>
      <w:r w:rsidR="00214323">
        <w:t>mbsInterestIndication-r17</w:t>
      </w:r>
      <w:r w:rsidR="00214323" w:rsidRPr="00D27132">
        <w:t xml:space="preserve">     </w:t>
      </w:r>
      <w:r w:rsidR="00214323">
        <w:t xml:space="preserve">  MBSInterestIndication-r17</w:t>
      </w:r>
      <w:r w:rsidRPr="00D27132">
        <w:t>,</w:t>
      </w:r>
    </w:p>
    <w:p w14:paraId="02A232A1" w14:textId="1474043A" w:rsidR="00811135" w:rsidRDefault="00214323" w:rsidP="009C7017">
      <w:pPr>
        <w:pStyle w:val="PL"/>
      </w:pPr>
      <w:r>
        <w:t xml:space="preserve">           </w:t>
      </w:r>
      <w:r w:rsidR="00394471" w:rsidRPr="00D27132">
        <w:t xml:space="preserve"> </w:t>
      </w:r>
      <w:r w:rsidR="0064192E">
        <w:t>uePositioningAssistanceInfo</w:t>
      </w:r>
      <w:r w:rsidR="0064192E" w:rsidRPr="00121B0D">
        <w:t>-r1</w:t>
      </w:r>
      <w:r w:rsidR="0064192E">
        <w:t>7</w:t>
      </w:r>
      <w:r w:rsidR="0064192E" w:rsidRPr="00121B0D">
        <w:t xml:space="preserve"> </w:t>
      </w:r>
      <w:r w:rsidR="0064192E">
        <w:t>UEPositioningAssistanceInfo</w:t>
      </w:r>
      <w:r w:rsidR="0064192E" w:rsidRPr="00121B0D">
        <w:t>-r1</w:t>
      </w:r>
      <w:r w:rsidR="0064192E">
        <w:t>7</w:t>
      </w:r>
      <w:r w:rsidR="00394471" w:rsidRPr="00D27132">
        <w:t>,</w:t>
      </w:r>
    </w:p>
    <w:p w14:paraId="0367C4BC" w14:textId="41D2D2B4" w:rsidR="00811135" w:rsidRDefault="00811135" w:rsidP="009C7017">
      <w:pPr>
        <w:pStyle w:val="PL"/>
      </w:pPr>
      <w:r>
        <w:t xml:space="preserve">            measurementReportAppLayer-r17   MeasurementReportAppLayer-r17</w:t>
      </w:r>
      <w:r w:rsidR="00394471" w:rsidRPr="00D27132">
        <w:t>,</w:t>
      </w:r>
    </w:p>
    <w:p w14:paraId="7B3113E1" w14:textId="52BB5D92" w:rsidR="00394471" w:rsidRPr="00D27132" w:rsidRDefault="00811135" w:rsidP="009C7017">
      <w:pPr>
        <w:pStyle w:val="PL"/>
      </w:pPr>
      <w:r>
        <w:t xml:space="preserve">                                           </w:t>
      </w:r>
      <w:r w:rsidR="00394471" w:rsidRPr="00D27132">
        <w:t xml:space="preserve"> spare6 NULL, spare5 NULL, spare4 NULL, spare3 NULL, spare2 NULL, spare1 NULL</w:t>
      </w:r>
    </w:p>
    <w:p w14:paraId="24D4A922" w14:textId="77777777" w:rsidR="00394471" w:rsidRPr="00D27132" w:rsidRDefault="00394471" w:rsidP="009C7017">
      <w:pPr>
        <w:pStyle w:val="PL"/>
      </w:pPr>
      <w:r w:rsidRPr="00D27132">
        <w:t xml:space="preserve">        },</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lastRenderedPageBreak/>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headerReference w:type="even" r:id="rId146"/>
          <w:headerReference w:type="default" r:id="rId147"/>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3"/>
      </w:pPr>
      <w:bookmarkStart w:id="1128" w:name="_Toc60777089"/>
      <w:bookmarkStart w:id="1129" w:name="_Toc90650961"/>
      <w:bookmarkStart w:id="1130" w:name="_Hlk54206646"/>
      <w:r w:rsidRPr="00D27132">
        <w:lastRenderedPageBreak/>
        <w:t>6.2.2</w:t>
      </w:r>
      <w:r w:rsidRPr="00D27132">
        <w:tab/>
        <w:t>Message definitions</w:t>
      </w:r>
      <w:bookmarkEnd w:id="1128"/>
      <w:bookmarkEnd w:id="1129"/>
    </w:p>
    <w:p w14:paraId="67F253FE" w14:textId="77777777" w:rsidR="00394471" w:rsidRPr="00D27132" w:rsidRDefault="00394471" w:rsidP="00394471">
      <w:pPr>
        <w:pStyle w:val="4"/>
        <w:rPr>
          <w:rFonts w:eastAsia="宋体"/>
          <w:lang w:eastAsia="zh-CN"/>
        </w:rPr>
      </w:pPr>
      <w:bookmarkStart w:id="1131" w:name="_Toc60777090"/>
      <w:bookmarkStart w:id="1132" w:name="_Toc90650962"/>
      <w:bookmarkEnd w:id="1130"/>
      <w:r w:rsidRPr="00D27132">
        <w:t>–</w:t>
      </w:r>
      <w:r w:rsidRPr="00D27132">
        <w:tab/>
      </w:r>
      <w:r w:rsidRPr="00D27132">
        <w:rPr>
          <w:rFonts w:eastAsia="宋体"/>
          <w:i/>
          <w:noProof/>
          <w:lang w:eastAsia="zh-CN"/>
        </w:rPr>
        <w:t>CounterCheck</w:t>
      </w:r>
      <w:bookmarkEnd w:id="1131"/>
      <w:bookmarkEnd w:id="1132"/>
    </w:p>
    <w:p w14:paraId="568D2B56" w14:textId="77777777" w:rsidR="00394471" w:rsidRPr="00D27132" w:rsidRDefault="00394471" w:rsidP="00394471">
      <w:pPr>
        <w:rPr>
          <w:iCs/>
        </w:rPr>
      </w:pPr>
      <w:r w:rsidRPr="00D27132">
        <w:t xml:space="preserve">The </w:t>
      </w:r>
      <w:r w:rsidRPr="00D27132">
        <w:rPr>
          <w:rFonts w:eastAsia="宋体"/>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宋体"/>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宋体"/>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r w:rsidRPr="00D27132">
              <w:rPr>
                <w:i/>
                <w:szCs w:val="22"/>
                <w:lang w:eastAsia="zh-CN"/>
              </w:rPr>
              <w:lastRenderedPageBreak/>
              <w:t xml:space="preserve">CounterCheck-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r w:rsidRPr="00D27132">
              <w:rPr>
                <w:b/>
                <w:i/>
                <w:szCs w:val="22"/>
                <w:lang w:eastAsia="zh-CN"/>
              </w:rPr>
              <w:t>drb-CountMSB-InfoList</w:t>
            </w:r>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 xml:space="preserve">DRB-CountMSB-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r w:rsidRPr="00D27132">
              <w:rPr>
                <w:b/>
                <w:i/>
                <w:szCs w:val="22"/>
                <w:lang w:eastAsia="zh-CN"/>
              </w:rPr>
              <w:t>countMSB-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r w:rsidRPr="00D27132">
              <w:rPr>
                <w:b/>
                <w:i/>
                <w:szCs w:val="22"/>
                <w:lang w:eastAsia="zh-CN"/>
              </w:rPr>
              <w:t>countMSB-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4"/>
        <w:rPr>
          <w:rFonts w:eastAsia="宋体"/>
          <w:lang w:eastAsia="zh-CN"/>
        </w:rPr>
      </w:pPr>
      <w:bookmarkStart w:id="1133" w:name="_Toc60777091"/>
      <w:bookmarkStart w:id="1134" w:name="_Toc90650963"/>
      <w:r w:rsidRPr="00D27132">
        <w:t>–</w:t>
      </w:r>
      <w:r w:rsidRPr="00D27132">
        <w:tab/>
      </w:r>
      <w:r w:rsidRPr="00D27132">
        <w:rPr>
          <w:rFonts w:eastAsia="宋体"/>
          <w:i/>
          <w:noProof/>
          <w:lang w:eastAsia="zh-CN"/>
        </w:rPr>
        <w:t>CounterCheckResponse</w:t>
      </w:r>
      <w:bookmarkEnd w:id="1133"/>
      <w:bookmarkEnd w:id="1134"/>
    </w:p>
    <w:p w14:paraId="3E152C83" w14:textId="77777777" w:rsidR="00394471" w:rsidRPr="00D27132" w:rsidRDefault="00394471" w:rsidP="00394471">
      <w:pPr>
        <w:keepNext/>
        <w:keepLines/>
        <w:rPr>
          <w:iCs/>
        </w:rPr>
      </w:pPr>
      <w:r w:rsidRPr="00D27132">
        <w:t xml:space="preserve">The </w:t>
      </w:r>
      <w:r w:rsidRPr="00D27132">
        <w:rPr>
          <w:rFonts w:eastAsia="宋体"/>
          <w:i/>
          <w:noProof/>
          <w:lang w:eastAsia="zh-CN"/>
        </w:rPr>
        <w:t>CounterCheckResponse</w:t>
      </w:r>
      <w:r w:rsidRPr="00D27132">
        <w:rPr>
          <w:iCs/>
        </w:rPr>
        <w:t xml:space="preserve"> message </w:t>
      </w:r>
      <w:r w:rsidRPr="00D27132">
        <w:t xml:space="preserve">is used by the UE to respond to a </w:t>
      </w:r>
      <w:r w:rsidRPr="00D27132">
        <w:rPr>
          <w:rFonts w:eastAsia="宋体"/>
          <w:i/>
          <w:lang w:eastAsia="zh-CN"/>
        </w:rPr>
        <w:t>CounterCheck</w:t>
      </w:r>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宋体"/>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lastRenderedPageBreak/>
        <w:t xml:space="preserve">    count-Uplink                    INTEGER(0..4294967295),</w:t>
      </w:r>
    </w:p>
    <w:p w14:paraId="54C2C6A2" w14:textId="77777777" w:rsidR="00394471" w:rsidRPr="00D27132" w:rsidRDefault="00394471" w:rsidP="009C7017">
      <w:pPr>
        <w:pStyle w:val="PL"/>
      </w:pPr>
      <w:r w:rsidRPr="00D27132">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宋体"/>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r w:rsidRPr="00D27132">
              <w:rPr>
                <w:i/>
                <w:szCs w:val="22"/>
                <w:lang w:eastAsia="sv-SE"/>
              </w:rPr>
              <w:t xml:space="preserve">CounterCheckRespons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r w:rsidRPr="00D27132">
              <w:rPr>
                <w:b/>
                <w:i/>
                <w:szCs w:val="22"/>
                <w:lang w:eastAsia="sv-SE"/>
              </w:rPr>
              <w:t>drb-CountInfoList</w:t>
            </w:r>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 xml:space="preserve">DRB-CountInfo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4"/>
      </w:pPr>
      <w:bookmarkStart w:id="1135" w:name="_Toc60777092"/>
      <w:bookmarkStart w:id="1136" w:name="_Toc90650964"/>
      <w:r w:rsidRPr="00D27132">
        <w:t>–</w:t>
      </w:r>
      <w:r w:rsidRPr="00D27132">
        <w:tab/>
      </w:r>
      <w:r w:rsidRPr="00D27132">
        <w:rPr>
          <w:bCs/>
          <w:i/>
          <w:iCs/>
          <w:noProof/>
        </w:rPr>
        <w:t>DedicatedSIBRequest</w:t>
      </w:r>
      <w:bookmarkEnd w:id="1135"/>
      <w:bookmarkEnd w:id="1136"/>
    </w:p>
    <w:p w14:paraId="6D896634" w14:textId="77777777" w:rsidR="00394471" w:rsidRPr="00D27132" w:rsidRDefault="00394471" w:rsidP="00394471">
      <w:pPr>
        <w:rPr>
          <w:lang w:eastAsia="en-US"/>
        </w:rPr>
      </w:pPr>
      <w:r w:rsidRPr="00D27132">
        <w:t xml:space="preserve">The </w:t>
      </w:r>
      <w:r w:rsidRPr="00D27132">
        <w:rPr>
          <w:i/>
        </w:rPr>
        <w:t>DedicatedSIBRequest</w:t>
      </w:r>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宋体"/>
          <w:lang w:eastAsia="zh-CN"/>
        </w:rPr>
      </w:pPr>
      <w:r w:rsidRPr="00D27132">
        <w:t xml:space="preserve">Direction: UE to </w:t>
      </w:r>
      <w:r w:rsidRPr="00D27132">
        <w:rPr>
          <w:rFonts w:eastAsia="宋体"/>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lastRenderedPageBreak/>
        <w:t xml:space="preserve">        requestedPosSIB-List-r16         SEQUENCE (SIZE (1..maxOnDemandPosSIB-r16)) OF PosSIB-ReqInfo-r16          OPTIONAL</w:t>
      </w:r>
    </w:p>
    <w:p w14:paraId="1B01BF97" w14:textId="77777777" w:rsidR="00394471" w:rsidRPr="00D27132" w:rsidRDefault="00394471" w:rsidP="009C7017">
      <w:pPr>
        <w:pStyle w:val="PL"/>
      </w:pPr>
      <w:r w:rsidRPr="00D27132">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613FAB53" w:rsidR="00394471" w:rsidRPr="00D27132" w:rsidRDefault="00394471" w:rsidP="009C7017">
      <w:pPr>
        <w:pStyle w:val="PL"/>
      </w:pPr>
      <w:r w:rsidRPr="00D27132">
        <w:t xml:space="preserve">SIB-ReqInfo-r16 ::=                   ENUMERATED { sib12, sib13, sib14, </w:t>
      </w:r>
      <w:r w:rsidR="004D393F">
        <w:t>sib20</w:t>
      </w:r>
      <w:r w:rsidR="00214323">
        <w:t>-v1700</w:t>
      </w:r>
      <w:r w:rsidR="00214323" w:rsidRPr="00D27132">
        <w:t xml:space="preserve">, </w:t>
      </w:r>
      <w:r w:rsidR="004D393F">
        <w:t>sib21</w:t>
      </w:r>
      <w:r w:rsidR="00214323">
        <w:t>-v1700</w:t>
      </w:r>
      <w:r w:rsidRPr="00D27132">
        <w:t>,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52D5269F" w14:textId="533EA21D" w:rsidR="00394471" w:rsidRPr="00D27132" w:rsidRDefault="00394471">
      <w:pPr>
        <w:pStyle w:val="PL"/>
      </w:pPr>
      <w:r w:rsidRPr="00D27132">
        <w:t xml:space="preserve">                                              posSibType5-1, posSibType6-1, posSibType6-2, posSibType6-3,</w:t>
      </w:r>
      <w:commentRangeStart w:id="1137"/>
      <w:r w:rsidRPr="00D27132">
        <w:t>...</w:t>
      </w:r>
      <w:commentRangeEnd w:id="1137"/>
      <w:r w:rsidR="007B0CCC">
        <w:rPr>
          <w:rStyle w:val="af1"/>
          <w:rFonts w:ascii="Times New Roman" w:hAnsi="Times New Roman"/>
          <w:noProof w:val="0"/>
          <w:lang w:eastAsia="ja-JP"/>
        </w:rPr>
        <w:commentReference w:id="1137"/>
      </w:r>
      <w:r w:rsidRPr="00D27132">
        <w:t xml:space="preserve">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r w:rsidRPr="00D27132">
              <w:rPr>
                <w:rFonts w:eastAsia="Arial Unicode MS"/>
                <w:i/>
                <w:iCs/>
                <w:lang w:eastAsia="x-none"/>
              </w:rPr>
              <w:t>DedicatedSIBRequest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r w:rsidRPr="00D27132">
              <w:rPr>
                <w:rFonts w:eastAsia="Arial Unicode MS"/>
                <w:b/>
                <w:bCs/>
                <w:i/>
                <w:iCs/>
                <w:lang w:eastAsia="x-none"/>
              </w:rPr>
              <w:t>requestedSIB-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SIB(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r w:rsidRPr="00D27132">
              <w:rPr>
                <w:rFonts w:eastAsia="Arial Unicode MS"/>
                <w:b/>
                <w:bCs/>
                <w:i/>
                <w:iCs/>
              </w:rPr>
              <w:t>requestedPosSIB-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Contains a list of posSIB(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r w:rsidRPr="00D27132">
              <w:rPr>
                <w:i/>
                <w:iCs/>
              </w:rPr>
              <w:t xml:space="preserve">PosSIB-ReqInfo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r w:rsidRPr="00D27132">
              <w:rPr>
                <w:rFonts w:eastAsia="Arial Unicode MS"/>
                <w:b/>
                <w:bCs/>
                <w:i/>
                <w:iCs/>
              </w:rPr>
              <w:t>gnss-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r w:rsidRPr="00D27132">
              <w:rPr>
                <w:rFonts w:eastAsia="Arial Unicode MS"/>
                <w:b/>
                <w:bCs/>
                <w:i/>
                <w:iCs/>
              </w:rPr>
              <w:t>sbas-</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4"/>
        <w:rPr>
          <w:rFonts w:eastAsia="宋体"/>
          <w:lang w:eastAsia="zh-CN"/>
        </w:rPr>
      </w:pPr>
      <w:bookmarkStart w:id="1138" w:name="_Toc60777093"/>
      <w:bookmarkStart w:id="1139" w:name="_Toc90650965"/>
      <w:r w:rsidRPr="00D27132">
        <w:t>–</w:t>
      </w:r>
      <w:r w:rsidRPr="00D27132">
        <w:tab/>
      </w:r>
      <w:r w:rsidRPr="00D27132">
        <w:rPr>
          <w:i/>
          <w:iCs/>
        </w:rPr>
        <w:t>DLDedicatedMessageSegment</w:t>
      </w:r>
      <w:bookmarkEnd w:id="1138"/>
      <w:bookmarkEnd w:id="1139"/>
    </w:p>
    <w:p w14:paraId="4CCA7382" w14:textId="77777777" w:rsidR="00394471" w:rsidRPr="00D27132" w:rsidRDefault="00394471" w:rsidP="00394471">
      <w:pPr>
        <w:rPr>
          <w:iCs/>
        </w:rPr>
      </w:pPr>
      <w:r w:rsidRPr="00D27132">
        <w:t xml:space="preserve">The </w:t>
      </w:r>
      <w:r w:rsidRPr="00D27132">
        <w:rPr>
          <w:i/>
        </w:rPr>
        <w:t xml:space="preserve">DLDedicatedMessageSegment </w:t>
      </w:r>
      <w:r w:rsidRPr="00D27132">
        <w:t xml:space="preserve">message </w:t>
      </w:r>
      <w:r w:rsidRPr="00D27132">
        <w:rPr>
          <w:rFonts w:eastAsia="宋体"/>
          <w:noProof/>
          <w:lang w:eastAsia="zh-CN"/>
        </w:rPr>
        <w:t xml:space="preserve">is used to transfer one segment of the </w:t>
      </w:r>
      <w:r w:rsidRPr="00D27132">
        <w:rPr>
          <w:rFonts w:eastAsia="宋体"/>
          <w:i/>
          <w:iCs/>
          <w:noProof/>
          <w:lang w:eastAsia="zh-CN"/>
        </w:rPr>
        <w:t>RRCResume</w:t>
      </w:r>
      <w:r w:rsidRPr="00D27132">
        <w:rPr>
          <w:rFonts w:eastAsia="宋体"/>
          <w:noProof/>
          <w:lang w:eastAsia="zh-CN"/>
        </w:rPr>
        <w:t xml:space="preserve"> or </w:t>
      </w:r>
      <w:r w:rsidRPr="00D27132">
        <w:rPr>
          <w:rFonts w:eastAsia="宋体"/>
          <w:i/>
          <w:iCs/>
          <w:noProof/>
          <w:lang w:eastAsia="zh-CN"/>
        </w:rPr>
        <w:t>RRCReconfiguration</w:t>
      </w:r>
      <w:r w:rsidRPr="00D27132">
        <w:rPr>
          <w:rFonts w:eastAsia="宋体"/>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t>Logical channel: DCCH</w:t>
      </w:r>
    </w:p>
    <w:p w14:paraId="26157A04" w14:textId="77777777" w:rsidR="00394471" w:rsidRPr="00D27132" w:rsidRDefault="00394471" w:rsidP="00394471">
      <w:pPr>
        <w:pStyle w:val="B1"/>
      </w:pPr>
      <w:r w:rsidRPr="00D27132">
        <w:lastRenderedPageBreak/>
        <w:t>Direction: Network to UE</w:t>
      </w:r>
    </w:p>
    <w:p w14:paraId="20F6BD94" w14:textId="77777777" w:rsidR="00394471" w:rsidRPr="00D27132" w:rsidRDefault="00394471" w:rsidP="00394471">
      <w:pPr>
        <w:pStyle w:val="TH"/>
        <w:rPr>
          <w:bCs/>
          <w:i/>
          <w:iCs/>
        </w:rPr>
      </w:pPr>
      <w:r w:rsidRPr="00D27132">
        <w:rPr>
          <w:rFonts w:eastAsia="宋体"/>
          <w:bCs/>
          <w:i/>
          <w:iCs/>
          <w:noProof/>
          <w:lang w:eastAsia="zh-CN"/>
        </w:rPr>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r w:rsidRPr="00D27132">
              <w:rPr>
                <w:i/>
                <w:szCs w:val="22"/>
                <w:lang w:eastAsia="zh-CN"/>
              </w:rPr>
              <w:t xml:space="preserve">DLDedicatedMessageSegment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r w:rsidRPr="00D27132">
              <w:rPr>
                <w:b/>
                <w:i/>
                <w:szCs w:val="22"/>
                <w:lang w:eastAsia="zh-CN"/>
              </w:rPr>
              <w:t>segmentNumber</w:t>
            </w:r>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r w:rsidRPr="00D27132">
              <w:rPr>
                <w:i/>
                <w:szCs w:val="22"/>
                <w:lang w:eastAsia="zh-CN"/>
              </w:rPr>
              <w:t>segmentNumber</w:t>
            </w:r>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r w:rsidRPr="00D27132">
              <w:rPr>
                <w:b/>
                <w:i/>
                <w:szCs w:val="22"/>
                <w:lang w:eastAsia="zh-CN"/>
              </w:rPr>
              <w:t>rrc-MessageSegmentContainer</w:t>
            </w:r>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r w:rsidRPr="00D27132">
              <w:rPr>
                <w:b/>
                <w:i/>
                <w:szCs w:val="22"/>
                <w:lang w:eastAsia="zh-CN"/>
              </w:rPr>
              <w:t>rrc-MessageSegmentType</w:t>
            </w:r>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4"/>
      </w:pPr>
      <w:bookmarkStart w:id="1140" w:name="_Toc60777094"/>
      <w:bookmarkStart w:id="1141" w:name="_Toc90650966"/>
      <w:r w:rsidRPr="00D27132">
        <w:t>–</w:t>
      </w:r>
      <w:r w:rsidRPr="00D27132">
        <w:tab/>
      </w:r>
      <w:r w:rsidRPr="00D27132">
        <w:rPr>
          <w:i/>
        </w:rPr>
        <w:t>DLInformationTransfer</w:t>
      </w:r>
      <w:bookmarkEnd w:id="1140"/>
      <w:bookmarkEnd w:id="1141"/>
    </w:p>
    <w:p w14:paraId="6A682650" w14:textId="24DE21CE"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w:t>
      </w:r>
      <w:r w:rsidR="00A66715">
        <w:t>,</w:t>
      </w:r>
      <w:r w:rsidRPr="00D27132">
        <w:t xml:space="preserve"> timing information for the 5G internal system clock</w:t>
      </w:r>
      <w:r w:rsidR="00A66715">
        <w:t>, or IAB-DU</w:t>
      </w:r>
      <w:r w:rsidR="00A66715" w:rsidRPr="00A66715">
        <w:t xml:space="preserve"> </w:t>
      </w:r>
      <w:r w:rsidR="00A66715">
        <w:t>specific F1-C related information</w:t>
      </w:r>
      <w:r w:rsidRPr="00D27132">
        <w:t>.</w:t>
      </w:r>
    </w:p>
    <w:p w14:paraId="3892AD25" w14:textId="310E6D00" w:rsidR="00394471" w:rsidRPr="00D27132" w:rsidRDefault="00394471" w:rsidP="00394471">
      <w:pPr>
        <w:pStyle w:val="B1"/>
      </w:pPr>
      <w:r w:rsidRPr="00D27132">
        <w:t>Signalling radio bearer: SRB2 or SRB1 (only if SRB2 not established yet. If SRB2 is suspended, the network does not send this message until SRB2 is resumed.</w:t>
      </w:r>
      <w:r w:rsidR="00A66715">
        <w:rPr>
          <w:lang w:val="en-US"/>
        </w:rPr>
        <w:t xml:space="preserve"> If only </w:t>
      </w:r>
      <w:r w:rsidR="00A66715">
        <w:rPr>
          <w:i/>
          <w:iCs/>
          <w:lang w:val="en-US"/>
        </w:rPr>
        <w:t>dedicatedInfoF1c</w:t>
      </w:r>
      <w:r w:rsidR="00A66715">
        <w:rPr>
          <w:lang w:val="en-US"/>
        </w:rPr>
        <w:t xml:space="preserve"> is included, SRB2 is used</w:t>
      </w:r>
      <w:r w:rsidRPr="00D27132">
        <w:t>)</w:t>
      </w:r>
      <w:r w:rsidR="00A66715">
        <w:t>.</w:t>
      </w:r>
    </w:p>
    <w:p w14:paraId="6E09355D" w14:textId="77777777" w:rsidR="00394471" w:rsidRPr="00D27132" w:rsidRDefault="00394471" w:rsidP="00394471">
      <w:pPr>
        <w:pStyle w:val="B1"/>
      </w:pPr>
      <w:r w:rsidRPr="00D27132">
        <w:t>RLC-SAP: AM</w:t>
      </w:r>
    </w:p>
    <w:p w14:paraId="72511137" w14:textId="77777777" w:rsidR="00394471" w:rsidRPr="00D27132" w:rsidRDefault="00394471" w:rsidP="00394471">
      <w:pPr>
        <w:pStyle w:val="B1"/>
      </w:pPr>
      <w:r w:rsidRPr="00D27132">
        <w:lastRenderedPageBreak/>
        <w:t>Logical channel: DCCH</w:t>
      </w:r>
    </w:p>
    <w:p w14:paraId="2B0E627E" w14:textId="77777777" w:rsidR="00394471" w:rsidRPr="00D27132" w:rsidRDefault="00394471" w:rsidP="00394471">
      <w:pPr>
        <w:pStyle w:val="B1"/>
      </w:pPr>
      <w:r w:rsidRPr="00D27132">
        <w:t>Direction: Network to UE</w:t>
      </w:r>
    </w:p>
    <w:p w14:paraId="61E54AD2" w14:textId="77777777" w:rsidR="00394471" w:rsidRPr="00D27132" w:rsidRDefault="00394471" w:rsidP="00394471">
      <w:pPr>
        <w:pStyle w:val="TH"/>
      </w:pPr>
      <w:r w:rsidRPr="00D27132">
        <w:rPr>
          <w:i/>
        </w:rPr>
        <w:t>DLInformationTransfer</w:t>
      </w:r>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78C3AB8E" w:rsidR="00394471" w:rsidRPr="00D27132" w:rsidRDefault="00394471" w:rsidP="009C7017">
      <w:pPr>
        <w:pStyle w:val="PL"/>
      </w:pPr>
      <w:r w:rsidRPr="00D27132">
        <w:t xml:space="preserve">    nonCriticalExtension                </w:t>
      </w:r>
      <w:r w:rsidR="00A66715">
        <w:t>DLInformationTransfer-v1700-IEs</w:t>
      </w:r>
      <w:r w:rsidRPr="00D27132">
        <w:t xml:space="preserve">     OPTIONAL</w:t>
      </w:r>
    </w:p>
    <w:p w14:paraId="46506DF3" w14:textId="77777777" w:rsidR="00394471" w:rsidRPr="00D27132" w:rsidRDefault="00394471" w:rsidP="009C7017">
      <w:pPr>
        <w:pStyle w:val="PL"/>
      </w:pPr>
      <w:r w:rsidRPr="00D27132">
        <w:t>}</w:t>
      </w:r>
    </w:p>
    <w:p w14:paraId="0CA636E8" w14:textId="77777777" w:rsidR="00A66715" w:rsidRDefault="00A66715" w:rsidP="00A66715">
      <w:pPr>
        <w:pStyle w:val="PL"/>
      </w:pPr>
    </w:p>
    <w:p w14:paraId="7CDB3B9D" w14:textId="61D3D747" w:rsidR="00A66715" w:rsidRDefault="00A66715" w:rsidP="00A66715">
      <w:pPr>
        <w:pStyle w:val="PL"/>
      </w:pPr>
      <w:r>
        <w:t xml:space="preserve">DLInformationTransfer-v1700-IEs ::= </w:t>
      </w:r>
      <w:r>
        <w:rPr>
          <w:color w:val="993366"/>
        </w:rPr>
        <w:t>SEQUENCE</w:t>
      </w:r>
      <w:r>
        <w:t xml:space="preserve"> {</w:t>
      </w:r>
    </w:p>
    <w:p w14:paraId="018AE5AF" w14:textId="77777777" w:rsidR="00A66715" w:rsidRDefault="00A66715" w:rsidP="00A66715">
      <w:pPr>
        <w:pStyle w:val="PL"/>
      </w:pPr>
      <w:r>
        <w:t xml:space="preserve">    dedicatedInfoF1c-r17                DedicatedInfoF1c-r17                </w:t>
      </w:r>
      <w:r>
        <w:rPr>
          <w:color w:val="993366"/>
        </w:rPr>
        <w:t>OPTIONAL,</w:t>
      </w:r>
      <w:r>
        <w:t xml:space="preserve">   </w:t>
      </w:r>
      <w:r>
        <w:rPr>
          <w:color w:val="808080"/>
        </w:rPr>
        <w:t>-- Need N</w:t>
      </w:r>
    </w:p>
    <w:p w14:paraId="41284861" w14:textId="77777777" w:rsidR="009322A6" w:rsidRPr="009C7017" w:rsidRDefault="009322A6" w:rsidP="009322A6">
      <w:pPr>
        <w:pStyle w:val="PL"/>
        <w:rPr>
          <w:color w:val="808080"/>
        </w:rPr>
      </w:pPr>
      <w:r>
        <w:rPr>
          <w:color w:val="808080"/>
        </w:rPr>
        <w:t xml:space="preserve">    </w:t>
      </w:r>
      <w:r w:rsidRPr="00B01EC9">
        <w:t>rxTxTimeDiff-gNB-r17                RxTxTimeDiff-r17</w:t>
      </w:r>
      <w:r>
        <w:rPr>
          <w:color w:val="808080"/>
        </w:rPr>
        <w:t xml:space="preserve">                    </w:t>
      </w:r>
      <w:r w:rsidRPr="00B01EC9">
        <w:rPr>
          <w:color w:val="993366"/>
        </w:rPr>
        <w:t>OPTIONAL</w:t>
      </w:r>
      <w:r w:rsidRPr="00B01EC9">
        <w:t>,</w:t>
      </w:r>
      <w:r>
        <w:rPr>
          <w:color w:val="808080"/>
        </w:rPr>
        <w:t xml:space="preserve">   </w:t>
      </w:r>
      <w:r w:rsidRPr="009C7017">
        <w:rPr>
          <w:color w:val="808080"/>
        </w:rPr>
        <w:t>-- Need R</w:t>
      </w:r>
    </w:p>
    <w:p w14:paraId="416D8469" w14:textId="77777777" w:rsidR="009322A6" w:rsidRDefault="009322A6" w:rsidP="009322A6">
      <w:pPr>
        <w:pStyle w:val="PL"/>
      </w:pPr>
      <w:r>
        <w:t xml:space="preserve">    ta-PDC-r17                          </w:t>
      </w:r>
      <w:r w:rsidRPr="008B532B">
        <w:rPr>
          <w:color w:val="993366"/>
        </w:rPr>
        <w:t>ENUMERATED</w:t>
      </w:r>
      <w:r>
        <w:t xml:space="preserve"> {activate,deactivate}    </w:t>
      </w:r>
      <w:r w:rsidRPr="00FF2E48">
        <w:rPr>
          <w:color w:val="993366"/>
        </w:rPr>
        <w:t>OPTIONAL</w:t>
      </w:r>
      <w:r>
        <w:t xml:space="preserve">,   </w:t>
      </w:r>
      <w:r w:rsidRPr="00FF2E48">
        <w:rPr>
          <w:color w:val="808080"/>
        </w:rPr>
        <w:t>-- Need R</w:t>
      </w:r>
    </w:p>
    <w:p w14:paraId="217D7B73" w14:textId="77777777" w:rsidR="009322A6" w:rsidRDefault="009322A6" w:rsidP="009322A6">
      <w:pPr>
        <w:pStyle w:val="PL"/>
      </w:pPr>
      <w:r>
        <w:t xml:space="preserve">    sib9Fallback-r17                    </w:t>
      </w:r>
      <w:r w:rsidRPr="008B532B">
        <w:rPr>
          <w:color w:val="993366"/>
        </w:rPr>
        <w:t>ENUMERATED</w:t>
      </w:r>
      <w:r>
        <w:t xml:space="preserve"> {true}</w:t>
      </w:r>
      <w:r w:rsidRPr="00036112">
        <w:rPr>
          <w:color w:val="993366"/>
        </w:rPr>
        <w:t xml:space="preserve"> </w:t>
      </w:r>
      <w:r>
        <w:rPr>
          <w:color w:val="993366"/>
        </w:rPr>
        <w:t xml:space="preserve">                  </w:t>
      </w:r>
      <w:r w:rsidRPr="00B01EC9">
        <w:rPr>
          <w:color w:val="993366"/>
        </w:rPr>
        <w:t>OPTIONAL</w:t>
      </w:r>
      <w:r w:rsidRPr="00B01EC9">
        <w:t>,</w:t>
      </w:r>
      <w:r>
        <w:rPr>
          <w:color w:val="808080"/>
        </w:rPr>
        <w:t xml:space="preserve">   </w:t>
      </w:r>
      <w:r w:rsidRPr="009C7017">
        <w:rPr>
          <w:color w:val="808080"/>
        </w:rPr>
        <w:t>-- Need R</w:t>
      </w:r>
    </w:p>
    <w:p w14:paraId="489A1090" w14:textId="77777777" w:rsidR="00A66715" w:rsidRDefault="00A66715" w:rsidP="00A66715">
      <w:pPr>
        <w:pStyle w:val="PL"/>
      </w:pPr>
      <w:r>
        <w:t xml:space="preserve">    nonCriticalExtension                SEQUENCE {}                         </w:t>
      </w:r>
      <w:r>
        <w:rPr>
          <w:color w:val="993366"/>
        </w:rPr>
        <w:t>OPTIONAL</w:t>
      </w:r>
    </w:p>
    <w:p w14:paraId="597A41AC" w14:textId="77777777" w:rsidR="00A66715" w:rsidRDefault="00A66715" w:rsidP="00A66715">
      <w:pPr>
        <w:pStyle w:val="PL"/>
      </w:pPr>
      <w:r>
        <w:t>}</w:t>
      </w:r>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3C6DE9E8" w14:textId="77777777" w:rsidR="009322A6" w:rsidRDefault="009322A6" w:rsidP="009322A6"/>
    <w:tbl>
      <w:tblPr>
        <w:tblStyle w:val="af7"/>
        <w:tblW w:w="14173" w:type="dxa"/>
        <w:tblLook w:val="04A0" w:firstRow="1" w:lastRow="0" w:firstColumn="1" w:lastColumn="0" w:noHBand="0" w:noVBand="1"/>
      </w:tblPr>
      <w:tblGrid>
        <w:gridCol w:w="14173"/>
      </w:tblGrid>
      <w:tr w:rsidR="009322A6" w14:paraId="7998FFA6" w14:textId="77777777" w:rsidTr="00E22A74">
        <w:tc>
          <w:tcPr>
            <w:tcW w:w="14278" w:type="dxa"/>
          </w:tcPr>
          <w:p w14:paraId="5FB338DA" w14:textId="77777777" w:rsidR="009322A6" w:rsidRPr="00224F25" w:rsidRDefault="009322A6" w:rsidP="00E22A74">
            <w:pPr>
              <w:pStyle w:val="TAH"/>
            </w:pPr>
            <w:r>
              <w:rPr>
                <w:i/>
              </w:rPr>
              <w:lastRenderedPageBreak/>
              <w:t xml:space="preserve">DLInformationTransfer </w:t>
            </w:r>
            <w:r w:rsidRPr="00436730">
              <w:rPr>
                <w:iCs/>
              </w:rPr>
              <w:t>field descriptions</w:t>
            </w:r>
          </w:p>
        </w:tc>
      </w:tr>
      <w:tr w:rsidR="009322A6" w14:paraId="30FC5288" w14:textId="77777777" w:rsidTr="00E22A74">
        <w:tc>
          <w:tcPr>
            <w:tcW w:w="14278" w:type="dxa"/>
          </w:tcPr>
          <w:p w14:paraId="7D947830" w14:textId="77777777" w:rsidR="009322A6" w:rsidRDefault="009322A6" w:rsidP="00E22A74">
            <w:pPr>
              <w:pStyle w:val="TAL"/>
              <w:rPr>
                <w:b/>
                <w:i/>
              </w:rPr>
            </w:pPr>
            <w:r>
              <w:rPr>
                <w:b/>
                <w:i/>
              </w:rPr>
              <w:t>rxTxTimeDiff-gNB</w:t>
            </w:r>
          </w:p>
          <w:p w14:paraId="43D3D76D" w14:textId="77777777" w:rsidR="009322A6" w:rsidRPr="006C0EE2" w:rsidRDefault="009322A6" w:rsidP="00E22A74">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sidRPr="006C0EE2">
              <w:rPr>
                <w:i/>
                <w:iCs/>
              </w:rPr>
              <w:t>activate</w:t>
            </w:r>
            <w:r>
              <w:t>.</w:t>
            </w:r>
          </w:p>
        </w:tc>
      </w:tr>
      <w:tr w:rsidR="009322A6" w14:paraId="63C405AF" w14:textId="77777777" w:rsidTr="00E22A74">
        <w:tc>
          <w:tcPr>
            <w:tcW w:w="14278" w:type="dxa"/>
          </w:tcPr>
          <w:p w14:paraId="5AF6EE64" w14:textId="77777777" w:rsidR="009322A6" w:rsidRDefault="009322A6" w:rsidP="00E22A74">
            <w:pPr>
              <w:pStyle w:val="TAL"/>
              <w:rPr>
                <w:b/>
                <w:i/>
              </w:rPr>
            </w:pPr>
            <w:r>
              <w:rPr>
                <w:b/>
                <w:i/>
              </w:rPr>
              <w:t>sib9Fallback</w:t>
            </w:r>
          </w:p>
          <w:p w14:paraId="4E245B01" w14:textId="77777777" w:rsidR="009322A6" w:rsidRPr="00D91621" w:rsidRDefault="009322A6" w:rsidP="00E22A74">
            <w:pPr>
              <w:pStyle w:val="TAL"/>
              <w:rPr>
                <w:bCs/>
                <w:iCs/>
              </w:rPr>
            </w:pPr>
            <w:r w:rsidRPr="00D91621">
              <w:rPr>
                <w:bCs/>
                <w:iCs/>
              </w:rPr>
              <w:t>Indicate</w:t>
            </w:r>
            <w:r>
              <w:rPr>
                <w:bCs/>
                <w:iCs/>
              </w:rPr>
              <w:t xml:space="preserve">s that the UE fallbacks to receive </w:t>
            </w:r>
            <w:r>
              <w:rPr>
                <w:bCs/>
                <w:i/>
              </w:rPr>
              <w:t>referenceTimeInfo</w:t>
            </w:r>
            <w:r>
              <w:rPr>
                <w:bCs/>
                <w:iCs/>
              </w:rPr>
              <w:t xml:space="preserve"> in SIB9.</w:t>
            </w:r>
          </w:p>
        </w:tc>
      </w:tr>
      <w:tr w:rsidR="009322A6" w14:paraId="49E25E04" w14:textId="77777777" w:rsidTr="00E22A74">
        <w:tc>
          <w:tcPr>
            <w:tcW w:w="14278" w:type="dxa"/>
          </w:tcPr>
          <w:p w14:paraId="721AFFFC" w14:textId="77777777" w:rsidR="009322A6" w:rsidRDefault="009322A6" w:rsidP="00E22A74">
            <w:pPr>
              <w:pStyle w:val="TAL"/>
              <w:tabs>
                <w:tab w:val="left" w:pos="3709"/>
              </w:tabs>
            </w:pPr>
            <w:r>
              <w:rPr>
                <w:b/>
                <w:i/>
              </w:rPr>
              <w:t>ta-PDC</w:t>
            </w:r>
          </w:p>
          <w:p w14:paraId="10DB5897" w14:textId="77777777" w:rsidR="009322A6" w:rsidRPr="002473BE" w:rsidRDefault="009322A6" w:rsidP="00E22A74">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9CDF1CC" w14:textId="77777777" w:rsidR="00394471" w:rsidRPr="00D27132" w:rsidRDefault="00394471" w:rsidP="00394471"/>
    <w:p w14:paraId="3CC1DD3A" w14:textId="77777777" w:rsidR="00394471" w:rsidRPr="00D27132" w:rsidRDefault="00394471" w:rsidP="00394471">
      <w:pPr>
        <w:pStyle w:val="4"/>
        <w:rPr>
          <w:i/>
          <w:iCs/>
        </w:rPr>
      </w:pPr>
      <w:bookmarkStart w:id="1142" w:name="_Toc60777095"/>
      <w:bookmarkStart w:id="1143" w:name="_Toc90650967"/>
      <w:r w:rsidRPr="00D27132">
        <w:rPr>
          <w:i/>
          <w:iCs/>
        </w:rPr>
        <w:t>–</w:t>
      </w:r>
      <w:r w:rsidRPr="00D27132">
        <w:rPr>
          <w:i/>
          <w:iCs/>
        </w:rPr>
        <w:tab/>
        <w:t>DL</w:t>
      </w:r>
      <w:r w:rsidRPr="00D27132">
        <w:rPr>
          <w:i/>
          <w:iCs/>
          <w:noProof/>
        </w:rPr>
        <w:t>InformationTransferMRDC</w:t>
      </w:r>
      <w:bookmarkEnd w:id="1142"/>
      <w:bookmarkEnd w:id="1143"/>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r w:rsidRPr="00D27132">
        <w:rPr>
          <w:bCs/>
          <w:i/>
          <w:iCs/>
        </w:rPr>
        <w:t>DLInformationTransferMRDC</w:t>
      </w:r>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D27132" w:rsidRDefault="00394471" w:rsidP="009C7017">
      <w:pPr>
        <w:pStyle w:val="PL"/>
      </w:pPr>
      <w:r w:rsidRPr="00D27132">
        <w:t xml:space="preserve">            spare3 NULL, spare2 NULL, spare1 NULL</w:t>
      </w:r>
    </w:p>
    <w:p w14:paraId="25DF9D99" w14:textId="77777777" w:rsidR="00394471" w:rsidRPr="00D27132" w:rsidRDefault="00394471" w:rsidP="009C7017">
      <w:pPr>
        <w:pStyle w:val="PL"/>
      </w:pPr>
      <w:r w:rsidRPr="00D27132">
        <w:t xml:space="preserve">        },</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r w:rsidRPr="00D27132">
              <w:rPr>
                <w:i/>
                <w:lang w:eastAsia="en-GB"/>
              </w:rPr>
              <w:t>RRCReconfiguration,</w:t>
            </w:r>
            <w:r w:rsidRPr="00D27132">
              <w:rPr>
                <w:lang w:eastAsia="en-GB"/>
              </w:rPr>
              <w:t xml:space="preserve"> </w:t>
            </w:r>
            <w:r w:rsidRPr="00D27132">
              <w:rPr>
                <w:i/>
                <w:lang w:eastAsia="en-GB"/>
              </w:rPr>
              <w:t>RRCRelease,</w:t>
            </w:r>
            <w:r w:rsidRPr="00D27132">
              <w:t xml:space="preserve"> and </w:t>
            </w:r>
            <w:r w:rsidRPr="00D27132">
              <w:rPr>
                <w:i/>
              </w:rPr>
              <w:t>MobilityFromNRCommand</w:t>
            </w:r>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r w:rsidRPr="00D27132">
              <w:rPr>
                <w:i/>
              </w:rPr>
              <w:t>MobilityFromEUTRACommand</w:t>
            </w:r>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4"/>
      </w:pPr>
      <w:bookmarkStart w:id="1144" w:name="_Toc60777096"/>
      <w:bookmarkStart w:id="1145" w:name="_Toc90650968"/>
      <w:r w:rsidRPr="00D27132">
        <w:t>–</w:t>
      </w:r>
      <w:r w:rsidRPr="00D27132">
        <w:tab/>
      </w:r>
      <w:r w:rsidRPr="00D27132">
        <w:rPr>
          <w:i/>
          <w:noProof/>
        </w:rPr>
        <w:t>FailureInformation</w:t>
      </w:r>
      <w:bookmarkEnd w:id="1144"/>
      <w:bookmarkEnd w:id="1145"/>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lastRenderedPageBreak/>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4"/>
        <w:rPr>
          <w:rFonts w:eastAsia="宋体"/>
          <w:lang w:eastAsia="zh-CN"/>
        </w:rPr>
      </w:pPr>
      <w:bookmarkStart w:id="1146" w:name="_Toc60777097"/>
      <w:bookmarkStart w:id="1147" w:name="_Toc90650969"/>
      <w:r w:rsidRPr="00D27132">
        <w:t>–</w:t>
      </w:r>
      <w:r w:rsidRPr="00D27132">
        <w:tab/>
      </w:r>
      <w:r w:rsidRPr="00D27132">
        <w:rPr>
          <w:rFonts w:eastAsia="宋体"/>
          <w:i/>
          <w:iCs/>
          <w:lang w:eastAsia="zh-CN"/>
        </w:rPr>
        <w:t>IABOtherInformation</w:t>
      </w:r>
      <w:bookmarkEnd w:id="1146"/>
      <w:bookmarkEnd w:id="1147"/>
    </w:p>
    <w:p w14:paraId="14F9D8C0" w14:textId="77777777" w:rsidR="00394471" w:rsidRPr="00D27132" w:rsidRDefault="00394471" w:rsidP="00394471">
      <w:r w:rsidRPr="00D27132">
        <w:t xml:space="preserve">The </w:t>
      </w:r>
      <w:r w:rsidRPr="00D27132">
        <w:rPr>
          <w:rFonts w:eastAsia="宋体"/>
          <w:i/>
          <w:lang w:eastAsia="zh-CN"/>
        </w:rPr>
        <w:t xml:space="preserve">IABOtherInformation </w:t>
      </w:r>
      <w:r w:rsidRPr="00D27132">
        <w:rPr>
          <w:iCs/>
        </w:rPr>
        <w:t xml:space="preserve">message </w:t>
      </w:r>
      <w:r w:rsidRPr="00D27132">
        <w:t xml:space="preserve">is used by IAB-MT to request the network to allocate IP addresses for </w:t>
      </w:r>
      <w:r w:rsidRPr="00D27132">
        <w:rPr>
          <w:rFonts w:eastAsia="宋体"/>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r w:rsidRPr="00D27132">
        <w:rPr>
          <w:rFonts w:eastAsia="宋体"/>
          <w:i/>
          <w:iCs/>
          <w:lang w:eastAsia="zh-CN"/>
        </w:rPr>
        <w:t>IABOtherInformation</w:t>
      </w:r>
      <w:r w:rsidRPr="00D27132">
        <w:rPr>
          <w:rFonts w:eastAsia="宋体"/>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lastRenderedPageBreak/>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t xml:space="preserve">    non-F1-Traffic-IP-Address-r16   IAB-IP-Address-r16                              OPTIONAL</w:t>
      </w:r>
    </w:p>
    <w:p w14:paraId="442574FA" w14:textId="77777777" w:rsidR="00394471" w:rsidRPr="00D27132" w:rsidRDefault="00394471" w:rsidP="009C7017">
      <w:pPr>
        <w:pStyle w:val="PL"/>
      </w:pPr>
      <w:r w:rsidRPr="00D27132">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r w:rsidRPr="00D27132">
              <w:rPr>
                <w:i/>
                <w:iCs/>
                <w:lang w:eastAsia="zh-CN"/>
              </w:rPr>
              <w:lastRenderedPageBreak/>
              <w:t>IABOtherInformation-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AddressNumReq</w:t>
            </w:r>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NumReq</w:t>
            </w:r>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t>IAB-IP-AddressPrefixReq</w:t>
            </w:r>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PrefixReq</w:t>
            </w:r>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lastRenderedPageBreak/>
              <w:t>IAB-IP-AddressAndTraffic</w:t>
            </w:r>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宋体"/>
        </w:rPr>
      </w:pPr>
    </w:p>
    <w:p w14:paraId="6115F53F" w14:textId="77777777" w:rsidR="00394471" w:rsidRPr="00D27132" w:rsidRDefault="00394471" w:rsidP="00394471"/>
    <w:p w14:paraId="226E6A39" w14:textId="77777777" w:rsidR="00394471" w:rsidRPr="00D27132" w:rsidRDefault="00394471" w:rsidP="00394471">
      <w:pPr>
        <w:pStyle w:val="4"/>
        <w:rPr>
          <w:rFonts w:eastAsia="MS Mincho"/>
        </w:rPr>
      </w:pPr>
      <w:bookmarkStart w:id="1148" w:name="_Toc60777098"/>
      <w:bookmarkStart w:id="1149" w:name="_Toc90650970"/>
      <w:r w:rsidRPr="00D27132">
        <w:rPr>
          <w:rFonts w:eastAsia="MS Mincho"/>
        </w:rPr>
        <w:t>–</w:t>
      </w:r>
      <w:r w:rsidRPr="00D27132">
        <w:rPr>
          <w:rFonts w:eastAsia="MS Mincho"/>
        </w:rPr>
        <w:tab/>
      </w:r>
      <w:r w:rsidRPr="00D27132">
        <w:rPr>
          <w:rFonts w:eastAsia="MS Mincho"/>
          <w:i/>
        </w:rPr>
        <w:t>LocationMeasurementIndication</w:t>
      </w:r>
      <w:bookmarkEnd w:id="1148"/>
      <w:bookmarkEnd w:id="1149"/>
    </w:p>
    <w:p w14:paraId="00EDDB9C" w14:textId="77777777" w:rsidR="00394471" w:rsidRPr="00D27132" w:rsidRDefault="00394471" w:rsidP="00394471">
      <w:pPr>
        <w:rPr>
          <w:rFonts w:eastAsia="MS Mincho"/>
        </w:rPr>
      </w:pPr>
      <w:r w:rsidRPr="00D27132">
        <w:t xml:space="preserve">The </w:t>
      </w:r>
      <w:r w:rsidRPr="00D27132">
        <w:rPr>
          <w:i/>
        </w:rPr>
        <w:t xml:space="preserve">LocationMeasurementIndication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r w:rsidRPr="00D27132">
        <w:rPr>
          <w:bCs/>
          <w:i/>
          <w:iCs/>
        </w:rPr>
        <w:t>LocationMeasurementIndication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4"/>
        <w:rPr>
          <w:rFonts w:eastAsia="MS Mincho"/>
        </w:rPr>
      </w:pPr>
      <w:bookmarkStart w:id="1150" w:name="_Toc60777099"/>
      <w:bookmarkStart w:id="1151" w:name="_Toc90650971"/>
      <w:r w:rsidRPr="00D27132">
        <w:rPr>
          <w:rFonts w:eastAsia="MS Mincho"/>
        </w:rPr>
        <w:lastRenderedPageBreak/>
        <w:t>–</w:t>
      </w:r>
      <w:r w:rsidRPr="00D27132">
        <w:rPr>
          <w:rFonts w:eastAsia="MS Mincho"/>
        </w:rPr>
        <w:tab/>
      </w:r>
      <w:r w:rsidRPr="00D27132">
        <w:rPr>
          <w:rFonts w:eastAsia="MS Mincho"/>
          <w:i/>
        </w:rPr>
        <w:t>LoggedMeasurementConfiguration</w:t>
      </w:r>
      <w:bookmarkEnd w:id="1150"/>
      <w:bookmarkEnd w:id="1151"/>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r w:rsidRPr="00D27132">
        <w:rPr>
          <w:rFonts w:eastAsia="Malgun Gothic"/>
          <w:i/>
          <w:lang w:eastAsia="ko-KR"/>
        </w:rPr>
        <w:t xml:space="preserve">LoggedMeasurementConfiguration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r w:rsidRPr="00D27132">
        <w:rPr>
          <w:bCs/>
          <w:i/>
          <w:iCs/>
        </w:rPr>
        <w:t>LoggedMeasurementConfiguration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059970FB" w:rsidR="00394471" w:rsidRPr="00D27132" w:rsidRDefault="00394471" w:rsidP="009C7017">
      <w:pPr>
        <w:pStyle w:val="PL"/>
      </w:pPr>
      <w:r w:rsidRPr="00D27132">
        <w:t xml:space="preserve">    nonCriticalExtension                        </w:t>
      </w:r>
      <w:r w:rsidR="00E84B6D">
        <w:t>LoggedMeasurementConfiguration-v1700-IEs</w:t>
      </w:r>
      <w:r w:rsidRPr="00D27132">
        <w:t xml:space="preserve">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6232CE96" w14:textId="10D0F89A" w:rsidR="00E84B6D" w:rsidRDefault="00E84B6D" w:rsidP="00E84B6D">
      <w:pPr>
        <w:pStyle w:val="PL"/>
        <w:rPr>
          <w:color w:val="808080"/>
        </w:rPr>
      </w:pPr>
      <w:r>
        <w:t xml:space="preserve">LoggedMeasurementConfiguration-v1700-IEs ::= </w:t>
      </w:r>
      <w:r>
        <w:rPr>
          <w:color w:val="993366"/>
        </w:rPr>
        <w:t>SEQUENCE</w:t>
      </w:r>
      <w:r>
        <w:t xml:space="preserve"> {</w:t>
      </w:r>
    </w:p>
    <w:p w14:paraId="522C37AB" w14:textId="19E5145C" w:rsidR="00E84B6D" w:rsidRDefault="00E84B6D" w:rsidP="00E84B6D">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05607989" w14:textId="5E3EA7B9" w:rsidR="00E84B6D" w:rsidRDefault="00E84B6D" w:rsidP="00E84B6D">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61232B26" w14:textId="65159763" w:rsidR="00E84B6D" w:rsidRDefault="00E84B6D" w:rsidP="00E84B6D">
      <w:pPr>
        <w:pStyle w:val="PL"/>
      </w:pPr>
      <w:r>
        <w:t xml:space="preserve">    areaConfiguration-v1700                     AreaConfiguration-v1700                  </w:t>
      </w:r>
      <w:r>
        <w:rPr>
          <w:color w:val="993366"/>
        </w:rPr>
        <w:t>OPTIONAL</w:t>
      </w:r>
      <w:r>
        <w:t xml:space="preserve">,  </w:t>
      </w:r>
      <w:r>
        <w:rPr>
          <w:color w:val="808080"/>
        </w:rPr>
        <w:t>--Need R</w:t>
      </w:r>
    </w:p>
    <w:p w14:paraId="1D3B3B5B" w14:textId="77777777" w:rsidR="00E84B6D" w:rsidRDefault="00E84B6D" w:rsidP="00E84B6D">
      <w:pPr>
        <w:pStyle w:val="PL"/>
      </w:pPr>
      <w:r>
        <w:t xml:space="preserve">    nonCriticalExtension                        SEQUENCE {}                              </w:t>
      </w:r>
      <w:r>
        <w:rPr>
          <w:color w:val="993366"/>
        </w:rPr>
        <w:t>OPTIONAL</w:t>
      </w:r>
    </w:p>
    <w:p w14:paraId="0460D0C7" w14:textId="77777777" w:rsidR="00E84B6D" w:rsidRDefault="00E84B6D" w:rsidP="00E84B6D">
      <w:pPr>
        <w:pStyle w:val="PL"/>
      </w:pPr>
      <w:r>
        <w:lastRenderedPageBreak/>
        <w:t>}</w:t>
      </w:r>
    </w:p>
    <w:p w14:paraId="227EB531" w14:textId="77777777" w:rsidR="00E84B6D" w:rsidRDefault="00E84B6D" w:rsidP="009C7017">
      <w:pPr>
        <w:pStyle w:val="PL"/>
      </w:pPr>
    </w:p>
    <w:p w14:paraId="752D3EDF" w14:textId="031046F4"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等线"/>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r w:rsidRPr="00D27132">
              <w:rPr>
                <w:i/>
                <w:iCs/>
                <w:lang w:eastAsia="ko-KR"/>
              </w:rPr>
              <w:lastRenderedPageBreak/>
              <w:t>LoggedMeasurementConfiguration</w:t>
            </w:r>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宋体"/>
                <w:b/>
                <w:bCs/>
                <w:i/>
                <w:iCs/>
                <w:lang w:eastAsia="sv-SE"/>
              </w:rPr>
            </w:pPr>
            <w:r w:rsidRPr="00D27132">
              <w:rPr>
                <w:rFonts w:eastAsia="宋体"/>
                <w:b/>
                <w:bCs/>
                <w:i/>
                <w:iCs/>
                <w:lang w:eastAsia="sv-SE"/>
              </w:rPr>
              <w:t>absoluteTimeInfo</w:t>
            </w:r>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宋体"/>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宋体"/>
                <w:b/>
                <w:bCs/>
                <w:i/>
                <w:kern w:val="2"/>
                <w:lang w:eastAsia="en-GB"/>
              </w:rPr>
            </w:pPr>
            <w:r w:rsidRPr="00D27132">
              <w:rPr>
                <w:rFonts w:eastAsia="宋体"/>
                <w:b/>
                <w:bCs/>
                <w:i/>
                <w:kern w:val="2"/>
                <w:lang w:eastAsia="en-GB"/>
              </w:rPr>
              <w:t>areaConfiguration</w:t>
            </w:r>
          </w:p>
          <w:p w14:paraId="3F8555AB" w14:textId="77777777" w:rsidR="00394471" w:rsidRPr="00D27132" w:rsidRDefault="00394471" w:rsidP="00964CC4">
            <w:pPr>
              <w:pStyle w:val="TAL"/>
              <w:rPr>
                <w:rFonts w:eastAsia="宋体"/>
                <w:b/>
                <w:bCs/>
                <w:i/>
                <w:kern w:val="2"/>
                <w:lang w:eastAsia="en-GB"/>
              </w:rPr>
            </w:pPr>
            <w:r w:rsidRPr="00D27132">
              <w:rPr>
                <w:bCs/>
                <w:iCs/>
                <w:lang w:eastAsia="ko-KR"/>
              </w:rPr>
              <w:t xml:space="preserve">Used </w:t>
            </w:r>
            <w:r w:rsidRPr="00D27132">
              <w:rPr>
                <w:rFonts w:eastAsia="宋体"/>
                <w:kern w:val="2"/>
                <w:lang w:eastAsia="en-GB"/>
              </w:rPr>
              <w:t xml:space="preserve">to </w:t>
            </w:r>
            <w:r w:rsidRPr="00D27132">
              <w:rPr>
                <w:rFonts w:eastAsia="宋体"/>
                <w:bCs/>
                <w:kern w:val="2"/>
                <w:lang w:eastAsia="en-GB"/>
              </w:rPr>
              <w:t>restrict the area in which the UE performs measurement logging to cells broadcasting either one of the included cell identities or one of the included tracking area codes/ frequencies</w:t>
            </w:r>
            <w:r w:rsidRPr="00D27132">
              <w:rPr>
                <w:rFonts w:eastAsia="宋体"/>
                <w:kern w:val="2"/>
                <w:lang w:eastAsia="en-GB"/>
              </w:rPr>
              <w:t>.</w:t>
            </w:r>
          </w:p>
        </w:tc>
      </w:tr>
      <w:tr w:rsidR="00E84B6D" w:rsidRPr="00D27132"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84B6D" w:rsidRDefault="00E84B6D" w:rsidP="00E84B6D">
            <w:pPr>
              <w:pStyle w:val="TAL"/>
              <w:rPr>
                <w:rFonts w:eastAsia="宋体"/>
                <w:b/>
                <w:bCs/>
                <w:i/>
                <w:kern w:val="2"/>
                <w:lang w:eastAsia="en-GB"/>
              </w:rPr>
            </w:pPr>
            <w:r w:rsidRPr="00E84B6D">
              <w:rPr>
                <w:rFonts w:eastAsia="宋体"/>
                <w:b/>
                <w:bCs/>
                <w:i/>
                <w:kern w:val="2"/>
                <w:lang w:eastAsia="en-GB"/>
              </w:rPr>
              <w:t>earlyMeasIndication</w:t>
            </w:r>
          </w:p>
          <w:p w14:paraId="5400405C" w14:textId="77239F30" w:rsidR="00E84B6D" w:rsidRPr="0017274C" w:rsidRDefault="00E84B6D" w:rsidP="00E84B6D">
            <w:pPr>
              <w:pStyle w:val="TAL"/>
              <w:rPr>
                <w:rFonts w:eastAsia="宋体"/>
                <w:iCs/>
                <w:kern w:val="2"/>
                <w:lang w:eastAsia="en-GB"/>
              </w:rPr>
            </w:pPr>
            <w:r w:rsidRPr="0017274C">
              <w:rPr>
                <w:rFonts w:eastAsia="宋体"/>
                <w:iCs/>
                <w:kern w:val="2"/>
                <w:lang w:eastAsia="en-GB"/>
              </w:rPr>
              <w:t>If included, the field indicates the UE is allowed to log measurements on early measurement related frequencies in logged measurements.</w:t>
            </w:r>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r w:rsidRPr="00D27132">
              <w:rPr>
                <w:b/>
                <w:i/>
                <w:lang w:eastAsia="sv-SE"/>
              </w:rPr>
              <w:t>eventType</w:t>
            </w:r>
          </w:p>
          <w:p w14:paraId="746C188A" w14:textId="77777777" w:rsidR="00394471" w:rsidRPr="00D27132" w:rsidRDefault="00394471" w:rsidP="00964CC4">
            <w:pPr>
              <w:pStyle w:val="TAL"/>
              <w:rPr>
                <w:i/>
                <w:iCs/>
                <w:lang w:eastAsia="ko-KR"/>
              </w:rPr>
            </w:pPr>
            <w:r w:rsidRPr="00D2713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宋体"/>
                <w:b/>
                <w:bCs/>
                <w:i/>
                <w:kern w:val="2"/>
                <w:lang w:eastAsia="en-GB"/>
              </w:rPr>
            </w:pPr>
            <w:r w:rsidRPr="00D27132">
              <w:rPr>
                <w:rFonts w:eastAsia="宋体"/>
                <w:b/>
                <w:bCs/>
                <w:i/>
                <w:kern w:val="2"/>
                <w:lang w:eastAsia="en-GB"/>
              </w:rPr>
              <w:t>plmn-IdentityList</w:t>
            </w:r>
          </w:p>
          <w:p w14:paraId="52574AB0" w14:textId="77777777" w:rsidR="00394471" w:rsidRPr="00D27132" w:rsidRDefault="00394471" w:rsidP="00964CC4">
            <w:pPr>
              <w:pStyle w:val="TAL"/>
              <w:rPr>
                <w:b/>
                <w:i/>
                <w:lang w:eastAsia="sv-SE"/>
              </w:rPr>
            </w:pPr>
            <w:r w:rsidRPr="00D27132">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84B6D" w:rsidRPr="00D27132" w14:paraId="79F90043"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84B6D" w:rsidRDefault="00E84B6D" w:rsidP="00E22A74">
            <w:pPr>
              <w:pStyle w:val="TAL"/>
              <w:rPr>
                <w:b/>
                <w:i/>
                <w:lang w:eastAsia="sv-SE"/>
              </w:rPr>
            </w:pPr>
            <w:r w:rsidRPr="00E84B6D">
              <w:rPr>
                <w:b/>
                <w:i/>
                <w:lang w:eastAsia="sv-SE"/>
              </w:rPr>
              <w:t>sigLoggedMeasType</w:t>
            </w:r>
          </w:p>
          <w:p w14:paraId="7C022958" w14:textId="6A90138A" w:rsidR="00E84B6D" w:rsidRPr="00695BE5" w:rsidRDefault="00E84B6D" w:rsidP="00E22A74">
            <w:pPr>
              <w:pStyle w:val="TAL"/>
              <w:rPr>
                <w:bCs/>
                <w:iCs/>
                <w:lang w:eastAsia="sv-SE"/>
              </w:rPr>
            </w:pPr>
            <w:r w:rsidRPr="00695BE5">
              <w:rPr>
                <w:bCs/>
                <w:iCs/>
                <w:lang w:eastAsia="sv-SE"/>
              </w:rPr>
              <w:t>If included, the field indicates a signalling based logged measurements (See TS 37.320 [61]).</w:t>
            </w:r>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r w:rsidRPr="00D27132">
              <w:rPr>
                <w:b/>
                <w:i/>
                <w:lang w:eastAsia="sv-SE"/>
              </w:rPr>
              <w:t>tce-Id</w:t>
            </w:r>
          </w:p>
          <w:p w14:paraId="47FE3A6D" w14:textId="77777777" w:rsidR="00394471" w:rsidRPr="00D27132" w:rsidRDefault="00394471" w:rsidP="00964CC4">
            <w:pPr>
              <w:pStyle w:val="TAL"/>
              <w:rPr>
                <w:rFonts w:eastAsia="宋体"/>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r w:rsidRPr="00D27132">
              <w:rPr>
                <w:b/>
                <w:i/>
                <w:lang w:eastAsia="ko-KR"/>
              </w:rPr>
              <w:t>traceRecordingSessionRef</w:t>
            </w:r>
          </w:p>
          <w:p w14:paraId="4EF980D5" w14:textId="77777777" w:rsidR="00394471" w:rsidRPr="00D27132" w:rsidRDefault="00394471" w:rsidP="00964CC4">
            <w:pPr>
              <w:pStyle w:val="TAL"/>
              <w:rPr>
                <w:rFonts w:eastAsia="宋体"/>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r w:rsidRPr="00D27132">
              <w:rPr>
                <w:b/>
                <w:i/>
                <w:lang w:eastAsia="sv-SE"/>
              </w:rPr>
              <w:t>reportType</w:t>
            </w:r>
          </w:p>
          <w:p w14:paraId="7AAC9765" w14:textId="61E2D50F" w:rsidR="00394471" w:rsidRPr="00D27132" w:rsidRDefault="00394471" w:rsidP="00964CC4">
            <w:pPr>
              <w:pStyle w:val="TAL"/>
              <w:rPr>
                <w:rFonts w:eastAsia="宋体"/>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Triggerd MDT configuration.</w:t>
            </w:r>
          </w:p>
        </w:tc>
      </w:tr>
    </w:tbl>
    <w:p w14:paraId="04B3AB7F" w14:textId="78920DAF" w:rsidR="00394471" w:rsidRDefault="00394471" w:rsidP="00394471"/>
    <w:p w14:paraId="7600395D" w14:textId="77777777" w:rsidR="00214323" w:rsidRPr="00F0322F" w:rsidRDefault="00214323" w:rsidP="00214323">
      <w:pPr>
        <w:pStyle w:val="4"/>
        <w:rPr>
          <w:i/>
          <w:iCs/>
        </w:rPr>
      </w:pPr>
      <w:r w:rsidRPr="00F0322F">
        <w:rPr>
          <w:i/>
          <w:iCs/>
        </w:rPr>
        <w:t>–</w:t>
      </w:r>
      <w:r w:rsidRPr="00F0322F">
        <w:rPr>
          <w:i/>
          <w:iCs/>
        </w:rPr>
        <w:tab/>
        <w:t>MBSBroadcastConfiguration</w:t>
      </w:r>
    </w:p>
    <w:p w14:paraId="01A5AC2F" w14:textId="77777777" w:rsidR="00214323" w:rsidRDefault="00214323" w:rsidP="00214323">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4BCB433E" w14:textId="77777777" w:rsidR="00214323" w:rsidRDefault="00214323" w:rsidP="00214323">
      <w:pPr>
        <w:pStyle w:val="B1"/>
        <w:rPr>
          <w:lang w:eastAsia="zh-CN"/>
        </w:rPr>
      </w:pPr>
      <w:r>
        <w:rPr>
          <w:lang w:eastAsia="zh-CN"/>
        </w:rPr>
        <w:t>Signalling radio bearer: N/A</w:t>
      </w:r>
    </w:p>
    <w:p w14:paraId="4FDF75E5" w14:textId="77777777" w:rsidR="00214323" w:rsidRDefault="00214323" w:rsidP="00214323">
      <w:pPr>
        <w:pStyle w:val="B1"/>
        <w:rPr>
          <w:lang w:eastAsia="zh-CN"/>
        </w:rPr>
      </w:pPr>
      <w:r>
        <w:rPr>
          <w:lang w:eastAsia="zh-CN"/>
        </w:rPr>
        <w:t>RLC-SAP: UM</w:t>
      </w:r>
    </w:p>
    <w:p w14:paraId="4ABAA55D" w14:textId="77777777" w:rsidR="00214323" w:rsidRDefault="00214323" w:rsidP="00214323">
      <w:pPr>
        <w:pStyle w:val="B1"/>
        <w:rPr>
          <w:lang w:eastAsia="zh-CN"/>
        </w:rPr>
      </w:pPr>
      <w:r>
        <w:rPr>
          <w:lang w:eastAsia="zh-CN"/>
        </w:rPr>
        <w:t>Logical channel: MCCH</w:t>
      </w:r>
    </w:p>
    <w:p w14:paraId="7566AC16" w14:textId="77777777" w:rsidR="00214323" w:rsidRDefault="00214323" w:rsidP="00214323">
      <w:pPr>
        <w:pStyle w:val="B1"/>
        <w:rPr>
          <w:lang w:eastAsia="zh-CN"/>
        </w:rPr>
      </w:pPr>
      <w:r>
        <w:rPr>
          <w:lang w:eastAsia="zh-CN"/>
        </w:rPr>
        <w:t>Direction: Network to UE</w:t>
      </w:r>
    </w:p>
    <w:p w14:paraId="7EE4B6E2" w14:textId="77777777" w:rsidR="00214323" w:rsidRPr="00F0322F" w:rsidRDefault="00214323" w:rsidP="00214323">
      <w:pPr>
        <w:pStyle w:val="TH"/>
        <w:rPr>
          <w:i/>
        </w:rPr>
      </w:pPr>
      <w:r w:rsidRPr="00F0322F">
        <w:rPr>
          <w:i/>
        </w:rPr>
        <w:t>MBSBroadcastConfiguration message</w:t>
      </w:r>
    </w:p>
    <w:p w14:paraId="2748F5B6" w14:textId="77777777" w:rsidR="00214323" w:rsidRDefault="00214323" w:rsidP="00214323">
      <w:pPr>
        <w:pStyle w:val="PL"/>
      </w:pPr>
      <w:r>
        <w:t>-- ASN1START</w:t>
      </w:r>
    </w:p>
    <w:p w14:paraId="35071977" w14:textId="77777777" w:rsidR="00214323" w:rsidRPr="00F0322F" w:rsidRDefault="00214323" w:rsidP="00214323">
      <w:pPr>
        <w:pStyle w:val="PL"/>
      </w:pPr>
      <w:r w:rsidRPr="00F0322F">
        <w:t>-- TAG-MBSBROADCASTCONFIGURATION-START</w:t>
      </w:r>
    </w:p>
    <w:p w14:paraId="6C68B59B" w14:textId="77777777" w:rsidR="00214323" w:rsidRDefault="00214323" w:rsidP="00214323">
      <w:pPr>
        <w:pStyle w:val="PL"/>
      </w:pPr>
    </w:p>
    <w:p w14:paraId="080BF12D" w14:textId="103666BE" w:rsidR="00214323" w:rsidRDefault="00214323" w:rsidP="00214323">
      <w:pPr>
        <w:pStyle w:val="PL"/>
      </w:pPr>
      <w:r>
        <w:t>MBSBroadcastConfiguration-r17 ::= SEQUENCE {</w:t>
      </w:r>
    </w:p>
    <w:p w14:paraId="4D2FF42F" w14:textId="5933F92A" w:rsidR="00214323" w:rsidRDefault="00214323" w:rsidP="00214323">
      <w:pPr>
        <w:pStyle w:val="PL"/>
      </w:pPr>
      <w:r>
        <w:t xml:space="preserve">    criticalExtensions                </w:t>
      </w:r>
      <w:r w:rsidRPr="00F0322F">
        <w:t>CHOICE</w:t>
      </w:r>
      <w:r>
        <w:t xml:space="preserve"> {</w:t>
      </w:r>
    </w:p>
    <w:p w14:paraId="43B788B0" w14:textId="7AF1E97D" w:rsidR="00214323" w:rsidRDefault="00214323" w:rsidP="00214323">
      <w:pPr>
        <w:pStyle w:val="PL"/>
      </w:pPr>
      <w:r>
        <w:t xml:space="preserve">        mbsBroadcastConfiguration-r17     MBSBroadcastConfiguration-r17-IEs,</w:t>
      </w:r>
    </w:p>
    <w:p w14:paraId="7303AB11" w14:textId="268834E8" w:rsidR="00214323" w:rsidRDefault="00214323" w:rsidP="00214323">
      <w:pPr>
        <w:pStyle w:val="PL"/>
      </w:pPr>
      <w:r>
        <w:t xml:space="preserve">        criticalExtensionsFuture          </w:t>
      </w:r>
      <w:r w:rsidRPr="00F0322F">
        <w:t>SEQUENCE</w:t>
      </w:r>
      <w:r>
        <w:t xml:space="preserve"> {}</w:t>
      </w:r>
    </w:p>
    <w:p w14:paraId="6EC690ED" w14:textId="0C62A79C" w:rsidR="00214323" w:rsidRDefault="00214323" w:rsidP="00214323">
      <w:pPr>
        <w:pStyle w:val="PL"/>
      </w:pPr>
      <w:r>
        <w:lastRenderedPageBreak/>
        <w:t xml:space="preserve">    }</w:t>
      </w:r>
    </w:p>
    <w:p w14:paraId="52B2C7B6" w14:textId="77777777" w:rsidR="00214323" w:rsidRDefault="00214323" w:rsidP="00214323">
      <w:pPr>
        <w:pStyle w:val="PL"/>
      </w:pPr>
      <w:r>
        <w:t>}</w:t>
      </w:r>
    </w:p>
    <w:p w14:paraId="2FA47573" w14:textId="77777777" w:rsidR="00214323" w:rsidRDefault="00214323" w:rsidP="00214323">
      <w:pPr>
        <w:pStyle w:val="PL"/>
      </w:pPr>
    </w:p>
    <w:p w14:paraId="533A7892" w14:textId="4DF8CC1C" w:rsidR="00214323" w:rsidRDefault="00214323" w:rsidP="00214323">
      <w:pPr>
        <w:pStyle w:val="PL"/>
      </w:pPr>
      <w:r>
        <w:t>MBSBroadcastConfiguration-r17-IEs ::= SEQUENCE {</w:t>
      </w:r>
    </w:p>
    <w:p w14:paraId="053050EF" w14:textId="25BB4AEF" w:rsidR="00214323" w:rsidRDefault="00214323" w:rsidP="00214323">
      <w:pPr>
        <w:pStyle w:val="PL"/>
      </w:pPr>
      <w:r>
        <w:t xml:space="preserve">    mbs-SessionInfoList-r17               MBS-SessionInfoList-r17,</w:t>
      </w:r>
    </w:p>
    <w:p w14:paraId="299D96C6" w14:textId="6DFD83FA" w:rsidR="00214323" w:rsidRDefault="00214323" w:rsidP="00214323">
      <w:pPr>
        <w:pStyle w:val="PL"/>
      </w:pPr>
      <w:r>
        <w:t xml:space="preserve">    </w:t>
      </w:r>
      <w:r w:rsidRPr="00F0322F">
        <w:t>mbs-NeighbourCellList-r17</w:t>
      </w:r>
      <w:r>
        <w:t xml:space="preserve">             </w:t>
      </w:r>
      <w:r w:rsidRPr="00F0322F">
        <w:t>MBS-NeighbourCellList-r17</w:t>
      </w:r>
      <w:r>
        <w:t xml:space="preserve">                                            OPTIONAL,</w:t>
      </w:r>
      <w:r w:rsidRPr="00F0322F">
        <w:t xml:space="preserve">   -- Need S</w:t>
      </w:r>
    </w:p>
    <w:p w14:paraId="1DADFB61" w14:textId="5AE91217" w:rsidR="00214323" w:rsidRDefault="00214323" w:rsidP="00214323">
      <w:pPr>
        <w:pStyle w:val="PL"/>
      </w:pPr>
      <w:r>
        <w:t xml:space="preserve">    drx-ConfigPTM-List-r17</w:t>
      </w:r>
      <w:r w:rsidRPr="00F0322F">
        <w:t xml:space="preserve"> </w:t>
      </w:r>
      <w:r>
        <w:t xml:space="preserve">               SEQUENCE (SIZE (1..maxNrofDRX-ConfigPTM-r17)) OF DRX-ConfigPTM-r17   OPTIONAL,   -- Need R</w:t>
      </w:r>
    </w:p>
    <w:p w14:paraId="36917CB9" w14:textId="799581E9" w:rsidR="00214323" w:rsidRDefault="00214323" w:rsidP="00214323">
      <w:pPr>
        <w:pStyle w:val="PL"/>
      </w:pPr>
      <w:r>
        <w:t xml:space="preserve">    pdsch-ConfigMTCH-r17                  PDSCH-ConfigBroadcast-r17</w:t>
      </w:r>
      <w:r w:rsidRPr="00F0322F">
        <w:t xml:space="preserve">                                           </w:t>
      </w:r>
      <w:r>
        <w:t xml:space="preserve"> OPTIONAL,</w:t>
      </w:r>
      <w:r w:rsidRPr="00F0322F">
        <w:t xml:space="preserve">   -- Need S</w:t>
      </w:r>
    </w:p>
    <w:p w14:paraId="066A9FCD" w14:textId="27E3C8E7" w:rsidR="00214323" w:rsidRDefault="00214323" w:rsidP="00214323">
      <w:pPr>
        <w:pStyle w:val="PL"/>
      </w:pPr>
      <w:r>
        <w:t xml:space="preserve">    mtch</w:t>
      </w:r>
      <w:r w:rsidRPr="005250E0">
        <w:t>-SSB-MappingWindow</w:t>
      </w:r>
      <w:r>
        <w:t>List-r17        MTCH</w:t>
      </w:r>
      <w:r w:rsidRPr="005250E0">
        <w:t>-SSB-MappingWindow</w:t>
      </w:r>
      <w:r>
        <w:t>List-r17</w:t>
      </w:r>
      <w:r w:rsidRPr="00F0322F">
        <w:t xml:space="preserve"> </w:t>
      </w:r>
      <w:r>
        <w:t xml:space="preserve">                                      OPTIONAL,</w:t>
      </w:r>
      <w:r w:rsidRPr="00F0322F">
        <w:t xml:space="preserve">   -- Need </w:t>
      </w:r>
      <w:r>
        <w:t>R</w:t>
      </w:r>
    </w:p>
    <w:p w14:paraId="43811FBD" w14:textId="522F045B" w:rsidR="00214323" w:rsidRDefault="00214323" w:rsidP="00214323">
      <w:pPr>
        <w:pStyle w:val="PL"/>
      </w:pPr>
      <w:r>
        <w:t xml:space="preserve">    lateNonCriticalExtension              OCTET STRING                                                         OPTIONAL,</w:t>
      </w:r>
    </w:p>
    <w:p w14:paraId="4BAB6C34" w14:textId="5B42BFEA" w:rsidR="00214323" w:rsidRDefault="00214323" w:rsidP="00214323">
      <w:pPr>
        <w:pStyle w:val="PL"/>
      </w:pPr>
      <w:r>
        <w:t xml:space="preserve">    nonCriticalExtension                  SEQUENCE {}                                                          OPTIONAL</w:t>
      </w:r>
    </w:p>
    <w:p w14:paraId="0A62D8DE" w14:textId="77777777" w:rsidR="00214323" w:rsidRDefault="00214323" w:rsidP="00214323">
      <w:pPr>
        <w:pStyle w:val="PL"/>
      </w:pPr>
      <w:r>
        <w:t>}</w:t>
      </w:r>
    </w:p>
    <w:p w14:paraId="0D266530" w14:textId="77777777" w:rsidR="00214323" w:rsidRDefault="00214323" w:rsidP="00214323">
      <w:pPr>
        <w:pStyle w:val="PL"/>
      </w:pPr>
    </w:p>
    <w:p w14:paraId="1504A02E" w14:textId="77777777" w:rsidR="00214323" w:rsidRPr="00F0322F" w:rsidRDefault="00214323" w:rsidP="00214323">
      <w:pPr>
        <w:pStyle w:val="PL"/>
      </w:pPr>
      <w:r w:rsidRPr="00F0322F">
        <w:t>-- TAG-MBSBROADCASTCONFIGURATION-STOP</w:t>
      </w:r>
    </w:p>
    <w:p w14:paraId="6D81D1F6" w14:textId="77777777" w:rsidR="00214323" w:rsidRDefault="00214323" w:rsidP="00214323">
      <w:pPr>
        <w:pStyle w:val="PL"/>
      </w:pPr>
      <w:r>
        <w:t>-- ASN1STOP</w:t>
      </w:r>
    </w:p>
    <w:p w14:paraId="2860AE9F" w14:textId="77777777" w:rsidR="00214323"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214323" w14:paraId="4FBCDA08" w14:textId="77777777" w:rsidTr="00E22A74">
        <w:trPr>
          <w:cantSplit/>
          <w:tblHeader/>
        </w:trPr>
        <w:tc>
          <w:tcPr>
            <w:tcW w:w="14062" w:type="dxa"/>
          </w:tcPr>
          <w:p w14:paraId="2017E51A" w14:textId="77777777" w:rsidR="00214323" w:rsidRDefault="00214323" w:rsidP="00E22A74">
            <w:pPr>
              <w:pStyle w:val="TAH"/>
              <w:rPr>
                <w:lang w:eastAsia="zh-CN"/>
              </w:rPr>
            </w:pPr>
            <w:r w:rsidRPr="00185A70">
              <w:rPr>
                <w:i/>
                <w:lang w:eastAsia="zh-CN"/>
              </w:rPr>
              <w:t>MBSBroadcastConfiguration</w:t>
            </w:r>
            <w:r>
              <w:rPr>
                <w:iCs/>
                <w:lang w:eastAsia="zh-CN"/>
              </w:rPr>
              <w:t xml:space="preserve"> field descriptions</w:t>
            </w:r>
          </w:p>
        </w:tc>
      </w:tr>
      <w:tr w:rsidR="00214323" w14:paraId="2538E8CE" w14:textId="77777777" w:rsidTr="00E22A74">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520DE" w:rsidRDefault="00214323" w:rsidP="00E22A74">
            <w:pPr>
              <w:pStyle w:val="TAL"/>
              <w:rPr>
                <w:rFonts w:eastAsia="Malgun Gothic"/>
                <w:b/>
                <w:i/>
                <w:lang w:eastAsia="sv-SE"/>
              </w:rPr>
            </w:pPr>
            <w:r w:rsidRPr="00F520DE">
              <w:rPr>
                <w:rFonts w:eastAsia="Malgun Gothic"/>
                <w:b/>
                <w:i/>
                <w:lang w:eastAsia="sv-SE"/>
              </w:rPr>
              <w:t>pdsch-ConfigMTCH</w:t>
            </w:r>
          </w:p>
          <w:p w14:paraId="325941AA" w14:textId="77777777" w:rsidR="00214323" w:rsidRDefault="00214323" w:rsidP="00E22A74">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214323" w14:paraId="2F5BE181" w14:textId="77777777" w:rsidTr="00E22A74">
        <w:trPr>
          <w:cantSplit/>
        </w:trPr>
        <w:tc>
          <w:tcPr>
            <w:tcW w:w="14062" w:type="dxa"/>
            <w:tcBorders>
              <w:top w:val="single" w:sz="4" w:space="0" w:color="808080"/>
              <w:left w:val="single" w:sz="4" w:space="0" w:color="808080"/>
              <w:bottom w:val="single" w:sz="4" w:space="0" w:color="808080"/>
              <w:right w:val="single" w:sz="4" w:space="0" w:color="808080"/>
            </w:tcBorders>
          </w:tcPr>
          <w:p w14:paraId="1347FCB5" w14:textId="77777777" w:rsidR="00214323" w:rsidRPr="00F520DE" w:rsidRDefault="00214323" w:rsidP="00E22A74">
            <w:pPr>
              <w:pStyle w:val="TAL"/>
              <w:rPr>
                <w:rFonts w:eastAsia="Malgun Gothic"/>
                <w:b/>
                <w:i/>
                <w:lang w:eastAsia="sv-SE"/>
              </w:rPr>
            </w:pPr>
            <w:r w:rsidRPr="00F520DE">
              <w:rPr>
                <w:rFonts w:eastAsia="Malgun Gothic"/>
                <w:b/>
                <w:i/>
                <w:lang w:eastAsia="sv-SE"/>
              </w:rPr>
              <w:t xml:space="preserve">mbs-SessionInfoList </w:t>
            </w:r>
          </w:p>
          <w:p w14:paraId="4BB66560" w14:textId="77777777" w:rsidR="00214323" w:rsidRDefault="00214323" w:rsidP="00E22A74">
            <w:pPr>
              <w:pStyle w:val="TAL"/>
              <w:rPr>
                <w:b/>
                <w:bCs/>
                <w:i/>
              </w:rPr>
            </w:pPr>
            <w:r>
              <w:rPr>
                <w:lang w:eastAsia="en-GB"/>
              </w:rPr>
              <w:t>Provides the configuration of each MBS session provided by MBS broadcast in the current cell.</w:t>
            </w:r>
          </w:p>
        </w:tc>
      </w:tr>
      <w:tr w:rsidR="00214323" w14:paraId="7CEDC745" w14:textId="77777777" w:rsidTr="00E22A74">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520DE" w:rsidRDefault="00214323" w:rsidP="00E22A74">
            <w:pPr>
              <w:pStyle w:val="TAL"/>
              <w:rPr>
                <w:rFonts w:eastAsia="Malgun Gothic"/>
                <w:b/>
                <w:i/>
                <w:lang w:eastAsia="sv-SE"/>
              </w:rPr>
            </w:pPr>
            <w:r w:rsidRPr="00F520DE">
              <w:rPr>
                <w:rFonts w:eastAsia="Malgun Gothic"/>
                <w:b/>
                <w:i/>
                <w:lang w:eastAsia="sv-SE"/>
              </w:rPr>
              <w:t>mbs-NeighbourCellList</w:t>
            </w:r>
          </w:p>
          <w:p w14:paraId="1B35E062" w14:textId="77777777" w:rsidR="00214323" w:rsidRDefault="00214323" w:rsidP="00E22A74">
            <w:pPr>
              <w:pStyle w:val="TAL"/>
              <w:rPr>
                <w:b/>
                <w:bCs/>
                <w:i/>
              </w:rPr>
            </w:pPr>
            <w:r>
              <w:rPr>
                <w:lang w:eastAsia="en-GB"/>
              </w:rPr>
              <w:t xml:space="preserve">List of neighbour cells providing MBS broadcast services via broadcast MRB. This field is used by the UE together with </w:t>
            </w:r>
            <w:r w:rsidRPr="00B13DD5">
              <w:rPr>
                <w:i/>
                <w:lang w:eastAsia="en-GB"/>
              </w:rPr>
              <w:t>mtch-NeighbourCell</w:t>
            </w:r>
            <w:r w:rsidRPr="00B13DD5">
              <w:rPr>
                <w:lang w:eastAsia="en-GB"/>
              </w:rPr>
              <w:t xml:space="preserve"> field </w:t>
            </w:r>
            <w:r>
              <w:rPr>
                <w:lang w:eastAsia="en-GB"/>
              </w:rPr>
              <w:t xml:space="preserve">signalled for MBS session in the corresponding </w:t>
            </w:r>
            <w:r w:rsidRPr="00B13DD5">
              <w:rPr>
                <w:i/>
                <w:lang w:eastAsia="en-GB"/>
              </w:rPr>
              <w:t>MBS-SessionInfo</w:t>
            </w:r>
            <w:r w:rsidRPr="00B13DD5">
              <w:rPr>
                <w:lang w:eastAsia="en-GB"/>
              </w:rPr>
              <w:t>.</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Default="00214323" w:rsidP="00214323"/>
    <w:p w14:paraId="04DBA59C" w14:textId="77777777" w:rsidR="00214323" w:rsidRPr="00C02884" w:rsidRDefault="00214323" w:rsidP="00214323">
      <w:pPr>
        <w:pStyle w:val="4"/>
        <w:rPr>
          <w:i/>
          <w:iCs/>
        </w:rPr>
      </w:pPr>
      <w:r w:rsidRPr="00C02884">
        <w:rPr>
          <w:i/>
          <w:iCs/>
        </w:rPr>
        <w:t>–</w:t>
      </w:r>
      <w:r w:rsidRPr="00C02884">
        <w:rPr>
          <w:i/>
          <w:iCs/>
        </w:rPr>
        <w:tab/>
        <w:t>MBSInterestIndication</w:t>
      </w:r>
    </w:p>
    <w:p w14:paraId="796CF615" w14:textId="77777777" w:rsidR="00214323" w:rsidRDefault="00214323" w:rsidP="00214323">
      <w:pPr>
        <w:rPr>
          <w:lang w:eastAsia="zh-CN"/>
        </w:rPr>
      </w:pPr>
      <w:r>
        <w:rPr>
          <w:lang w:eastAsia="zh-CN"/>
        </w:rPr>
        <w:t xml:space="preserve">The </w:t>
      </w:r>
      <w:r w:rsidRPr="001238E8">
        <w:rPr>
          <w:i/>
        </w:rPr>
        <w:t>MBSInterestIndication</w:t>
      </w:r>
      <w:r>
        <w:rPr>
          <w:iCs/>
          <w:lang w:eastAsia="zh-CN"/>
        </w:rPr>
        <w:t xml:space="preserve"> message </w:t>
      </w:r>
      <w:r w:rsidRPr="001238E8">
        <w:rPr>
          <w:iCs/>
          <w:lang w:eastAsia="zh-CN"/>
        </w:rPr>
        <w:t>is used to inform network that the UE is receiving/ interested to receive or no longer receiving/ interested to receive MBS broadcast service</w:t>
      </w:r>
      <w:r>
        <w:rPr>
          <w:iCs/>
          <w:lang w:eastAsia="zh-CN"/>
        </w:rPr>
        <w:t>(s)</w:t>
      </w:r>
      <w:r w:rsidRPr="001238E8">
        <w:rPr>
          <w:iCs/>
          <w:lang w:eastAsia="zh-CN"/>
        </w:rPr>
        <w:t xml:space="preserve"> via a broadcast MRB</w:t>
      </w:r>
      <w:r>
        <w:rPr>
          <w:iCs/>
          <w:lang w:eastAsia="zh-CN"/>
        </w:rPr>
        <w:t>.</w:t>
      </w:r>
    </w:p>
    <w:p w14:paraId="64298E78" w14:textId="77777777" w:rsidR="00214323" w:rsidRDefault="00214323" w:rsidP="00214323">
      <w:pPr>
        <w:pStyle w:val="B1"/>
        <w:rPr>
          <w:lang w:eastAsia="zh-CN"/>
        </w:rPr>
      </w:pPr>
      <w:r>
        <w:rPr>
          <w:lang w:eastAsia="zh-CN"/>
        </w:rPr>
        <w:t>Signalling radio bearer: SRB1</w:t>
      </w:r>
    </w:p>
    <w:p w14:paraId="294B81C3" w14:textId="77777777" w:rsidR="00214323" w:rsidRDefault="00214323" w:rsidP="00214323">
      <w:pPr>
        <w:pStyle w:val="B1"/>
        <w:rPr>
          <w:lang w:eastAsia="zh-CN"/>
        </w:rPr>
      </w:pPr>
      <w:r>
        <w:rPr>
          <w:lang w:eastAsia="zh-CN"/>
        </w:rPr>
        <w:t>RLC-SAP: AM</w:t>
      </w:r>
    </w:p>
    <w:p w14:paraId="50BDEC75" w14:textId="77777777" w:rsidR="00214323" w:rsidRDefault="00214323" w:rsidP="00214323">
      <w:pPr>
        <w:pStyle w:val="B1"/>
        <w:rPr>
          <w:lang w:eastAsia="zh-CN"/>
        </w:rPr>
      </w:pPr>
      <w:r>
        <w:rPr>
          <w:lang w:eastAsia="zh-CN"/>
        </w:rPr>
        <w:t>Logical channel: DCCH</w:t>
      </w:r>
    </w:p>
    <w:p w14:paraId="21251D72" w14:textId="77777777" w:rsidR="00214323" w:rsidRDefault="00214323" w:rsidP="00214323">
      <w:pPr>
        <w:pStyle w:val="B1"/>
        <w:rPr>
          <w:lang w:eastAsia="zh-CN"/>
        </w:rPr>
      </w:pPr>
      <w:r>
        <w:rPr>
          <w:lang w:eastAsia="zh-CN"/>
        </w:rPr>
        <w:t>Direction: UE to Network</w:t>
      </w:r>
    </w:p>
    <w:p w14:paraId="27E76932" w14:textId="77777777" w:rsidR="00214323" w:rsidRPr="00C02884" w:rsidRDefault="00214323" w:rsidP="00214323">
      <w:pPr>
        <w:pStyle w:val="TH"/>
        <w:rPr>
          <w:i/>
        </w:rPr>
      </w:pPr>
      <w:r w:rsidRPr="00C02884">
        <w:rPr>
          <w:i/>
        </w:rPr>
        <w:t>MBSInterestIndication message</w:t>
      </w:r>
    </w:p>
    <w:p w14:paraId="73BB6147" w14:textId="77777777" w:rsidR="00214323" w:rsidRDefault="00214323" w:rsidP="00214323">
      <w:pPr>
        <w:pStyle w:val="PL"/>
      </w:pPr>
      <w:r>
        <w:t>-- ASN1START</w:t>
      </w:r>
    </w:p>
    <w:p w14:paraId="768FD0E2" w14:textId="77777777" w:rsidR="00214323" w:rsidRDefault="00214323" w:rsidP="00214323">
      <w:pPr>
        <w:pStyle w:val="PL"/>
      </w:pPr>
      <w:r>
        <w:t>-- TAG-MBSINTERESTINDICATION-START</w:t>
      </w:r>
    </w:p>
    <w:p w14:paraId="064D641E" w14:textId="77777777" w:rsidR="00214323" w:rsidRDefault="00214323" w:rsidP="00214323">
      <w:pPr>
        <w:pStyle w:val="PL"/>
      </w:pPr>
    </w:p>
    <w:p w14:paraId="620689AB" w14:textId="797C15F5" w:rsidR="00214323" w:rsidRDefault="00214323" w:rsidP="00214323">
      <w:pPr>
        <w:pStyle w:val="PL"/>
      </w:pPr>
      <w:r>
        <w:t>MBSInterestIndication-r17 ::= SEQUENCE {</w:t>
      </w:r>
    </w:p>
    <w:p w14:paraId="2FDC5CDC" w14:textId="77777777" w:rsidR="00214323" w:rsidRDefault="00214323" w:rsidP="00214323">
      <w:pPr>
        <w:pStyle w:val="PL"/>
      </w:pPr>
      <w:r>
        <w:lastRenderedPageBreak/>
        <w:t xml:space="preserve">    criticalExtensions            CHOICE {</w:t>
      </w:r>
    </w:p>
    <w:p w14:paraId="33E32170" w14:textId="2A3E6A41" w:rsidR="00214323" w:rsidRDefault="00214323" w:rsidP="00214323">
      <w:pPr>
        <w:pStyle w:val="PL"/>
      </w:pPr>
      <w:r>
        <w:t xml:space="preserve">        mbsInterestIndication-r17     MBSInterestIndication-r17-IEs,</w:t>
      </w:r>
    </w:p>
    <w:p w14:paraId="2B86A466" w14:textId="587518CA" w:rsidR="00214323" w:rsidRDefault="00214323" w:rsidP="00214323">
      <w:pPr>
        <w:pStyle w:val="PL"/>
      </w:pPr>
      <w:r>
        <w:t xml:space="preserve">        criticalExtensionsFuture      SEQUENCE {}</w:t>
      </w:r>
    </w:p>
    <w:p w14:paraId="675DA74E" w14:textId="0BF248F0" w:rsidR="00214323" w:rsidRDefault="00214323" w:rsidP="00214323">
      <w:pPr>
        <w:pStyle w:val="PL"/>
      </w:pPr>
      <w:r>
        <w:t xml:space="preserve">    }</w:t>
      </w:r>
    </w:p>
    <w:p w14:paraId="0EE85BC4" w14:textId="77777777" w:rsidR="00214323" w:rsidRDefault="00214323" w:rsidP="00214323">
      <w:pPr>
        <w:pStyle w:val="PL"/>
      </w:pPr>
      <w:r>
        <w:t>}</w:t>
      </w:r>
    </w:p>
    <w:p w14:paraId="03152E6C" w14:textId="77777777" w:rsidR="00214323" w:rsidRDefault="00214323" w:rsidP="00214323">
      <w:pPr>
        <w:pStyle w:val="PL"/>
      </w:pPr>
    </w:p>
    <w:p w14:paraId="5EA28BE5" w14:textId="216A9BC9" w:rsidR="00214323" w:rsidRDefault="00214323" w:rsidP="00214323">
      <w:pPr>
        <w:pStyle w:val="PL"/>
      </w:pPr>
      <w:r>
        <w:t xml:space="preserve">MBSInterestIndication-r17-IEs ::= </w:t>
      </w:r>
      <w:r w:rsidRPr="00C02884">
        <w:t>SEQUENCE</w:t>
      </w:r>
      <w:r>
        <w:t xml:space="preserve"> {</w:t>
      </w:r>
    </w:p>
    <w:p w14:paraId="1CDDC5E9" w14:textId="5732790A" w:rsidR="00214323" w:rsidRDefault="00214323" w:rsidP="00214323">
      <w:pPr>
        <w:pStyle w:val="PL"/>
      </w:pPr>
      <w:r>
        <w:t xml:space="preserve">    mbs-FreqList-r17                  CarrierFreqListMBS-r17              OPTIONAL,</w:t>
      </w:r>
    </w:p>
    <w:p w14:paraId="02FE2D7A" w14:textId="4120D568" w:rsidR="00214323" w:rsidRDefault="00214323" w:rsidP="00214323">
      <w:pPr>
        <w:pStyle w:val="PL"/>
      </w:pPr>
      <w:r>
        <w:t xml:space="preserve">    mbs-Priority-r17                  ENUMERATED {true}                   OPTIONAL,</w:t>
      </w:r>
    </w:p>
    <w:p w14:paraId="6C234CC7" w14:textId="2BB599E9" w:rsidR="00214323" w:rsidRDefault="00214323" w:rsidP="00214323">
      <w:pPr>
        <w:pStyle w:val="PL"/>
      </w:pPr>
      <w:r>
        <w:t xml:space="preserve">    mbs</w:t>
      </w:r>
      <w:r>
        <w:rPr>
          <w:rFonts w:hint="eastAsia"/>
        </w:rPr>
        <w:t>-</w:t>
      </w:r>
      <w:r>
        <w:t>ServiceList-r17               MBS-ServiceList-r17                 OPTIONAL</w:t>
      </w:r>
    </w:p>
    <w:p w14:paraId="214555A0" w14:textId="77777777" w:rsidR="00214323" w:rsidRDefault="00214323" w:rsidP="00214323">
      <w:pPr>
        <w:pStyle w:val="PL"/>
      </w:pPr>
      <w:r>
        <w:t>}</w:t>
      </w:r>
    </w:p>
    <w:p w14:paraId="7BF291BF" w14:textId="77777777" w:rsidR="00214323" w:rsidRDefault="00214323" w:rsidP="00214323">
      <w:pPr>
        <w:pStyle w:val="PL"/>
      </w:pPr>
    </w:p>
    <w:p w14:paraId="23CE3630" w14:textId="77777777" w:rsidR="00214323" w:rsidRDefault="00214323" w:rsidP="00214323">
      <w:pPr>
        <w:pStyle w:val="PL"/>
      </w:pPr>
      <w:r>
        <w:t>-- TAG-MBSINTERESTINDICATION-STOP</w:t>
      </w:r>
    </w:p>
    <w:p w14:paraId="39019532" w14:textId="77777777" w:rsidR="00214323" w:rsidRDefault="00214323" w:rsidP="00214323">
      <w:pPr>
        <w:pStyle w:val="PL"/>
      </w:pPr>
      <w:r>
        <w:t>-- ASN1STOP</w:t>
      </w:r>
    </w:p>
    <w:p w14:paraId="0CC57D21" w14:textId="77777777" w:rsidR="0021432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214323" w14:paraId="25160BA6" w14:textId="77777777" w:rsidTr="00E22A74">
        <w:trPr>
          <w:cantSplit/>
          <w:trHeight w:val="188"/>
          <w:tblHeader/>
        </w:trPr>
        <w:tc>
          <w:tcPr>
            <w:tcW w:w="14186" w:type="dxa"/>
          </w:tcPr>
          <w:p w14:paraId="0F5E05ED" w14:textId="77777777" w:rsidR="00214323" w:rsidRDefault="00214323" w:rsidP="00E22A74">
            <w:pPr>
              <w:pStyle w:val="TAH"/>
              <w:rPr>
                <w:lang w:eastAsia="en-GB"/>
              </w:rPr>
            </w:pPr>
            <w:r>
              <w:rPr>
                <w:i/>
                <w:lang w:eastAsia="zh-CN"/>
              </w:rPr>
              <w:t>MBSInterestIndication</w:t>
            </w:r>
            <w:r>
              <w:t xml:space="preserve"> field descriptions</w:t>
            </w:r>
          </w:p>
        </w:tc>
      </w:tr>
      <w:tr w:rsidR="00214323" w14:paraId="42B016C9" w14:textId="77777777" w:rsidTr="00E22A74">
        <w:trPr>
          <w:cantSplit/>
          <w:trHeight w:val="389"/>
        </w:trPr>
        <w:tc>
          <w:tcPr>
            <w:tcW w:w="14186" w:type="dxa"/>
          </w:tcPr>
          <w:p w14:paraId="59C99BC5" w14:textId="77777777" w:rsidR="00214323" w:rsidRDefault="00214323" w:rsidP="00E22A74">
            <w:pPr>
              <w:pStyle w:val="TAL"/>
              <w:rPr>
                <w:b/>
                <w:i/>
                <w:lang w:eastAsia="zh-CN"/>
              </w:rPr>
            </w:pPr>
            <w:r>
              <w:rPr>
                <w:b/>
                <w:i/>
                <w:lang w:eastAsia="zh-CN"/>
              </w:rPr>
              <w:t>mbs-FreqList</w:t>
            </w:r>
          </w:p>
          <w:p w14:paraId="2669C4D0" w14:textId="77777777" w:rsidR="00214323" w:rsidRDefault="00214323" w:rsidP="00E22A74">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214323" w14:paraId="00A31503" w14:textId="77777777" w:rsidTr="00E22A74">
        <w:trPr>
          <w:cantSplit/>
          <w:trHeight w:val="753"/>
        </w:trPr>
        <w:tc>
          <w:tcPr>
            <w:tcW w:w="14186" w:type="dxa"/>
          </w:tcPr>
          <w:p w14:paraId="7866F1D6" w14:textId="77777777" w:rsidR="00214323" w:rsidRDefault="00214323" w:rsidP="00E22A74">
            <w:pPr>
              <w:pStyle w:val="TAL"/>
              <w:rPr>
                <w:b/>
                <w:i/>
              </w:rPr>
            </w:pPr>
            <w:r>
              <w:rPr>
                <w:b/>
                <w:i/>
                <w:lang w:eastAsia="zh-CN"/>
              </w:rPr>
              <w:t>mbs-Priority</w:t>
            </w:r>
          </w:p>
          <w:p w14:paraId="20589043" w14:textId="77777777" w:rsidR="00214323" w:rsidRDefault="00214323" w:rsidP="00E22A74">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214323" w14:paraId="2808E7A7" w14:textId="77777777" w:rsidTr="00E22A74">
        <w:trPr>
          <w:cantSplit/>
          <w:trHeight w:val="421"/>
        </w:trPr>
        <w:tc>
          <w:tcPr>
            <w:tcW w:w="14186" w:type="dxa"/>
          </w:tcPr>
          <w:p w14:paraId="0B69D030" w14:textId="77777777" w:rsidR="00214323" w:rsidRDefault="00214323" w:rsidP="00E22A74">
            <w:pPr>
              <w:pStyle w:val="TAL"/>
              <w:rPr>
                <w:b/>
                <w:i/>
              </w:rPr>
            </w:pPr>
            <w:r>
              <w:rPr>
                <w:b/>
                <w:i/>
                <w:lang w:eastAsia="zh-CN"/>
              </w:rPr>
              <w:t>mbs-ServiceList</w:t>
            </w:r>
          </w:p>
          <w:p w14:paraId="75646879" w14:textId="77777777" w:rsidR="00214323" w:rsidRDefault="00214323" w:rsidP="00E22A74">
            <w:pPr>
              <w:pStyle w:val="TAL"/>
              <w:rPr>
                <w:b/>
                <w:i/>
                <w:lang w:eastAsia="zh-CN"/>
              </w:rPr>
            </w:pPr>
            <w:r>
              <w:rPr>
                <w:lang w:eastAsia="zh-CN"/>
              </w:rPr>
              <w:t>List of MBS broadcast services which the UE is receiving or interested to receive.</w:t>
            </w:r>
          </w:p>
        </w:tc>
      </w:tr>
    </w:tbl>
    <w:p w14:paraId="1623F9F9" w14:textId="77777777" w:rsidR="00214323" w:rsidRPr="00D27132" w:rsidRDefault="00214323" w:rsidP="00394471"/>
    <w:p w14:paraId="7BC6E938" w14:textId="77777777" w:rsidR="00394471" w:rsidRPr="00D27132" w:rsidRDefault="00394471" w:rsidP="00394471">
      <w:pPr>
        <w:pStyle w:val="4"/>
        <w:rPr>
          <w:i/>
          <w:iCs/>
        </w:rPr>
      </w:pPr>
      <w:bookmarkStart w:id="1152" w:name="_Toc60777100"/>
      <w:bookmarkStart w:id="1153" w:name="_Toc90650972"/>
      <w:r w:rsidRPr="00D27132">
        <w:rPr>
          <w:i/>
          <w:iCs/>
        </w:rPr>
        <w:t>–</w:t>
      </w:r>
      <w:r w:rsidRPr="00D27132">
        <w:rPr>
          <w:i/>
          <w:iCs/>
        </w:rPr>
        <w:tab/>
        <w:t>MCGFailureInformation</w:t>
      </w:r>
      <w:bookmarkEnd w:id="1152"/>
      <w:bookmarkEnd w:id="1153"/>
    </w:p>
    <w:p w14:paraId="18EE117E" w14:textId="77777777" w:rsidR="00394471" w:rsidRPr="00D27132" w:rsidRDefault="00394471" w:rsidP="00394471">
      <w:r w:rsidRPr="00D27132">
        <w:t xml:space="preserve">The </w:t>
      </w:r>
      <w:r w:rsidRPr="00D27132">
        <w:rPr>
          <w:i/>
        </w:rPr>
        <w:t>MCGFailureInformation</w:t>
      </w:r>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r w:rsidRPr="00D27132">
        <w:rPr>
          <w:i/>
        </w:rPr>
        <w:t>MCGFailureInformation</w:t>
      </w:r>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lastRenderedPageBreak/>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EUTRA</w:t>
            </w:r>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r w:rsidRPr="00D27132">
              <w:rPr>
                <w:rFonts w:eastAsia="Malgun Gothic"/>
                <w:b/>
                <w:bCs/>
                <w:i/>
                <w:iCs/>
              </w:rPr>
              <w:t>measResultFreqListUTRA-FDD</w:t>
            </w:r>
          </w:p>
          <w:p w14:paraId="632FD1A8" w14:textId="77777777" w:rsidR="00394471" w:rsidRPr="00D27132" w:rsidRDefault="00394471" w:rsidP="00964CC4">
            <w:pPr>
              <w:pStyle w:val="TAL"/>
              <w:rPr>
                <w:rFonts w:eastAsia="Malgun Gothic"/>
                <w:lang w:eastAsia="sv-SE"/>
              </w:rPr>
            </w:pPr>
            <w:r w:rsidRPr="00D27132">
              <w:rPr>
                <w:rFonts w:eastAsia="Malgun Gothic"/>
              </w:rPr>
              <w:t>The field contains available results of measurements on UTRA FDD frequencies the UE is configured to measure by measConfig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w:t>
            </w:r>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r w:rsidRPr="00D27132">
              <w:rPr>
                <w:rFonts w:eastAsia="Malgun Gothic"/>
                <w:i/>
                <w:lang w:eastAsia="sv-SE"/>
              </w:rPr>
              <w:t>MeasResultSCG-Failure</w:t>
            </w:r>
            <w:r w:rsidRPr="00D27132">
              <w:rPr>
                <w:rFonts w:eastAsia="Malgun Gothic"/>
                <w:lang w:eastAsia="sv-SE"/>
              </w:rPr>
              <w:t xml:space="preserve"> IE which includes available measurement results on NR frequencies the UE is configured to measure by the </w:t>
            </w:r>
            <w:r w:rsidRPr="00D27132">
              <w:rPr>
                <w:rFonts w:eastAsia="Malgun Gothic"/>
                <w:i/>
                <w:lang w:eastAsia="sv-SE"/>
              </w:rPr>
              <w:t>measConfig</w:t>
            </w:r>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r w:rsidRPr="00D27132">
              <w:rPr>
                <w:rFonts w:eastAsia="Malgun Gothic"/>
                <w:i/>
                <w:lang w:eastAsia="sv-SE"/>
              </w:rPr>
              <w:t>MeasResultSCG-FailureMRDC</w:t>
            </w:r>
            <w:r w:rsidRPr="00D27132">
              <w:rPr>
                <w:rFonts w:eastAsia="Malgun Gothic"/>
                <w:lang w:eastAsia="sv-SE"/>
              </w:rPr>
              <w:t xml:space="preserve"> IE which include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4"/>
        <w:rPr>
          <w:rFonts w:eastAsia="MS Mincho"/>
        </w:rPr>
      </w:pPr>
      <w:bookmarkStart w:id="1154" w:name="_Toc60777101"/>
      <w:bookmarkStart w:id="1155" w:name="_Toc90650973"/>
      <w:r w:rsidRPr="00D27132">
        <w:rPr>
          <w:rFonts w:eastAsia="MS Mincho"/>
        </w:rPr>
        <w:lastRenderedPageBreak/>
        <w:t>–</w:t>
      </w:r>
      <w:r w:rsidRPr="00D27132">
        <w:rPr>
          <w:rFonts w:eastAsia="MS Mincho"/>
        </w:rPr>
        <w:tab/>
      </w:r>
      <w:r w:rsidRPr="00D27132">
        <w:rPr>
          <w:rFonts w:eastAsia="MS Mincho"/>
          <w:i/>
        </w:rPr>
        <w:t>MeasurementReport</w:t>
      </w:r>
      <w:bookmarkEnd w:id="1154"/>
      <w:bookmarkEnd w:id="1155"/>
    </w:p>
    <w:p w14:paraId="1629B1BB" w14:textId="77777777" w:rsidR="00394471" w:rsidRPr="00D27132" w:rsidRDefault="00394471" w:rsidP="00394471">
      <w:pPr>
        <w:rPr>
          <w:rFonts w:eastAsia="MS Mincho"/>
        </w:rPr>
      </w:pPr>
      <w:r w:rsidRPr="00D27132">
        <w:t xml:space="preserve">The </w:t>
      </w:r>
      <w:r w:rsidRPr="00D27132">
        <w:rPr>
          <w:i/>
        </w:rPr>
        <w:t>MeasurementReport</w:t>
      </w:r>
      <w:r w:rsidRPr="00D27132">
        <w:t xml:space="preserve"> message is used for the indication of measurement results.</w:t>
      </w:r>
    </w:p>
    <w:p w14:paraId="589405E2" w14:textId="77777777" w:rsidR="00394471" w:rsidRPr="00D27132" w:rsidRDefault="00394471" w:rsidP="00394471">
      <w:pPr>
        <w:pStyle w:val="B1"/>
      </w:pPr>
      <w:r w:rsidRPr="00D27132">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r w:rsidRPr="00D27132">
        <w:rPr>
          <w:bCs/>
          <w:i/>
          <w:iCs/>
        </w:rPr>
        <w:t>MeasurementReport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2A43EB1A" w:rsidR="00394471" w:rsidRDefault="00394471" w:rsidP="00394471"/>
    <w:p w14:paraId="4F96ABA7" w14:textId="77777777" w:rsidR="00811135" w:rsidRDefault="00811135" w:rsidP="00811135">
      <w:pPr>
        <w:pStyle w:val="4"/>
        <w:rPr>
          <w:rFonts w:eastAsia="MS Mincho"/>
        </w:rPr>
      </w:pPr>
      <w:r>
        <w:rPr>
          <w:rFonts w:eastAsia="MS Mincho"/>
        </w:rPr>
        <w:t>–</w:t>
      </w:r>
      <w:r>
        <w:rPr>
          <w:rFonts w:eastAsia="MS Mincho"/>
        </w:rPr>
        <w:tab/>
      </w:r>
      <w:r>
        <w:rPr>
          <w:rFonts w:eastAsia="MS Mincho"/>
          <w:i/>
        </w:rPr>
        <w:t>MeasurementReportAppLayer</w:t>
      </w:r>
    </w:p>
    <w:p w14:paraId="6243F5EA" w14:textId="77777777" w:rsidR="00811135" w:rsidRDefault="00811135" w:rsidP="00811135">
      <w:pPr>
        <w:rPr>
          <w:rFonts w:eastAsia="MS Mincho"/>
        </w:rPr>
      </w:pPr>
      <w:r>
        <w:t xml:space="preserve">The </w:t>
      </w:r>
      <w:r>
        <w:rPr>
          <w:i/>
        </w:rPr>
        <w:t>MeasurementReportAppLayer</w:t>
      </w:r>
      <w:r>
        <w:t xml:space="preserve"> message is used for sending application layer measurement report.</w:t>
      </w:r>
    </w:p>
    <w:p w14:paraId="643E0073" w14:textId="77777777" w:rsidR="00811135" w:rsidRDefault="00811135" w:rsidP="00811135">
      <w:pPr>
        <w:pStyle w:val="B1"/>
      </w:pPr>
      <w:r>
        <w:t>Signalling radio bearer: SRB4</w:t>
      </w:r>
    </w:p>
    <w:p w14:paraId="39A431F1" w14:textId="77777777" w:rsidR="00811135" w:rsidRDefault="00811135" w:rsidP="00811135">
      <w:pPr>
        <w:pStyle w:val="B1"/>
      </w:pPr>
      <w:r>
        <w:t>RLC-SAP: AM</w:t>
      </w:r>
    </w:p>
    <w:p w14:paraId="6B1CAF2F" w14:textId="77777777" w:rsidR="00811135" w:rsidRDefault="00811135" w:rsidP="00811135">
      <w:pPr>
        <w:pStyle w:val="B1"/>
      </w:pPr>
      <w:r>
        <w:t>Logical channel: DCCH</w:t>
      </w:r>
    </w:p>
    <w:p w14:paraId="46798699" w14:textId="77777777" w:rsidR="00811135" w:rsidRDefault="00811135" w:rsidP="00811135">
      <w:pPr>
        <w:pStyle w:val="B1"/>
      </w:pPr>
      <w:r>
        <w:t xml:space="preserve">Direction: UE to </w:t>
      </w:r>
      <w:r>
        <w:rPr>
          <w:lang w:eastAsia="zh-CN"/>
        </w:rPr>
        <w:t>Network</w:t>
      </w:r>
    </w:p>
    <w:p w14:paraId="3F2D8468" w14:textId="77777777" w:rsidR="00811135" w:rsidRDefault="00811135" w:rsidP="00811135">
      <w:pPr>
        <w:pStyle w:val="TH"/>
        <w:rPr>
          <w:bCs/>
          <w:i/>
          <w:iCs/>
        </w:rPr>
      </w:pPr>
      <w:r>
        <w:rPr>
          <w:bCs/>
          <w:i/>
          <w:iCs/>
        </w:rPr>
        <w:lastRenderedPageBreak/>
        <w:t>MeasurementReportAppLayer message</w:t>
      </w:r>
    </w:p>
    <w:p w14:paraId="503D680A" w14:textId="77777777" w:rsidR="00811135" w:rsidRDefault="00811135" w:rsidP="00811135">
      <w:pPr>
        <w:pStyle w:val="PL"/>
        <w:rPr>
          <w:color w:val="808080"/>
        </w:rPr>
      </w:pPr>
      <w:bookmarkStart w:id="1156" w:name="_Hlk93655474"/>
      <w:r>
        <w:rPr>
          <w:color w:val="808080"/>
        </w:rPr>
        <w:t>-- ASN1START</w:t>
      </w:r>
    </w:p>
    <w:p w14:paraId="5ECD34CD" w14:textId="77777777" w:rsidR="00811135" w:rsidRDefault="00811135" w:rsidP="00811135">
      <w:pPr>
        <w:pStyle w:val="PL"/>
        <w:rPr>
          <w:color w:val="808080"/>
        </w:rPr>
      </w:pPr>
      <w:r>
        <w:rPr>
          <w:color w:val="808080"/>
        </w:rPr>
        <w:t>-- TAG-MEASUREMENTREPORTAPPLAYER-START</w:t>
      </w:r>
    </w:p>
    <w:p w14:paraId="016F8F44" w14:textId="77777777" w:rsidR="00811135" w:rsidRDefault="00811135" w:rsidP="00811135">
      <w:pPr>
        <w:pStyle w:val="PL"/>
      </w:pPr>
    </w:p>
    <w:p w14:paraId="2FD7E1AC" w14:textId="00D5B62A" w:rsidR="00811135" w:rsidRDefault="00811135" w:rsidP="00811135">
      <w:pPr>
        <w:pStyle w:val="PL"/>
      </w:pPr>
      <w:bookmarkStart w:id="1157" w:name="_Hlk71014841"/>
      <w:r>
        <w:t xml:space="preserve">MeasurementReportAppLayer-r17 ::=     </w:t>
      </w:r>
      <w:r>
        <w:rPr>
          <w:color w:val="993366"/>
        </w:rPr>
        <w:t>SEQUENCE</w:t>
      </w:r>
      <w:r>
        <w:t xml:space="preserve"> {</w:t>
      </w:r>
    </w:p>
    <w:p w14:paraId="07F93F48" w14:textId="77777777" w:rsidR="00811135" w:rsidRDefault="00811135" w:rsidP="00811135">
      <w:pPr>
        <w:pStyle w:val="PL"/>
      </w:pPr>
      <w:r>
        <w:t xml:space="preserve">    criticalExtensions                    </w:t>
      </w:r>
      <w:r>
        <w:rPr>
          <w:color w:val="993366"/>
        </w:rPr>
        <w:t>CHOICE</w:t>
      </w:r>
      <w:r>
        <w:t xml:space="preserve"> {</w:t>
      </w:r>
    </w:p>
    <w:p w14:paraId="7FFD6A2F" w14:textId="77777777" w:rsidR="00811135" w:rsidRDefault="00811135" w:rsidP="00811135">
      <w:pPr>
        <w:pStyle w:val="PL"/>
      </w:pPr>
      <w:r>
        <w:t xml:space="preserve">        measurementReportAppLayerList-r17     </w:t>
      </w:r>
      <w:r w:rsidRPr="00580B10">
        <w:rPr>
          <w:color w:val="993366"/>
        </w:rPr>
        <w:t>SEQUENCE</w:t>
      </w:r>
      <w:r w:rsidRPr="00580B10">
        <w:t xml:space="preserve"> (</w:t>
      </w:r>
      <w:r w:rsidRPr="00580B10">
        <w:rPr>
          <w:color w:val="993366"/>
        </w:rPr>
        <w:t>SIZE</w:t>
      </w:r>
      <w:r w:rsidRPr="00580B10">
        <w:t xml:space="preserve"> (1..</w:t>
      </w:r>
      <w:r>
        <w:t>maxNrofAppLayerMeas</w:t>
      </w:r>
      <w:r w:rsidRPr="00580B10">
        <w:t>-r17))</w:t>
      </w:r>
      <w:r>
        <w:rPr>
          <w:color w:val="993366"/>
        </w:rPr>
        <w:t xml:space="preserve"> </w:t>
      </w:r>
      <w:r w:rsidRPr="00580B10">
        <w:rPr>
          <w:color w:val="993366"/>
        </w:rPr>
        <w:t>OF</w:t>
      </w:r>
      <w:r>
        <w:rPr>
          <w:color w:val="993366"/>
        </w:rPr>
        <w:t xml:space="preserve"> </w:t>
      </w:r>
      <w:r>
        <w:t>MeasurementReportAppLayer-r17-IEs,</w:t>
      </w:r>
    </w:p>
    <w:p w14:paraId="37DF7809" w14:textId="77777777" w:rsidR="00811135" w:rsidRDefault="00811135" w:rsidP="00811135">
      <w:pPr>
        <w:pStyle w:val="PL"/>
      </w:pPr>
      <w:r>
        <w:t xml:space="preserve">        criticalExtensionsFuture              </w:t>
      </w:r>
      <w:r>
        <w:rPr>
          <w:color w:val="993366"/>
        </w:rPr>
        <w:t>SEQUENCE</w:t>
      </w:r>
      <w:r>
        <w:t xml:space="preserve"> {}</w:t>
      </w:r>
    </w:p>
    <w:p w14:paraId="130CC32B" w14:textId="77777777" w:rsidR="00811135" w:rsidRDefault="00811135" w:rsidP="00811135">
      <w:pPr>
        <w:pStyle w:val="PL"/>
      </w:pPr>
      <w:r>
        <w:t xml:space="preserve">    }</w:t>
      </w:r>
    </w:p>
    <w:p w14:paraId="6BA8108D" w14:textId="77777777" w:rsidR="00811135" w:rsidRDefault="00811135" w:rsidP="00811135">
      <w:pPr>
        <w:pStyle w:val="PL"/>
      </w:pPr>
      <w:r>
        <w:t>}</w:t>
      </w:r>
    </w:p>
    <w:p w14:paraId="298FD973" w14:textId="77777777" w:rsidR="00811135" w:rsidRDefault="00811135" w:rsidP="00811135">
      <w:pPr>
        <w:pStyle w:val="PL"/>
      </w:pPr>
    </w:p>
    <w:p w14:paraId="0E95DDBB" w14:textId="77777777" w:rsidR="00811135" w:rsidRDefault="00811135" w:rsidP="00811135">
      <w:pPr>
        <w:pStyle w:val="PL"/>
      </w:pPr>
      <w:r>
        <w:t xml:space="preserve">MeasurementReportAppLayer-r17-IEs ::= </w:t>
      </w:r>
      <w:r>
        <w:rPr>
          <w:color w:val="993366"/>
        </w:rPr>
        <w:t>SEQUENCE</w:t>
      </w:r>
      <w:r>
        <w:t xml:space="preserve"> {</w:t>
      </w:r>
    </w:p>
    <w:p w14:paraId="26681751" w14:textId="693945CB" w:rsidR="00811135" w:rsidRDefault="0046275D" w:rsidP="00811135">
      <w:pPr>
        <w:pStyle w:val="PL"/>
      </w:pPr>
      <w:r>
        <w:t xml:space="preserve">    </w:t>
      </w:r>
      <w:r w:rsidR="00811135">
        <w:t>measConfigAppLayerId-r17              MeasConfigAppLayerId-r17,</w:t>
      </w:r>
    </w:p>
    <w:p w14:paraId="025343BD" w14:textId="344A847A" w:rsidR="00811135" w:rsidRPr="00B62DFF" w:rsidRDefault="0046275D" w:rsidP="0017274C">
      <w:pPr>
        <w:pStyle w:val="PL"/>
      </w:pPr>
      <w:r>
        <w:t xml:space="preserve">    </w:t>
      </w:r>
      <w:r w:rsidR="00811135" w:rsidRPr="00B62DFF">
        <w:t>measReportAppLayerContainer-r17</w:t>
      </w:r>
      <w:r>
        <w:t xml:space="preserve"> </w:t>
      </w:r>
      <w:r w:rsidR="00015613">
        <w:t xml:space="preserve">      </w:t>
      </w:r>
      <w:r w:rsidR="00811135" w:rsidRPr="00B62DFF">
        <w:t>OCTET STRING                                                            OPTIONAL,</w:t>
      </w:r>
    </w:p>
    <w:p w14:paraId="4F5A5DCF" w14:textId="29C91304" w:rsidR="00811135" w:rsidRDefault="00811135" w:rsidP="0017274C">
      <w:pPr>
        <w:pStyle w:val="PL"/>
      </w:pPr>
      <w:r w:rsidRPr="00B62DFF">
        <w:t xml:space="preserve">    </w:t>
      </w:r>
      <w:r>
        <w:t xml:space="preserve">appLayerSessionStatus-r17     </w:t>
      </w:r>
      <w:r w:rsidR="00015613">
        <w:t xml:space="preserve">        </w:t>
      </w:r>
      <w:r>
        <w:t xml:space="preserve">ENUMERATED {started, stopped}                  </w:t>
      </w:r>
      <w:r w:rsidR="0046275D">
        <w:t xml:space="preserve"> </w:t>
      </w:r>
      <w:r>
        <w:t xml:space="preserve">                         OPTIONAL,</w:t>
      </w:r>
    </w:p>
    <w:p w14:paraId="58CDB839" w14:textId="269E0894" w:rsidR="00811135" w:rsidRPr="0008549C" w:rsidRDefault="0046275D" w:rsidP="0017274C">
      <w:pPr>
        <w:pStyle w:val="PL"/>
      </w:pPr>
      <w:r>
        <w:t xml:space="preserve">    </w:t>
      </w:r>
      <w:r w:rsidR="00811135">
        <w:t>ran-VisibleMeasurements-r17</w:t>
      </w:r>
      <w:r>
        <w:t xml:space="preserve">    </w:t>
      </w:r>
      <w:r w:rsidR="00811135">
        <w:t xml:space="preserve">    </w:t>
      </w:r>
      <w:r>
        <w:t xml:space="preserve">   </w:t>
      </w:r>
      <w:r w:rsidR="00811135">
        <w:t xml:space="preserve">RAN-VisibleMeasurements-r17                     </w:t>
      </w:r>
      <w:r>
        <w:t xml:space="preserve"> </w:t>
      </w:r>
      <w:r w:rsidR="00811135">
        <w:t xml:space="preserve">                        OPTIONAL,</w:t>
      </w:r>
    </w:p>
    <w:p w14:paraId="6721545F" w14:textId="17BBE544" w:rsidR="00811135" w:rsidRDefault="00811135" w:rsidP="00811135">
      <w:pPr>
        <w:pStyle w:val="PL"/>
      </w:pPr>
      <w:r>
        <w:t xml:space="preserve">    lateNonCriticalExtension              </w:t>
      </w:r>
      <w:r>
        <w:rPr>
          <w:color w:val="993366"/>
        </w:rPr>
        <w:t>OCTET</w:t>
      </w:r>
      <w:r>
        <w:t xml:space="preserve"> </w:t>
      </w:r>
      <w:r>
        <w:rPr>
          <w:color w:val="993366"/>
        </w:rPr>
        <w:t>STRING</w:t>
      </w:r>
      <w:r>
        <w:t xml:space="preserve">                                     </w:t>
      </w:r>
      <w:r w:rsidR="0046275D">
        <w:t xml:space="preserve"> </w:t>
      </w:r>
      <w:r>
        <w:t xml:space="preserve">                       </w:t>
      </w:r>
      <w:r>
        <w:rPr>
          <w:color w:val="993366"/>
        </w:rPr>
        <w:t>OPTIONAL</w:t>
      </w:r>
      <w:r>
        <w:t>,</w:t>
      </w:r>
    </w:p>
    <w:p w14:paraId="04AEAF69" w14:textId="1E5730D4" w:rsidR="00811135" w:rsidRDefault="00811135" w:rsidP="00811135">
      <w:pPr>
        <w:pStyle w:val="PL"/>
      </w:pPr>
      <w:r>
        <w:t xml:space="preserve">    nonCriticalExtension                  </w:t>
      </w:r>
      <w:r>
        <w:rPr>
          <w:color w:val="993366"/>
        </w:rPr>
        <w:t>SEQUENCE</w:t>
      </w:r>
      <w:r>
        <w:t xml:space="preserve">{}                                        </w:t>
      </w:r>
      <w:r w:rsidR="0046275D">
        <w:t xml:space="preserve"> </w:t>
      </w:r>
      <w:r>
        <w:t xml:space="preserve">                      </w:t>
      </w:r>
      <w:r>
        <w:rPr>
          <w:color w:val="993366"/>
        </w:rPr>
        <w:t>OPTIONAL</w:t>
      </w:r>
    </w:p>
    <w:p w14:paraId="3C8BFC07" w14:textId="77777777" w:rsidR="00811135" w:rsidRDefault="00811135" w:rsidP="00811135">
      <w:pPr>
        <w:pStyle w:val="PL"/>
      </w:pPr>
      <w:r>
        <w:t>}</w:t>
      </w:r>
    </w:p>
    <w:p w14:paraId="61506AD0" w14:textId="77777777" w:rsidR="00811135" w:rsidRDefault="00811135" w:rsidP="00811135">
      <w:pPr>
        <w:pStyle w:val="PL"/>
      </w:pPr>
    </w:p>
    <w:p w14:paraId="651E9855" w14:textId="77777777" w:rsidR="00811135" w:rsidRDefault="00811135" w:rsidP="00811135">
      <w:pPr>
        <w:pStyle w:val="PL"/>
      </w:pPr>
      <w:r>
        <w:t xml:space="preserve">RAN-VisibleMeasurements-r17 ::=       </w:t>
      </w:r>
      <w:r>
        <w:rPr>
          <w:color w:val="993366"/>
        </w:rPr>
        <w:t>SEQUENCE</w:t>
      </w:r>
      <w:r>
        <w:t xml:space="preserve"> {</w:t>
      </w:r>
    </w:p>
    <w:p w14:paraId="61C6EEDC" w14:textId="581CD8A8" w:rsidR="00811135" w:rsidRDefault="00811135" w:rsidP="00811135">
      <w:pPr>
        <w:pStyle w:val="PL"/>
      </w:pPr>
      <w:r>
        <w:t xml:space="preserve">    appLayerBufferLevelList-r17   SEQUENCE (SIZE (1..8)) OF AppLayerBufferLevel                 </w:t>
      </w:r>
      <w:r w:rsidR="0046275D">
        <w:t xml:space="preserve"> </w:t>
      </w:r>
      <w:r>
        <w:t xml:space="preserve">  OPTIONAL,</w:t>
      </w:r>
    </w:p>
    <w:p w14:paraId="27C66309" w14:textId="677ABB6B" w:rsidR="00811135" w:rsidRDefault="00811135" w:rsidP="00811135">
      <w:pPr>
        <w:pStyle w:val="PL"/>
      </w:pPr>
      <w:r>
        <w:t xml:space="preserve">    initialPlayoutDelay-r17               INTEGER (0..30000)                                                   </w:t>
      </w:r>
      <w:r w:rsidR="0046275D">
        <w:t xml:space="preserve"> </w:t>
      </w:r>
      <w:r>
        <w:t xml:space="preserve">   OPTIONAL,</w:t>
      </w:r>
    </w:p>
    <w:p w14:paraId="00D22671" w14:textId="5CE565AE" w:rsidR="00811135" w:rsidRDefault="00811135" w:rsidP="0017274C">
      <w:pPr>
        <w:pStyle w:val="PL"/>
      </w:pPr>
      <w:r w:rsidRPr="00D70D71">
        <w:t xml:space="preserve">    pdu-SessionI</w:t>
      </w:r>
      <w:r>
        <w:t>d</w:t>
      </w:r>
      <w:r w:rsidRPr="00D70D71">
        <w:t>List</w:t>
      </w:r>
      <w:r>
        <w:t>-r17</w:t>
      </w:r>
      <w:r w:rsidRPr="00D70D71">
        <w:t xml:space="preserve">                 SEQUENCE (SIZE (1..maxNrofPDU</w:t>
      </w:r>
      <w:r>
        <w:t>-S</w:t>
      </w:r>
      <w:r w:rsidRPr="00D70D71">
        <w:t>essions</w:t>
      </w:r>
      <w:r>
        <w:t>-r17</w:t>
      </w:r>
      <w:r w:rsidRPr="00D70D71">
        <w:t xml:space="preserve">)) OF PDU-SessionID       </w:t>
      </w:r>
      <w:r w:rsidR="0046275D">
        <w:t xml:space="preserve"> </w:t>
      </w:r>
      <w:r w:rsidRPr="00D70D71">
        <w:t xml:space="preserve">    OPTIONAL,</w:t>
      </w:r>
    </w:p>
    <w:p w14:paraId="19196C2F" w14:textId="77777777" w:rsidR="00811135" w:rsidRPr="0008549C" w:rsidRDefault="00811135" w:rsidP="0017274C">
      <w:pPr>
        <w:pStyle w:val="PL"/>
      </w:pPr>
      <w:r>
        <w:t xml:space="preserve">    ...</w:t>
      </w:r>
    </w:p>
    <w:p w14:paraId="7F580437" w14:textId="77777777" w:rsidR="00811135" w:rsidRDefault="00811135" w:rsidP="00811135">
      <w:pPr>
        <w:pStyle w:val="PL"/>
      </w:pPr>
      <w:r>
        <w:t>}</w:t>
      </w:r>
    </w:p>
    <w:p w14:paraId="6EA69FB6" w14:textId="77777777" w:rsidR="00811135" w:rsidRDefault="00811135" w:rsidP="00811135">
      <w:pPr>
        <w:pStyle w:val="PL"/>
      </w:pPr>
    </w:p>
    <w:p w14:paraId="0949F6BE" w14:textId="65B089E2" w:rsidR="00811135" w:rsidRDefault="00811135" w:rsidP="00811135">
      <w:pPr>
        <w:pStyle w:val="PL"/>
      </w:pPr>
      <w:r>
        <w:t>AppLayerBufferLevel ::= INTEGER (0..30000)</w:t>
      </w:r>
    </w:p>
    <w:bookmarkEnd w:id="1157"/>
    <w:p w14:paraId="758B809B" w14:textId="77777777" w:rsidR="00811135" w:rsidRDefault="00811135" w:rsidP="00811135">
      <w:pPr>
        <w:pStyle w:val="PL"/>
      </w:pPr>
    </w:p>
    <w:p w14:paraId="03D1B33F" w14:textId="77777777" w:rsidR="00811135" w:rsidRDefault="00811135" w:rsidP="00811135">
      <w:pPr>
        <w:pStyle w:val="PL"/>
        <w:rPr>
          <w:color w:val="808080"/>
        </w:rPr>
      </w:pPr>
      <w:r>
        <w:rPr>
          <w:color w:val="808080"/>
        </w:rPr>
        <w:t>-- TAG-MEASUREMENTREPORTAPPLAYER-STOP</w:t>
      </w:r>
    </w:p>
    <w:p w14:paraId="1ED631F5" w14:textId="77777777" w:rsidR="00811135" w:rsidRDefault="00811135" w:rsidP="00811135">
      <w:pPr>
        <w:pStyle w:val="PL"/>
        <w:rPr>
          <w:color w:val="808080"/>
        </w:rPr>
      </w:pPr>
      <w:r>
        <w:rPr>
          <w:color w:val="808080"/>
        </w:rPr>
        <w:t>-- ASN1STOP</w:t>
      </w:r>
    </w:p>
    <w:bookmarkEnd w:id="1156"/>
    <w:p w14:paraId="1A475514" w14:textId="77777777" w:rsidR="00811135"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11135" w14:paraId="7E1F4E42" w14:textId="77777777" w:rsidTr="00E22A74">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Default="00811135" w:rsidP="00E22A74">
            <w:pPr>
              <w:pStyle w:val="TAH"/>
              <w:rPr>
                <w:szCs w:val="22"/>
                <w:lang w:eastAsia="sv-SE"/>
              </w:rPr>
            </w:pPr>
            <w:bookmarkStart w:id="1158" w:name="_Hlk97750444"/>
            <w:r>
              <w:rPr>
                <w:i/>
                <w:szCs w:val="22"/>
                <w:lang w:eastAsia="sv-SE"/>
              </w:rPr>
              <w:t xml:space="preserve">MeasurementReportAppLayer </w:t>
            </w:r>
            <w:r>
              <w:rPr>
                <w:szCs w:val="22"/>
                <w:lang w:eastAsia="sv-SE"/>
              </w:rPr>
              <w:t>field descriptions</w:t>
            </w:r>
          </w:p>
        </w:tc>
      </w:tr>
      <w:tr w:rsidR="00811135" w14:paraId="246EC1CB" w14:textId="77777777" w:rsidTr="00E22A74">
        <w:tc>
          <w:tcPr>
            <w:tcW w:w="14132" w:type="dxa"/>
            <w:tcBorders>
              <w:top w:val="single" w:sz="4" w:space="0" w:color="auto"/>
              <w:left w:val="single" w:sz="4" w:space="0" w:color="auto"/>
              <w:bottom w:val="single" w:sz="4" w:space="0" w:color="auto"/>
              <w:right w:val="single" w:sz="4" w:space="0" w:color="auto"/>
            </w:tcBorders>
          </w:tcPr>
          <w:p w14:paraId="120A2919" w14:textId="2A334700" w:rsidR="00811135" w:rsidRPr="00367AD4" w:rsidRDefault="00811135" w:rsidP="00E22A74">
            <w:pPr>
              <w:pStyle w:val="TAL"/>
              <w:rPr>
                <w:b/>
                <w:i/>
                <w:szCs w:val="22"/>
                <w:lang w:eastAsia="sv-SE"/>
              </w:rPr>
            </w:pPr>
            <w:r>
              <w:rPr>
                <w:b/>
                <w:i/>
                <w:szCs w:val="22"/>
                <w:lang w:eastAsia="sv-SE"/>
              </w:rPr>
              <w:t>appLayerBufferLevel</w:t>
            </w:r>
          </w:p>
          <w:p w14:paraId="2AD765F2" w14:textId="77777777" w:rsidR="00811135" w:rsidRDefault="00811135" w:rsidP="00E22A74">
            <w:pPr>
              <w:pStyle w:val="TAL"/>
              <w:rPr>
                <w:b/>
                <w:i/>
                <w:szCs w:val="22"/>
                <w:lang w:eastAsia="sv-SE"/>
              </w:rPr>
            </w:pPr>
            <w:r w:rsidRPr="00367AD4">
              <w:rPr>
                <w:szCs w:val="22"/>
                <w:lang w:eastAsia="sv-SE"/>
              </w:rPr>
              <w:t>I</w:t>
            </w:r>
            <w:r>
              <w:rPr>
                <w:szCs w:val="22"/>
                <w:lang w:eastAsia="sv-SE"/>
              </w:rPr>
              <w:t>ndicates the application layer buffer level in ms. Value 1 corresponds to 10ms, value 2 corresponds to 20 ms and so on. If the buffer level is larger than the maximum value of 30000 (5 minutes), the UE reports 30000.</w:t>
            </w:r>
          </w:p>
        </w:tc>
      </w:tr>
      <w:tr w:rsidR="00811135" w14:paraId="585EDA4A" w14:textId="77777777" w:rsidTr="00E22A74">
        <w:tc>
          <w:tcPr>
            <w:tcW w:w="14132" w:type="dxa"/>
            <w:tcBorders>
              <w:top w:val="single" w:sz="4" w:space="0" w:color="auto"/>
              <w:left w:val="single" w:sz="4" w:space="0" w:color="auto"/>
              <w:bottom w:val="single" w:sz="4" w:space="0" w:color="auto"/>
              <w:right w:val="single" w:sz="4" w:space="0" w:color="auto"/>
            </w:tcBorders>
          </w:tcPr>
          <w:p w14:paraId="480D4A29" w14:textId="0C3798B4" w:rsidR="00811135" w:rsidRPr="00367AD4" w:rsidRDefault="00811135" w:rsidP="00E22A74">
            <w:pPr>
              <w:pStyle w:val="TAL"/>
              <w:rPr>
                <w:b/>
                <w:i/>
                <w:szCs w:val="22"/>
                <w:lang w:eastAsia="sv-SE"/>
              </w:rPr>
            </w:pPr>
            <w:r>
              <w:rPr>
                <w:b/>
                <w:i/>
                <w:szCs w:val="22"/>
                <w:lang w:eastAsia="sv-SE"/>
              </w:rPr>
              <w:t>appLayerSessionStatus</w:t>
            </w:r>
          </w:p>
          <w:p w14:paraId="40E2D053" w14:textId="77777777" w:rsidR="00811135" w:rsidRDefault="00811135" w:rsidP="00E22A74">
            <w:pPr>
              <w:pStyle w:val="TAL"/>
              <w:rPr>
                <w:b/>
                <w:i/>
                <w:szCs w:val="22"/>
                <w:lang w:eastAsia="sv-SE"/>
              </w:rPr>
            </w:pPr>
            <w:r w:rsidRPr="00367AD4">
              <w:rPr>
                <w:szCs w:val="22"/>
                <w:lang w:eastAsia="sv-SE"/>
              </w:rPr>
              <w:t>I</w:t>
            </w:r>
            <w:r>
              <w:rPr>
                <w:szCs w:val="22"/>
                <w:lang w:eastAsia="sv-SE"/>
              </w:rPr>
              <w:t>ndicates that a QoE session in the application layer starts or stops.</w:t>
            </w:r>
          </w:p>
        </w:tc>
      </w:tr>
      <w:tr w:rsidR="00811135" w14:paraId="4BE12E5F" w14:textId="77777777" w:rsidTr="00E22A74">
        <w:tc>
          <w:tcPr>
            <w:tcW w:w="14132" w:type="dxa"/>
            <w:tcBorders>
              <w:top w:val="single" w:sz="4" w:space="0" w:color="auto"/>
              <w:left w:val="single" w:sz="4" w:space="0" w:color="auto"/>
              <w:bottom w:val="single" w:sz="4" w:space="0" w:color="auto"/>
              <w:right w:val="single" w:sz="4" w:space="0" w:color="auto"/>
            </w:tcBorders>
          </w:tcPr>
          <w:p w14:paraId="49E9366D" w14:textId="77777777" w:rsidR="00811135" w:rsidRPr="00367AD4" w:rsidRDefault="00811135" w:rsidP="00E22A74">
            <w:pPr>
              <w:pStyle w:val="TAL"/>
              <w:rPr>
                <w:b/>
                <w:i/>
                <w:szCs w:val="22"/>
                <w:lang w:eastAsia="sv-SE"/>
              </w:rPr>
            </w:pPr>
            <w:r>
              <w:rPr>
                <w:b/>
                <w:i/>
                <w:szCs w:val="22"/>
                <w:lang w:eastAsia="sv-SE"/>
              </w:rPr>
              <w:t>initialPlayoutDelay</w:t>
            </w:r>
          </w:p>
          <w:p w14:paraId="12D9E2DF" w14:textId="77777777" w:rsidR="00811135" w:rsidRDefault="00811135" w:rsidP="00E22A74">
            <w:pPr>
              <w:pStyle w:val="TAL"/>
              <w:rPr>
                <w:b/>
                <w:i/>
                <w:szCs w:val="22"/>
                <w:lang w:eastAsia="sv-SE"/>
              </w:rPr>
            </w:pPr>
            <w:r w:rsidRPr="00367AD4">
              <w:rPr>
                <w:szCs w:val="22"/>
                <w:lang w:eastAsia="sv-SE"/>
              </w:rPr>
              <w:t>I</w:t>
            </w:r>
            <w:r>
              <w:rPr>
                <w:szCs w:val="22"/>
                <w:lang w:eastAsia="sv-SE"/>
              </w:rPr>
              <w:t>ndicates the application layer initial playout delay in ms. Value 1 corresponds to 1ms, value 2 corresponds to 2 ms and so on. If the intial playout delay is larger than the maximum value of 30000ms, the UE reports 30000ms.</w:t>
            </w:r>
          </w:p>
        </w:tc>
      </w:tr>
      <w:tr w:rsidR="00811135" w14:paraId="737DB2AA" w14:textId="77777777" w:rsidTr="00E22A74">
        <w:tc>
          <w:tcPr>
            <w:tcW w:w="14132" w:type="dxa"/>
            <w:tcBorders>
              <w:top w:val="single" w:sz="4" w:space="0" w:color="auto"/>
              <w:left w:val="single" w:sz="4" w:space="0" w:color="auto"/>
              <w:bottom w:val="single" w:sz="4" w:space="0" w:color="auto"/>
              <w:right w:val="single" w:sz="4" w:space="0" w:color="auto"/>
            </w:tcBorders>
          </w:tcPr>
          <w:p w14:paraId="18BCD68B" w14:textId="6911B265" w:rsidR="00811135" w:rsidRDefault="00811135" w:rsidP="00E22A74">
            <w:pPr>
              <w:pStyle w:val="TAL"/>
              <w:rPr>
                <w:b/>
                <w:i/>
                <w:szCs w:val="22"/>
                <w:lang w:eastAsia="sv-SE"/>
              </w:rPr>
            </w:pPr>
            <w:r>
              <w:rPr>
                <w:b/>
                <w:i/>
                <w:szCs w:val="22"/>
                <w:lang w:eastAsia="sv-SE"/>
              </w:rPr>
              <w:t>measReportAppLayerContainer</w:t>
            </w:r>
          </w:p>
          <w:p w14:paraId="1F7F58C8" w14:textId="3BED85F8" w:rsidR="00811135" w:rsidRDefault="00811135" w:rsidP="00E22A74">
            <w:pPr>
              <w:pStyle w:val="TAL"/>
              <w:rPr>
                <w:szCs w:val="22"/>
                <w:lang w:eastAsia="sv-SE"/>
              </w:rPr>
            </w:pPr>
            <w:r>
              <w:rPr>
                <w:szCs w:val="22"/>
                <w:lang w:eastAsia="sv-SE"/>
              </w:rPr>
              <w:t xml:space="preserve">The field contains application layer measurements, see Annex L (normative) in TS 26.247 </w:t>
            </w:r>
            <w:r w:rsidR="001053C3">
              <w:rPr>
                <w:szCs w:val="22"/>
                <w:lang w:eastAsia="sv-SE"/>
              </w:rPr>
              <w:t>[68]</w:t>
            </w:r>
            <w:r>
              <w:rPr>
                <w:szCs w:val="22"/>
                <w:lang w:eastAsia="sv-SE"/>
              </w:rPr>
              <w:t xml:space="preserve">, clause 16.5 in TS 26.114 </w:t>
            </w:r>
            <w:r w:rsidR="001053C3">
              <w:rPr>
                <w:szCs w:val="22"/>
                <w:lang w:eastAsia="sv-SE"/>
              </w:rPr>
              <w:t>[69]</w:t>
            </w:r>
            <w:r>
              <w:rPr>
                <w:szCs w:val="22"/>
                <w:lang w:eastAsia="sv-SE"/>
              </w:rPr>
              <w:t xml:space="preserve"> and TS 26.118 </w:t>
            </w:r>
            <w:r w:rsidR="001053C3">
              <w:rPr>
                <w:szCs w:val="22"/>
                <w:lang w:eastAsia="sv-SE"/>
              </w:rPr>
              <w:t>[70]</w:t>
            </w:r>
            <w:r>
              <w:rPr>
                <w:szCs w:val="22"/>
                <w:lang w:eastAsia="sv-SE"/>
              </w:rPr>
              <w:t>.</w:t>
            </w:r>
          </w:p>
        </w:tc>
      </w:tr>
      <w:tr w:rsidR="00811135" w14:paraId="1FB6C79A" w14:textId="77777777" w:rsidTr="00E22A74">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F830C7" w:rsidRDefault="00811135" w:rsidP="00E22A74">
            <w:pPr>
              <w:pStyle w:val="TAL"/>
              <w:rPr>
                <w:b/>
                <w:i/>
                <w:szCs w:val="22"/>
                <w:lang w:eastAsia="sv-SE"/>
              </w:rPr>
            </w:pPr>
            <w:r w:rsidRPr="00F830C7">
              <w:rPr>
                <w:b/>
                <w:i/>
                <w:szCs w:val="22"/>
                <w:lang w:eastAsia="sv-SE"/>
              </w:rPr>
              <w:t>pdu-Session</w:t>
            </w:r>
            <w:r>
              <w:rPr>
                <w:b/>
                <w:i/>
                <w:szCs w:val="22"/>
                <w:lang w:eastAsia="sv-SE"/>
              </w:rPr>
              <w:t>IdList</w:t>
            </w:r>
          </w:p>
          <w:p w14:paraId="7661C45B" w14:textId="77777777" w:rsidR="00811135" w:rsidRDefault="00811135" w:rsidP="00E22A74">
            <w:pPr>
              <w:pStyle w:val="TAL"/>
              <w:rPr>
                <w:b/>
                <w:i/>
                <w:szCs w:val="22"/>
                <w:lang w:eastAsia="sv-SE"/>
              </w:rPr>
            </w:pPr>
            <w:r>
              <w:rPr>
                <w:szCs w:val="22"/>
                <w:lang w:eastAsia="sv-SE"/>
              </w:rPr>
              <w:t>Contains the i</w:t>
            </w:r>
            <w:r w:rsidRPr="00F830C7">
              <w:rPr>
                <w:szCs w:val="22"/>
                <w:lang w:eastAsia="sv-SE"/>
              </w:rPr>
              <w:t>dentity</w:t>
            </w:r>
            <w:r>
              <w:rPr>
                <w:szCs w:val="22"/>
                <w:lang w:eastAsia="sv-SE"/>
              </w:rPr>
              <w:t xml:space="preserve"> of the PDU session, or</w:t>
            </w:r>
            <w:r w:rsidRPr="00F830C7">
              <w:rPr>
                <w:szCs w:val="22"/>
                <w:lang w:eastAsia="sv-SE"/>
              </w:rPr>
              <w:t xml:space="preserve"> </w:t>
            </w:r>
            <w:r>
              <w:rPr>
                <w:szCs w:val="22"/>
                <w:lang w:eastAsia="sv-SE"/>
              </w:rPr>
              <w:t xml:space="preserve">the identities </w:t>
            </w:r>
            <w:r w:rsidRPr="00F830C7">
              <w:rPr>
                <w:szCs w:val="22"/>
                <w:lang w:eastAsia="sv-SE"/>
              </w:rPr>
              <w:t>of the PDU session</w:t>
            </w:r>
            <w:r>
              <w:rPr>
                <w:szCs w:val="22"/>
                <w:lang w:eastAsia="sv-SE"/>
              </w:rPr>
              <w:t>s,</w:t>
            </w:r>
            <w:r w:rsidRPr="00F830C7">
              <w:rPr>
                <w:szCs w:val="22"/>
                <w:lang w:eastAsia="sv-SE"/>
              </w:rPr>
              <w:t xml:space="preserve"> used for</w:t>
            </w:r>
            <w:r>
              <w:rPr>
                <w:szCs w:val="22"/>
                <w:lang w:eastAsia="sv-SE"/>
              </w:rPr>
              <w:t xml:space="preserve"> application data flows subject to the RAN visible application layer measurements</w:t>
            </w:r>
            <w:r w:rsidRPr="00F830C7">
              <w:rPr>
                <w:szCs w:val="22"/>
                <w:lang w:eastAsia="sv-SE"/>
              </w:rPr>
              <w:t>.</w:t>
            </w:r>
          </w:p>
        </w:tc>
      </w:tr>
      <w:bookmarkEnd w:id="1158"/>
    </w:tbl>
    <w:p w14:paraId="0A9F1B5E" w14:textId="77777777" w:rsidR="00811135" w:rsidRPr="00D27132" w:rsidRDefault="00811135" w:rsidP="00394471"/>
    <w:p w14:paraId="40966AC0" w14:textId="77777777" w:rsidR="00394471" w:rsidRPr="00D27132" w:rsidRDefault="00394471" w:rsidP="00394471">
      <w:pPr>
        <w:pStyle w:val="4"/>
      </w:pPr>
      <w:bookmarkStart w:id="1159" w:name="_Toc60777102"/>
      <w:bookmarkStart w:id="1160" w:name="_Toc90650974"/>
      <w:r w:rsidRPr="00D27132">
        <w:lastRenderedPageBreak/>
        <w:t>–</w:t>
      </w:r>
      <w:r w:rsidRPr="00D27132">
        <w:tab/>
      </w:r>
      <w:r w:rsidRPr="00D27132">
        <w:rPr>
          <w:i/>
        </w:rPr>
        <w:t>MIB</w:t>
      </w:r>
      <w:bookmarkEnd w:id="1159"/>
      <w:bookmarkEnd w:id="1160"/>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lastRenderedPageBreak/>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r w:rsidRPr="00D27132">
              <w:rPr>
                <w:b/>
                <w:i/>
                <w:szCs w:val="22"/>
                <w:lang w:eastAsia="sv-SE"/>
              </w:rPr>
              <w:t>cellBarred</w:t>
            </w:r>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r w:rsidRPr="00D27132">
              <w:rPr>
                <w:b/>
                <w:i/>
                <w:szCs w:val="22"/>
                <w:lang w:eastAsia="sv-SE"/>
              </w:rPr>
              <w:t>dmrs-TypeA-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r w:rsidRPr="00D27132">
              <w:rPr>
                <w:b/>
                <w:i/>
                <w:szCs w:val="22"/>
                <w:lang w:eastAsia="sv-SE"/>
              </w:rPr>
              <w:t>intraFreqReselection</w:t>
            </w:r>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r w:rsidRPr="00D27132">
              <w:rPr>
                <w:i/>
                <w:szCs w:val="22"/>
                <w:lang w:eastAsia="sv-SE"/>
              </w:rPr>
              <w:t>ControlResourceSet</w:t>
            </w:r>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r w:rsidRPr="00D27132">
              <w:rPr>
                <w:b/>
                <w:i/>
                <w:szCs w:val="22"/>
                <w:lang w:eastAsia="sv-SE"/>
              </w:rPr>
              <w:t>ssb-SubcarrierOffset</w:t>
            </w:r>
          </w:p>
          <w:p w14:paraId="3C6B6887" w14:textId="35DE6D16" w:rsidR="00394471" w:rsidRPr="00D27132" w:rsidRDefault="00394471" w:rsidP="00964CC4">
            <w:pPr>
              <w:pStyle w:val="TAL"/>
              <w:rPr>
                <w:szCs w:val="22"/>
                <w:lang w:eastAsia="sv-SE"/>
              </w:rPr>
            </w:pPr>
            <w:r w:rsidRPr="00D27132">
              <w:rPr>
                <w:szCs w:val="22"/>
                <w:lang w:eastAsia="sv-SE"/>
              </w:rPr>
              <w:t>Corresponds to k</w:t>
            </w:r>
            <w:r w:rsidRPr="00D27132">
              <w:rPr>
                <w:szCs w:val="22"/>
                <w:vertAlign w:val="subscript"/>
                <w:lang w:eastAsia="sv-SE"/>
              </w:rPr>
              <w:t>SSB</w:t>
            </w:r>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and k</w:t>
            </w:r>
            <w:r w:rsidR="00261BA1" w:rsidRPr="00D27132">
              <w:rPr>
                <w:szCs w:val="22"/>
                <w:vertAlign w:val="subscript"/>
                <w:lang w:eastAsia="sv-SE"/>
              </w:rPr>
              <w:t>SSB</w:t>
            </w:r>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宋体"/>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宋体"/>
                <w:szCs w:val="22"/>
                <w:lang w:eastAsia="zh-CN"/>
              </w:rPr>
              <w:t xml:space="preserve">#0 configured in </w:t>
            </w:r>
            <w:r w:rsidRPr="00D27132">
              <w:rPr>
                <w:rFonts w:eastAsia="宋体"/>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r w:rsidRPr="00D27132">
              <w:rPr>
                <w:b/>
                <w:i/>
                <w:szCs w:val="22"/>
                <w:lang w:eastAsia="sv-SE"/>
              </w:rPr>
              <w:t>subCarrierSpacingCommon</w:t>
            </w:r>
          </w:p>
          <w:p w14:paraId="1B5DF2E0" w14:textId="27C23839"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MsgB</w:t>
            </w:r>
            <w:r w:rsidRPr="00D27132">
              <w:rPr>
                <w:szCs w:val="22"/>
                <w:lang w:eastAsia="sv-SE"/>
              </w:rPr>
              <w:t xml:space="preserve"> for initial access</w:t>
            </w:r>
            <w:r w:rsidRPr="00D27132">
              <w:rPr>
                <w:rFonts w:eastAsia="宋体"/>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001538BE" w:rsidRPr="006F772F">
              <w:rPr>
                <w:rFonts w:cs="Arial"/>
                <w:szCs w:val="22"/>
                <w:lang w:eastAsia="sv-SE"/>
              </w:rPr>
              <w:t xml:space="preserve"> in FR1</w:t>
            </w:r>
            <w:r w:rsidRPr="00D27132">
              <w:rPr>
                <w:szCs w:val="22"/>
              </w:rPr>
              <w:t xml:space="preserve"> (see </w:t>
            </w:r>
            <w:r w:rsidRPr="00D27132">
              <w:t>37.213 [48])</w:t>
            </w:r>
            <w:r w:rsidR="001538BE" w:rsidRPr="006F772F">
              <w:rPr>
                <w:rFonts w:cs="Arial"/>
              </w:rPr>
              <w:t xml:space="preserve"> and for operation in FR2-2</w:t>
            </w:r>
            <w:r w:rsidRPr="00D27132">
              <w:rPr>
                <w:szCs w:val="22"/>
                <w:lang w:eastAsia="sv-SE"/>
              </w:rPr>
              <w:t xml:space="preserve">, the subcarrier spacing for </w:t>
            </w:r>
            <w:r w:rsidRPr="00D27132">
              <w:rPr>
                <w:i/>
                <w:szCs w:val="22"/>
                <w:lang w:eastAsia="sv-SE"/>
              </w:rPr>
              <w:t>SIB1</w:t>
            </w:r>
            <w:r w:rsidR="00684C0C" w:rsidRPr="00D27132">
              <w:rPr>
                <w:szCs w:val="22"/>
                <w:lang w:eastAsia="sv-SE"/>
              </w:rPr>
              <w:t>, Msg.2/4 and MsgB for initial access</w:t>
            </w:r>
            <w:r w:rsidR="00684C0C" w:rsidRPr="00D27132">
              <w:rPr>
                <w:rFonts w:eastAsia="宋体"/>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w:t>
            </w:r>
            <w:r w:rsidR="001538BE">
              <w:rPr>
                <w:szCs w:val="22"/>
                <w:lang w:eastAsia="sv-SE"/>
              </w:rPr>
              <w:t>.</w:t>
            </w:r>
            <w:r w:rsidRPr="00D27132">
              <w:rPr>
                <w:szCs w:val="22"/>
                <w:lang w:eastAsia="sv-SE"/>
              </w:rPr>
              <w:t xml:space="preserve"> </w:t>
            </w:r>
            <w:r w:rsidR="001538BE" w:rsidRPr="006F772F">
              <w:rPr>
                <w:rFonts w:cs="Arial"/>
                <w:szCs w:val="22"/>
                <w:lang w:eastAsia="sv-SE"/>
              </w:rPr>
              <w:t xml:space="preserve">For operation with shared spectrum channel access, </w:t>
            </w:r>
            <w:r w:rsidRPr="00D27132">
              <w:rPr>
                <w:szCs w:val="22"/>
                <w:lang w:eastAsia="sv-SE"/>
              </w:rPr>
              <w:t xml:space="preserve">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r w:rsidRPr="00D27132">
              <w:rPr>
                <w:b/>
                <w:i/>
                <w:szCs w:val="22"/>
                <w:lang w:eastAsia="sv-SE"/>
              </w:rPr>
              <w:t>systemFrameNumber</w:t>
            </w:r>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宋体"/>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4"/>
      </w:pPr>
      <w:bookmarkStart w:id="1161" w:name="_Toc60777103"/>
      <w:bookmarkStart w:id="1162" w:name="_Toc90650975"/>
      <w:r w:rsidRPr="00D27132">
        <w:t>–</w:t>
      </w:r>
      <w:r w:rsidRPr="00D27132">
        <w:tab/>
      </w:r>
      <w:r w:rsidRPr="00D27132">
        <w:rPr>
          <w:i/>
        </w:rPr>
        <w:t>MobilityFromNRCommand</w:t>
      </w:r>
      <w:bookmarkEnd w:id="1161"/>
      <w:bookmarkEnd w:id="1162"/>
    </w:p>
    <w:p w14:paraId="6BB7D8ED" w14:textId="77777777" w:rsidR="00394471" w:rsidRPr="00D27132" w:rsidRDefault="00394471" w:rsidP="00394471">
      <w:pPr>
        <w:rPr>
          <w:rFonts w:eastAsia="等线"/>
          <w:lang w:eastAsia="zh-CN"/>
        </w:rPr>
      </w:pPr>
      <w:r w:rsidRPr="00D27132">
        <w:t xml:space="preserve">The </w:t>
      </w:r>
      <w:r w:rsidRPr="00D27132">
        <w:rPr>
          <w:i/>
        </w:rPr>
        <w:t>MobilityFromNRCommand</w:t>
      </w:r>
      <w:r w:rsidRPr="00D27132">
        <w:t xml:space="preserve"> message is used to </w:t>
      </w:r>
      <w:r w:rsidRPr="00D27132">
        <w:rPr>
          <w:rFonts w:eastAsia="等线"/>
          <w:lang w:eastAsia="zh-CN"/>
        </w:rPr>
        <w:t>command handover from NR to E-UTRA/EPC, E-UTRA/5GC or UTRA-FDD.</w:t>
      </w:r>
    </w:p>
    <w:p w14:paraId="0709E646" w14:textId="77777777" w:rsidR="00394471" w:rsidRPr="00D27132" w:rsidRDefault="00394471" w:rsidP="00394471">
      <w:pPr>
        <w:pStyle w:val="B1"/>
        <w:rPr>
          <w:rFonts w:eastAsia="等线"/>
          <w:lang w:eastAsia="zh-CN"/>
        </w:rPr>
      </w:pPr>
      <w:r w:rsidRPr="00D27132">
        <w:rPr>
          <w:rFonts w:eastAsia="等线"/>
          <w:lang w:eastAsia="zh-CN"/>
        </w:rPr>
        <w:t>Signalling radio bearer: SRB1</w:t>
      </w:r>
    </w:p>
    <w:p w14:paraId="21D3CDBE" w14:textId="77777777" w:rsidR="00394471" w:rsidRPr="00D27132" w:rsidRDefault="00394471" w:rsidP="00394471">
      <w:pPr>
        <w:pStyle w:val="B1"/>
        <w:rPr>
          <w:rFonts w:eastAsia="等线"/>
          <w:lang w:eastAsia="zh-CN"/>
        </w:rPr>
      </w:pPr>
      <w:r w:rsidRPr="00D27132">
        <w:rPr>
          <w:rFonts w:eastAsia="等线"/>
          <w:lang w:eastAsia="zh-CN"/>
        </w:rPr>
        <w:t>RLC-SAP: AM</w:t>
      </w:r>
    </w:p>
    <w:p w14:paraId="5588C258" w14:textId="77777777" w:rsidR="00394471" w:rsidRPr="00D27132" w:rsidRDefault="00394471" w:rsidP="00394471">
      <w:pPr>
        <w:pStyle w:val="B1"/>
        <w:rPr>
          <w:rFonts w:eastAsia="等线"/>
          <w:lang w:eastAsia="zh-CN"/>
        </w:rPr>
      </w:pPr>
      <w:r w:rsidRPr="00D27132">
        <w:rPr>
          <w:rFonts w:eastAsia="等线"/>
          <w:lang w:eastAsia="zh-CN"/>
        </w:rPr>
        <w:t>Logical channel: DCCH</w:t>
      </w:r>
    </w:p>
    <w:p w14:paraId="7A949F61" w14:textId="77777777" w:rsidR="00394471" w:rsidRPr="00D27132" w:rsidRDefault="00394471" w:rsidP="00394471">
      <w:pPr>
        <w:pStyle w:val="B1"/>
      </w:pPr>
      <w:r w:rsidRPr="00D27132">
        <w:rPr>
          <w:rFonts w:eastAsia="等线"/>
          <w:lang w:eastAsia="zh-CN"/>
        </w:rPr>
        <w:t>Direction: Network to UE</w:t>
      </w:r>
    </w:p>
    <w:p w14:paraId="32B33E48" w14:textId="77777777" w:rsidR="00394471" w:rsidRPr="00D27132" w:rsidRDefault="00394471" w:rsidP="00394471">
      <w:pPr>
        <w:pStyle w:val="TH"/>
      </w:pPr>
      <w:r w:rsidRPr="00D27132">
        <w:rPr>
          <w:i/>
        </w:rPr>
        <w:lastRenderedPageBreak/>
        <w:t>MobilityFromNRCommand</w:t>
      </w:r>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27132" w:rsidRDefault="00394471" w:rsidP="009C7017">
      <w:pPr>
        <w:pStyle w:val="PL"/>
      </w:pPr>
      <w:r w:rsidRPr="00D27132">
        <w:t xml:space="preserve">    targetRAT-Type                      ENUMERATED { eutra, utra-fdd-v1610, spare2, spare1, ...},</w:t>
      </w:r>
    </w:p>
    <w:p w14:paraId="4FDEBA39" w14:textId="77777777" w:rsidR="00394471" w:rsidRPr="00D27132" w:rsidRDefault="00394471" w:rsidP="009C7017">
      <w:pPr>
        <w:pStyle w:val="PL"/>
      </w:pPr>
      <w:r w:rsidRPr="00D27132">
        <w:t xml:space="preserve">    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等线"/>
                <w:szCs w:val="22"/>
                <w:lang w:eastAsia="zh-CN"/>
              </w:rPr>
            </w:pPr>
            <w:r w:rsidRPr="00D27132">
              <w:rPr>
                <w:rFonts w:eastAsia="等线"/>
                <w:i/>
                <w:szCs w:val="22"/>
                <w:lang w:eastAsia="zh-CN"/>
              </w:rPr>
              <w:t xml:space="preserve">MobilityFromNRCommand-IEs </w:t>
            </w:r>
            <w:r w:rsidRPr="00D27132">
              <w:rPr>
                <w:rFonts w:eastAsia="等线"/>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等线"/>
                <w:b/>
                <w:bCs/>
                <w:i/>
                <w:iCs/>
                <w:lang w:eastAsia="sv-SE"/>
              </w:rPr>
            </w:pPr>
            <w:r w:rsidRPr="00D27132">
              <w:rPr>
                <w:rFonts w:eastAsia="等线"/>
                <w:b/>
                <w:bCs/>
                <w:i/>
                <w:iCs/>
                <w:lang w:eastAsia="sv-SE"/>
              </w:rPr>
              <w:t>nas-SecurityParamFromNR</w:t>
            </w:r>
          </w:p>
          <w:p w14:paraId="426B6F3D" w14:textId="77777777" w:rsidR="00394471" w:rsidRPr="00D27132" w:rsidRDefault="00394471" w:rsidP="00964CC4">
            <w:pPr>
              <w:pStyle w:val="TAL"/>
              <w:rPr>
                <w:rFonts w:eastAsia="等线"/>
                <w:lang w:eastAsia="sv-SE"/>
              </w:rPr>
            </w:pPr>
            <w:r w:rsidRPr="00D27132">
              <w:rPr>
                <w:rFonts w:eastAsia="等线"/>
                <w:lang w:eastAsia="sv-SE"/>
              </w:rPr>
              <w:t xml:space="preserve">If </w:t>
            </w:r>
            <w:r w:rsidRPr="00D27132">
              <w:rPr>
                <w:rFonts w:eastAsia="等线"/>
                <w:i/>
                <w:iCs/>
                <w:lang w:eastAsia="sv-SE"/>
              </w:rPr>
              <w:t>targetRAT-Type</w:t>
            </w:r>
            <w:r w:rsidRPr="00D27132">
              <w:rPr>
                <w:rFonts w:eastAsia="等线"/>
                <w:lang w:eastAsia="sv-SE"/>
              </w:rPr>
              <w:t xml:space="preserve"> is </w:t>
            </w:r>
            <w:r w:rsidRPr="00D27132">
              <w:rPr>
                <w:rFonts w:eastAsia="等线"/>
                <w:i/>
                <w:iCs/>
                <w:lang w:eastAsia="sv-SE"/>
              </w:rPr>
              <w:t>eutra</w:t>
            </w:r>
            <w:r w:rsidRPr="00D27132">
              <w:rPr>
                <w:rFonts w:eastAsia="等线"/>
                <w:lang w:eastAsia="sv-SE"/>
              </w:rPr>
              <w:t xml:space="preserve">, this field is used to deliver the key synchronisation and Key freshness for the NR to LTE/EPC handovers and a part of the downlink NAS COUNT as specified in TS 33.501 [11]. If </w:t>
            </w:r>
            <w:r w:rsidRPr="00D27132">
              <w:rPr>
                <w:rFonts w:eastAsia="等线"/>
                <w:i/>
                <w:iCs/>
                <w:lang w:eastAsia="sv-SE"/>
              </w:rPr>
              <w:t>targetRAT-Type</w:t>
            </w:r>
            <w:r w:rsidRPr="00D27132">
              <w:rPr>
                <w:rFonts w:eastAsia="等线"/>
                <w:lang w:eastAsia="sv-SE"/>
              </w:rPr>
              <w:t xml:space="preserve"> is </w:t>
            </w:r>
            <w:r w:rsidRPr="00D27132">
              <w:rPr>
                <w:rFonts w:eastAsia="等线"/>
                <w:i/>
                <w:iCs/>
                <w:lang w:eastAsia="sv-SE"/>
              </w:rPr>
              <w:t>utra-fdd</w:t>
            </w:r>
            <w:r w:rsidRPr="00D27132">
              <w:rPr>
                <w:rFonts w:eastAsia="等线"/>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等线"/>
                <w:szCs w:val="22"/>
                <w:lang w:eastAsia="zh-CN"/>
              </w:rPr>
            </w:pPr>
            <w:r w:rsidRPr="00D27132">
              <w:rPr>
                <w:rFonts w:eastAsia="等线"/>
                <w:b/>
                <w:i/>
                <w:szCs w:val="22"/>
                <w:lang w:eastAsia="zh-CN"/>
              </w:rPr>
              <w:t>targetRAT-MessageContainer</w:t>
            </w:r>
          </w:p>
          <w:p w14:paraId="420D5A4A" w14:textId="77777777" w:rsidR="00394471" w:rsidRPr="00D27132" w:rsidRDefault="00394471" w:rsidP="00964CC4">
            <w:pPr>
              <w:pStyle w:val="TAL"/>
              <w:rPr>
                <w:rFonts w:eastAsia="等线"/>
                <w:szCs w:val="22"/>
                <w:lang w:eastAsia="zh-CN"/>
              </w:rPr>
            </w:pPr>
            <w:r w:rsidRPr="00D27132">
              <w:rPr>
                <w:rFonts w:eastAsia="等线"/>
                <w:szCs w:val="22"/>
                <w:lang w:eastAsia="zh-CN"/>
              </w:rPr>
              <w:t xml:space="preserve">The field contains a message specified in another standard, as indicated by the </w:t>
            </w:r>
            <w:r w:rsidRPr="00D27132">
              <w:rPr>
                <w:rFonts w:eastAsia="等线"/>
                <w:i/>
                <w:lang w:eastAsia="sv-SE"/>
              </w:rPr>
              <w:t>targetRAT-Type</w:t>
            </w:r>
            <w:r w:rsidRPr="00D27132">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等线"/>
                <w:szCs w:val="22"/>
                <w:lang w:eastAsia="zh-CN"/>
              </w:rPr>
            </w:pPr>
            <w:r w:rsidRPr="00D27132">
              <w:rPr>
                <w:rFonts w:eastAsia="等线"/>
                <w:b/>
                <w:i/>
                <w:szCs w:val="22"/>
                <w:lang w:eastAsia="zh-CN"/>
              </w:rPr>
              <w:t>targetRAT-Type</w:t>
            </w:r>
          </w:p>
          <w:p w14:paraId="330A5E2F" w14:textId="77777777" w:rsidR="00394471" w:rsidRPr="00D27132" w:rsidRDefault="00394471" w:rsidP="00964CC4">
            <w:pPr>
              <w:pStyle w:val="TAL"/>
              <w:rPr>
                <w:rFonts w:eastAsia="等线"/>
                <w:szCs w:val="22"/>
                <w:lang w:eastAsia="zh-CN"/>
              </w:rPr>
            </w:pPr>
            <w:r w:rsidRPr="00D27132">
              <w:rPr>
                <w:rFonts w:eastAsia="等线"/>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等线"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等线"/>
          <w:lang w:eastAsia="zh-CN"/>
        </w:rPr>
      </w:pPr>
    </w:p>
    <w:p w14:paraId="75DF2A4F" w14:textId="77777777" w:rsidR="00394471" w:rsidRPr="00D27132" w:rsidRDefault="00394471" w:rsidP="00394471">
      <w:pPr>
        <w:pStyle w:val="NO"/>
        <w:rPr>
          <w:rFonts w:eastAsia="宋体"/>
        </w:rPr>
      </w:pPr>
      <w:r w:rsidRPr="00D27132">
        <w:rPr>
          <w:rFonts w:eastAsia="宋体"/>
        </w:rPr>
        <w:t>NOTE 1:</w:t>
      </w:r>
      <w:r w:rsidRPr="00D27132">
        <w:rPr>
          <w:rFonts w:eastAsia="宋体"/>
        </w:rPr>
        <w:tab/>
        <w:t xml:space="preserve">The correspondence between the value of the </w:t>
      </w:r>
      <w:r w:rsidRPr="00D27132">
        <w:rPr>
          <w:rFonts w:eastAsia="宋体"/>
          <w:i/>
        </w:rPr>
        <w:t>targetRAT-Type</w:t>
      </w:r>
      <w:r w:rsidRPr="00D27132">
        <w:rPr>
          <w:rFonts w:eastAsia="宋体"/>
        </w:rPr>
        <w:t xml:space="preserve">, the standard to apply, and the message contained within the </w:t>
      </w:r>
      <w:r w:rsidRPr="00D27132">
        <w:rPr>
          <w:rFonts w:eastAsia="等线"/>
          <w:i/>
          <w:iCs/>
        </w:rPr>
        <w:t>targetRAT-MessageContainer</w:t>
      </w:r>
      <w:r w:rsidRPr="00D27132">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r w:rsidRPr="00D27132">
              <w:rPr>
                <w:rFonts w:eastAsia="Batang"/>
                <w:i/>
                <w:iCs/>
                <w:lang w:eastAsia="sv-SE"/>
              </w:rPr>
              <w:t>RRCConnectionReconfiguration</w:t>
            </w:r>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4"/>
      </w:pPr>
      <w:bookmarkStart w:id="1163" w:name="_Toc60777104"/>
      <w:bookmarkStart w:id="1164" w:name="_Toc90650976"/>
      <w:r w:rsidRPr="00D27132">
        <w:t>–</w:t>
      </w:r>
      <w:r w:rsidRPr="00D27132">
        <w:tab/>
      </w:r>
      <w:r w:rsidRPr="00D27132">
        <w:rPr>
          <w:i/>
        </w:rPr>
        <w:t>Paging</w:t>
      </w:r>
      <w:bookmarkEnd w:id="1163"/>
      <w:bookmarkEnd w:id="1164"/>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60F39E80" w:rsidR="00394471" w:rsidRPr="00D27132" w:rsidRDefault="00394471" w:rsidP="009C7017">
      <w:pPr>
        <w:pStyle w:val="PL"/>
      </w:pPr>
      <w:r w:rsidRPr="00D27132">
        <w:t xml:space="preserve">    nonCriticalExtension                </w:t>
      </w:r>
      <w:r w:rsidR="000F54BC">
        <w:t>Paging-v1700-IEs</w:t>
      </w:r>
      <w:r w:rsidRPr="00D27132">
        <w:t xml:space="preserve">                                                        OPTIONAL</w:t>
      </w:r>
    </w:p>
    <w:p w14:paraId="5201DC0A" w14:textId="77777777" w:rsidR="00394471" w:rsidRPr="00D27132" w:rsidRDefault="00394471" w:rsidP="009C7017">
      <w:pPr>
        <w:pStyle w:val="PL"/>
      </w:pPr>
      <w:r w:rsidRPr="00D27132">
        <w:t>}</w:t>
      </w:r>
    </w:p>
    <w:p w14:paraId="486C5E16" w14:textId="77777777" w:rsidR="000F54BC" w:rsidRDefault="000F54BC" w:rsidP="000F54BC">
      <w:pPr>
        <w:pStyle w:val="PL"/>
      </w:pPr>
    </w:p>
    <w:p w14:paraId="476B538E" w14:textId="08A46F2C" w:rsidR="000F54BC" w:rsidRDefault="000F54BC" w:rsidP="000F54BC">
      <w:pPr>
        <w:pStyle w:val="PL"/>
      </w:pPr>
      <w:r>
        <w:t>Paging-v1700-IEs ::=                SEQUENCE {</w:t>
      </w:r>
    </w:p>
    <w:p w14:paraId="7B715981" w14:textId="37AB8645" w:rsidR="000F54BC" w:rsidRDefault="000F54BC" w:rsidP="000F54BC">
      <w:pPr>
        <w:pStyle w:val="PL"/>
      </w:pPr>
      <w:r>
        <w:t xml:space="preserve">    pagingRecordList-v1700              PagingRecordList-v1700                                                  OPTIONAL, -- Need N</w:t>
      </w:r>
    </w:p>
    <w:p w14:paraId="6FA8B787" w14:textId="7BDB9D14" w:rsidR="00214323" w:rsidRPr="000158A5" w:rsidRDefault="00214323" w:rsidP="00214323">
      <w:pPr>
        <w:pStyle w:val="PL"/>
      </w:pPr>
      <w:r>
        <w:t xml:space="preserve">    pagingGroupList-r17                 PagingGroupList-r17                                                     OPTIONAL,</w:t>
      </w:r>
    </w:p>
    <w:p w14:paraId="2C63543C" w14:textId="25F31AD5" w:rsidR="00394471" w:rsidRDefault="000F54BC" w:rsidP="000F54BC">
      <w:pPr>
        <w:pStyle w:val="PL"/>
      </w:pPr>
      <w:r>
        <w:t xml:space="preserve">    nonCriticalExtension                SEQUENCE {}                                                             OPTIONAL</w:t>
      </w:r>
    </w:p>
    <w:p w14:paraId="7B4FF17F" w14:textId="6759AC1C" w:rsidR="000F54BC" w:rsidRDefault="000F54BC" w:rsidP="000F54BC">
      <w:pPr>
        <w:pStyle w:val="PL"/>
      </w:pPr>
      <w:r>
        <w:t>}</w:t>
      </w:r>
    </w:p>
    <w:p w14:paraId="762C944C" w14:textId="77777777" w:rsidR="000F54BC" w:rsidRPr="00D27132" w:rsidRDefault="000F54BC" w:rsidP="000F54BC">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60FA2289" w14:textId="4667A5C5" w:rsidR="000F54BC" w:rsidRDefault="000F54BC" w:rsidP="009C7017">
      <w:pPr>
        <w:pStyle w:val="PL"/>
      </w:pPr>
      <w:r w:rsidRPr="000F54BC">
        <w:t>PagingRecordList-v17</w:t>
      </w:r>
      <w:r>
        <w:t>00</w:t>
      </w:r>
      <w:r w:rsidRPr="000F54BC">
        <w:t xml:space="preserve"> ::=          SEQUENCE (SIZE(1..maxNrofPageRec)) OF PagingRecord-v17</w:t>
      </w:r>
      <w:r>
        <w:t>00</w:t>
      </w:r>
    </w:p>
    <w:p w14:paraId="04EA0CA4" w14:textId="3DA5B146" w:rsidR="000F54BC" w:rsidRDefault="000F54BC" w:rsidP="009C7017">
      <w:pPr>
        <w:pStyle w:val="PL"/>
      </w:pPr>
    </w:p>
    <w:p w14:paraId="27BF56CD" w14:textId="791A8B83" w:rsidR="00214323" w:rsidRDefault="00214323" w:rsidP="00214323">
      <w:pPr>
        <w:pStyle w:val="PL"/>
      </w:pPr>
      <w:r>
        <w:t xml:space="preserve">PagingGroupList-r17 ::=             </w:t>
      </w:r>
      <w:r w:rsidRPr="000158A5">
        <w:t>SEQUENCE</w:t>
      </w:r>
      <w:r>
        <w:t xml:space="preserve"> (</w:t>
      </w:r>
      <w:r w:rsidRPr="000158A5">
        <w:t>SIZE</w:t>
      </w:r>
      <w:r>
        <w:t>(1..maxNrofPageGroup-r17))</w:t>
      </w:r>
      <w:r w:rsidRPr="000158A5">
        <w:t xml:space="preserve"> OF</w:t>
      </w:r>
      <w:r>
        <w:t xml:space="preserve"> TMGI-r17</w:t>
      </w:r>
    </w:p>
    <w:p w14:paraId="188EAB51" w14:textId="77777777" w:rsidR="00214323" w:rsidRDefault="00214323" w:rsidP="009C7017">
      <w:pPr>
        <w:pStyle w:val="PL"/>
      </w:pPr>
    </w:p>
    <w:p w14:paraId="3AD8D70F" w14:textId="4F90E690"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lastRenderedPageBreak/>
        <w:t>}</w:t>
      </w:r>
    </w:p>
    <w:p w14:paraId="2FC10E81" w14:textId="77777777" w:rsidR="000F54BC" w:rsidRDefault="000F54BC" w:rsidP="000F54BC">
      <w:pPr>
        <w:pStyle w:val="PL"/>
      </w:pPr>
    </w:p>
    <w:p w14:paraId="2E95C51B" w14:textId="0E6D5135" w:rsidR="000F54BC" w:rsidRDefault="000F54BC" w:rsidP="000F54BC">
      <w:pPr>
        <w:pStyle w:val="PL"/>
      </w:pPr>
      <w:r>
        <w:t>PagingRecord-v1700 ::=              SEQUENCE {</w:t>
      </w:r>
    </w:p>
    <w:p w14:paraId="42B76377" w14:textId="650BCB35" w:rsidR="000F54BC" w:rsidRDefault="000F54BC" w:rsidP="000F54BC">
      <w:pPr>
        <w:pStyle w:val="PL"/>
      </w:pPr>
      <w:r w:rsidRPr="00D27132">
        <w:t xml:space="preserve">    </w:t>
      </w:r>
      <w:r>
        <w:t>pagingCause-r17                     ENUMERATED {voice}      OPTIONAL    -- Need N</w:t>
      </w:r>
    </w:p>
    <w:p w14:paraId="3971E995" w14:textId="01C3953B" w:rsidR="00394471" w:rsidRDefault="000F54BC" w:rsidP="000F54BC">
      <w:pPr>
        <w:pStyle w:val="PL"/>
      </w:pPr>
      <w:r>
        <w:t>}</w:t>
      </w:r>
    </w:p>
    <w:p w14:paraId="4740B679" w14:textId="77777777" w:rsidR="000F54BC" w:rsidRPr="00D27132" w:rsidRDefault="000F54BC" w:rsidP="000F54BC">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pPr>
      <w:r w:rsidRPr="00D27132">
        <w:t>}</w:t>
      </w:r>
    </w:p>
    <w:p w14:paraId="55B01611" w14:textId="77777777" w:rsidR="00394471" w:rsidRPr="00D27132" w:rsidRDefault="00394471"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r w:rsidRPr="00D27132">
              <w:rPr>
                <w:i/>
                <w:szCs w:val="22"/>
                <w:lang w:eastAsia="sv-SE"/>
              </w:rPr>
              <w:t xml:space="preserve">PagingRecord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r w:rsidRPr="00D27132">
              <w:rPr>
                <w:b/>
                <w:i/>
                <w:szCs w:val="22"/>
                <w:lang w:eastAsia="sv-SE"/>
              </w:rPr>
              <w:t>accessType</w:t>
            </w:r>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r w:rsidR="000F54BC"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Default="000F54BC" w:rsidP="000F54BC">
            <w:pPr>
              <w:pStyle w:val="TAL"/>
              <w:rPr>
                <w:b/>
                <w:i/>
                <w:szCs w:val="22"/>
                <w:lang w:eastAsia="sv-SE"/>
              </w:rPr>
            </w:pPr>
            <w:r>
              <w:rPr>
                <w:b/>
                <w:i/>
                <w:szCs w:val="22"/>
                <w:lang w:eastAsia="sv-SE"/>
              </w:rPr>
              <w:t>pagingRecordList</w:t>
            </w:r>
          </w:p>
          <w:p w14:paraId="7670621D" w14:textId="7D146C63" w:rsidR="000F54BC" w:rsidRPr="0017274C" w:rsidRDefault="000F54BC" w:rsidP="000F54BC">
            <w:pPr>
              <w:pStyle w:val="TAL"/>
              <w:rPr>
                <w:bCs/>
                <w:iCs/>
                <w:szCs w:val="22"/>
                <w:lang w:eastAsia="sv-SE"/>
              </w:rPr>
            </w:pPr>
            <w:r w:rsidRPr="0017274C">
              <w:rPr>
                <w:bCs/>
                <w:iCs/>
                <w:szCs w:val="22"/>
                <w:lang w:eastAsia="sv-SE"/>
              </w:rPr>
              <w:t>If the network includes pagingRecordList-v17</w:t>
            </w:r>
            <w:r w:rsidR="00AB7BE4">
              <w:rPr>
                <w:bCs/>
                <w:iCs/>
                <w:szCs w:val="22"/>
                <w:lang w:eastAsia="sv-SE"/>
              </w:rPr>
              <w:t>00</w:t>
            </w:r>
            <w:r w:rsidRPr="0017274C">
              <w:rPr>
                <w:bCs/>
                <w:iCs/>
                <w:szCs w:val="22"/>
                <w:lang w:eastAsia="sv-SE"/>
              </w:rPr>
              <w:t>, it includes the same number of entries, and listed in the same order, as in pagingRecordList (i.e. without suffix).</w:t>
            </w:r>
          </w:p>
        </w:tc>
      </w:tr>
      <w:tr w:rsidR="000F54BC"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Default="000F54BC" w:rsidP="000F54BC">
            <w:pPr>
              <w:pStyle w:val="TAL"/>
              <w:rPr>
                <w:b/>
                <w:i/>
                <w:szCs w:val="22"/>
                <w:lang w:eastAsia="sv-SE"/>
              </w:rPr>
            </w:pPr>
            <w:r>
              <w:rPr>
                <w:b/>
                <w:i/>
                <w:szCs w:val="22"/>
                <w:lang w:eastAsia="sv-SE"/>
              </w:rPr>
              <w:t>pagingCause</w:t>
            </w:r>
          </w:p>
          <w:p w14:paraId="458A25C3" w14:textId="138F14A5" w:rsidR="000F54BC" w:rsidRPr="0017274C" w:rsidRDefault="000F54BC" w:rsidP="000F54BC">
            <w:pPr>
              <w:pStyle w:val="TAL"/>
              <w:rPr>
                <w:bCs/>
                <w:iCs/>
                <w:szCs w:val="22"/>
                <w:lang w:eastAsia="sv-SE"/>
              </w:rPr>
            </w:pPr>
            <w:r w:rsidRPr="0017274C">
              <w:rPr>
                <w:bCs/>
                <w:iCs/>
                <w:szCs w:val="22"/>
                <w:lang w:eastAsia="sv-SE"/>
              </w:rPr>
              <w:t>Indicates whether the Paging message is originated due to IMS voice. If this field is present and upper layers indicate the support of paging cuase, it implies that the corresponding paging entry is for IMS voice. If this field is not present but pagingRecordList-v17</w:t>
            </w:r>
            <w:r w:rsidR="00AB7BE4">
              <w:rPr>
                <w:bCs/>
                <w:iCs/>
                <w:szCs w:val="22"/>
                <w:lang w:eastAsia="sv-SE"/>
              </w:rPr>
              <w:t>00</w:t>
            </w:r>
            <w:r w:rsidRPr="0017274C">
              <w:rPr>
                <w:bCs/>
                <w:iCs/>
                <w:szCs w:val="22"/>
                <w:lang w:eastAsia="sv-SE"/>
              </w:rPr>
              <w:t xml:space="preserve"> is present, it implies that the corresponding paging entry is for a service other than IMS voice. Otherwise, </w:t>
            </w:r>
            <w:r w:rsidRPr="0017274C">
              <w:rPr>
                <w:bCs/>
                <w:i/>
                <w:szCs w:val="22"/>
                <w:lang w:eastAsia="sv-SE"/>
              </w:rPr>
              <w:t>pagingCause</w:t>
            </w:r>
            <w:r w:rsidRPr="0017274C">
              <w:rPr>
                <w:bCs/>
                <w:iCs/>
                <w:szCs w:val="22"/>
                <w:lang w:eastAsia="sv-SE"/>
              </w:rPr>
              <w:t xml:space="preserve"> is undetermined.</w:t>
            </w:r>
          </w:p>
        </w:tc>
      </w:tr>
    </w:tbl>
    <w:p w14:paraId="5F5BFCF3" w14:textId="77777777" w:rsidR="00394471" w:rsidRPr="00D27132" w:rsidRDefault="00394471" w:rsidP="00394471"/>
    <w:p w14:paraId="6703DE20" w14:textId="77777777" w:rsidR="00394471" w:rsidRPr="00D27132" w:rsidRDefault="00394471" w:rsidP="00394471">
      <w:pPr>
        <w:pStyle w:val="4"/>
      </w:pPr>
      <w:bookmarkStart w:id="1165" w:name="_Toc60777105"/>
      <w:bookmarkStart w:id="1166" w:name="_Toc90650977"/>
      <w:r w:rsidRPr="00D27132">
        <w:t>–</w:t>
      </w:r>
      <w:r w:rsidRPr="00D27132">
        <w:tab/>
      </w:r>
      <w:r w:rsidRPr="00D27132">
        <w:rPr>
          <w:i/>
          <w:noProof/>
        </w:rPr>
        <w:t>RRCReestablishment</w:t>
      </w:r>
      <w:bookmarkEnd w:id="1165"/>
      <w:bookmarkEnd w:id="1166"/>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lastRenderedPageBreak/>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649A6382" w14:textId="7317A906" w:rsidR="00394471" w:rsidRPr="00D27132" w:rsidRDefault="00394471" w:rsidP="009C7017">
      <w:pPr>
        <w:pStyle w:val="PL"/>
      </w:pPr>
      <w:r w:rsidRPr="00D27132">
        <w:t xml:space="preserve">    nonCriticalExtension                </w:t>
      </w:r>
      <w:r w:rsidR="00AF74F7">
        <w:t>RRCReestablishment-v17</w:t>
      </w:r>
      <w:r w:rsidR="00D6273A">
        <w:t>00</w:t>
      </w:r>
      <w:r w:rsidR="00AF74F7">
        <w:t>-IEs</w:t>
      </w:r>
      <w:r w:rsidRPr="00D27132">
        <w:t xml:space="preserve">         OPTIONAL</w:t>
      </w:r>
    </w:p>
    <w:p w14:paraId="11E8592E" w14:textId="77777777" w:rsidR="00394471" w:rsidRPr="00D27132" w:rsidRDefault="00394471" w:rsidP="009C7017">
      <w:pPr>
        <w:pStyle w:val="PL"/>
      </w:pPr>
      <w:r w:rsidRPr="00D27132">
        <w:t>}</w:t>
      </w:r>
    </w:p>
    <w:p w14:paraId="266885CE" w14:textId="77777777" w:rsidR="00AF74F7" w:rsidRDefault="00AF74F7" w:rsidP="00AF74F7">
      <w:pPr>
        <w:pStyle w:val="PL"/>
      </w:pPr>
    </w:p>
    <w:p w14:paraId="12E20957" w14:textId="318DE503" w:rsidR="00AF74F7" w:rsidRDefault="00AF74F7" w:rsidP="00AF74F7">
      <w:pPr>
        <w:pStyle w:val="PL"/>
      </w:pPr>
      <w:r>
        <w:t>RRCReestablishment-v17</w:t>
      </w:r>
      <w:r w:rsidR="00D6273A">
        <w:t>00</w:t>
      </w:r>
      <w:r>
        <w:t>-IEs ::=    SEQUENCE {</w:t>
      </w:r>
    </w:p>
    <w:p w14:paraId="048CFFFD" w14:textId="549A5337" w:rsidR="00AF74F7" w:rsidRDefault="00AF74F7" w:rsidP="00AF74F7">
      <w:pPr>
        <w:pStyle w:val="PL"/>
      </w:pPr>
      <w:commentRangeStart w:id="1167"/>
      <w:r>
        <w:t xml:space="preserve">    sl-ConfigDedicatedNR-r17            SetupRelease {SL-ConfigDedicatedNR-r16}    OPTIONAL, -- Cond L2RemoteUE</w:t>
      </w:r>
    </w:p>
    <w:p w14:paraId="304534EC" w14:textId="08026205" w:rsidR="00AF74F7" w:rsidRDefault="00AF74F7" w:rsidP="00AF74F7">
      <w:pPr>
        <w:pStyle w:val="PL"/>
      </w:pPr>
      <w:r>
        <w:t xml:space="preserve">    sl-L2RemoteUEConfig-r17             SetupRelease {SL-L2RemoteUEConfig-r17}     OPTIONAL, -- Cond L2RemoteUE</w:t>
      </w:r>
      <w:commentRangeEnd w:id="1167"/>
      <w:r w:rsidR="00154831">
        <w:rPr>
          <w:rStyle w:val="af1"/>
          <w:rFonts w:ascii="Times New Roman" w:hAnsi="Times New Roman"/>
          <w:noProof w:val="0"/>
          <w:lang w:eastAsia="ja-JP"/>
        </w:rPr>
        <w:commentReference w:id="1167"/>
      </w:r>
    </w:p>
    <w:p w14:paraId="6A0C1B6C" w14:textId="0A551303" w:rsidR="00AF74F7" w:rsidRDefault="00AF74F7" w:rsidP="00AF74F7">
      <w:pPr>
        <w:pStyle w:val="PL"/>
      </w:pPr>
      <w:r>
        <w:t xml:space="preserve">    nonCriticalExtension                SEQUENCE {}                                OPTIONAL</w:t>
      </w:r>
    </w:p>
    <w:p w14:paraId="19B20338" w14:textId="701DC430" w:rsidR="00394471" w:rsidRDefault="00AF74F7" w:rsidP="00AF74F7">
      <w:pPr>
        <w:pStyle w:val="PL"/>
      </w:pPr>
      <w:r>
        <w:t>}</w:t>
      </w:r>
    </w:p>
    <w:p w14:paraId="40FC633E" w14:textId="77777777" w:rsidR="00AF74F7" w:rsidRPr="00D27132" w:rsidRDefault="00AF74F7" w:rsidP="00AF74F7">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18E8D5AF" w14:textId="77777777" w:rsidR="00AF74F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F74F7" w:rsidRPr="00D27132" w14:paraId="1F3321AB"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D27132" w:rsidRDefault="00AF74F7" w:rsidP="00E22A74">
            <w:pPr>
              <w:pStyle w:val="TAH"/>
              <w:rPr>
                <w:szCs w:val="22"/>
                <w:lang w:eastAsia="sv-SE"/>
              </w:rPr>
            </w:pPr>
            <w:r w:rsidRPr="00D27132">
              <w:rPr>
                <w:i/>
                <w:szCs w:val="22"/>
                <w:lang w:eastAsia="sv-SE"/>
              </w:rPr>
              <w:t>RRC</w:t>
            </w:r>
            <w:r w:rsidRPr="00D27132">
              <w:rPr>
                <w:bCs/>
                <w:i/>
                <w:iCs/>
                <w:noProof/>
              </w:rPr>
              <w:t>Reestablishment</w:t>
            </w:r>
            <w:r w:rsidRPr="00D27132">
              <w:rPr>
                <w:i/>
                <w:szCs w:val="22"/>
                <w:lang w:eastAsia="sv-SE"/>
              </w:rPr>
              <w:t xml:space="preserve">-IEs </w:t>
            </w:r>
            <w:r w:rsidRPr="00D27132">
              <w:rPr>
                <w:szCs w:val="22"/>
                <w:lang w:eastAsia="sv-SE"/>
              </w:rPr>
              <w:t>field descriptions</w:t>
            </w:r>
          </w:p>
        </w:tc>
      </w:tr>
      <w:tr w:rsidR="00AF74F7" w:rsidRPr="00D27132" w14:paraId="2EDAD6C6" w14:textId="77777777" w:rsidTr="00E22A74">
        <w:tc>
          <w:tcPr>
            <w:tcW w:w="14173" w:type="dxa"/>
            <w:tcBorders>
              <w:top w:val="single" w:sz="4" w:space="0" w:color="auto"/>
              <w:left w:val="single" w:sz="4" w:space="0" w:color="auto"/>
              <w:bottom w:val="single" w:sz="4" w:space="0" w:color="auto"/>
              <w:right w:val="single" w:sz="4" w:space="0" w:color="auto"/>
            </w:tcBorders>
          </w:tcPr>
          <w:p w14:paraId="079F59AB" w14:textId="77777777" w:rsidR="00AF74F7" w:rsidRDefault="00AF74F7" w:rsidP="00E22A74">
            <w:pPr>
              <w:pStyle w:val="TAL"/>
              <w:rPr>
                <w:b/>
                <w:i/>
                <w:szCs w:val="22"/>
                <w:lang w:eastAsia="sv-SE"/>
              </w:rPr>
            </w:pPr>
            <w:r w:rsidRPr="00C6355E">
              <w:rPr>
                <w:b/>
                <w:i/>
                <w:szCs w:val="22"/>
                <w:lang w:eastAsia="sv-SE"/>
              </w:rPr>
              <w:t>sl-ConfigDedicatedNR</w:t>
            </w:r>
          </w:p>
          <w:p w14:paraId="073F9F9C" w14:textId="1441B11B" w:rsidR="00AF74F7" w:rsidRPr="00D27132" w:rsidRDefault="00AF74F7" w:rsidP="00E22A74">
            <w:pPr>
              <w:pStyle w:val="TAL"/>
              <w:rPr>
                <w:b/>
                <w:i/>
                <w:szCs w:val="22"/>
                <w:lang w:eastAsia="sv-SE"/>
              </w:rPr>
            </w:pPr>
            <w:r w:rsidRPr="00D27132">
              <w:rPr>
                <w:szCs w:val="22"/>
                <w:lang w:eastAsia="sv-SE"/>
              </w:rPr>
              <w:t xml:space="preserve">The network configures only the </w:t>
            </w:r>
            <w:r>
              <w:rPr>
                <w:szCs w:val="22"/>
                <w:lang w:eastAsia="sv-SE"/>
              </w:rPr>
              <w:t>PC5 Relay RLC channel</w:t>
            </w:r>
            <w:r w:rsidRPr="00D27132">
              <w:rPr>
                <w:szCs w:val="22"/>
                <w:lang w:eastAsia="sv-SE"/>
              </w:rPr>
              <w:t xml:space="preserve"> and </w:t>
            </w:r>
            <w:r w:rsidRPr="00C6355E">
              <w:rPr>
                <w:i/>
                <w:lang w:eastAsia="sv-SE"/>
              </w:rPr>
              <w:t>sl-PHY-MAC-RLC-Config</w:t>
            </w:r>
            <w:r w:rsidRPr="00D27132">
              <w:rPr>
                <w:szCs w:val="22"/>
                <w:lang w:eastAsia="sv-SE"/>
              </w:rPr>
              <w:t xml:space="preserve"> for the SRB1.</w:t>
            </w:r>
          </w:p>
        </w:tc>
      </w:tr>
      <w:tr w:rsidR="00AF74F7" w:rsidRPr="00D27132" w14:paraId="445D8E54" w14:textId="77777777" w:rsidTr="00E22A74">
        <w:tc>
          <w:tcPr>
            <w:tcW w:w="14173" w:type="dxa"/>
            <w:tcBorders>
              <w:top w:val="single" w:sz="4" w:space="0" w:color="auto"/>
              <w:left w:val="single" w:sz="4" w:space="0" w:color="auto"/>
              <w:bottom w:val="single" w:sz="4" w:space="0" w:color="auto"/>
              <w:right w:val="single" w:sz="4" w:space="0" w:color="auto"/>
            </w:tcBorders>
          </w:tcPr>
          <w:p w14:paraId="1C6E3F20" w14:textId="77777777" w:rsidR="00AF74F7" w:rsidRDefault="00AF74F7" w:rsidP="00E22A74">
            <w:pPr>
              <w:pStyle w:val="TAL"/>
              <w:rPr>
                <w:b/>
                <w:i/>
                <w:szCs w:val="22"/>
                <w:lang w:eastAsia="sv-SE"/>
              </w:rPr>
            </w:pPr>
            <w:r w:rsidRPr="00C6355E">
              <w:rPr>
                <w:b/>
                <w:i/>
                <w:szCs w:val="22"/>
                <w:lang w:eastAsia="sv-SE"/>
              </w:rPr>
              <w:t>sl-L2RemoteUEConfig</w:t>
            </w:r>
          </w:p>
          <w:p w14:paraId="4C787642" w14:textId="77777777" w:rsidR="00AF74F7" w:rsidRPr="00C6355E" w:rsidRDefault="00AF74F7" w:rsidP="00E22A74">
            <w:pPr>
              <w:pStyle w:val="TAL"/>
              <w:rPr>
                <w:b/>
                <w:i/>
                <w:szCs w:val="22"/>
                <w:lang w:eastAsia="sv-SE"/>
              </w:rPr>
            </w:pPr>
            <w:r w:rsidRPr="00D27132">
              <w:rPr>
                <w:szCs w:val="22"/>
                <w:lang w:eastAsia="sv-SE"/>
              </w:rPr>
              <w:t xml:space="preserve">The network configures only the </w:t>
            </w:r>
            <w:r w:rsidRPr="00C6355E">
              <w:rPr>
                <w:i/>
                <w:szCs w:val="22"/>
                <w:lang w:eastAsia="sv-SE"/>
              </w:rPr>
              <w:t>sl-ServingCellInfo</w:t>
            </w:r>
            <w:r w:rsidRPr="00C6355E">
              <w:rPr>
                <w:szCs w:val="22"/>
                <w:lang w:eastAsia="sv-SE"/>
              </w:rPr>
              <w:t xml:space="preserve"> </w:t>
            </w:r>
            <w:r>
              <w:rPr>
                <w:szCs w:val="22"/>
                <w:lang w:eastAsia="sv-SE"/>
              </w:rPr>
              <w:t xml:space="preserve">and SRAP configuration for </w:t>
            </w:r>
            <w:r w:rsidRPr="00D27132">
              <w:rPr>
                <w:szCs w:val="22"/>
                <w:lang w:eastAsia="sv-SE"/>
              </w:rPr>
              <w:t>the SRB1</w:t>
            </w:r>
            <w:r>
              <w:rPr>
                <w:szCs w:val="22"/>
                <w:lang w:eastAsia="sv-SE"/>
              </w:rPr>
              <w:t>.</w:t>
            </w:r>
          </w:p>
        </w:tc>
      </w:tr>
    </w:tbl>
    <w:p w14:paraId="542A09E0" w14:textId="77777777" w:rsidR="00AF74F7" w:rsidRPr="00E8488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F74F7" w:rsidRPr="00E8488F" w14:paraId="6BFA2CE8" w14:textId="77777777" w:rsidTr="00E22A74">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8488F" w:rsidRDefault="00AF74F7" w:rsidP="0017274C">
            <w:pPr>
              <w:pStyle w:val="TAH"/>
              <w:rPr>
                <w:lang w:eastAsia="sv-SE"/>
              </w:rPr>
            </w:pPr>
            <w:r w:rsidRPr="00E8488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8488F" w:rsidRDefault="00AF74F7" w:rsidP="0017274C">
            <w:pPr>
              <w:pStyle w:val="TAH"/>
              <w:rPr>
                <w:lang w:eastAsia="sv-SE"/>
              </w:rPr>
            </w:pPr>
            <w:r w:rsidRPr="00E8488F">
              <w:rPr>
                <w:lang w:eastAsia="sv-SE"/>
              </w:rPr>
              <w:t>Explanation</w:t>
            </w:r>
          </w:p>
        </w:tc>
      </w:tr>
      <w:tr w:rsidR="00AF74F7" w:rsidRPr="00E8488F" w14:paraId="73339E35" w14:textId="77777777" w:rsidTr="00E22A74">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17274C" w:rsidRDefault="00AF74F7" w:rsidP="0017274C">
            <w:pPr>
              <w:pStyle w:val="TAL"/>
              <w:rPr>
                <w:i/>
                <w:iCs/>
                <w:lang w:eastAsia="sv-SE"/>
              </w:rPr>
            </w:pPr>
            <w:r w:rsidRPr="0017274C">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AF74F7" w:rsidRPr="00E8488F" w:rsidRDefault="00AF74F7" w:rsidP="0017274C">
            <w:pPr>
              <w:pStyle w:val="TAL"/>
              <w:rPr>
                <w:lang w:eastAsia="sv-SE"/>
              </w:rPr>
            </w:pPr>
            <w:r w:rsidRPr="00E8488F">
              <w:rPr>
                <w:lang w:eastAsia="en-GB"/>
              </w:rPr>
              <w:t xml:space="preserve">The field is </w:t>
            </w:r>
            <w:r w:rsidRPr="00E8488F">
              <w:rPr>
                <w:rFonts w:eastAsia="Calibri"/>
              </w:rPr>
              <w:t xml:space="preserve">mandatory </w:t>
            </w:r>
            <w:r w:rsidRPr="00E8488F">
              <w:rPr>
                <w:lang w:eastAsia="en-GB"/>
              </w:rPr>
              <w:t>present for L2 U2N Remote UE</w:t>
            </w:r>
            <w:r>
              <w:rPr>
                <w:lang w:eastAsia="en-GB"/>
              </w:rPr>
              <w:t>, need M</w:t>
            </w:r>
            <w:r w:rsidRPr="00E8488F">
              <w:rPr>
                <w:lang w:eastAsia="en-GB"/>
              </w:rPr>
              <w:t>; otherwise it is absent.</w:t>
            </w:r>
          </w:p>
        </w:tc>
      </w:tr>
    </w:tbl>
    <w:p w14:paraId="60287926" w14:textId="77777777" w:rsidR="00394471" w:rsidRPr="00D27132" w:rsidRDefault="00394471" w:rsidP="00394471"/>
    <w:p w14:paraId="0BBC9960" w14:textId="77777777" w:rsidR="00394471" w:rsidRPr="00D27132" w:rsidRDefault="00394471" w:rsidP="00394471">
      <w:pPr>
        <w:pStyle w:val="4"/>
      </w:pPr>
      <w:bookmarkStart w:id="1168" w:name="_Toc60777106"/>
      <w:bookmarkStart w:id="1169" w:name="_Toc90650978"/>
      <w:r w:rsidRPr="00D27132">
        <w:t>–</w:t>
      </w:r>
      <w:r w:rsidRPr="00D27132">
        <w:tab/>
      </w:r>
      <w:r w:rsidRPr="00D27132">
        <w:rPr>
          <w:i/>
          <w:noProof/>
        </w:rPr>
        <w:t>RRCReestablishmentComplete</w:t>
      </w:r>
      <w:bookmarkEnd w:id="1168"/>
      <w:bookmarkEnd w:id="1169"/>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lastRenderedPageBreak/>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4"/>
      </w:pPr>
      <w:bookmarkStart w:id="1170" w:name="_Toc60777107"/>
      <w:bookmarkStart w:id="1171" w:name="_Toc90650979"/>
      <w:r w:rsidRPr="00D27132">
        <w:t>–</w:t>
      </w:r>
      <w:r w:rsidRPr="00D27132">
        <w:tab/>
      </w:r>
      <w:r w:rsidRPr="00D27132">
        <w:rPr>
          <w:i/>
          <w:noProof/>
        </w:rPr>
        <w:t>RRCReestablishmentRequest</w:t>
      </w:r>
      <w:bookmarkEnd w:id="1170"/>
      <w:bookmarkEnd w:id="1171"/>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lastRenderedPageBreak/>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r w:rsidRPr="00D27132">
              <w:rPr>
                <w:i/>
                <w:szCs w:val="22"/>
                <w:lang w:eastAsia="sv-SE"/>
              </w:rPr>
              <w:t xml:space="preserve">ReestabU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r w:rsidRPr="00D27132">
              <w:rPr>
                <w:b/>
                <w:i/>
                <w:szCs w:val="22"/>
                <w:lang w:eastAsia="sv-SE"/>
              </w:rPr>
              <w:t>physCellId</w:t>
            </w:r>
          </w:p>
          <w:p w14:paraId="2D7DF306" w14:textId="77777777" w:rsidR="00394471" w:rsidRPr="00D27132" w:rsidRDefault="00394471" w:rsidP="00964CC4">
            <w:pPr>
              <w:pStyle w:val="TAL"/>
              <w:rPr>
                <w:szCs w:val="22"/>
                <w:lang w:eastAsia="sv-SE"/>
              </w:rPr>
            </w:pPr>
            <w:r w:rsidRPr="00D27132">
              <w:rPr>
                <w:szCs w:val="22"/>
                <w:lang w:eastAsia="sv-SE"/>
              </w:rPr>
              <w:t>The Physical Cell Identity of the PCell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r w:rsidRPr="00D27132">
              <w:rPr>
                <w:i/>
                <w:szCs w:val="22"/>
                <w:lang w:eastAsia="sv-SE"/>
              </w:rPr>
              <w:t xml:space="preserve">RRCReestablishmentRequest-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r w:rsidRPr="00D27132">
              <w:rPr>
                <w:b/>
                <w:i/>
                <w:szCs w:val="22"/>
                <w:lang w:eastAsia="sv-SE"/>
              </w:rPr>
              <w:t>reestablishmentCause</w:t>
            </w:r>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cause that triggered the re-establishment procedure. gNB is not expected to reject a </w:t>
            </w:r>
            <w:r w:rsidRPr="00D27132">
              <w:rPr>
                <w:i/>
                <w:lang w:eastAsia="sv-SE"/>
              </w:rPr>
              <w:t>RRCReestablishmentRequest</w:t>
            </w:r>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r w:rsidRPr="00D27132">
              <w:rPr>
                <w:b/>
                <w:i/>
                <w:szCs w:val="22"/>
                <w:lang w:eastAsia="sv-SE"/>
              </w:rPr>
              <w:t>ue-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4"/>
      </w:pPr>
      <w:bookmarkStart w:id="1172" w:name="_Toc60777108"/>
      <w:bookmarkStart w:id="1173" w:name="_Toc90650980"/>
      <w:r w:rsidRPr="00D27132">
        <w:t>–</w:t>
      </w:r>
      <w:r w:rsidRPr="00D27132">
        <w:tab/>
      </w:r>
      <w:r w:rsidRPr="00D27132">
        <w:rPr>
          <w:i/>
          <w:noProof/>
        </w:rPr>
        <w:t>RRCReconfiguration</w:t>
      </w:r>
      <w:bookmarkEnd w:id="1172"/>
      <w:bookmarkEnd w:id="1173"/>
    </w:p>
    <w:p w14:paraId="10C0710A" w14:textId="77777777" w:rsidR="00394471" w:rsidRPr="00D27132" w:rsidRDefault="00394471" w:rsidP="00394471">
      <w:r w:rsidRPr="00D27132">
        <w:t xml:space="preserve">The </w:t>
      </w:r>
      <w:r w:rsidRPr="00D27132">
        <w:rPr>
          <w:i/>
        </w:rPr>
        <w:t xml:space="preserve">RRCReconfiguration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r w:rsidRPr="00D27132">
        <w:rPr>
          <w:bCs/>
          <w:i/>
          <w:iCs/>
        </w:rPr>
        <w:t>RRCReconfiguration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lastRenderedPageBreak/>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0D1DC31D" w14:textId="6DBC3606" w:rsidR="00394471" w:rsidRPr="00D27132" w:rsidRDefault="00394471" w:rsidP="009C7017">
      <w:pPr>
        <w:pStyle w:val="PL"/>
      </w:pPr>
      <w:r w:rsidRPr="00D27132">
        <w:t xml:space="preserve">    nonCriticalExtension                    </w:t>
      </w:r>
      <w:r w:rsidR="00B001B7" w:rsidRPr="00EC298B">
        <w:rPr>
          <w:szCs w:val="24"/>
        </w:rPr>
        <w:t>RRCReconfiguration-v17</w:t>
      </w:r>
      <w:r w:rsidR="00B001B7">
        <w:rPr>
          <w:szCs w:val="24"/>
        </w:rPr>
        <w:t>00</w:t>
      </w:r>
      <w:r w:rsidR="00B001B7" w:rsidRPr="00EC298B">
        <w:rPr>
          <w:szCs w:val="24"/>
        </w:rPr>
        <w:t>-IEs</w:t>
      </w:r>
      <w:r w:rsidRPr="00D27132">
        <w:t xml:space="preserve">                                         OPTIONAL</w:t>
      </w:r>
    </w:p>
    <w:p w14:paraId="49D2E9AE" w14:textId="77777777" w:rsidR="00394471" w:rsidRPr="00D27132" w:rsidRDefault="00394471" w:rsidP="009C7017">
      <w:pPr>
        <w:pStyle w:val="PL"/>
      </w:pPr>
      <w:r w:rsidRPr="00D27132">
        <w:t>}</w:t>
      </w:r>
    </w:p>
    <w:p w14:paraId="3DF09D6D" w14:textId="77777777" w:rsidR="00B001B7" w:rsidRDefault="00B001B7" w:rsidP="00B001B7">
      <w:pPr>
        <w:pStyle w:val="PL"/>
      </w:pPr>
    </w:p>
    <w:p w14:paraId="52D42B66" w14:textId="12A92243" w:rsidR="00B001B7" w:rsidRDefault="00B001B7" w:rsidP="00B001B7">
      <w:pPr>
        <w:pStyle w:val="PL"/>
      </w:pPr>
      <w:r>
        <w:t>RRCReconfiguration-v1700-IEs ::=        SEQUENCE {</w:t>
      </w:r>
    </w:p>
    <w:p w14:paraId="3091C8DD" w14:textId="1B842F9F" w:rsidR="00B001B7" w:rsidRDefault="00B001B7" w:rsidP="00B001B7">
      <w:pPr>
        <w:pStyle w:val="PL"/>
      </w:pPr>
      <w:r>
        <w:t xml:space="preserve">    otherConfig-v1700                       OtherConfig-v1700                                              OPTIONAL, -- Need M</w:t>
      </w:r>
    </w:p>
    <w:p w14:paraId="63D393D6" w14:textId="378BB815" w:rsidR="00B001B7" w:rsidRDefault="00B001B7" w:rsidP="00B001B7">
      <w:pPr>
        <w:pStyle w:val="PL"/>
      </w:pPr>
      <w:r>
        <w:lastRenderedPageBreak/>
        <w:t xml:space="preserve">    ul-GapFR2-Config-r17                    SetupRelease { UL-GapFR2-Config-r17 }                          OPTIONAL, -- Need M</w:t>
      </w:r>
    </w:p>
    <w:p w14:paraId="24B55296" w14:textId="7E33FCCC" w:rsidR="00AF74F7" w:rsidRDefault="00AF74F7" w:rsidP="00AF74F7">
      <w:pPr>
        <w:pStyle w:val="PL"/>
      </w:pPr>
      <w:r>
        <w:t xml:space="preserve">    sl-L2RelayUEConfig-r17                  SetupRelease { SL-L2RelayUEConfig-r17 }                        OPTIONAL, -- Cond L2RelayUE</w:t>
      </w:r>
    </w:p>
    <w:p w14:paraId="5B2E1BA2" w14:textId="022874C6" w:rsidR="00AF74F7" w:rsidRDefault="00AF74F7" w:rsidP="00AF74F7">
      <w:pPr>
        <w:pStyle w:val="PL"/>
      </w:pPr>
      <w:r>
        <w:t xml:space="preserve">    sl-L2RemoteUEConfig-r17                 SetupRelease { SL-L2RemoteUEConfig-r17 }                       OPTIONAL, -- Cond L2RemoteUE</w:t>
      </w:r>
    </w:p>
    <w:p w14:paraId="12E6F936" w14:textId="1D5FEB42" w:rsidR="00AF74F7" w:rsidRDefault="00AF74F7" w:rsidP="00AF74F7">
      <w:pPr>
        <w:pStyle w:val="PL"/>
      </w:pPr>
      <w:r>
        <w:t xml:space="preserve">    dedicatedPagingDelivery-r17          </w:t>
      </w:r>
      <w:r w:rsidR="00FB7455">
        <w:t xml:space="preserve">  </w:t>
      </w:r>
      <w:r>
        <w:t xml:space="preserve"> OCTET STRING (CONTAINING Paging)                               OPTIONAL, -- L2U2NRelay</w:t>
      </w:r>
    </w:p>
    <w:p w14:paraId="4E92CE8C" w14:textId="6BDB0BA0" w:rsidR="00766157" w:rsidRDefault="00766157" w:rsidP="00766157">
      <w:pPr>
        <w:pStyle w:val="PL"/>
      </w:pPr>
      <w:r w:rsidRPr="00D27132">
        <w:t xml:space="preserve">    </w:t>
      </w:r>
      <w:r w:rsidRPr="00D15DC2">
        <w:t>needForNCSG-ConfigNR-r17</w:t>
      </w:r>
      <w:r w:rsidRPr="00D27132">
        <w:t xml:space="preserve">                SetupRelease {</w:t>
      </w:r>
      <w:r w:rsidRPr="00670D41">
        <w:t>NeedForNCSG-ConfigNR-r17</w:t>
      </w:r>
      <w:r w:rsidRPr="00D27132">
        <w:t>}                        OPTIONAL, -- Need M</w:t>
      </w:r>
    </w:p>
    <w:p w14:paraId="710A9F3B" w14:textId="339CCF9E" w:rsidR="00766157" w:rsidRPr="00D27132" w:rsidRDefault="00766157" w:rsidP="00766157">
      <w:pPr>
        <w:pStyle w:val="PL"/>
      </w:pPr>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OPTIONAL, -- Need M</w:t>
      </w:r>
    </w:p>
    <w:p w14:paraId="39377EB2" w14:textId="77777777" w:rsidR="000F54BC" w:rsidRDefault="000F54BC" w:rsidP="000F54BC">
      <w:pPr>
        <w:pStyle w:val="PL"/>
      </w:pPr>
      <w:r>
        <w:t xml:space="preserve">    musim-GapConfig-r17                     SetupRelease {MUSIM-GapConfig-r17}                             OPTIONAL, -- Need M</w:t>
      </w:r>
    </w:p>
    <w:p w14:paraId="66393EE6" w14:textId="057E3EB6" w:rsidR="00DB6B82" w:rsidRDefault="00DB6B82" w:rsidP="00DB6B82">
      <w:pPr>
        <w:pStyle w:val="PL"/>
      </w:pPr>
      <w:r>
        <w:t xml:space="preserve">    scg-State-r17                           ENUMERATED { deactivated }                                     OPTIONAL, -- Need S</w:t>
      </w:r>
    </w:p>
    <w:p w14:paraId="0441D14F" w14:textId="12E8B1F1" w:rsidR="0046275D" w:rsidRDefault="0046275D" w:rsidP="0046275D">
      <w:pPr>
        <w:pStyle w:val="PL"/>
        <w:rPr>
          <w:color w:val="808080"/>
        </w:rPr>
      </w:pPr>
      <w:r>
        <w:t xml:space="preserve">    appLayerMeasConfig-r17                  AppLayerMeasConfig-r17                                         </w:t>
      </w:r>
      <w:r>
        <w:rPr>
          <w:color w:val="993366"/>
        </w:rPr>
        <w:t>OPTIONAL</w:t>
      </w:r>
      <w:r>
        <w:t xml:space="preserve">, </w:t>
      </w:r>
      <w:r>
        <w:rPr>
          <w:color w:val="808080"/>
        </w:rPr>
        <w:t>-- Need M</w:t>
      </w:r>
    </w:p>
    <w:p w14:paraId="46DB5282" w14:textId="16A6BF85" w:rsidR="00B001B7" w:rsidRDefault="00B001B7" w:rsidP="00AF74F7">
      <w:pPr>
        <w:pStyle w:val="PL"/>
      </w:pPr>
      <w:r>
        <w:t xml:space="preserve">    nonCriticalExtension                    SEQUENCE {}</w:t>
      </w:r>
      <w:r w:rsidR="005D3C7B" w:rsidRPr="00D27132">
        <w:t xml:space="preserve">                       </w:t>
      </w:r>
      <w:r w:rsidR="005D3C7B">
        <w:t xml:space="preserve">          </w:t>
      </w:r>
      <w:r w:rsidR="005D3C7B" w:rsidRPr="00D27132">
        <w:t xml:space="preserve">                   OPTIONAL</w:t>
      </w:r>
    </w:p>
    <w:p w14:paraId="3B5B9041" w14:textId="41BA54A7" w:rsidR="00394471" w:rsidRDefault="00B001B7" w:rsidP="00B001B7">
      <w:pPr>
        <w:pStyle w:val="PL"/>
      </w:pPr>
      <w:r>
        <w:t>}</w:t>
      </w:r>
    </w:p>
    <w:p w14:paraId="244E5F6A" w14:textId="77777777" w:rsidR="00B001B7" w:rsidRPr="00D27132" w:rsidRDefault="00B001B7" w:rsidP="00B001B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lastRenderedPageBreak/>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46FF424D"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r w:rsidR="00DB6B82">
              <w:rPr>
                <w:bCs/>
                <w:lang w:eastAsia="en-GB"/>
              </w:rPr>
              <w:t>, conditional PSCell addition</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bCs/>
                <w:noProof/>
                <w:lang w:eastAsia="en-GB"/>
              </w:rPr>
              <w:t>The field is absent if any DAPS bearer</w:t>
            </w:r>
            <w:r w:rsidRPr="00D27132">
              <w:rPr>
                <w:lang w:eastAsia="sv-SE"/>
              </w:rPr>
              <w:t xml:space="preserve"> is configured or if the </w:t>
            </w:r>
            <w:r w:rsidRPr="00D27132">
              <w:rPr>
                <w:i/>
                <w:iCs/>
                <w:lang w:eastAsia="sv-SE"/>
              </w:rPr>
              <w:t>masterCellGroup</w:t>
            </w:r>
            <w:r w:rsidRPr="00D27132">
              <w:rPr>
                <w:lang w:eastAsia="sv-SE"/>
              </w:rPr>
              <w:t xml:space="preserve"> </w:t>
            </w:r>
            <w:r w:rsidRPr="00D27132">
              <w:t xml:space="preserve">includes </w:t>
            </w:r>
            <w:r w:rsidRPr="00D27132">
              <w:rPr>
                <w:i/>
                <w:iCs/>
              </w:rPr>
              <w:t>ReconfigurationWithSync</w:t>
            </w:r>
            <w:r w:rsidRPr="00D27132">
              <w:rPr>
                <w:lang w:eastAsia="sv-SE"/>
              </w:rPr>
              <w:t>.</w:t>
            </w:r>
            <w:r w:rsidRPr="00D27132">
              <w:t xml:space="preserve"> </w:t>
            </w:r>
            <w:r w:rsidRPr="00D27132">
              <w:rPr>
                <w:rFonts w:eastAsia="宋体"/>
              </w:rPr>
              <w:t xml:space="preserve">For conditional PSCell change, the field is absent if the </w:t>
            </w:r>
            <w:r w:rsidRPr="00D27132">
              <w:rPr>
                <w:rFonts w:eastAsia="宋体"/>
                <w:i/>
                <w:iCs/>
              </w:rPr>
              <w:t xml:space="preserve">secondaryCellGroup </w:t>
            </w:r>
            <w:r w:rsidRPr="00D27132">
              <w:rPr>
                <w:rFonts w:eastAsia="宋体"/>
              </w:rPr>
              <w:t xml:space="preserve">includes </w:t>
            </w:r>
            <w:r w:rsidRPr="00D27132">
              <w:rPr>
                <w:rFonts w:eastAsia="宋体"/>
                <w:i/>
                <w:iCs/>
              </w:rPr>
              <w:t>ReconfigurationWithSync</w:t>
            </w:r>
            <w:r w:rsidRPr="00D27132">
              <w:rPr>
                <w:rFonts w:eastAsia="宋体"/>
              </w:rPr>
              <w:t xml:space="preserve">. </w:t>
            </w:r>
            <w:r w:rsidRPr="00D27132">
              <w:t xml:space="preserve">The </w:t>
            </w:r>
            <w:r w:rsidRPr="00D27132">
              <w:rPr>
                <w:i/>
              </w:rPr>
              <w:t>RRCReconfiguration</w:t>
            </w:r>
            <w:r w:rsidRPr="00D27132">
              <w:t xml:space="preserve"> message contained in </w:t>
            </w:r>
            <w:r w:rsidRPr="00D27132">
              <w:rPr>
                <w:i/>
                <w:iCs/>
              </w:rPr>
              <w:t xml:space="preserve">DLInformationTransferMRDC </w:t>
            </w:r>
            <w:r w:rsidRPr="00D27132">
              <w:t xml:space="preserve">cannot contain the field </w:t>
            </w:r>
            <w:r w:rsidRPr="00D27132">
              <w:rPr>
                <w:i/>
                <w:iCs/>
              </w:rPr>
              <w:t xml:space="preserve">conditionalReconfiguration </w:t>
            </w:r>
            <w:r w:rsidRPr="00D27132">
              <w:t>for conditional PSCell change</w:t>
            </w:r>
            <w:r w:rsidR="00DB6B82">
              <w:t xml:space="preserve"> and conditional PSCell addition</w:t>
            </w:r>
            <w:r w:rsidRPr="00D27132">
              <w:t>.</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FB7455" w:rsidRPr="00D27132" w14:paraId="042A36D7" w14:textId="77777777" w:rsidTr="00E22A74">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8488F" w:rsidRDefault="00FB7455" w:rsidP="00E22A74">
            <w:pPr>
              <w:keepNext/>
              <w:keepLines/>
              <w:spacing w:after="0"/>
              <w:rPr>
                <w:rFonts w:ascii="Arial" w:hAnsi="Arial"/>
                <w:b/>
                <w:bCs/>
                <w:i/>
                <w:sz w:val="18"/>
                <w:lang w:eastAsia="en-GB"/>
              </w:rPr>
            </w:pPr>
            <w:r w:rsidRPr="00E8488F">
              <w:rPr>
                <w:rFonts w:ascii="Arial" w:hAnsi="Arial"/>
                <w:b/>
                <w:bCs/>
                <w:i/>
                <w:sz w:val="18"/>
                <w:lang w:eastAsia="en-GB"/>
              </w:rPr>
              <w:t>dedicatedPagingDelivery</w:t>
            </w:r>
          </w:p>
          <w:p w14:paraId="63D1D6CC" w14:textId="77777777" w:rsidR="00FB7455" w:rsidRPr="00D27132" w:rsidRDefault="00FB7455" w:rsidP="00E22A74">
            <w:pPr>
              <w:pStyle w:val="TAL"/>
              <w:rPr>
                <w:b/>
                <w:bCs/>
                <w:i/>
                <w:noProof/>
                <w:lang w:eastAsia="en-GB"/>
              </w:rPr>
            </w:pPr>
            <w:r w:rsidRPr="00E8488F">
              <w:rPr>
                <w:bCs/>
                <w:lang w:eastAsia="en-GB"/>
              </w:rPr>
              <w:t xml:space="preserve">This field is used to transfer </w:t>
            </w:r>
            <w:r w:rsidRPr="00E8488F">
              <w:rPr>
                <w:bCs/>
                <w:i/>
                <w:lang w:eastAsia="en-GB"/>
              </w:rPr>
              <w:t>Paging</w:t>
            </w:r>
            <w:r w:rsidRPr="00E8488F">
              <w:rPr>
                <w:bCs/>
                <w:lang w:eastAsia="en-GB"/>
              </w:rPr>
              <w:t xml:space="preserve"> message to the L2 Relay UE in RRC_CONNECTED.</w:t>
            </w:r>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r w:rsidRPr="00D27132">
              <w:rPr>
                <w:b/>
                <w:bCs/>
                <w:i/>
                <w:lang w:eastAsia="en-GB"/>
              </w:rPr>
              <w:t>defaultUL-BAP-RoutingID</w:t>
            </w:r>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r w:rsidRPr="00D27132">
              <w:rPr>
                <w:i/>
                <w:iCs/>
                <w:szCs w:val="22"/>
              </w:rPr>
              <w:t>defaultUL-BAP-</w:t>
            </w:r>
            <w:r w:rsidR="00A27DAE" w:rsidRPr="00D27132">
              <w:rPr>
                <w:i/>
                <w:iCs/>
                <w:szCs w:val="22"/>
              </w:rPr>
              <w:t>R</w:t>
            </w:r>
            <w:r w:rsidRPr="00D27132">
              <w:rPr>
                <w:i/>
                <w:iCs/>
                <w:szCs w:val="22"/>
              </w:rPr>
              <w:t>outingID</w:t>
            </w:r>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r w:rsidRPr="00D27132">
              <w:rPr>
                <w:b/>
                <w:bCs/>
                <w:i/>
                <w:lang w:eastAsia="en-GB"/>
              </w:rPr>
              <w:t>defaultUL-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r w:rsidRPr="00D27132">
              <w:rPr>
                <w:i/>
                <w:iCs/>
                <w:szCs w:val="22"/>
              </w:rPr>
              <w:t>defaultUL-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r w:rsidRPr="00D27132">
              <w:rPr>
                <w:b/>
                <w:bCs/>
                <w:i/>
                <w:lang w:eastAsia="en-GB"/>
              </w:rPr>
              <w:t>flowControlFeedbackType</w:t>
            </w:r>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r w:rsidRPr="00D27132">
              <w:rPr>
                <w:i/>
                <w:iCs/>
                <w:szCs w:val="22"/>
                <w:lang w:eastAsia="zh-CN"/>
              </w:rPr>
              <w:t>perBH-RLC-Channel</w:t>
            </w:r>
            <w:r w:rsidRPr="00D27132">
              <w:rPr>
                <w:szCs w:val="22"/>
                <w:lang w:eastAsia="zh-CN"/>
              </w:rPr>
              <w:t xml:space="preserve"> indicates that the IAB-node shall provide flow control feedback per BH RLC channel, value </w:t>
            </w:r>
            <w:r w:rsidRPr="00D27132">
              <w:rPr>
                <w:i/>
                <w:iCs/>
                <w:szCs w:val="22"/>
                <w:lang w:eastAsia="zh-CN"/>
              </w:rPr>
              <w:t xml:space="preserve">perRoutingID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r w:rsidRPr="00D27132">
              <w:rPr>
                <w:i/>
                <w:szCs w:val="22"/>
                <w:lang w:eastAsia="sv-SE"/>
              </w:rPr>
              <w:t>RRCReconfiguration</w:t>
            </w:r>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r w:rsidRPr="00D27132">
              <w:rPr>
                <w:i/>
                <w:lang w:eastAsia="sv-SE"/>
              </w:rPr>
              <w:t>RRCReconfiguration</w:t>
            </w:r>
            <w:r w:rsidRPr="00D27132">
              <w:rPr>
                <w:lang w:eastAsia="sv-SE"/>
              </w:rPr>
              <w:t xml:space="preserve"> message is transmitted on SRB3, and in an </w:t>
            </w:r>
            <w:r w:rsidRPr="00D27132">
              <w:rPr>
                <w:i/>
                <w:lang w:eastAsia="sv-SE"/>
              </w:rPr>
              <w:t>RRCReconfiguration</w:t>
            </w:r>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r w:rsidRPr="00D27132">
              <w:rPr>
                <w:i/>
                <w:lang w:eastAsia="sv-SE"/>
              </w:rPr>
              <w:t>RRCReconfiguration</w:t>
            </w:r>
            <w:r w:rsidRPr="00D27132">
              <w:rPr>
                <w:lang w:eastAsia="sv-SE"/>
              </w:rPr>
              <w:t xml:space="preserve"> message (or </w:t>
            </w:r>
            <w:r w:rsidRPr="00D27132">
              <w:rPr>
                <w:i/>
                <w:lang w:eastAsia="sv-SE"/>
              </w:rPr>
              <w:t>RRCConnectionReconfiguration</w:t>
            </w:r>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r w:rsidRPr="00D27132">
              <w:rPr>
                <w:rFonts w:cs="Arial"/>
                <w:b/>
                <w:i/>
                <w:szCs w:val="18"/>
                <w:lang w:eastAsia="zh-CN"/>
              </w:rPr>
              <w:t>iab-IP-AddressIndex</w:t>
            </w:r>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r w:rsidRPr="00D27132">
              <w:rPr>
                <w:rFonts w:cs="Arial"/>
                <w:b/>
                <w:i/>
                <w:szCs w:val="18"/>
                <w:lang w:eastAsia="zh-CN"/>
              </w:rPr>
              <w:lastRenderedPageBreak/>
              <w:t>iab-IP-AddressToAddModList</w:t>
            </w:r>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ReleaseList</w:t>
            </w:r>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r w:rsidRPr="00D27132">
              <w:rPr>
                <w:rFonts w:cs="Arial"/>
                <w:b/>
                <w:i/>
                <w:szCs w:val="18"/>
                <w:lang w:eastAsia="zh-CN"/>
              </w:rPr>
              <w:t>iab-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r w:rsidRPr="00D27132">
              <w:rPr>
                <w:rFonts w:cs="Arial"/>
                <w:b/>
                <w:i/>
                <w:szCs w:val="18"/>
                <w:lang w:eastAsia="zh-CN"/>
              </w:rPr>
              <w:t>iab-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r w:rsidRPr="00D27132">
              <w:rPr>
                <w:b/>
                <w:i/>
                <w:lang w:eastAsia="en-GB"/>
              </w:rPr>
              <w:t>keySetChangeIndicator</w:t>
            </w:r>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宋体"/>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r w:rsidRPr="00D27132">
              <w:rPr>
                <w:b/>
                <w:i/>
                <w:szCs w:val="22"/>
                <w:lang w:eastAsia="sv-SE"/>
              </w:rPr>
              <w:t>masterCellGroup</w:t>
            </w:r>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r w:rsidRPr="00D27132">
              <w:rPr>
                <w:b/>
                <w:i/>
                <w:szCs w:val="22"/>
                <w:lang w:eastAsia="sv-SE"/>
              </w:rPr>
              <w:t>mrdc-ReleaseAndAdd</w:t>
            </w:r>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499F64EE"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r w:rsidRPr="00D27132">
              <w:rPr>
                <w:i/>
                <w:lang w:eastAsia="sv-SE"/>
              </w:rPr>
              <w:t>mrdc-SecondaryCellGroup</w:t>
            </w:r>
            <w:r w:rsidRPr="00D27132">
              <w:rPr>
                <w:lang w:eastAsia="sv-SE"/>
              </w:rPr>
              <w:t xml:space="preserve"> contains </w:t>
            </w:r>
            <w:r w:rsidRPr="00D27132">
              <w:rPr>
                <w:bCs/>
                <w:lang w:eastAsia="en-GB"/>
              </w:rPr>
              <w:t xml:space="preserve">the </w:t>
            </w:r>
            <w:r w:rsidRPr="00D27132">
              <w:rPr>
                <w:bCs/>
                <w:i/>
                <w:lang w:eastAsia="en-GB"/>
              </w:rPr>
              <w:t>RRCReconfiguration</w:t>
            </w:r>
            <w:r w:rsidRPr="00D27132">
              <w:rPr>
                <w:bCs/>
                <w:lang w:eastAsia="en-GB"/>
              </w:rPr>
              <w:t xml:space="preserve"> message as generated (entirely) by SN gNB.</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r w:rsidRPr="00D27132">
              <w:rPr>
                <w:i/>
                <w:lang w:eastAsia="sv-SE"/>
              </w:rPr>
              <w:t>secondaryCellGroup</w:t>
            </w:r>
            <w:r w:rsidRPr="00D27132">
              <w:rPr>
                <w:i/>
              </w:rPr>
              <w:t>, otherConfig, conditionalReconfiguration</w:t>
            </w:r>
            <w:r w:rsidR="00A66715">
              <w:rPr>
                <w:i/>
              </w:rPr>
              <w:t>,</w:t>
            </w:r>
            <w:r w:rsidRPr="00D27132">
              <w:rPr>
                <w:lang w:eastAsia="sv-SE"/>
              </w:rPr>
              <w:t xml:space="preserve"> </w:t>
            </w:r>
            <w:r w:rsidRPr="00D27132">
              <w:rPr>
                <w:i/>
                <w:lang w:eastAsia="sv-SE"/>
              </w:rPr>
              <w:t>measConfig</w:t>
            </w:r>
            <w:r w:rsidR="00A66715">
              <w:rPr>
                <w:iCs/>
                <w:lang w:val="en-US" w:eastAsia="sv-SE"/>
              </w:rPr>
              <w:t xml:space="preserve"> and </w:t>
            </w:r>
            <w:r w:rsidR="00A66715">
              <w:rPr>
                <w:i/>
                <w:iCs/>
                <w:lang w:val="en-US"/>
              </w:rPr>
              <w:t>bap-Config</w:t>
            </w:r>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 xml:space="preserve">For NE-DC (eutra-SCG),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bCs/>
                <w:noProof/>
                <w:kern w:val="2"/>
                <w:lang w:eastAsia="zh-CN"/>
              </w:rPr>
              <w:t>.</w:t>
            </w:r>
          </w:p>
        </w:tc>
      </w:tr>
      <w:tr w:rsidR="000F54BC" w:rsidRPr="00D27132"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17274C" w:rsidRDefault="000F54BC" w:rsidP="0017274C">
            <w:pPr>
              <w:pStyle w:val="TAL"/>
              <w:rPr>
                <w:b/>
                <w:bCs/>
                <w:i/>
                <w:iCs/>
                <w:lang w:eastAsia="en-GB"/>
              </w:rPr>
            </w:pPr>
            <w:r w:rsidRPr="0017274C">
              <w:rPr>
                <w:b/>
                <w:bCs/>
                <w:i/>
                <w:iCs/>
                <w:lang w:eastAsia="en-GB"/>
              </w:rPr>
              <w:t>musim-GapConfig</w:t>
            </w:r>
          </w:p>
          <w:p w14:paraId="4D5373ED" w14:textId="0E6996E0" w:rsidR="000F54BC" w:rsidRPr="00D27132" w:rsidRDefault="000F54BC" w:rsidP="000F54BC">
            <w:pPr>
              <w:pStyle w:val="TAL"/>
              <w:rPr>
                <w:b/>
                <w:bCs/>
                <w:i/>
                <w:noProof/>
                <w:lang w:eastAsia="en-GB"/>
              </w:rPr>
            </w:pPr>
            <w:r>
              <w:rPr>
                <w:bCs/>
                <w:lang w:eastAsia="en-GB"/>
              </w:rPr>
              <w:t>Indicates the MUSIM gap configuration and controls setup/release of MUSIM gaps.</w:t>
            </w:r>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r w:rsidRPr="00D27132">
              <w:rPr>
                <w:b/>
                <w:bCs/>
                <w:i/>
                <w:iCs/>
                <w:lang w:eastAsia="en-GB"/>
              </w:rPr>
              <w:t>needForGapsConfigNR</w:t>
            </w:r>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766157" w:rsidRPr="00D27132"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77777777" w:rsidR="00766157" w:rsidRPr="00D27132" w:rsidRDefault="00766157" w:rsidP="00766157">
            <w:pPr>
              <w:pStyle w:val="TAL"/>
              <w:rPr>
                <w:b/>
                <w:bCs/>
                <w:i/>
                <w:iCs/>
                <w:lang w:eastAsia="en-GB"/>
              </w:rPr>
            </w:pPr>
            <w:r w:rsidRPr="00D27132">
              <w:rPr>
                <w:b/>
                <w:bCs/>
                <w:i/>
                <w:iCs/>
                <w:lang w:eastAsia="en-GB"/>
              </w:rPr>
              <w:t>needFor</w:t>
            </w:r>
            <w:r>
              <w:rPr>
                <w:b/>
                <w:bCs/>
                <w:i/>
                <w:iCs/>
                <w:lang w:eastAsia="en-GB"/>
              </w:rPr>
              <w:t>NCSG-</w:t>
            </w:r>
            <w:r w:rsidRPr="00D27132">
              <w:rPr>
                <w:b/>
                <w:bCs/>
                <w:i/>
                <w:iCs/>
                <w:lang w:eastAsia="en-GB"/>
              </w:rPr>
              <w:t>Confi</w:t>
            </w:r>
            <w:r>
              <w:rPr>
                <w:b/>
                <w:bCs/>
                <w:i/>
                <w:iCs/>
                <w:lang w:eastAsia="en-GB"/>
              </w:rPr>
              <w:t>gEUTRA</w:t>
            </w:r>
          </w:p>
          <w:p w14:paraId="7C8B08AA" w14:textId="704D85FD" w:rsidR="00766157" w:rsidRPr="00D27132" w:rsidRDefault="00766157" w:rsidP="00766157">
            <w:pPr>
              <w:pStyle w:val="TAL"/>
              <w:rPr>
                <w:b/>
                <w:bCs/>
                <w:i/>
                <w:iCs/>
                <w:lang w:eastAsia="en-GB"/>
              </w:rPr>
            </w:pPr>
            <w:r w:rsidRPr="00D27132">
              <w:rPr>
                <w:bCs/>
                <w:noProof/>
                <w:lang w:eastAsia="en-GB"/>
              </w:rPr>
              <w:t>Configuration for the UE to report measurement gap</w:t>
            </w:r>
            <w:r>
              <w:rPr>
                <w:bCs/>
                <w:noProof/>
                <w:lang w:eastAsia="en-GB"/>
              </w:rPr>
              <w:t xml:space="preserve"> and NCSG</w:t>
            </w:r>
            <w:r w:rsidRPr="00D27132">
              <w:rPr>
                <w:bCs/>
                <w:noProof/>
                <w:lang w:eastAsia="en-GB"/>
              </w:rPr>
              <w:t xml:space="preserve"> requirement information of </w:t>
            </w:r>
            <w:r>
              <w:rPr>
                <w:bCs/>
                <w:noProof/>
                <w:lang w:eastAsia="en-GB"/>
              </w:rPr>
              <w:t>E</w:t>
            </w:r>
            <w:r>
              <w:rPr>
                <w:bCs/>
                <w:noProof/>
                <w:lang w:eastAsia="en-GB"/>
              </w:rPr>
              <w:noBreakHyphen/>
              <w:t>UTRA</w:t>
            </w:r>
            <w:r w:rsidRPr="00D27132">
              <w:rPr>
                <w:bCs/>
                <w:noProof/>
                <w:lang w:eastAsia="en-GB"/>
              </w:rPr>
              <w:t xml:space="preserve">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E616AE" w:rsidRPr="00D27132"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77777777" w:rsidR="00E616AE" w:rsidRPr="00D27132" w:rsidRDefault="00E616AE" w:rsidP="00E616AE">
            <w:pPr>
              <w:pStyle w:val="TAL"/>
              <w:rPr>
                <w:b/>
                <w:bCs/>
                <w:i/>
                <w:iCs/>
                <w:lang w:eastAsia="en-GB"/>
              </w:rPr>
            </w:pPr>
            <w:r w:rsidRPr="00D27132">
              <w:rPr>
                <w:b/>
                <w:bCs/>
                <w:i/>
                <w:iCs/>
                <w:lang w:eastAsia="en-GB"/>
              </w:rPr>
              <w:t>needFor</w:t>
            </w:r>
            <w:r>
              <w:rPr>
                <w:b/>
                <w:bCs/>
                <w:i/>
                <w:iCs/>
                <w:lang w:eastAsia="en-GB"/>
              </w:rPr>
              <w:t>NCSG-</w:t>
            </w:r>
            <w:r w:rsidRPr="00D27132">
              <w:rPr>
                <w:b/>
                <w:bCs/>
                <w:i/>
                <w:iCs/>
                <w:lang w:eastAsia="en-GB"/>
              </w:rPr>
              <w:t>ConfigNR</w:t>
            </w:r>
          </w:p>
          <w:p w14:paraId="198DA4B4" w14:textId="0BFCC144" w:rsidR="00E616AE" w:rsidRPr="00D27132" w:rsidRDefault="00E616AE" w:rsidP="00E616AE">
            <w:pPr>
              <w:pStyle w:val="TAL"/>
              <w:rPr>
                <w:b/>
                <w:bCs/>
                <w:i/>
                <w:iCs/>
                <w:lang w:eastAsia="en-GB"/>
              </w:rPr>
            </w:pPr>
            <w:r>
              <w:rPr>
                <w:lang w:eastAsia="en-GB"/>
              </w:rPr>
              <w:t xml:space="preserve">Configuration for the UE to report </w:t>
            </w:r>
            <w:r w:rsidRPr="00D27132">
              <w:rPr>
                <w:bCs/>
                <w:noProof/>
                <w:lang w:eastAsia="en-GB"/>
              </w:rPr>
              <w:t>measurement gap</w:t>
            </w:r>
            <w:r>
              <w:rPr>
                <w:lang w:eastAsia="en-GB"/>
              </w:rPr>
              <w:t xml:space="preserve"> and NCSG requirement information of NR target bands in the </w:t>
            </w:r>
            <w:r w:rsidRPr="007B2C9D">
              <w:rPr>
                <w:i/>
                <w:iCs/>
                <w:lang w:eastAsia="en-GB"/>
              </w:rPr>
              <w:t>RRCReconfigurationComplete</w:t>
            </w:r>
            <w:r>
              <w:rPr>
                <w:lang w:eastAsia="en-GB"/>
              </w:rPr>
              <w:t xml:space="preserve"> and </w:t>
            </w:r>
            <w:r w:rsidRPr="007B2C9D">
              <w:rPr>
                <w:i/>
                <w:iCs/>
                <w:lang w:eastAsia="en-GB"/>
              </w:rPr>
              <w:t>RRCResumeComplete</w:t>
            </w:r>
            <w:r>
              <w:rPr>
                <w:lang w:eastAsia="en-GB"/>
              </w:rPr>
              <w:t xml:space="preserve"> message.</w:t>
            </w:r>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r w:rsidRPr="00D27132">
              <w:rPr>
                <w:b/>
                <w:i/>
                <w:lang w:eastAsia="en-GB"/>
              </w:rPr>
              <w:t>nextHopChainingCount</w:t>
            </w:r>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r w:rsidRPr="00D27132">
              <w:rPr>
                <w:b/>
                <w:bCs/>
                <w:i/>
                <w:iCs/>
              </w:rPr>
              <w:t>onDemandSIB-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r w:rsidRPr="00D27132">
              <w:rPr>
                <w:b/>
                <w:bCs/>
                <w:i/>
                <w:iCs/>
              </w:rPr>
              <w:t>onDemandSIB-RequestProhibitTimer</w:t>
            </w:r>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lastRenderedPageBreak/>
              <w:t>otherConfig</w:t>
            </w:r>
          </w:p>
          <w:p w14:paraId="0253DB27" w14:textId="704263B2"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 xml:space="preserve">drx-PreferenceConfig, maxBW-PreferenceConfig, </w:t>
            </w:r>
            <w:r w:rsidR="001538BE" w:rsidRPr="006F772F">
              <w:rPr>
                <w:bCs/>
                <w:i/>
                <w:noProof/>
                <w:lang w:eastAsia="en-GB"/>
              </w:rPr>
              <w:t xml:space="preserve">maxBW-PreferenceConfigFR2-2, </w:t>
            </w:r>
            <w:r w:rsidRPr="00D27132">
              <w:rPr>
                <w:bCs/>
                <w:i/>
                <w:noProof/>
                <w:lang w:eastAsia="en-GB"/>
              </w:rPr>
              <w:t>maxCC-PreferenceConfig, maxMIMO-LayerPreferenceConfig</w:t>
            </w:r>
            <w:r w:rsidR="006E301A" w:rsidRPr="00D27132">
              <w:rPr>
                <w:bCs/>
                <w:iCs/>
                <w:noProof/>
                <w:lang w:eastAsia="en-GB"/>
              </w:rPr>
              <w:t>,</w:t>
            </w:r>
            <w:r w:rsidRPr="00D27132">
              <w:rPr>
                <w:bCs/>
                <w:noProof/>
                <w:lang w:eastAsia="en-GB"/>
              </w:rPr>
              <w:t xml:space="preserve"> </w:t>
            </w:r>
            <w:r w:rsidR="001538BE" w:rsidRPr="006F772F">
              <w:rPr>
                <w:bCs/>
                <w:i/>
                <w:noProof/>
                <w:lang w:eastAsia="en-GB"/>
              </w:rPr>
              <w:t>maxMIMO-LayerPreferenceConfigFR2-2</w:t>
            </w:r>
            <w:r w:rsidR="001538BE" w:rsidRPr="006F772F">
              <w:rPr>
                <w:bCs/>
                <w:iCs/>
                <w:noProof/>
                <w:lang w:eastAsia="en-GB"/>
              </w:rPr>
              <w:t>,</w:t>
            </w:r>
            <w:r w:rsidR="001538BE" w:rsidRPr="006F772F">
              <w:rPr>
                <w:bCs/>
                <w:noProof/>
                <w:lang w:eastAsia="en-GB"/>
              </w:rPr>
              <w:t xml:space="preserve"> </w:t>
            </w:r>
            <w:r w:rsidRPr="00D27132">
              <w:rPr>
                <w:bCs/>
                <w:i/>
                <w:noProof/>
                <w:lang w:eastAsia="en-GB"/>
              </w:rPr>
              <w:t>minSchedulingOffsetPreferenceConfig</w:t>
            </w:r>
            <w:r w:rsidR="006E301A" w:rsidRPr="00D27132">
              <w:rPr>
                <w:bCs/>
                <w:i/>
                <w:noProof/>
                <w:lang w:eastAsia="en-GB"/>
              </w:rPr>
              <w:t xml:space="preserve">, </w:t>
            </w:r>
            <w:r w:rsidR="001538BE" w:rsidRPr="006F772F">
              <w:rPr>
                <w:bCs/>
                <w:i/>
                <w:noProof/>
                <w:lang w:eastAsia="en-GB"/>
              </w:rPr>
              <w:t>minSchedulingOffsetPreferenceConfigExt,</w:t>
            </w:r>
            <w:r w:rsidR="001538BE" w:rsidRPr="006F772F">
              <w:rPr>
                <w:rFonts w:eastAsia="宋体"/>
                <w:bCs/>
                <w:i/>
              </w:rPr>
              <w:t xml:space="preserve"> </w:t>
            </w:r>
            <w:r w:rsidR="006E301A" w:rsidRPr="00D27132">
              <w:rPr>
                <w:rFonts w:eastAsia="宋体"/>
                <w:bCs/>
                <w:i/>
              </w:rPr>
              <w:t>btNameList, wlanNameList, sensorNameList</w:t>
            </w:r>
            <w:r w:rsidRPr="00D27132">
              <w:rPr>
                <w:bCs/>
                <w:noProof/>
                <w:lang w:eastAsia="en-GB"/>
              </w:rPr>
              <w:t xml:space="preserve"> </w:t>
            </w:r>
            <w:r w:rsidR="006E301A" w:rsidRPr="00D27132">
              <w:rPr>
                <w:bCs/>
                <w:noProof/>
                <w:lang w:eastAsia="en-GB"/>
              </w:rPr>
              <w:t xml:space="preserve">and </w:t>
            </w:r>
            <w:r w:rsidR="006E301A" w:rsidRPr="00D27132">
              <w:rPr>
                <w:rFonts w:eastAsia="宋体"/>
                <w:bCs/>
                <w:i/>
              </w:rPr>
              <w:t>obtainCommonLocation</w:t>
            </w:r>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r w:rsidRPr="00D27132">
              <w:rPr>
                <w:b/>
                <w:i/>
                <w:szCs w:val="22"/>
                <w:lang w:eastAsia="sv-SE"/>
              </w:rPr>
              <w:t>radioBearerConfig</w:t>
            </w:r>
          </w:p>
          <w:p w14:paraId="534B30C0" w14:textId="6B82D7D3" w:rsidR="00394471" w:rsidRPr="00D27132" w:rsidRDefault="00394471" w:rsidP="00964CC4">
            <w:pPr>
              <w:pStyle w:val="TAL"/>
              <w:rPr>
                <w:szCs w:val="22"/>
                <w:lang w:eastAsia="sv-SE"/>
              </w:rPr>
            </w:pPr>
            <w:r w:rsidRPr="00D27132">
              <w:rPr>
                <w:szCs w:val="22"/>
                <w:lang w:eastAsia="sv-SE"/>
              </w:rPr>
              <w:t>Configuration of Radio Bearers (DRBs, SRBs</w:t>
            </w:r>
            <w:r w:rsidR="00214323">
              <w:rPr>
                <w:szCs w:val="22"/>
                <w:lang w:eastAsia="sv-SE"/>
              </w:rPr>
              <w:t>, multicast MRBs</w:t>
            </w:r>
            <w:r w:rsidRPr="00D27132">
              <w:rPr>
                <w:szCs w:val="22"/>
                <w:lang w:eastAsia="sv-SE"/>
              </w:rPr>
              <w:t xml:space="preserve">) including SDAP/PDCP. In EN-DC this field may only be present if the </w:t>
            </w:r>
            <w:r w:rsidRPr="00D27132">
              <w:rPr>
                <w:i/>
                <w:lang w:eastAsia="sv-SE"/>
              </w:rPr>
              <w:t>RRCReconfiguration</w:t>
            </w:r>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B6B82" w14:paraId="696D032A" w14:textId="77777777" w:rsidTr="00E22A74">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Default="00DB6B82" w:rsidP="00E22A74">
            <w:pPr>
              <w:pStyle w:val="TAL"/>
              <w:rPr>
                <w:b/>
                <w:i/>
                <w:szCs w:val="22"/>
                <w:lang w:eastAsia="sv-SE"/>
              </w:rPr>
            </w:pPr>
            <w:r>
              <w:rPr>
                <w:b/>
                <w:i/>
                <w:szCs w:val="22"/>
                <w:lang w:eastAsia="sv-SE"/>
              </w:rPr>
              <w:t>scg-State</w:t>
            </w:r>
          </w:p>
          <w:p w14:paraId="5F4B5E49" w14:textId="77777777" w:rsidR="00DB6B82" w:rsidRDefault="00DB6B82" w:rsidP="00E22A74">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174"/>
            <w:r>
              <w:rPr>
                <w:i/>
                <w:szCs w:val="22"/>
                <w:lang w:eastAsia="sv-SE"/>
              </w:rPr>
              <w:t>CondRRCReconfig</w:t>
            </w:r>
            <w:r>
              <w:rPr>
                <w:szCs w:val="22"/>
                <w:lang w:eastAsia="sv-SE"/>
              </w:rPr>
              <w:t>.</w:t>
            </w:r>
            <w:commentRangeEnd w:id="1174"/>
            <w:r w:rsidR="00DB6603">
              <w:rPr>
                <w:rStyle w:val="af1"/>
                <w:rFonts w:ascii="Times New Roman" w:hAnsi="Times New Roman"/>
              </w:rPr>
              <w:commentReference w:id="1174"/>
            </w:r>
          </w:p>
        </w:tc>
      </w:tr>
      <w:tr w:rsidR="00FB7455" w:rsidRPr="00D27132" w14:paraId="4C6FC9A0" w14:textId="77777777" w:rsidTr="00E22A74">
        <w:tc>
          <w:tcPr>
            <w:tcW w:w="14173" w:type="dxa"/>
            <w:tcBorders>
              <w:top w:val="single" w:sz="4" w:space="0" w:color="auto"/>
              <w:left w:val="single" w:sz="4" w:space="0" w:color="auto"/>
              <w:bottom w:val="single" w:sz="4" w:space="0" w:color="auto"/>
              <w:right w:val="single" w:sz="4" w:space="0" w:color="auto"/>
            </w:tcBorders>
          </w:tcPr>
          <w:p w14:paraId="070A7678" w14:textId="77777777" w:rsidR="00FB7455" w:rsidRPr="0017274C" w:rsidRDefault="00FB7455" w:rsidP="0017274C">
            <w:pPr>
              <w:pStyle w:val="TAL"/>
              <w:rPr>
                <w:b/>
                <w:bCs/>
                <w:i/>
                <w:iCs/>
                <w:lang w:eastAsia="sv-SE"/>
              </w:rPr>
            </w:pPr>
            <w:r w:rsidRPr="0017274C">
              <w:rPr>
                <w:b/>
                <w:bCs/>
                <w:i/>
                <w:iCs/>
                <w:lang w:eastAsia="sv-SE"/>
              </w:rPr>
              <w:t>sl-L2RelayUEConfig</w:t>
            </w:r>
          </w:p>
          <w:p w14:paraId="376F85E1" w14:textId="77777777" w:rsidR="00FB7455" w:rsidRPr="00D27132" w:rsidRDefault="00FB7455" w:rsidP="00E22A74">
            <w:pPr>
              <w:pStyle w:val="TAL"/>
              <w:rPr>
                <w:b/>
                <w:i/>
                <w:szCs w:val="22"/>
                <w:lang w:eastAsia="sv-SE"/>
              </w:rPr>
            </w:pPr>
            <w:r>
              <w:rPr>
                <w:szCs w:val="22"/>
                <w:lang w:eastAsia="sv-SE"/>
              </w:rPr>
              <w:t xml:space="preserve">Contains 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lay UE.</w:t>
            </w:r>
          </w:p>
        </w:tc>
      </w:tr>
      <w:tr w:rsidR="00FB7455" w:rsidRPr="00D27132" w14:paraId="2317F4F9" w14:textId="77777777" w:rsidTr="00E22A74">
        <w:tc>
          <w:tcPr>
            <w:tcW w:w="14173" w:type="dxa"/>
            <w:tcBorders>
              <w:top w:val="single" w:sz="4" w:space="0" w:color="auto"/>
              <w:left w:val="single" w:sz="4" w:space="0" w:color="auto"/>
              <w:bottom w:val="single" w:sz="4" w:space="0" w:color="auto"/>
              <w:right w:val="single" w:sz="4" w:space="0" w:color="auto"/>
            </w:tcBorders>
          </w:tcPr>
          <w:p w14:paraId="7796E480" w14:textId="77777777" w:rsidR="00FB7455" w:rsidRPr="0017274C" w:rsidRDefault="00FB7455" w:rsidP="0017274C">
            <w:pPr>
              <w:pStyle w:val="TAL"/>
              <w:rPr>
                <w:b/>
                <w:bCs/>
                <w:i/>
                <w:iCs/>
                <w:lang w:eastAsia="sv-SE"/>
              </w:rPr>
            </w:pPr>
            <w:r w:rsidRPr="0017274C">
              <w:rPr>
                <w:b/>
                <w:bCs/>
                <w:i/>
                <w:iCs/>
                <w:lang w:eastAsia="sv-SE"/>
              </w:rPr>
              <w:t>sl-L2RemoteUEConfig</w:t>
            </w:r>
          </w:p>
          <w:p w14:paraId="72C8F97C" w14:textId="77777777" w:rsidR="00FB7455" w:rsidRPr="00D27132" w:rsidRDefault="00FB7455" w:rsidP="00E22A74">
            <w:pPr>
              <w:pStyle w:val="TAL"/>
              <w:rPr>
                <w:b/>
                <w:i/>
                <w:szCs w:val="22"/>
                <w:lang w:eastAsia="sv-SE"/>
              </w:rPr>
            </w:pPr>
            <w:r>
              <w:rPr>
                <w:szCs w:val="22"/>
                <w:lang w:eastAsia="sv-SE"/>
              </w:rPr>
              <w:t xml:space="preserve">Contains 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mote UE.</w:t>
            </w:r>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r w:rsidRPr="00D27132">
              <w:rPr>
                <w:b/>
                <w:i/>
                <w:szCs w:val="22"/>
                <w:lang w:eastAsia="sv-SE"/>
              </w:rPr>
              <w:t>secondaryCellGroup</w:t>
            </w:r>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r w:rsidRPr="00D27132">
              <w:rPr>
                <w:b/>
                <w:i/>
                <w:szCs w:val="22"/>
                <w:lang w:eastAsia="sv-SE"/>
              </w:rPr>
              <w:t>sk-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as well as upon refresh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xml:space="preserve">. This field is always included either upon initial configuration of an NR SCG or upon configuration of the first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r w:rsidRPr="00D27132">
              <w:rPr>
                <w:b/>
                <w:bCs/>
                <w:i/>
                <w:iCs/>
                <w:lang w:eastAsia="sv-SE"/>
              </w:rPr>
              <w:t>sl-ConfigDedicatedNR</w:t>
            </w:r>
          </w:p>
          <w:p w14:paraId="7F69A3AD" w14:textId="65DDE114"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r w:rsidR="00FB7455">
              <w:rPr>
                <w:bCs/>
                <w:noProof/>
                <w:lang w:eastAsia="en-GB"/>
              </w:rPr>
              <w:t>/discovery</w:t>
            </w:r>
            <w:r w:rsidRPr="00D27132">
              <w:rPr>
                <w:bCs/>
                <w:noProof/>
                <w:lang w:eastAsia="en-GB"/>
              </w:rPr>
              <w:t>.</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r w:rsidRPr="00D27132">
              <w:rPr>
                <w:b/>
                <w:bCs/>
                <w:i/>
                <w:iCs/>
                <w:lang w:eastAsia="sv-SE"/>
              </w:rPr>
              <w:t>sl-ConfigDedicatedEUTRA-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r w:rsidRPr="00D27132">
              <w:rPr>
                <w:b/>
                <w:bCs/>
                <w:i/>
                <w:iCs/>
                <w:lang w:eastAsia="sv-SE"/>
              </w:rPr>
              <w:t>sl-TimeOffsetEUTRA</w:t>
            </w:r>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sidelink transmission after receiving DCI format 3_1 used for scheduling V2X sidelink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r w:rsidRPr="00D27132">
              <w:rPr>
                <w:i/>
                <w:iCs/>
                <w:lang w:eastAsia="sv-SE"/>
              </w:rPr>
              <w:t>sl-ConfigDedicatedEUTRA</w:t>
            </w:r>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r w:rsidRPr="00D27132">
              <w:rPr>
                <w:b/>
                <w:bCs/>
                <w:i/>
                <w:iCs/>
                <w:lang w:eastAsia="sv-SE"/>
              </w:rPr>
              <w:t>targetCellSMTC-SCG</w:t>
            </w:r>
          </w:p>
          <w:p w14:paraId="15EFBFAC" w14:textId="21A1285E" w:rsidR="00394471" w:rsidRPr="00D27132" w:rsidRDefault="00394471" w:rsidP="00964CC4">
            <w:pPr>
              <w:pStyle w:val="TAL"/>
              <w:rPr>
                <w:lang w:eastAsia="sv-SE"/>
              </w:rPr>
            </w:pPr>
            <w:r w:rsidRPr="00D2713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27132">
              <w:rPr>
                <w:lang w:eastAsia="sv-SE"/>
              </w:rPr>
              <w:t xml:space="preserve"> for the case of no reconfiguration with sync of MCG, and UE applies the configuration based on the timing reference of target NR PCell for the case of reconfiguration with sync of MCG</w:t>
            </w:r>
            <w:r w:rsidRPr="00D27132">
              <w:rPr>
                <w:lang w:eastAsia="sv-SE"/>
              </w:rPr>
              <w:t xml:space="preserve">. If both this field and the </w:t>
            </w:r>
            <w:r w:rsidRPr="00D27132">
              <w:rPr>
                <w:i/>
                <w:iCs/>
                <w:lang w:eastAsia="sv-SE"/>
              </w:rPr>
              <w:t>smtc</w:t>
            </w:r>
            <w:r w:rsidRPr="00D27132">
              <w:rPr>
                <w:lang w:eastAsia="sv-SE"/>
              </w:rPr>
              <w:t xml:space="preserve"> in </w:t>
            </w:r>
            <w:r w:rsidRPr="00D27132">
              <w:rPr>
                <w:i/>
                <w:iCs/>
                <w:lang w:eastAsia="sv-SE"/>
              </w:rPr>
              <w:t>secondaryCellGroup</w:t>
            </w:r>
            <w:r w:rsidRPr="00D27132">
              <w:rPr>
                <w:lang w:eastAsia="sv-SE"/>
              </w:rPr>
              <w:t xml:space="preserve"> -&gt; </w:t>
            </w:r>
            <w:r w:rsidRPr="00D27132">
              <w:rPr>
                <w:i/>
                <w:iCs/>
                <w:lang w:eastAsia="sv-SE"/>
              </w:rPr>
              <w:t>SpCellConfig</w:t>
            </w:r>
            <w:r w:rsidRPr="00D27132">
              <w:rPr>
                <w:lang w:eastAsia="sv-SE"/>
              </w:rPr>
              <w:t xml:space="preserve"> -&gt; </w:t>
            </w:r>
            <w:r w:rsidRPr="00D27132">
              <w:rPr>
                <w:i/>
                <w:iCs/>
                <w:lang w:eastAsia="sv-SE"/>
              </w:rPr>
              <w:t>reconfigurationWithSync</w:t>
            </w:r>
            <w:r w:rsidRPr="00D27132">
              <w:rPr>
                <w:lang w:eastAsia="sv-SE"/>
              </w:rPr>
              <w:t xml:space="preserve"> are absent, the UE uses the SMTC in the </w:t>
            </w:r>
            <w:r w:rsidRPr="00D27132">
              <w:rPr>
                <w:i/>
                <w:iCs/>
                <w:lang w:eastAsia="sv-SE"/>
              </w:rPr>
              <w:t>measObjectNR</w:t>
            </w:r>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ms, value </w:t>
            </w:r>
            <w:r w:rsidRPr="00D27132">
              <w:rPr>
                <w:i/>
                <w:iCs/>
                <w:lang w:eastAsia="en-GB"/>
              </w:rPr>
              <w:t>ms100</w:t>
            </w:r>
            <w:r w:rsidRPr="00D27132">
              <w:rPr>
                <w:iCs/>
                <w:lang w:eastAsia="en-GB"/>
              </w:rPr>
              <w:t xml:space="preserve"> corresponds to 100 ms and so on. </w:t>
            </w:r>
            <w:r w:rsidRPr="00D27132">
              <w:rPr>
                <w:lang w:eastAsia="sv-SE"/>
              </w:rPr>
              <w:t>This field can be configured only if the UE is configured with split SRB1 or SRB3.</w:t>
            </w:r>
          </w:p>
        </w:tc>
      </w:tr>
      <w:tr w:rsidR="00B001B7" w:rsidRPr="005F38CC"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77777777" w:rsidR="00B001B7" w:rsidRPr="00B001B7" w:rsidRDefault="00B001B7" w:rsidP="00B001B7">
            <w:pPr>
              <w:pStyle w:val="TAL"/>
              <w:rPr>
                <w:b/>
                <w:bCs/>
                <w:i/>
                <w:lang w:eastAsia="en-GB"/>
              </w:rPr>
            </w:pPr>
            <w:r w:rsidRPr="00B001B7">
              <w:rPr>
                <w:b/>
                <w:bCs/>
                <w:i/>
                <w:lang w:eastAsia="en-GB"/>
              </w:rPr>
              <w:t>ul-GapFR2-Config-r17</w:t>
            </w:r>
          </w:p>
          <w:p w14:paraId="0C31F205" w14:textId="77777777" w:rsidR="00B001B7" w:rsidRPr="0017274C" w:rsidRDefault="00B001B7" w:rsidP="00B001B7">
            <w:pPr>
              <w:pStyle w:val="TAL"/>
              <w:rPr>
                <w:iCs/>
                <w:lang w:eastAsia="en-GB"/>
              </w:rPr>
            </w:pPr>
            <w:r w:rsidRPr="0017274C">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56BA37A1" w14:textId="77777777" w:rsidR="00394471" w:rsidRPr="0017274C" w:rsidRDefault="00394471" w:rsidP="00394471">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r w:rsidRPr="00D2713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r w:rsidRPr="00D2713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r w:rsidRPr="00D2713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r w:rsidRPr="00D27132">
              <w:rPr>
                <w:i/>
                <w:szCs w:val="22"/>
                <w:lang w:eastAsia="en-GB"/>
              </w:rPr>
              <w:t>masterCellGroup</w:t>
            </w:r>
            <w:r w:rsidRPr="00D27132">
              <w:rPr>
                <w:szCs w:val="22"/>
                <w:lang w:eastAsia="en-GB"/>
              </w:rPr>
              <w:t xml:space="preserve"> includes </w:t>
            </w:r>
            <w:r w:rsidRPr="00D27132">
              <w:rPr>
                <w:i/>
                <w:szCs w:val="22"/>
                <w:lang w:eastAsia="en-GB"/>
              </w:rPr>
              <w:t>ReconfigurationWithSync</w:t>
            </w:r>
            <w:r w:rsidRPr="00D27132">
              <w:rPr>
                <w:szCs w:val="22"/>
                <w:lang w:eastAsia="en-GB"/>
              </w:rPr>
              <w:t xml:space="preserve"> and </w:t>
            </w:r>
            <w:r w:rsidRPr="00D27132">
              <w:rPr>
                <w:i/>
                <w:szCs w:val="22"/>
                <w:lang w:eastAsia="en-GB"/>
              </w:rPr>
              <w:t>RadioBearerConfig</w:t>
            </w:r>
            <w:r w:rsidRPr="00D27132">
              <w:rPr>
                <w:szCs w:val="22"/>
                <w:lang w:eastAsia="en-GB"/>
              </w:rPr>
              <w:t xml:space="preserve"> includes </w:t>
            </w:r>
            <w:r w:rsidRPr="00D27132">
              <w:rPr>
                <w:i/>
                <w:szCs w:val="22"/>
                <w:lang w:eastAsia="en-GB"/>
              </w:rPr>
              <w:t>SecurityConfig</w:t>
            </w:r>
            <w:r w:rsidRPr="00D27132">
              <w:rPr>
                <w:szCs w:val="22"/>
                <w:lang w:eastAsia="en-GB"/>
              </w:rPr>
              <w:t xml:space="preserve"> with </w:t>
            </w:r>
            <w:r w:rsidRPr="00D27132">
              <w:rPr>
                <w:i/>
                <w:szCs w:val="22"/>
                <w:lang w:eastAsia="en-GB"/>
              </w:rPr>
              <w:t>SecurityAlgorithmConfig</w:t>
            </w:r>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r w:rsidRPr="00D27132">
              <w:rPr>
                <w:i/>
                <w:szCs w:val="22"/>
                <w:lang w:eastAsia="en-GB"/>
              </w:rPr>
              <w:t>ReconfigurationWithSync</w:t>
            </w:r>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r w:rsidRPr="00D2713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 </w:t>
            </w:r>
            <w:r w:rsidRPr="00D27132">
              <w:rPr>
                <w:rFonts w:ascii="Arial" w:eastAsiaTheme="minorEastAsia" w:hAnsi="Arial" w:cs="Arial"/>
                <w:i/>
                <w:sz w:val="18"/>
                <w:szCs w:val="18"/>
              </w:rPr>
              <w:t>RRCResume</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sume</w:t>
            </w:r>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r w:rsidR="00FB7455" w:rsidRPr="00D27132" w14:paraId="6218DFD0"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2AAD2A10" w14:textId="77777777" w:rsidR="00FB7455" w:rsidRPr="00D27132" w:rsidRDefault="00FB7455" w:rsidP="00E22A74">
            <w:pPr>
              <w:pStyle w:val="TAL"/>
              <w:rPr>
                <w:rFonts w:cs="Arial"/>
                <w:i/>
                <w:szCs w:val="18"/>
                <w:lang w:eastAsia="sv-SE"/>
              </w:rPr>
            </w:pPr>
            <w:r w:rsidRPr="004245BB">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0337B95" w14:textId="77777777" w:rsidR="00FB7455" w:rsidRPr="00D27132" w:rsidRDefault="00FB7455" w:rsidP="00E22A74">
            <w:pPr>
              <w:pStyle w:val="TAL"/>
              <w:rPr>
                <w:rFonts w:eastAsiaTheme="minorEastAsia"/>
              </w:rPr>
            </w:pPr>
            <w:r w:rsidRPr="00FB7455">
              <w:rPr>
                <w:rFonts w:eastAsiaTheme="minorEastAsia"/>
              </w:rPr>
              <w:t>For L2 U2N Relay UE, the field is optionally present, Need M. Otherwise, it is absent.</w:t>
            </w:r>
          </w:p>
        </w:tc>
      </w:tr>
      <w:tr w:rsidR="00FB7455" w:rsidRPr="00D27132" w14:paraId="6B073439"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6F4F22D9" w14:textId="77777777" w:rsidR="00FB7455" w:rsidRPr="00D27132" w:rsidRDefault="00FB7455" w:rsidP="00E22A74">
            <w:pPr>
              <w:pStyle w:val="TAL"/>
              <w:rPr>
                <w:rFonts w:cs="Arial"/>
                <w:i/>
                <w:szCs w:val="18"/>
                <w:lang w:eastAsia="sv-SE"/>
              </w:rPr>
            </w:pPr>
            <w:r w:rsidRPr="004245BB">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9F8DB70" w14:textId="77777777" w:rsidR="00FB7455" w:rsidRPr="00D27132" w:rsidRDefault="00FB7455" w:rsidP="00E22A74">
            <w:pPr>
              <w:pStyle w:val="TAL"/>
              <w:rPr>
                <w:rFonts w:eastAsiaTheme="minorEastAsia"/>
              </w:rPr>
            </w:pPr>
            <w:r w:rsidRPr="00FB7455">
              <w:rPr>
                <w:rFonts w:eastAsiaTheme="minorEastAsia"/>
              </w:rPr>
              <w:t>The field is optional present for L2 U2N Remote UE, need M; otherwise it is absent.</w:t>
            </w:r>
          </w:p>
        </w:tc>
      </w:tr>
      <w:tr w:rsidR="00FB7455" w:rsidRPr="00D27132"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77777777" w:rsidR="00FB7455" w:rsidRPr="004245BB" w:rsidRDefault="00FB7455" w:rsidP="00E22A74">
            <w:pPr>
              <w:pStyle w:val="TAL"/>
              <w:rPr>
                <w:rFonts w:cs="Arial"/>
                <w:i/>
                <w:szCs w:val="18"/>
                <w:lang w:eastAsia="sv-SE"/>
              </w:rPr>
            </w:pPr>
            <w:r>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B7455" w:rsidRDefault="00FB7455" w:rsidP="00FB7455">
            <w:pPr>
              <w:pStyle w:val="TAL"/>
              <w:rPr>
                <w:rFonts w:eastAsiaTheme="minorEastAsia"/>
              </w:rPr>
            </w:pPr>
            <w:r w:rsidRPr="00FB7455">
              <w:rPr>
                <w:rFonts w:eastAsiaTheme="minorEastAsia"/>
              </w:rPr>
              <w:t>For L2 U2N Relay UE, the field is optionally present, Need N. Otherwise, it is absent.</w:t>
            </w:r>
          </w:p>
        </w:tc>
      </w:tr>
    </w:tbl>
    <w:p w14:paraId="40DE29AA" w14:textId="77777777" w:rsidR="00394471" w:rsidRPr="00D27132" w:rsidRDefault="00394471" w:rsidP="00394471"/>
    <w:p w14:paraId="25F14231" w14:textId="77777777" w:rsidR="00394471" w:rsidRPr="00D27132" w:rsidRDefault="00394471" w:rsidP="00394471">
      <w:pPr>
        <w:pStyle w:val="4"/>
        <w:rPr>
          <w:i/>
          <w:iCs/>
        </w:rPr>
      </w:pPr>
      <w:bookmarkStart w:id="1175" w:name="_Toc60777109"/>
      <w:bookmarkStart w:id="1176" w:name="_Toc90650981"/>
      <w:r w:rsidRPr="00D27132">
        <w:rPr>
          <w:i/>
          <w:iCs/>
        </w:rPr>
        <w:t>–</w:t>
      </w:r>
      <w:r w:rsidRPr="00D27132">
        <w:rPr>
          <w:i/>
          <w:iCs/>
        </w:rPr>
        <w:tab/>
      </w:r>
      <w:r w:rsidRPr="00D27132">
        <w:rPr>
          <w:i/>
          <w:iCs/>
          <w:noProof/>
        </w:rPr>
        <w:t>RRCReconfigurationComplete</w:t>
      </w:r>
      <w:bookmarkEnd w:id="1175"/>
      <w:bookmarkEnd w:id="1176"/>
    </w:p>
    <w:p w14:paraId="338506B4" w14:textId="77777777" w:rsidR="00394471" w:rsidRPr="00D27132" w:rsidRDefault="00394471" w:rsidP="00394471">
      <w:r w:rsidRPr="00D27132">
        <w:t xml:space="preserve">The </w:t>
      </w:r>
      <w:r w:rsidRPr="00D27132">
        <w:rPr>
          <w:i/>
        </w:rPr>
        <w:t>RRCReconfigurationComplete</w:t>
      </w:r>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r w:rsidRPr="00D27132">
        <w:rPr>
          <w:bCs/>
          <w:i/>
          <w:iCs/>
        </w:rPr>
        <w:t>RRCReconfigurationComplet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lastRenderedPageBreak/>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t xml:space="preserve">        criticalExtensionsFuture                    SEQUENCE {}</w:t>
      </w:r>
    </w:p>
    <w:p w14:paraId="7D85CC05" w14:textId="77777777" w:rsidR="00394471" w:rsidRPr="00D27132" w:rsidRDefault="00394471" w:rsidP="009C7017">
      <w:pPr>
        <w:pStyle w:val="PL"/>
      </w:pPr>
      <w:r w:rsidRPr="00D27132">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02EFD9F4" w:rsidR="002070A4" w:rsidRPr="00D27132" w:rsidRDefault="002070A4" w:rsidP="009C7017">
      <w:pPr>
        <w:pStyle w:val="PL"/>
      </w:pPr>
      <w:r w:rsidRPr="00D27132">
        <w:t xml:space="preserve">    nonCriticalExtension                        </w:t>
      </w:r>
      <w:r w:rsidR="00766157" w:rsidRPr="00D27132">
        <w:t>RRCReconfigurationComplete-v1</w:t>
      </w:r>
      <w:r w:rsidR="00766157">
        <w:t>700</w:t>
      </w:r>
      <w:r w:rsidR="00766157" w:rsidRPr="00D27132">
        <w:t>-IEs</w:t>
      </w:r>
      <w:r w:rsidRPr="00D27132">
        <w:t xml:space="preserve">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4AFED6FD" w14:textId="77777777" w:rsidR="00766157" w:rsidRDefault="00766157" w:rsidP="00766157">
      <w:pPr>
        <w:pStyle w:val="PL"/>
      </w:pPr>
    </w:p>
    <w:p w14:paraId="2D8A8D37" w14:textId="6CFC7DDA" w:rsidR="00766157" w:rsidRPr="00D27132" w:rsidRDefault="00766157" w:rsidP="00766157">
      <w:pPr>
        <w:pStyle w:val="PL"/>
      </w:pPr>
      <w:r w:rsidRPr="00D27132">
        <w:t>RRCReconfigurationComplete-v1</w:t>
      </w:r>
      <w:r>
        <w:t>700</w:t>
      </w:r>
      <w:r w:rsidRPr="00D27132">
        <w:t>-IEs ::=    SEQUENCE {</w:t>
      </w:r>
    </w:p>
    <w:p w14:paraId="375840A3" w14:textId="77777777" w:rsidR="00766157" w:rsidRDefault="00766157" w:rsidP="00766157">
      <w:pPr>
        <w:pStyle w:val="PL"/>
      </w:pPr>
      <w:r w:rsidRPr="00D27132">
        <w:t xml:space="preserve">    </w:t>
      </w:r>
      <w:r>
        <w:t>needForNCSG-InfoNR-</w:t>
      </w:r>
      <w:r w:rsidRPr="00D27132">
        <w:t>r1</w:t>
      </w:r>
      <w:r>
        <w:t>7</w:t>
      </w:r>
      <w:r w:rsidRPr="00D27132">
        <w:t xml:space="preserve">                      </w:t>
      </w:r>
      <w:r>
        <w:t>NeedForNCSG-InfoNR</w:t>
      </w:r>
      <w:r w:rsidRPr="00D27132">
        <w:t>-r1</w:t>
      </w:r>
      <w:r>
        <w:t>7</w:t>
      </w:r>
      <w:r w:rsidRPr="00D27132">
        <w:t xml:space="preserve">                                                  OPTIONAL,</w:t>
      </w:r>
    </w:p>
    <w:p w14:paraId="4FB475E5" w14:textId="77777777" w:rsidR="00766157" w:rsidRPr="00D27132" w:rsidRDefault="00766157" w:rsidP="00766157">
      <w:pPr>
        <w:pStyle w:val="PL"/>
      </w:pPr>
      <w:r w:rsidRPr="00D27132">
        <w:t xml:space="preserve">    </w:t>
      </w:r>
      <w:r>
        <w:t>needForNCSG-InfoEUTRA-</w:t>
      </w:r>
      <w:r w:rsidRPr="00D27132">
        <w:t>r1</w:t>
      </w:r>
      <w:r>
        <w:t>7</w:t>
      </w:r>
      <w:r w:rsidRPr="00D27132">
        <w:t xml:space="preserve">                   </w:t>
      </w:r>
      <w:r>
        <w:t>NeedForNCSG-InfoEUTRA</w:t>
      </w:r>
      <w:r w:rsidRPr="00D27132">
        <w:t>-r1</w:t>
      </w:r>
      <w:r>
        <w:t>7</w:t>
      </w:r>
      <w:r w:rsidRPr="00D27132">
        <w:t xml:space="preserve">                                               OPTIONAL,</w:t>
      </w:r>
    </w:p>
    <w:p w14:paraId="1EF9AE84" w14:textId="77777777" w:rsidR="00DB6B82" w:rsidRDefault="00DB6B82" w:rsidP="00DB6B82">
      <w:pPr>
        <w:pStyle w:val="PL"/>
      </w:pPr>
      <w:r>
        <w:t xml:space="preserve">    selectedCondRRCReconfig-r17                 CondReconfigId-r16                                                      OPTIONAL,</w:t>
      </w:r>
    </w:p>
    <w:p w14:paraId="591BB35F" w14:textId="77777777" w:rsidR="00766157" w:rsidRPr="00D27132" w:rsidRDefault="00766157" w:rsidP="00766157">
      <w:pPr>
        <w:pStyle w:val="PL"/>
      </w:pPr>
      <w:r w:rsidRPr="00D27132">
        <w:t xml:space="preserve">    nonCriticalExtension                        SEQUENCE {}                                                             OPTIONAL</w:t>
      </w:r>
    </w:p>
    <w:p w14:paraId="16BD33E8" w14:textId="77777777" w:rsidR="00766157" w:rsidRPr="00D27132" w:rsidRDefault="00766157" w:rsidP="00766157">
      <w:pPr>
        <w:pStyle w:val="PL"/>
      </w:pPr>
      <w:r w:rsidRPr="00D27132">
        <w:t>}</w:t>
      </w:r>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Complet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r w:rsidRPr="00D27132">
              <w:rPr>
                <w:b/>
                <w:bCs/>
                <w:i/>
                <w:iCs/>
              </w:rPr>
              <w:t>needForGapsInfoNR</w:t>
            </w:r>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766157" w:rsidRPr="00D27132"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77777777" w:rsidR="00766157" w:rsidRPr="00D27132" w:rsidRDefault="00766157" w:rsidP="00766157">
            <w:pPr>
              <w:pStyle w:val="TAL"/>
              <w:rPr>
                <w:b/>
                <w:bCs/>
                <w:i/>
                <w:iCs/>
              </w:rPr>
            </w:pPr>
            <w:r w:rsidRPr="00C64190">
              <w:rPr>
                <w:b/>
                <w:bCs/>
                <w:i/>
                <w:iCs/>
              </w:rPr>
              <w:t>needForNCSG-InfoEUTRA</w:t>
            </w:r>
          </w:p>
          <w:p w14:paraId="6289A507" w14:textId="0AD61719" w:rsidR="00766157" w:rsidRPr="00D27132" w:rsidRDefault="00766157" w:rsidP="00766157">
            <w:pPr>
              <w:pStyle w:val="TAL"/>
              <w:rPr>
                <w:b/>
                <w:bCs/>
                <w:i/>
                <w:iCs/>
              </w:rPr>
            </w:pPr>
            <w:r w:rsidRPr="00D27132">
              <w:rPr>
                <w:szCs w:val="22"/>
              </w:rPr>
              <w:t xml:space="preserve">This field is used to indicate the measurement gap </w:t>
            </w:r>
            <w:r>
              <w:rPr>
                <w:szCs w:val="22"/>
              </w:rPr>
              <w:t xml:space="preserve">and NCSG </w:t>
            </w:r>
            <w:r w:rsidRPr="00D27132">
              <w:rPr>
                <w:szCs w:val="22"/>
              </w:rPr>
              <w:t xml:space="preserve">requirement information of the UE for </w:t>
            </w:r>
            <w:r>
              <w:rPr>
                <w:szCs w:val="22"/>
              </w:rPr>
              <w:t>E</w:t>
            </w:r>
            <w:r>
              <w:rPr>
                <w:szCs w:val="22"/>
              </w:rPr>
              <w:noBreakHyphen/>
              <w:t>UTRA</w:t>
            </w:r>
            <w:r w:rsidRPr="00D27132">
              <w:rPr>
                <w:szCs w:val="22"/>
              </w:rPr>
              <w:t xml:space="preserve"> target bands.</w:t>
            </w:r>
          </w:p>
        </w:tc>
      </w:tr>
      <w:tr w:rsidR="00E616AE" w:rsidRPr="00D27132"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77777777" w:rsidR="00E616AE" w:rsidRPr="00D27132" w:rsidRDefault="00E616AE" w:rsidP="00E616AE">
            <w:pPr>
              <w:pStyle w:val="TAL"/>
              <w:rPr>
                <w:b/>
                <w:bCs/>
                <w:i/>
                <w:iCs/>
              </w:rPr>
            </w:pPr>
            <w:r w:rsidRPr="00C64190">
              <w:rPr>
                <w:b/>
                <w:bCs/>
                <w:i/>
                <w:iCs/>
              </w:rPr>
              <w:t>needForNCSG-InfoNR</w:t>
            </w:r>
          </w:p>
          <w:p w14:paraId="1DE68EBB" w14:textId="16B3C62E" w:rsidR="00E616AE" w:rsidRPr="00C64190" w:rsidRDefault="00E616AE" w:rsidP="00E616AE">
            <w:pPr>
              <w:pStyle w:val="TAL"/>
              <w:rPr>
                <w:b/>
                <w:bCs/>
                <w:i/>
                <w:iCs/>
              </w:rPr>
            </w:pPr>
            <w:r w:rsidRPr="00024954">
              <w:rPr>
                <w:szCs w:val="22"/>
              </w:rPr>
              <w:t>This field is used to indicate the measurement gap and NCSG requirement information of the UE for NR target bands</w:t>
            </w:r>
            <w:r w:rsidRPr="00D27132">
              <w:rPr>
                <w:szCs w:val="22"/>
              </w:rPr>
              <w:t>.</w:t>
            </w:r>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r w:rsidRPr="00D27132">
              <w:rPr>
                <w:b/>
                <w:i/>
                <w:szCs w:val="22"/>
                <w:lang w:eastAsia="sv-SE"/>
              </w:rPr>
              <w:t>scg-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r w:rsidRPr="00D27132">
              <w:rPr>
                <w:i/>
                <w:szCs w:val="22"/>
                <w:lang w:eastAsia="sv-SE"/>
              </w:rPr>
              <w:t>RRCReconfigurationComplete</w:t>
            </w:r>
            <w:r w:rsidRPr="00D27132">
              <w:rPr>
                <w:szCs w:val="22"/>
                <w:lang w:eastAsia="sv-SE"/>
              </w:rPr>
              <w:t xml:space="preserve"> message. In case of NE-DC </w:t>
            </w:r>
            <w:r w:rsidRPr="00D27132">
              <w:rPr>
                <w:lang w:eastAsia="sv-SE"/>
              </w:rPr>
              <w:t>(</w:t>
            </w:r>
            <w:r w:rsidRPr="00D27132">
              <w:rPr>
                <w:i/>
                <w:lang w:eastAsia="sv-SE"/>
              </w:rPr>
              <w:t>eutra-SCG-Response</w:t>
            </w:r>
            <w:r w:rsidRPr="00D27132">
              <w:rPr>
                <w:lang w:eastAsia="sv-SE"/>
              </w:rPr>
              <w:t>)</w:t>
            </w:r>
            <w:r w:rsidRPr="00D27132">
              <w:rPr>
                <w:szCs w:val="22"/>
                <w:lang w:eastAsia="sv-SE"/>
              </w:rPr>
              <w:t xml:space="preserve">, this field includes the E-UTRA </w:t>
            </w:r>
            <w:r w:rsidRPr="00D27132">
              <w:rPr>
                <w:i/>
                <w:szCs w:val="22"/>
                <w:lang w:eastAsia="sv-SE"/>
              </w:rPr>
              <w:t>RRCConnectionReconfigurationComplete</w:t>
            </w:r>
            <w:r w:rsidRPr="00D27132">
              <w:rPr>
                <w:szCs w:val="22"/>
                <w:lang w:eastAsia="sv-SE"/>
              </w:rPr>
              <w:t xml:space="preserve"> message as specified in TS 36.331 [10]</w:t>
            </w:r>
            <w:r w:rsidRPr="00D27132">
              <w:rPr>
                <w:bCs/>
                <w:i/>
                <w:noProof/>
                <w:lang w:eastAsia="en-GB"/>
              </w:rPr>
              <w:t>.</w:t>
            </w:r>
          </w:p>
        </w:tc>
      </w:tr>
      <w:tr w:rsidR="00DB6B82" w14:paraId="498B702B" w14:textId="77777777" w:rsidTr="00E22A74">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Default="00DB6B82" w:rsidP="00E22A74">
            <w:pPr>
              <w:pStyle w:val="TAL"/>
              <w:rPr>
                <w:b/>
                <w:i/>
                <w:szCs w:val="22"/>
                <w:lang w:eastAsia="sv-SE"/>
              </w:rPr>
            </w:pPr>
            <w:r>
              <w:rPr>
                <w:b/>
                <w:i/>
                <w:szCs w:val="22"/>
                <w:lang w:eastAsia="sv-SE"/>
              </w:rPr>
              <w:t>selectedCondRRCReconfig</w:t>
            </w:r>
          </w:p>
          <w:p w14:paraId="1E51F75D" w14:textId="77777777" w:rsidR="00DB6B82" w:rsidRDefault="00DB6B82" w:rsidP="00E22A74">
            <w:pPr>
              <w:pStyle w:val="TAL"/>
              <w:rPr>
                <w:szCs w:val="22"/>
                <w:lang w:eastAsia="sv-SE"/>
              </w:rPr>
            </w:pPr>
            <w:r>
              <w:rPr>
                <w:szCs w:val="22"/>
                <w:lang w:eastAsia="sv-SE"/>
              </w:rPr>
              <w:t>This field indicates the ID of the selected conditional reconfiguration the UE applied upon the execution of CPA or inter-SN CPC.</w:t>
            </w:r>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r w:rsidRPr="00D27132">
              <w:rPr>
                <w:b/>
                <w:i/>
                <w:szCs w:val="22"/>
                <w:lang w:eastAsia="sv-SE"/>
              </w:rPr>
              <w:t>uplinkTxDirectCurrentList</w:t>
            </w:r>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4"/>
      </w:pPr>
      <w:bookmarkStart w:id="1177" w:name="_Toc60777110"/>
      <w:bookmarkStart w:id="1178" w:name="_Toc90650982"/>
      <w:r w:rsidRPr="00D27132">
        <w:t>–</w:t>
      </w:r>
      <w:r w:rsidRPr="00D27132">
        <w:tab/>
      </w:r>
      <w:r w:rsidRPr="00D27132">
        <w:rPr>
          <w:i/>
          <w:noProof/>
        </w:rPr>
        <w:t>RRCReject</w:t>
      </w:r>
      <w:bookmarkEnd w:id="1177"/>
      <w:bookmarkEnd w:id="1178"/>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lastRenderedPageBreak/>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r w:rsidRPr="00D27132">
              <w:rPr>
                <w:i/>
                <w:szCs w:val="22"/>
                <w:lang w:eastAsia="sv-SE"/>
              </w:rPr>
              <w:t xml:space="preserve">RRCReject-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r w:rsidRPr="00D27132">
              <w:rPr>
                <w:b/>
                <w:i/>
                <w:szCs w:val="22"/>
                <w:lang w:eastAsia="sv-SE"/>
              </w:rPr>
              <w:t>waitTime</w:t>
            </w:r>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4"/>
      </w:pPr>
      <w:bookmarkStart w:id="1179" w:name="_Toc60777111"/>
      <w:bookmarkStart w:id="1180" w:name="_Toc90650983"/>
      <w:r w:rsidRPr="00D27132">
        <w:t>–</w:t>
      </w:r>
      <w:r w:rsidRPr="00D27132">
        <w:tab/>
      </w:r>
      <w:r w:rsidRPr="00D27132">
        <w:rPr>
          <w:i/>
          <w:noProof/>
        </w:rPr>
        <w:t>RRCRelease</w:t>
      </w:r>
      <w:bookmarkEnd w:id="1179"/>
      <w:bookmarkEnd w:id="1180"/>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t>Logical channel: DCCH</w:t>
      </w:r>
    </w:p>
    <w:p w14:paraId="0CA85DDE" w14:textId="77777777" w:rsidR="00394471" w:rsidRPr="00D27132" w:rsidRDefault="00394471" w:rsidP="00394471">
      <w:pPr>
        <w:pStyle w:val="B1"/>
      </w:pPr>
      <w:r w:rsidRPr="00D27132">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lastRenderedPageBreak/>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D27132" w:rsidRDefault="00394471" w:rsidP="009C7017">
      <w:pPr>
        <w:pStyle w:val="PL"/>
      </w:pPr>
      <w:r w:rsidRPr="00D27132">
        <w:t xml:space="preserve">    nextHopChainingCount                NextHopChainingCount,</w:t>
      </w:r>
    </w:p>
    <w:p w14:paraId="55728E80" w14:textId="77E31319" w:rsidR="00FB7455" w:rsidRDefault="00394471" w:rsidP="00FB7455">
      <w:pPr>
        <w:pStyle w:val="PL"/>
      </w:pPr>
      <w:r w:rsidRPr="00D27132">
        <w:t xml:space="preserve">    ...</w:t>
      </w:r>
      <w:r w:rsidR="00FB7455">
        <w:t>,</w:t>
      </w:r>
    </w:p>
    <w:p w14:paraId="26D1A622" w14:textId="77777777" w:rsidR="00FB7455" w:rsidRDefault="00FB7455" w:rsidP="00FB7455">
      <w:pPr>
        <w:pStyle w:val="PL"/>
      </w:pPr>
      <w:r>
        <w:t xml:space="preserve">    [[</w:t>
      </w:r>
    </w:p>
    <w:p w14:paraId="53DF33D4" w14:textId="5253324E" w:rsidR="00FB7455" w:rsidRDefault="00FB7455" w:rsidP="00FB7455">
      <w:pPr>
        <w:pStyle w:val="PL"/>
      </w:pPr>
      <w:r>
        <w:t xml:space="preserve">    sl-ServingCellInfo-r17              SL-ServingCellInfo-r17                                              OPTIONAL, -- Cond L2RemoteUE</w:t>
      </w:r>
    </w:p>
    <w:p w14:paraId="1CE469B5" w14:textId="7110833D" w:rsidR="0070235D" w:rsidRDefault="0070235D" w:rsidP="0070235D">
      <w:pPr>
        <w:pStyle w:val="PL"/>
        <w:rPr>
          <w:color w:val="808080"/>
        </w:rPr>
      </w:pPr>
      <w:r>
        <w:t xml:space="preserve">    sdt-Config-r17                      SetupRelease { SDT-Config-r17 }                                     </w:t>
      </w:r>
      <w:r>
        <w:rPr>
          <w:color w:val="993366"/>
        </w:rPr>
        <w:t>OPTIONAL</w:t>
      </w:r>
      <w:r w:rsidR="0064192E">
        <w:rPr>
          <w:color w:val="993366"/>
        </w:rPr>
        <w:t>,</w:t>
      </w:r>
      <w:r>
        <w:t xml:space="preserve">   -- Need M</w:t>
      </w:r>
    </w:p>
    <w:p w14:paraId="2B0A7127" w14:textId="78DA09E4" w:rsidR="0064192E" w:rsidRDefault="0064192E" w:rsidP="00FB7455">
      <w:pPr>
        <w:pStyle w:val="PL"/>
      </w:pPr>
      <w:r w:rsidRPr="0064192E">
        <w:t xml:space="preserve">    srs-PosRRC-InactiveConfig-r17    </w:t>
      </w:r>
      <w:r>
        <w:t xml:space="preserve"> </w:t>
      </w:r>
      <w:r w:rsidRPr="0064192E">
        <w:t xml:space="preserve">  SRS-PosRRC-InactiveConfig-r17                                       OPTIONAL</w:t>
      </w:r>
      <w:r w:rsidR="00CD6E06">
        <w:t>,</w:t>
      </w:r>
      <w:r>
        <w:t xml:space="preserve"> </w:t>
      </w:r>
      <w:r w:rsidRPr="0064192E">
        <w:t xml:space="preserve">  -- Need M</w:t>
      </w:r>
    </w:p>
    <w:p w14:paraId="55A800AB" w14:textId="07ECDCA5" w:rsidR="00CD6E06" w:rsidRDefault="00CD6E06" w:rsidP="00CD6E06">
      <w:pPr>
        <w:pStyle w:val="PL"/>
      </w:pPr>
      <w:r>
        <w:t xml:space="preserve">    ran-ExtendedPagingCycle-r17         ExtendedPagingCycle-r17                                             </w:t>
      </w:r>
      <w:r w:rsidRPr="004E2C27">
        <w:rPr>
          <w:color w:val="993366"/>
        </w:rPr>
        <w:t>OPTIONAL</w:t>
      </w:r>
      <w:r>
        <w:t xml:space="preserve">    </w:t>
      </w:r>
      <w:r w:rsidRPr="009F0EC9">
        <w:rPr>
          <w:color w:val="808080"/>
        </w:rPr>
        <w:t>-- Need R</w:t>
      </w:r>
    </w:p>
    <w:p w14:paraId="7F596486" w14:textId="4CB085D1" w:rsidR="00394471" w:rsidRPr="0017274C" w:rsidRDefault="00FB7455" w:rsidP="00FB7455">
      <w:pPr>
        <w:pStyle w:val="PL"/>
        <w:rPr>
          <w:lang w:val="fi-FI"/>
        </w:rPr>
      </w:pPr>
      <w:r>
        <w:t xml:space="preserve">    </w:t>
      </w:r>
      <w:r w:rsidRPr="0017274C">
        <w:rPr>
          <w:lang w:val="fi-FI"/>
        </w:rPr>
        <w:t>]]</w:t>
      </w:r>
    </w:p>
    <w:p w14:paraId="2372697C" w14:textId="77777777" w:rsidR="00394471" w:rsidRPr="0017274C" w:rsidRDefault="00394471" w:rsidP="009C7017">
      <w:pPr>
        <w:pStyle w:val="PL"/>
        <w:rPr>
          <w:lang w:val="fi-FI"/>
        </w:rPr>
      </w:pPr>
      <w:r w:rsidRPr="0017274C">
        <w:rPr>
          <w:lang w:val="fi-FI"/>
        </w:rPr>
        <w:t>}</w:t>
      </w:r>
    </w:p>
    <w:p w14:paraId="774576D0" w14:textId="77777777" w:rsidR="00394471" w:rsidRPr="0017274C" w:rsidRDefault="00394471" w:rsidP="009C7017">
      <w:pPr>
        <w:pStyle w:val="PL"/>
        <w:rPr>
          <w:lang w:val="fi-FI"/>
        </w:rPr>
      </w:pPr>
    </w:p>
    <w:p w14:paraId="3EEBEF51" w14:textId="77777777" w:rsidR="00394471" w:rsidRPr="0017274C" w:rsidRDefault="00394471" w:rsidP="009C7017">
      <w:pPr>
        <w:pStyle w:val="PL"/>
        <w:rPr>
          <w:lang w:val="fi-FI"/>
        </w:rPr>
      </w:pPr>
      <w:r w:rsidRPr="0017274C">
        <w:rPr>
          <w:lang w:val="fi-FI"/>
        </w:rPr>
        <w:t>PeriodicRNAU-TimerValue ::=         ENUMERATED { min5, min10, min20, min30, min60, min120, min360, min720}</w:t>
      </w:r>
    </w:p>
    <w:p w14:paraId="7C48C3AC" w14:textId="77777777" w:rsidR="00394471" w:rsidRPr="0017274C" w:rsidRDefault="00394471" w:rsidP="009C7017">
      <w:pPr>
        <w:pStyle w:val="PL"/>
        <w:rPr>
          <w:lang w:val="fi-FI"/>
        </w:rPr>
      </w:pPr>
    </w:p>
    <w:p w14:paraId="0E87A81B" w14:textId="77777777" w:rsidR="00394471" w:rsidRPr="0017274C" w:rsidRDefault="00394471" w:rsidP="009C7017">
      <w:pPr>
        <w:pStyle w:val="PL"/>
        <w:rPr>
          <w:lang w:val="fi-FI"/>
        </w:rPr>
      </w:pPr>
    </w:p>
    <w:p w14:paraId="0548C8C9" w14:textId="77777777" w:rsidR="00394471" w:rsidRPr="00D27132" w:rsidRDefault="00394471" w:rsidP="009C7017">
      <w:pPr>
        <w:pStyle w:val="PL"/>
      </w:pPr>
      <w:r w:rsidRPr="00D27132">
        <w:lastRenderedPageBreak/>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9052894" w14:textId="7F8AA6AD" w:rsidR="00EC5164" w:rsidRDefault="00394471" w:rsidP="00EC5164">
      <w:pPr>
        <w:pStyle w:val="PL"/>
      </w:pPr>
      <w:r w:rsidRPr="00D27132">
        <w:t xml:space="preserve">    ...</w:t>
      </w:r>
      <w:r w:rsidR="00EC5164">
        <w:t>,</w:t>
      </w:r>
    </w:p>
    <w:p w14:paraId="45F26D83" w14:textId="77777777" w:rsidR="00EC5164" w:rsidRDefault="00EC5164" w:rsidP="00EC5164">
      <w:pPr>
        <w:pStyle w:val="PL"/>
      </w:pPr>
      <w:r>
        <w:t xml:space="preserve">    [[</w:t>
      </w:r>
    </w:p>
    <w:p w14:paraId="006019D4" w14:textId="135653EE" w:rsidR="00EC5164" w:rsidRDefault="00EC5164" w:rsidP="00EC5164">
      <w:pPr>
        <w:pStyle w:val="PL"/>
      </w:pPr>
      <w:r>
        <w:t xml:space="preserve">    freqPriorityListNRSlicing-r17       </w:t>
      </w:r>
      <w:r w:rsidR="004F1B8A">
        <w:t>F</w:t>
      </w:r>
      <w:r>
        <w:t xml:space="preserve">reqPriorityListNRSlicing-r17                                       OPTIONAL        </w:t>
      </w:r>
      <w:r w:rsidR="004F1B8A">
        <w:t>-</w:t>
      </w:r>
      <w:r>
        <w:t>- Need M</w:t>
      </w:r>
    </w:p>
    <w:p w14:paraId="231E33AD" w14:textId="01CB8853" w:rsidR="00394471" w:rsidRPr="00D27132" w:rsidRDefault="00EC5164" w:rsidP="00EC5164">
      <w:pPr>
        <w:pStyle w:val="PL"/>
      </w:pPr>
      <w:r>
        <w:t xml:space="preserve">    ]]</w:t>
      </w:r>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t>PagingCycle ::=                     ENUMERATED {rf32, rf64, rf128, rf256}</w:t>
      </w:r>
    </w:p>
    <w:p w14:paraId="2F98A54B" w14:textId="559AF8FE" w:rsidR="00394471" w:rsidRDefault="00394471" w:rsidP="009C7017">
      <w:pPr>
        <w:pStyle w:val="PL"/>
      </w:pPr>
    </w:p>
    <w:p w14:paraId="24F912FA" w14:textId="08CB2DE7" w:rsidR="00CD6E06" w:rsidRPr="00DE5341" w:rsidRDefault="00CD6E06" w:rsidP="00CD6E06">
      <w:pPr>
        <w:pStyle w:val="PL"/>
      </w:pPr>
      <w:r>
        <w:t xml:space="preserve">ExtendedPagingCycle-r17 ::=         </w:t>
      </w:r>
      <w:r w:rsidRPr="004E2C27">
        <w:rPr>
          <w:color w:val="993366"/>
        </w:rPr>
        <w:t>ENUMERATED</w:t>
      </w:r>
      <w:r>
        <w:t xml:space="preserve"> {rf256, rf512, rf1024, spare1}</w:t>
      </w:r>
    </w:p>
    <w:p w14:paraId="354F0137" w14:textId="77777777" w:rsidR="00CD6E06" w:rsidRPr="00D27132" w:rsidRDefault="00CD6E06"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lastRenderedPageBreak/>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1B0A18D7" w:rsidR="00394471" w:rsidRDefault="00394471" w:rsidP="009C7017">
      <w:pPr>
        <w:pStyle w:val="PL"/>
      </w:pPr>
    </w:p>
    <w:p w14:paraId="498E01E3" w14:textId="063769FB" w:rsidR="0070235D" w:rsidRDefault="0070235D" w:rsidP="0070235D">
      <w:pPr>
        <w:pStyle w:val="PL"/>
      </w:pPr>
      <w:r>
        <w:rPr>
          <w:rFonts w:hint="eastAsia"/>
        </w:rPr>
        <w:t>SDT</w:t>
      </w:r>
      <w:r>
        <w:t>-</w:t>
      </w:r>
      <w:r>
        <w:rPr>
          <w:rFonts w:hint="eastAsia"/>
        </w:rPr>
        <w:t>Config-r17</w:t>
      </w:r>
      <w:r>
        <w:t xml:space="preserve"> ::=                  </w:t>
      </w:r>
      <w:r>
        <w:rPr>
          <w:color w:val="993366"/>
        </w:rPr>
        <w:t>SEQUENCE</w:t>
      </w:r>
      <w:r>
        <w:t xml:space="preserve"> {</w:t>
      </w:r>
    </w:p>
    <w:p w14:paraId="67EB3874" w14:textId="27D9D41E" w:rsidR="0070235D" w:rsidRDefault="0070235D" w:rsidP="0070235D">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45E1B5EC" w14:textId="20BD93A1" w:rsidR="0070235D" w:rsidRDefault="0070235D" w:rsidP="0070235D">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7F0CFB44" w14:textId="0CB4A101" w:rsidR="0070235D" w:rsidRDefault="0070235D" w:rsidP="0070235D">
      <w:pPr>
        <w:pStyle w:val="PL"/>
        <w:rPr>
          <w:color w:val="808080"/>
        </w:rPr>
      </w:pPr>
      <w:r>
        <w:t xml:space="preserve">    sdt-MAC-PHY-CG-</w:t>
      </w:r>
      <w:r>
        <w:rPr>
          <w:rFonts w:hint="eastAsia"/>
        </w:rPr>
        <w:t>Config</w:t>
      </w:r>
      <w:r>
        <w:t>-r17           SetupRelease {SDT-CG-Config</w:t>
      </w:r>
      <w:r w:rsidR="00015613">
        <w:t>-r17</w:t>
      </w:r>
      <w:r>
        <w:t xml:space="preserve">}                                        </w:t>
      </w:r>
      <w:r>
        <w:rPr>
          <w:color w:val="993366"/>
        </w:rPr>
        <w:t>OPTIONAL</w:t>
      </w:r>
      <w:r>
        <w:t xml:space="preserve">,   </w:t>
      </w:r>
      <w:r>
        <w:rPr>
          <w:color w:val="808080"/>
        </w:rPr>
        <w:t>-- Need M</w:t>
      </w:r>
    </w:p>
    <w:p w14:paraId="30106C6B" w14:textId="23D542C2" w:rsidR="0070235D" w:rsidRDefault="0070235D" w:rsidP="0070235D">
      <w:pPr>
        <w:pStyle w:val="PL"/>
        <w:rPr>
          <w:color w:val="808080"/>
        </w:rPr>
      </w:pPr>
      <w:r>
        <w:t xml:space="preserve">    sdt-DRB-ContinueROHC-r17            </w:t>
      </w:r>
      <w:r>
        <w:rPr>
          <w:color w:val="993366"/>
        </w:rPr>
        <w:t>ENUMERATED</w:t>
      </w:r>
      <w:r>
        <w:t xml:space="preserve"> { cell, rna }                                            </w:t>
      </w:r>
      <w:r>
        <w:rPr>
          <w:color w:val="993366"/>
        </w:rPr>
        <w:t xml:space="preserve">OPTIONAL </w:t>
      </w:r>
      <w:r>
        <w:t xml:space="preserve">   </w:t>
      </w:r>
      <w:r>
        <w:rPr>
          <w:color w:val="808080"/>
        </w:rPr>
        <w:t>-- Need R</w:t>
      </w:r>
    </w:p>
    <w:p w14:paraId="011C2382" w14:textId="77777777" w:rsidR="0070235D" w:rsidRDefault="0070235D" w:rsidP="0070235D">
      <w:pPr>
        <w:pStyle w:val="PL"/>
      </w:pPr>
      <w:r>
        <w:t>}</w:t>
      </w:r>
    </w:p>
    <w:p w14:paraId="2F8AF583" w14:textId="77777777" w:rsidR="0070235D" w:rsidRDefault="0070235D" w:rsidP="0017274C">
      <w:pPr>
        <w:pStyle w:val="PL"/>
        <w:rPr>
          <w:lang w:val="en-US" w:bidi="ar"/>
        </w:rPr>
      </w:pPr>
    </w:p>
    <w:p w14:paraId="00F980C8" w14:textId="65BCEF02" w:rsidR="0070235D" w:rsidRDefault="0070235D" w:rsidP="0070235D">
      <w:pPr>
        <w:pStyle w:val="PL"/>
        <w:rPr>
          <w:szCs w:val="16"/>
          <w:lang w:val="en-US" w:eastAsia="zh-CN" w:bidi="ar"/>
        </w:rPr>
      </w:pPr>
      <w:r>
        <w:rPr>
          <w:szCs w:val="16"/>
          <w:lang w:val="en-US" w:eastAsia="zh-CN" w:bidi="ar"/>
        </w:rPr>
        <w:t>SDT-CG-Config</w:t>
      </w:r>
      <w:r w:rsidR="00015613">
        <w:t>-r17</w:t>
      </w:r>
      <w:r>
        <w:rPr>
          <w:szCs w:val="16"/>
          <w:lang w:val="en-US" w:eastAsia="zh-CN" w:bidi="ar"/>
        </w:rPr>
        <w:t xml:space="preserve"> ::= </w:t>
      </w:r>
      <w:r>
        <w:rPr>
          <w:color w:val="993366"/>
        </w:rPr>
        <w:t>OCTET STRING</w:t>
      </w:r>
      <w:r>
        <w:t xml:space="preserve"> (CONTAINING SDT-MAC-PHY-CG-Config</w:t>
      </w:r>
      <w:r w:rsidR="00015613">
        <w:t>-r17</w:t>
      </w:r>
      <w:r>
        <w:t>)</w:t>
      </w:r>
    </w:p>
    <w:p w14:paraId="7ECE1DA1" w14:textId="77777777" w:rsidR="0070235D" w:rsidRDefault="0070235D" w:rsidP="0017274C">
      <w:pPr>
        <w:pStyle w:val="PL"/>
        <w:rPr>
          <w:lang w:val="en-US" w:bidi="ar"/>
        </w:rPr>
      </w:pPr>
    </w:p>
    <w:p w14:paraId="4453AF0D" w14:textId="71DE9891" w:rsidR="0070235D" w:rsidRDefault="0070235D" w:rsidP="0070235D">
      <w:pPr>
        <w:pStyle w:val="PL"/>
      </w:pPr>
      <w:r>
        <w:t>SDT-MAC-PHY-CG-Config</w:t>
      </w:r>
      <w:r w:rsidR="00015613">
        <w:t>-r17</w:t>
      </w:r>
      <w:r>
        <w:t xml:space="preserve"> ::=       </w:t>
      </w:r>
      <w:r>
        <w:rPr>
          <w:color w:val="993366"/>
        </w:rPr>
        <w:t>SEQUENCE</w:t>
      </w:r>
      <w:r>
        <w:t xml:space="preserve"> {</w:t>
      </w:r>
    </w:p>
    <w:p w14:paraId="596F4F3A" w14:textId="77777777" w:rsidR="0070235D" w:rsidRDefault="0070235D" w:rsidP="0070235D">
      <w:pPr>
        <w:pStyle w:val="PL"/>
        <w:rPr>
          <w:color w:val="808080"/>
        </w:rPr>
      </w:pPr>
      <w:r>
        <w:rPr>
          <w:color w:val="808080"/>
        </w:rPr>
        <w:t xml:space="preserve">    </w:t>
      </w:r>
      <w:r>
        <w:rPr>
          <w:rFonts w:hint="eastAsia"/>
          <w:color w:val="808080"/>
        </w:rPr>
        <w:t>-- CG-SDT specific configuration</w:t>
      </w:r>
    </w:p>
    <w:p w14:paraId="1E3F452E" w14:textId="77777777" w:rsidR="0070235D" w:rsidRDefault="0070235D" w:rsidP="0070235D">
      <w:pPr>
        <w:pStyle w:val="PL"/>
        <w:rPr>
          <w:color w:val="808080"/>
        </w:rPr>
      </w:pPr>
      <w:r>
        <w:rPr>
          <w:color w:val="808080"/>
        </w:rPr>
        <w:t xml:space="preserve">    </w:t>
      </w:r>
      <w:r>
        <w:rPr>
          <w:rFonts w:hint="eastAsia"/>
          <w:color w:val="808080"/>
        </w:rPr>
        <w:t xml:space="preserve">-- FFS on </w:t>
      </w:r>
      <w:r>
        <w:rPr>
          <w:color w:val="808080"/>
        </w:rPr>
        <w:t>BSR configuration (e.g. i.e. for the FFS on the logicalChannelSR-DelayTimer)</w:t>
      </w:r>
    </w:p>
    <w:p w14:paraId="39A397F7" w14:textId="77777777" w:rsidR="0070235D" w:rsidRDefault="0070235D" w:rsidP="0070235D">
      <w:pPr>
        <w:pStyle w:val="PL"/>
        <w:rPr>
          <w:color w:val="808080"/>
        </w:rPr>
      </w:pPr>
      <w:r>
        <w:rPr>
          <w:color w:val="808080"/>
        </w:rPr>
        <w:t xml:space="preserve">    -- FFS on delta signalling (We need to clarify how this works, for instance, whether initial BWP dedicated can be considered as</w:t>
      </w:r>
    </w:p>
    <w:p w14:paraId="7C4DB8C5" w14:textId="7FBDB712" w:rsidR="0070235D" w:rsidRDefault="0070235D" w:rsidP="0070235D">
      <w:pPr>
        <w:pStyle w:val="PL"/>
      </w:pPr>
      <w:r>
        <w:rPr>
          <w:color w:val="808080"/>
        </w:rPr>
        <w:t xml:space="preserve">    -- baseline to enable delta configuration or not etc).</w:t>
      </w:r>
    </w:p>
    <w:p w14:paraId="4CB64D36" w14:textId="77777777" w:rsidR="0070235D" w:rsidRDefault="0070235D" w:rsidP="0070235D">
      <w:pPr>
        <w:pStyle w:val="PL"/>
        <w:rPr>
          <w:color w:val="808080"/>
        </w:rPr>
      </w:pPr>
      <w:r>
        <w:rPr>
          <w:color w:val="808080"/>
        </w:rPr>
        <w:t xml:space="preserve">     </w:t>
      </w:r>
    </w:p>
    <w:p w14:paraId="08BCDCF9" w14:textId="730CEA90" w:rsidR="0070235D" w:rsidRDefault="0070235D" w:rsidP="0070235D">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rsidR="00015613">
        <w:t>-r17</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14:paraId="5075F374" w14:textId="77777777" w:rsidR="0070235D" w:rsidRDefault="0070235D" w:rsidP="0070235D">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58098F6B" w14:textId="038FDAFB" w:rsidR="0070235D" w:rsidRDefault="0070235D" w:rsidP="0070235D">
      <w:pPr>
        <w:pStyle w:val="PL"/>
      </w:pPr>
      <w:r>
        <w:t xml:space="preserve">    cg-SDT-Config-Initial-BWP-NUL-r17       SetupRelease {BWP-Uplink-Dedicated-SDT</w:t>
      </w:r>
      <w:r w:rsidR="00015613">
        <w:t>-r17</w:t>
      </w:r>
      <w:r>
        <w:t xml:space="preserve">}                     </w:t>
      </w:r>
      <w:r>
        <w:rPr>
          <w:color w:val="993366"/>
        </w:rPr>
        <w:t>OPTIONAL</w:t>
      </w:r>
      <w:r>
        <w:t xml:space="preserve">,   </w:t>
      </w:r>
      <w:r>
        <w:rPr>
          <w:color w:val="808080"/>
        </w:rPr>
        <w:t>-- Need M</w:t>
      </w:r>
    </w:p>
    <w:p w14:paraId="01CFD364" w14:textId="40D07CAA" w:rsidR="0070235D" w:rsidRDefault="0070235D" w:rsidP="0070235D">
      <w:pPr>
        <w:pStyle w:val="PL"/>
      </w:pPr>
      <w:r>
        <w:t xml:space="preserve">    cg-SDT-Config-Initial-BWP-SUL-r17       SetupRelease {BWP-Uplink-Dedicated-SDT</w:t>
      </w:r>
      <w:r w:rsidR="00015613">
        <w:t>-r17</w:t>
      </w:r>
      <w:r>
        <w:t xml:space="preserve">}                     </w:t>
      </w:r>
      <w:r>
        <w:rPr>
          <w:color w:val="993366"/>
        </w:rPr>
        <w:t>OPTIONAL</w:t>
      </w:r>
      <w:r>
        <w:t xml:space="preserve">,   </w:t>
      </w:r>
      <w:r>
        <w:rPr>
          <w:color w:val="808080"/>
        </w:rPr>
        <w:t>-- Need M</w:t>
      </w:r>
    </w:p>
    <w:p w14:paraId="1CED5CCD" w14:textId="194B696A" w:rsidR="0070235D" w:rsidRDefault="0070235D" w:rsidP="0070235D">
      <w:pPr>
        <w:pStyle w:val="PL"/>
      </w:pPr>
      <w:r>
        <w:t xml:space="preserve">    cg-SDT-Config-Initial-BWP-DL-r17        BWP-Downlink-Dedicated-SDT</w:t>
      </w:r>
      <w:r w:rsidR="00015613">
        <w:t>-r17</w:t>
      </w:r>
      <w:r>
        <w:t xml:space="preserve">                                  </w:t>
      </w:r>
      <w:r>
        <w:rPr>
          <w:color w:val="993366"/>
        </w:rPr>
        <w:t>OPTIONAL</w:t>
      </w:r>
      <w:r>
        <w:t xml:space="preserve">,   </w:t>
      </w:r>
      <w:r>
        <w:rPr>
          <w:color w:val="808080"/>
        </w:rPr>
        <w:t>-- Need M</w:t>
      </w:r>
    </w:p>
    <w:p w14:paraId="590DE42A" w14:textId="77777777" w:rsidR="0070235D" w:rsidRDefault="0070235D" w:rsidP="0070235D">
      <w:pPr>
        <w:pStyle w:val="PL"/>
        <w:rPr>
          <w:color w:val="808080"/>
        </w:rPr>
      </w:pPr>
      <w:r>
        <w:t xml:space="preserve">    cg-SDT-TimeAlignmentTimer-r17           TimeAlignmentTimer                                              </w:t>
      </w:r>
      <w:r>
        <w:rPr>
          <w:color w:val="993366"/>
        </w:rPr>
        <w:t>OPTIONAL,</w:t>
      </w:r>
      <w:r>
        <w:t xml:space="preserve">   </w:t>
      </w:r>
      <w:r>
        <w:rPr>
          <w:color w:val="808080"/>
        </w:rPr>
        <w:t>-- Need M</w:t>
      </w:r>
    </w:p>
    <w:p w14:paraId="04F6F8E0" w14:textId="77777777" w:rsidR="0070235D" w:rsidRPr="00015613" w:rsidRDefault="0070235D" w:rsidP="0070235D">
      <w:pPr>
        <w:pStyle w:val="PL"/>
      </w:pPr>
      <w:r w:rsidRPr="0017274C">
        <w:t xml:space="preserve">    cg-SDT-RSRP-ThresholdSSB-r17            RSRP-Range                                                      OPTIONAL,   -- Need M</w:t>
      </w:r>
    </w:p>
    <w:p w14:paraId="11B66625" w14:textId="7D17D14F" w:rsidR="0070235D" w:rsidRDefault="0070235D" w:rsidP="0070235D">
      <w:pPr>
        <w:pStyle w:val="PL"/>
      </w:pPr>
      <w:r>
        <w:t xml:space="preserve">    </w:t>
      </w:r>
      <w:bookmarkStart w:id="1181" w:name="_Hlk95905177"/>
      <w:r>
        <w:t>cg-SDT-TA-Validit</w:t>
      </w:r>
      <w:bookmarkEnd w:id="1181"/>
      <w:r>
        <w:t>ationConfig-r17        SetupRelease { CG-SDT-TA-ValiditationConfig</w:t>
      </w:r>
      <w:r w:rsidR="00015613">
        <w:t>-r17</w:t>
      </w:r>
      <w:r>
        <w:t xml:space="preserve"> }               </w:t>
      </w:r>
      <w:r>
        <w:rPr>
          <w:color w:val="993366"/>
        </w:rPr>
        <w:t>OPTIONAL,</w:t>
      </w:r>
      <w:r>
        <w:t xml:space="preserve">   </w:t>
      </w:r>
      <w:r>
        <w:rPr>
          <w:color w:val="808080"/>
        </w:rPr>
        <w:t>-- Need M</w:t>
      </w:r>
    </w:p>
    <w:p w14:paraId="1D7958D5" w14:textId="77777777" w:rsidR="0070235D" w:rsidRDefault="0070235D" w:rsidP="0070235D">
      <w:pPr>
        <w:pStyle w:val="PL"/>
      </w:pPr>
      <w:r>
        <w:t xml:space="preserve">    ...</w:t>
      </w:r>
    </w:p>
    <w:p w14:paraId="5351B07B" w14:textId="77777777" w:rsidR="0070235D" w:rsidRDefault="0070235D" w:rsidP="0070235D">
      <w:pPr>
        <w:pStyle w:val="PL"/>
      </w:pPr>
      <w:r>
        <w:t>}</w:t>
      </w:r>
    </w:p>
    <w:p w14:paraId="7FEC34FF" w14:textId="77777777" w:rsidR="0070235D" w:rsidRDefault="0070235D" w:rsidP="0070235D">
      <w:pPr>
        <w:pStyle w:val="PL"/>
      </w:pPr>
    </w:p>
    <w:p w14:paraId="23BA246F" w14:textId="5E7DAC26" w:rsidR="0070235D" w:rsidRDefault="0070235D" w:rsidP="0070235D">
      <w:pPr>
        <w:pStyle w:val="PL"/>
      </w:pPr>
      <w:r>
        <w:t>CG-SDT-TA-ValiditationConfig</w:t>
      </w:r>
      <w:r w:rsidR="00015613">
        <w:t>-r17</w:t>
      </w:r>
      <w:r>
        <w:t xml:space="preserve"> ::= SEQUENCE {</w:t>
      </w:r>
    </w:p>
    <w:p w14:paraId="37146B4D" w14:textId="79FDA8AA" w:rsidR="0070235D" w:rsidRDefault="0070235D" w:rsidP="0070235D">
      <w:pPr>
        <w:pStyle w:val="PL"/>
      </w:pPr>
      <w:r>
        <w:t xml:space="preserve">    cg-SDT-RSRP-ChangeThreshold-r17     RSRP-Range</w:t>
      </w:r>
    </w:p>
    <w:p w14:paraId="25652C8F" w14:textId="77777777" w:rsidR="0070235D" w:rsidRDefault="0070235D" w:rsidP="0070235D">
      <w:pPr>
        <w:pStyle w:val="PL"/>
      </w:pPr>
      <w:r>
        <w:t>}</w:t>
      </w:r>
    </w:p>
    <w:p w14:paraId="356B3DA5" w14:textId="77777777" w:rsidR="0070235D" w:rsidRDefault="0070235D" w:rsidP="0070235D">
      <w:pPr>
        <w:pStyle w:val="PL"/>
      </w:pPr>
    </w:p>
    <w:p w14:paraId="6E28B8A8" w14:textId="16421EF3" w:rsidR="0070235D" w:rsidRDefault="0070235D" w:rsidP="0070235D">
      <w:pPr>
        <w:pStyle w:val="PL"/>
      </w:pPr>
      <w:r>
        <w:t>BWP-Downlink-Dedicated-SDT</w:t>
      </w:r>
      <w:r w:rsidR="00015613">
        <w:t>-r17</w:t>
      </w:r>
      <w:r>
        <w:t xml:space="preserve"> ::=  </w:t>
      </w:r>
      <w:r>
        <w:rPr>
          <w:color w:val="993366"/>
        </w:rPr>
        <w:t>SEQUENCE</w:t>
      </w:r>
      <w:r>
        <w:t xml:space="preserve"> {</w:t>
      </w:r>
    </w:p>
    <w:p w14:paraId="2B40FD71" w14:textId="4BFBB04F" w:rsidR="0070235D" w:rsidRDefault="0070235D" w:rsidP="0070235D">
      <w:pPr>
        <w:pStyle w:val="PL"/>
        <w:rPr>
          <w:color w:val="808080"/>
        </w:rPr>
      </w:pPr>
      <w:r>
        <w:t xml:space="preserve">    pdcch-Config-r17                    SetupRelease { PDCCH-Config }                                       </w:t>
      </w:r>
      <w:r>
        <w:rPr>
          <w:color w:val="993366"/>
        </w:rPr>
        <w:t>OPTIONAL</w:t>
      </w:r>
      <w:r>
        <w:t xml:space="preserve">,   </w:t>
      </w:r>
      <w:r>
        <w:rPr>
          <w:color w:val="808080"/>
        </w:rPr>
        <w:t>-- Need M</w:t>
      </w:r>
    </w:p>
    <w:p w14:paraId="7747ADFE" w14:textId="44A3BE08" w:rsidR="0070235D" w:rsidRDefault="0070235D" w:rsidP="0070235D">
      <w:pPr>
        <w:pStyle w:val="PL"/>
        <w:rPr>
          <w:color w:val="808080"/>
        </w:rPr>
      </w:pPr>
      <w:r>
        <w:t xml:space="preserve">    pdsch-Config-r17                    SetupRelease { PDSCH-Config }                                       O</w:t>
      </w:r>
      <w:r>
        <w:rPr>
          <w:color w:val="993366"/>
        </w:rPr>
        <w:t>PTIONAL</w:t>
      </w:r>
      <w:r>
        <w:t xml:space="preserve">,   </w:t>
      </w:r>
      <w:r>
        <w:rPr>
          <w:color w:val="808080"/>
        </w:rPr>
        <w:t>-- Need M</w:t>
      </w:r>
    </w:p>
    <w:p w14:paraId="13EAD03A" w14:textId="77777777" w:rsidR="0070235D" w:rsidRDefault="0070235D" w:rsidP="0070235D">
      <w:pPr>
        <w:pStyle w:val="PL"/>
      </w:pPr>
      <w:r>
        <w:t xml:space="preserve">   ...</w:t>
      </w:r>
    </w:p>
    <w:p w14:paraId="32430ABA" w14:textId="77777777" w:rsidR="0070235D" w:rsidRDefault="0070235D" w:rsidP="0070235D">
      <w:pPr>
        <w:pStyle w:val="PL"/>
      </w:pPr>
      <w:r>
        <w:t>}</w:t>
      </w:r>
    </w:p>
    <w:p w14:paraId="50FF4A40" w14:textId="77777777" w:rsidR="0070235D" w:rsidRDefault="0070235D" w:rsidP="0070235D">
      <w:pPr>
        <w:pStyle w:val="PL"/>
      </w:pPr>
    </w:p>
    <w:p w14:paraId="6CD05A6E" w14:textId="01AA0E66" w:rsidR="0070235D" w:rsidRDefault="0070235D" w:rsidP="0070235D">
      <w:pPr>
        <w:pStyle w:val="PL"/>
      </w:pPr>
      <w:r>
        <w:t>BWP-Uplink-Dedicated-SDT</w:t>
      </w:r>
      <w:r w:rsidR="00015613">
        <w:t>-r17</w:t>
      </w:r>
      <w:r>
        <w:t xml:space="preserve"> ::=    </w:t>
      </w:r>
      <w:r>
        <w:rPr>
          <w:color w:val="993366"/>
        </w:rPr>
        <w:t>SEQUENCE</w:t>
      </w:r>
      <w:r>
        <w:t xml:space="preserve"> {</w:t>
      </w:r>
    </w:p>
    <w:p w14:paraId="102A1E5B" w14:textId="4AA669F6" w:rsidR="0070235D" w:rsidRDefault="0070235D" w:rsidP="0070235D">
      <w:pPr>
        <w:pStyle w:val="PL"/>
        <w:rPr>
          <w:color w:val="808080"/>
        </w:rPr>
      </w:pPr>
      <w:r>
        <w:t xml:space="preserve">    pusch-Config-r17                    SetupRelease { PUSCH-Config }                                       </w:t>
      </w:r>
      <w:r>
        <w:rPr>
          <w:color w:val="993366"/>
        </w:rPr>
        <w:t>OPTIONAL</w:t>
      </w:r>
      <w:r>
        <w:t xml:space="preserve">,   </w:t>
      </w:r>
      <w:r>
        <w:rPr>
          <w:color w:val="808080"/>
        </w:rPr>
        <w:t>-- Need M</w:t>
      </w:r>
    </w:p>
    <w:p w14:paraId="3ADB4E38" w14:textId="77777777" w:rsidR="0070235D" w:rsidRDefault="0070235D" w:rsidP="0070235D">
      <w:pPr>
        <w:pStyle w:val="PL"/>
        <w:rPr>
          <w:color w:val="808080"/>
        </w:rPr>
      </w:pPr>
      <w:r>
        <w:t xml:space="preserve">    configuredGrantConfigToAddModList-r17                 ConfiguredGrantConfigToAddModList-r17             </w:t>
      </w:r>
      <w:r>
        <w:rPr>
          <w:color w:val="993366"/>
        </w:rPr>
        <w:t>OPTIONAL</w:t>
      </w:r>
      <w:r>
        <w:t xml:space="preserve">,   </w:t>
      </w:r>
      <w:r>
        <w:rPr>
          <w:color w:val="808080"/>
        </w:rPr>
        <w:t>-- Need N</w:t>
      </w:r>
    </w:p>
    <w:p w14:paraId="0A5486ED" w14:textId="77777777" w:rsidR="0070235D" w:rsidRDefault="0070235D" w:rsidP="0070235D">
      <w:pPr>
        <w:pStyle w:val="PL"/>
        <w:rPr>
          <w:color w:val="808080"/>
        </w:rPr>
      </w:pPr>
      <w:r>
        <w:t xml:space="preserve">    configuredGrantConfigToReleaseList-r17                ConfiguredGrantConfigToReleaseList-r17            </w:t>
      </w:r>
      <w:r>
        <w:rPr>
          <w:color w:val="993366"/>
        </w:rPr>
        <w:t>OPTIONAL</w:t>
      </w:r>
      <w:r>
        <w:t xml:space="preserve">,   </w:t>
      </w:r>
      <w:r>
        <w:rPr>
          <w:color w:val="808080"/>
        </w:rPr>
        <w:t>-- Need N</w:t>
      </w:r>
    </w:p>
    <w:p w14:paraId="67C8D7A2" w14:textId="77777777" w:rsidR="0070235D" w:rsidRDefault="0070235D" w:rsidP="0070235D">
      <w:pPr>
        <w:pStyle w:val="PL"/>
      </w:pPr>
      <w:r>
        <w:t xml:space="preserve">   ...</w:t>
      </w:r>
    </w:p>
    <w:p w14:paraId="1F056222" w14:textId="77777777" w:rsidR="0070235D" w:rsidRDefault="0070235D" w:rsidP="0070235D">
      <w:pPr>
        <w:pStyle w:val="PL"/>
      </w:pPr>
      <w:r>
        <w:t>}</w:t>
      </w:r>
    </w:p>
    <w:p w14:paraId="2C9264A1" w14:textId="77777777" w:rsidR="0070235D" w:rsidRDefault="0070235D" w:rsidP="0070235D">
      <w:pPr>
        <w:pStyle w:val="PL"/>
      </w:pPr>
    </w:p>
    <w:p w14:paraId="072B49C3" w14:textId="68D0C1F1" w:rsidR="0070235D" w:rsidRDefault="0070235D" w:rsidP="0070235D">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2B96614" w14:textId="77777777" w:rsidR="0070235D" w:rsidRDefault="0070235D" w:rsidP="0070235D">
      <w:pPr>
        <w:pStyle w:val="PL"/>
      </w:pPr>
    </w:p>
    <w:p w14:paraId="3D8DD57F" w14:textId="6E16B777" w:rsidR="0070235D" w:rsidRDefault="0070235D" w:rsidP="0070235D">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54446E0" w14:textId="77777777" w:rsidR="0070235D" w:rsidRDefault="0070235D" w:rsidP="0070235D">
      <w:pPr>
        <w:pStyle w:val="PL"/>
      </w:pPr>
    </w:p>
    <w:p w14:paraId="275FBBC5" w14:textId="73F7026B" w:rsidR="0070235D" w:rsidRDefault="0070235D" w:rsidP="0070235D">
      <w:pPr>
        <w:pStyle w:val="PL"/>
      </w:pPr>
      <w:r>
        <w:t>CG-SDT-Config-LCH-restriction</w:t>
      </w:r>
      <w:r w:rsidR="00015613">
        <w:t>-r17</w:t>
      </w:r>
      <w:r>
        <w:rPr>
          <w:lang w:val="en-US" w:eastAsia="zh-CN"/>
        </w:rPr>
        <w:t xml:space="preserve"> </w:t>
      </w:r>
      <w:r>
        <w:t xml:space="preserve">::= </w:t>
      </w:r>
      <w:r>
        <w:rPr>
          <w:color w:val="993366"/>
        </w:rPr>
        <w:t>SEQUENCE</w:t>
      </w:r>
      <w:r>
        <w:t xml:space="preserve"> {</w:t>
      </w:r>
    </w:p>
    <w:p w14:paraId="1EB3377B" w14:textId="6624B8E2" w:rsidR="0070235D" w:rsidRDefault="0070235D" w:rsidP="0070235D">
      <w:pPr>
        <w:pStyle w:val="PL"/>
      </w:pPr>
      <w:r>
        <w:t xml:space="preserve">    logicalChannelIdentity</w:t>
      </w:r>
      <w:r w:rsidR="00015613">
        <w:t>-r17</w:t>
      </w:r>
      <w:r>
        <w:t xml:space="preserve">          LogicalChannelIdentity,</w:t>
      </w:r>
    </w:p>
    <w:p w14:paraId="5C642507" w14:textId="29D59EC7" w:rsidR="0070235D" w:rsidRDefault="0070235D" w:rsidP="0070235D">
      <w:pPr>
        <w:pStyle w:val="PL"/>
        <w:rPr>
          <w:color w:val="808080"/>
        </w:rPr>
      </w:pPr>
      <w:r>
        <w:lastRenderedPageBreak/>
        <w:t xml:space="preserve">    configuredGrantType1Allowed</w:t>
      </w:r>
      <w:r w:rsidR="00015613">
        <w:t>-r17</w:t>
      </w:r>
      <w:r>
        <w:t xml:space="preserve">     </w:t>
      </w:r>
      <w:r>
        <w:rPr>
          <w:color w:val="993366"/>
        </w:rPr>
        <w:t>ENUMERATED</w:t>
      </w:r>
      <w:r>
        <w:t xml:space="preserve"> {true}                                                   </w:t>
      </w:r>
      <w:r>
        <w:rPr>
          <w:color w:val="993366"/>
        </w:rPr>
        <w:t>OPTIONAL</w:t>
      </w:r>
      <w:r>
        <w:t xml:space="preserve">,   </w:t>
      </w:r>
      <w:r>
        <w:rPr>
          <w:color w:val="808080"/>
        </w:rPr>
        <w:t>-- Need R</w:t>
      </w:r>
    </w:p>
    <w:p w14:paraId="38CB8658" w14:textId="0339089F" w:rsidR="0070235D" w:rsidRDefault="0070235D" w:rsidP="0070235D">
      <w:pPr>
        <w:pStyle w:val="PL"/>
      </w:pPr>
      <w:r>
        <w:t xml:space="preserve">    allowedCG-List-r1</w:t>
      </w:r>
      <w:r w:rsidR="00015613">
        <w:t>7</w:t>
      </w:r>
      <w:r>
        <w:t xml:space="preserve">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8ED51FE" w14:textId="163DF634" w:rsidR="0070235D" w:rsidRDefault="0070235D" w:rsidP="0070235D">
      <w:pPr>
        <w:pStyle w:val="PL"/>
        <w:rPr>
          <w:rFonts w:eastAsia="宋体"/>
          <w:lang w:val="en-US" w:eastAsia="zh-CN"/>
        </w:rPr>
      </w:pPr>
      <w:r>
        <w:t xml:space="preserve">                                                                                                            </w:t>
      </w:r>
      <w:r>
        <w:rPr>
          <w:color w:val="993366"/>
        </w:rPr>
        <w:t>OPTIONAL</w:t>
      </w:r>
      <w:r>
        <w:t xml:space="preserve">    </w:t>
      </w:r>
      <w:r>
        <w:rPr>
          <w:color w:val="808080"/>
        </w:rPr>
        <w:t>-- Need R</w:t>
      </w:r>
    </w:p>
    <w:p w14:paraId="136F2597" w14:textId="77777777" w:rsidR="0070235D" w:rsidRDefault="0070235D" w:rsidP="0070235D">
      <w:pPr>
        <w:pStyle w:val="PL"/>
      </w:pPr>
      <w:r>
        <w:t>}</w:t>
      </w:r>
    </w:p>
    <w:p w14:paraId="6D67AAFF" w14:textId="6C6A3043" w:rsidR="0070235D" w:rsidRDefault="0070235D" w:rsidP="009C7017">
      <w:pPr>
        <w:pStyle w:val="PL"/>
      </w:pPr>
    </w:p>
    <w:p w14:paraId="2249A84C" w14:textId="5003396B" w:rsidR="0064192E" w:rsidRDefault="0064192E" w:rsidP="0064192E">
      <w:pPr>
        <w:pStyle w:val="PL"/>
      </w:pPr>
      <w:r>
        <w:t>SRS-PosRRC-InactiveConfig-r17 ::=       SEQUENCE {</w:t>
      </w:r>
    </w:p>
    <w:p w14:paraId="7ECA3D6D" w14:textId="15CFE9AA" w:rsidR="0064192E" w:rsidRDefault="0064192E" w:rsidP="0064192E">
      <w:pPr>
        <w:pStyle w:val="PL"/>
      </w:pPr>
      <w:r>
        <w:t xml:space="preserve">    srs-PosConfig-r17                       SRS-PosConfig-r17,</w:t>
      </w:r>
    </w:p>
    <w:p w14:paraId="2FA38C4A" w14:textId="725CE014" w:rsidR="0064192E" w:rsidRDefault="0064192E" w:rsidP="0064192E">
      <w:pPr>
        <w:pStyle w:val="PL"/>
      </w:pPr>
      <w:r>
        <w:t xml:space="preserve">    bwp-r17                                 BWP                                                                 OPTIONAL,    -- Need S</w:t>
      </w:r>
    </w:p>
    <w:p w14:paraId="3049B8F1" w14:textId="7FF13FD3" w:rsidR="0064192E" w:rsidRDefault="0064192E" w:rsidP="0064192E">
      <w:pPr>
        <w:pStyle w:val="PL"/>
      </w:pPr>
      <w:r>
        <w:t xml:space="preserve">    srs-TimeAlignmentTimer-r17              TimeAlignmentTimer                                                  OPTIONAL,    -- Need R</w:t>
      </w:r>
    </w:p>
    <w:p w14:paraId="1748C906" w14:textId="036CFCAD" w:rsidR="0064192E" w:rsidRDefault="0064192E" w:rsidP="0064192E">
      <w:pPr>
        <w:pStyle w:val="PL"/>
      </w:pPr>
      <w:r>
        <w:t xml:space="preserve">    inactivePosSRS-RSRP-changeThresh-r17    RSRP-ChangeThresh-r17                                               OPTIONAL,    -- Need R</w:t>
      </w:r>
    </w:p>
    <w:p w14:paraId="5E54ABFE" w14:textId="0B5481CD" w:rsidR="0064192E" w:rsidRDefault="0064192E" w:rsidP="0064192E">
      <w:pPr>
        <w:pStyle w:val="PL"/>
      </w:pPr>
      <w:r>
        <w:t xml:space="preserve">    srs-NrofSS-BlocksToAverage-r17          INTEGER (1..</w:t>
      </w:r>
      <w:r w:rsidR="00253E56">
        <w:t>ffsUpperLimit</w:t>
      </w:r>
      <w:r>
        <w:t>)                                          OPTIONAL,    -- Need R</w:t>
      </w:r>
    </w:p>
    <w:p w14:paraId="13C8B890" w14:textId="48C8A40F" w:rsidR="00482CE2" w:rsidRDefault="00482CE2" w:rsidP="00482CE2">
      <w:pPr>
        <w:pStyle w:val="PL"/>
      </w:pPr>
      <w:r>
        <w:t>-- FFS upper limit</w:t>
      </w:r>
    </w:p>
    <w:p w14:paraId="71570DAE" w14:textId="44044859" w:rsidR="0064192E" w:rsidRDefault="0064192E" w:rsidP="0064192E">
      <w:pPr>
        <w:pStyle w:val="PL"/>
      </w:pPr>
      <w:r>
        <w:t xml:space="preserve">    inactivePosSRS-AbsThreshSS-BlocksConsolidation</w:t>
      </w:r>
      <w:r w:rsidR="00015613">
        <w:t>-r17</w:t>
      </w:r>
      <w:r>
        <w:t xml:space="preserve">  RSRP-Range                                              OPTIONAL     -- Need R</w:t>
      </w:r>
    </w:p>
    <w:p w14:paraId="33B4C752" w14:textId="77777777" w:rsidR="0064192E" w:rsidRDefault="0064192E" w:rsidP="0064192E">
      <w:pPr>
        <w:pStyle w:val="PL"/>
      </w:pPr>
      <w:r>
        <w:t>}</w:t>
      </w:r>
    </w:p>
    <w:p w14:paraId="394F590D" w14:textId="6029BBA6" w:rsidR="0064192E" w:rsidRDefault="0064192E" w:rsidP="0064192E">
      <w:pPr>
        <w:pStyle w:val="PL"/>
      </w:pPr>
    </w:p>
    <w:p w14:paraId="20C92E40" w14:textId="77777777" w:rsidR="00AB7BE4" w:rsidRDefault="00AB7BE4" w:rsidP="00AB7BE4">
      <w:pPr>
        <w:pStyle w:val="PL"/>
      </w:pPr>
      <w:r>
        <w:t>--Editor’s Note: Following temporary constant is introduced only for ASN.1 syntax purposes. Actual upper limit of the ranges using this constant throughout the specification are FFS.</w:t>
      </w:r>
    </w:p>
    <w:p w14:paraId="3C10B9DA" w14:textId="610007B1" w:rsidR="00AB7BE4" w:rsidRDefault="00AB7BE4" w:rsidP="00AB7BE4">
      <w:pPr>
        <w:pStyle w:val="PL"/>
      </w:pPr>
      <w:r>
        <w:t>ffsUpperLimit INTEGER ::= 9999</w:t>
      </w:r>
    </w:p>
    <w:p w14:paraId="0DB80668" w14:textId="77777777" w:rsidR="00AB7BE4" w:rsidRDefault="00AB7BE4" w:rsidP="0064192E">
      <w:pPr>
        <w:pStyle w:val="PL"/>
      </w:pPr>
    </w:p>
    <w:p w14:paraId="34180D68" w14:textId="77777777" w:rsidR="0064192E" w:rsidRDefault="0064192E" w:rsidP="0064192E">
      <w:pPr>
        <w:pStyle w:val="PL"/>
      </w:pPr>
      <w:r>
        <w:t>RSRP-ChangeThresh-r17 ::= ENUMERATED {dB4, dB6, dB8, dB10, dB14, dB18, dB22, dB26, dB30, dB34, spare6, spare5, spare4, spare3, spare2, spare1}</w:t>
      </w:r>
    </w:p>
    <w:p w14:paraId="19C725C7" w14:textId="77777777" w:rsidR="0064192E" w:rsidRDefault="0064192E" w:rsidP="0064192E">
      <w:pPr>
        <w:pStyle w:val="PL"/>
      </w:pPr>
    </w:p>
    <w:p w14:paraId="0800F25A" w14:textId="77777777" w:rsidR="0064192E" w:rsidRDefault="0064192E" w:rsidP="0064192E">
      <w:pPr>
        <w:pStyle w:val="PL"/>
      </w:pPr>
      <w:commentRangeStart w:id="1182"/>
      <w:r>
        <w:t>--Editor’s Note: To be updated to align with SDT, to further update SUL/NUL and BWP--</w:t>
      </w:r>
      <w:commentRangeEnd w:id="1182"/>
      <w:r w:rsidR="007758C5">
        <w:rPr>
          <w:rStyle w:val="af1"/>
          <w:rFonts w:ascii="Times New Roman" w:hAnsi="Times New Roman"/>
          <w:noProof w:val="0"/>
          <w:lang w:eastAsia="ja-JP"/>
        </w:rPr>
        <w:commentReference w:id="1182"/>
      </w:r>
    </w:p>
    <w:p w14:paraId="60865700" w14:textId="77777777" w:rsidR="0064192E" w:rsidRDefault="0064192E" w:rsidP="0064192E">
      <w:pPr>
        <w:pStyle w:val="PL"/>
      </w:pPr>
    </w:p>
    <w:p w14:paraId="1CC4797D" w14:textId="6598DEA4" w:rsidR="0064192E" w:rsidRDefault="0064192E" w:rsidP="0064192E">
      <w:pPr>
        <w:pStyle w:val="PL"/>
      </w:pPr>
      <w:r>
        <w:t>SRS-PosConfig-r17 ::=               SEQUENCE {</w:t>
      </w:r>
    </w:p>
    <w:p w14:paraId="387565C3" w14:textId="1DF07F10" w:rsidR="0064192E" w:rsidRDefault="0064192E" w:rsidP="0064192E">
      <w:pPr>
        <w:pStyle w:val="PL"/>
      </w:pPr>
      <w:r>
        <w:t xml:space="preserve">    srs-PosResourceSetToReleaseList-r17 SEQUENCE (SIZE(1..maxNrofSRS-PosResourceSets-r16)) OF SRS-PosResourceSetId-r16 OPTIONAL,-- Need N</w:t>
      </w:r>
    </w:p>
    <w:p w14:paraId="0ACDA9E8" w14:textId="5C9A8C27" w:rsidR="0064192E" w:rsidRDefault="0064192E" w:rsidP="0064192E">
      <w:pPr>
        <w:pStyle w:val="PL"/>
      </w:pPr>
      <w:r>
        <w:t xml:space="preserve">    srs-PosResourceSetToAddModList-r17  SEQUENCE (SIZE(1..maxNrofSRS-PosResourceSets-r16)) OF SRS-PosResourceSet-r16  OPTIONAL,-- Need N</w:t>
      </w:r>
    </w:p>
    <w:p w14:paraId="0EFBE860" w14:textId="023A0C25" w:rsidR="0064192E" w:rsidRDefault="0064192E" w:rsidP="0064192E">
      <w:pPr>
        <w:pStyle w:val="PL"/>
      </w:pPr>
      <w:r>
        <w:t xml:space="preserve">    srs-PosResourceToReleaseList-r17    SEQUENCE (SIZE(1..maxNrofSRS-PosResources-r16)) OF SRS-PosResourceId-r16      OPTIONAL,-- Need N</w:t>
      </w:r>
    </w:p>
    <w:p w14:paraId="710E5C1A" w14:textId="7F33C2A4" w:rsidR="0064192E" w:rsidRDefault="0064192E" w:rsidP="0064192E">
      <w:pPr>
        <w:pStyle w:val="PL"/>
      </w:pPr>
      <w:r>
        <w:t xml:space="preserve">    srs-PosResourceToAddModList-r17     SEQUENCE (SIZE(1..maxNrofSRS-PosResources-r16)) OF SRS-PosResource-r16        OPTIONAL -- Need N</w:t>
      </w:r>
    </w:p>
    <w:p w14:paraId="4EF0383F" w14:textId="77777777" w:rsidR="0064192E" w:rsidRDefault="0064192E" w:rsidP="0064192E">
      <w:pPr>
        <w:pStyle w:val="PL"/>
      </w:pPr>
      <w:r>
        <w:t>}</w:t>
      </w:r>
    </w:p>
    <w:p w14:paraId="40CA67A9" w14:textId="77777777" w:rsidR="0064192E" w:rsidRPr="00D27132" w:rsidRDefault="0064192E"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r w:rsidRPr="00D27132">
              <w:rPr>
                <w:i/>
                <w:lang w:eastAsia="sv-SE"/>
              </w:rPr>
              <w:lastRenderedPageBreak/>
              <w:t>RRCRelease</w:t>
            </w:r>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r w:rsidRPr="00D27132">
              <w:rPr>
                <w:b/>
                <w:i/>
                <w:iCs/>
                <w:lang w:eastAsia="sv-SE"/>
              </w:rPr>
              <w:t>deprioritisationTimer</w:t>
            </w:r>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r w:rsidRPr="00D27132">
              <w:rPr>
                <w:i/>
                <w:lang w:eastAsia="sv-SE"/>
              </w:rPr>
              <w:t>minN</w:t>
            </w:r>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r w:rsidRPr="00D27132">
              <w:rPr>
                <w:b/>
                <w:i/>
                <w:iCs/>
                <w:lang w:eastAsia="ko-KR"/>
              </w:rPr>
              <w:t>measIdleConfig</w:t>
            </w:r>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r w:rsidRPr="00D27132">
              <w:rPr>
                <w:b/>
                <w:bCs/>
                <w:i/>
                <w:iCs/>
                <w:lang w:eastAsia="ko-KR"/>
              </w:rPr>
              <w:t>mpsPriorityIndication</w:t>
            </w:r>
          </w:p>
          <w:p w14:paraId="77CCE0D9" w14:textId="5FCEB9F7" w:rsidR="003F33C5" w:rsidRPr="00D27132" w:rsidRDefault="003F33C5" w:rsidP="006A3D85">
            <w:pPr>
              <w:pStyle w:val="TAL"/>
              <w:rPr>
                <w:lang w:eastAsia="ko-KR"/>
              </w:rPr>
            </w:pPr>
            <w:r w:rsidRPr="00D27132">
              <w:rPr>
                <w:lang w:eastAsia="ko-KR"/>
              </w:rPr>
              <w:t>Indicates the UE can set the establishment cause to mps-PriorityAccess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D27132">
              <w:rPr>
                <w:i/>
                <w:iCs/>
                <w:lang w:eastAsia="ko-KR"/>
              </w:rPr>
              <w:t>redirectedCarrierInfo</w:t>
            </w:r>
            <w:r w:rsidRPr="00D27132">
              <w:rPr>
                <w:lang w:eastAsia="ko-KR"/>
              </w:rPr>
              <w:t xml:space="preserve"> field in the </w:t>
            </w:r>
            <w:r w:rsidRPr="00D27132">
              <w:rPr>
                <w:i/>
                <w:iCs/>
                <w:lang w:eastAsia="ko-KR"/>
              </w:rPr>
              <w:t>RRCRelease</w:t>
            </w:r>
            <w:r w:rsidRPr="00D27132">
              <w:rPr>
                <w:lang w:eastAsia="ko-KR"/>
              </w:rPr>
              <w:t xml:space="preserve"> message.</w:t>
            </w:r>
          </w:p>
        </w:tc>
      </w:tr>
      <w:tr w:rsidR="0064192E" w:rsidRPr="00D27132" w14:paraId="1DCCC9E3" w14:textId="77777777" w:rsidTr="00E22A74">
        <w:tc>
          <w:tcPr>
            <w:tcW w:w="14173" w:type="dxa"/>
            <w:tcBorders>
              <w:top w:val="single" w:sz="4" w:space="0" w:color="auto"/>
              <w:left w:val="single" w:sz="4" w:space="0" w:color="auto"/>
              <w:bottom w:val="single" w:sz="4" w:space="0" w:color="auto"/>
              <w:right w:val="single" w:sz="4" w:space="0" w:color="auto"/>
            </w:tcBorders>
          </w:tcPr>
          <w:p w14:paraId="579A8656" w14:textId="77777777" w:rsidR="0064192E" w:rsidRPr="00C214B7" w:rsidRDefault="0064192E" w:rsidP="00E22A74">
            <w:pPr>
              <w:keepNext/>
              <w:keepLines/>
              <w:spacing w:after="0"/>
              <w:rPr>
                <w:rFonts w:ascii="Arial" w:hAnsi="Arial"/>
                <w:b/>
                <w:i/>
                <w:iCs/>
                <w:sz w:val="18"/>
                <w:lang w:eastAsia="ko-KR"/>
              </w:rPr>
            </w:pPr>
            <w:r>
              <w:rPr>
                <w:rFonts w:ascii="Arial" w:hAnsi="Arial"/>
                <w:b/>
                <w:i/>
                <w:iCs/>
                <w:sz w:val="18"/>
                <w:lang w:eastAsia="ko-KR"/>
              </w:rPr>
              <w:t>srs-PosRRCInactiveConfig</w:t>
            </w:r>
          </w:p>
          <w:p w14:paraId="5E207246" w14:textId="77777777" w:rsidR="0064192E" w:rsidRPr="00D27132" w:rsidRDefault="0064192E" w:rsidP="00E22A74">
            <w:pPr>
              <w:pStyle w:val="TAL"/>
              <w:rPr>
                <w:b/>
                <w:bCs/>
                <w:i/>
                <w:iCs/>
                <w:lang w:eastAsia="ko-KR"/>
              </w:rPr>
            </w:pPr>
            <w:r>
              <w:rPr>
                <w:iCs/>
                <w:lang w:eastAsia="ko-KR"/>
              </w:rPr>
              <w:t>SRS for positioning confifuration during RRC_INACTIVE State.</w:t>
            </w:r>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r w:rsidRPr="00D27132">
              <w:rPr>
                <w:b/>
                <w:i/>
                <w:iCs/>
                <w:lang w:eastAsia="ko-KR"/>
              </w:rPr>
              <w:t>suspendConfig</w:t>
            </w:r>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r w:rsidRPr="00D27132">
              <w:rPr>
                <w:i/>
                <w:lang w:eastAsia="sv-SE"/>
              </w:rPr>
              <w:t>redirectedCarrierInfo</w:t>
            </w:r>
            <w:r w:rsidRPr="00D27132">
              <w:rPr>
                <w:lang w:eastAsia="sv-SE"/>
              </w:rPr>
              <w:t xml:space="preserve"> in </w:t>
            </w:r>
            <w:r w:rsidRPr="00D27132">
              <w:rPr>
                <w:i/>
                <w:lang w:eastAsia="sv-SE"/>
              </w:rPr>
              <w:t>RRCRelease</w:t>
            </w:r>
            <w:r w:rsidRPr="00D27132">
              <w:rPr>
                <w:lang w:eastAsia="sv-SE"/>
              </w:rPr>
              <w:t xml:space="preserve"> message with </w:t>
            </w:r>
            <w:r w:rsidRPr="00D27132">
              <w:rPr>
                <w:i/>
                <w:lang w:eastAsia="sv-SE"/>
              </w:rPr>
              <w:t>suspendConfig</w:t>
            </w:r>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r w:rsidRPr="00D27132">
              <w:rPr>
                <w:i/>
                <w:lang w:eastAsia="sv-SE"/>
              </w:rPr>
              <w:t>RRCResumeRequest</w:t>
            </w:r>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r w:rsidRPr="00D27132">
              <w:rPr>
                <w:bCs/>
                <w:i/>
                <w:iCs/>
                <w:lang w:eastAsia="sv-SE"/>
              </w:rPr>
              <w:t>CarrierInfoNR</w:t>
            </w:r>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7419589F" w14:textId="2126EB8B" w:rsidR="00394471" w:rsidRDefault="00394471" w:rsidP="00964CC4">
            <w:pPr>
              <w:pStyle w:val="TAL"/>
              <w:rPr>
                <w:lang w:eastAsia="ko-KR"/>
              </w:rPr>
            </w:pPr>
            <w:r w:rsidRPr="00D27132">
              <w:rPr>
                <w:lang w:eastAsia="sv-SE"/>
              </w:rPr>
              <w:t>Subcarrier spacing of SSB in the redirected SSB frequency.</w:t>
            </w:r>
          </w:p>
          <w:p w14:paraId="230C6A33" w14:textId="77777777" w:rsidR="001538BE" w:rsidRPr="001538BE" w:rsidRDefault="001538BE" w:rsidP="001538BE">
            <w:pPr>
              <w:pStyle w:val="TAL"/>
              <w:rPr>
                <w:szCs w:val="22"/>
                <w:lang w:eastAsia="sv-SE"/>
              </w:rPr>
            </w:pPr>
            <w:r w:rsidRPr="001538BE">
              <w:rPr>
                <w:szCs w:val="22"/>
                <w:lang w:eastAsia="sv-SE"/>
              </w:rPr>
              <w:t>Only the following values are applicable depending on the used frequency:</w:t>
            </w:r>
          </w:p>
          <w:p w14:paraId="2E52EEFC" w14:textId="77777777" w:rsidR="001538BE" w:rsidRPr="001538BE" w:rsidRDefault="001538BE" w:rsidP="001538BE">
            <w:pPr>
              <w:pStyle w:val="TAL"/>
              <w:rPr>
                <w:szCs w:val="22"/>
                <w:lang w:eastAsia="sv-SE"/>
              </w:rPr>
            </w:pPr>
            <w:r w:rsidRPr="001538BE">
              <w:rPr>
                <w:szCs w:val="22"/>
                <w:lang w:eastAsia="sv-SE"/>
              </w:rPr>
              <w:t>FR1:    15 or 30 kHz</w:t>
            </w:r>
          </w:p>
          <w:p w14:paraId="3EA705D3" w14:textId="41C71A57" w:rsidR="001538BE" w:rsidRPr="001538BE" w:rsidRDefault="001538BE" w:rsidP="001538BE">
            <w:pPr>
              <w:pStyle w:val="TAL"/>
              <w:rPr>
                <w:szCs w:val="22"/>
                <w:lang w:eastAsia="sv-SE"/>
              </w:rPr>
            </w:pPr>
            <w:r w:rsidRPr="001538BE">
              <w:rPr>
                <w:szCs w:val="22"/>
                <w:lang w:eastAsia="sv-SE"/>
              </w:rPr>
              <w:t>FR2-1:  120 or 240 kHz</w:t>
            </w:r>
          </w:p>
          <w:p w14:paraId="6CA71911" w14:textId="2897460C" w:rsidR="001538BE" w:rsidRPr="00D27132" w:rsidRDefault="001538BE" w:rsidP="001538BE">
            <w:pPr>
              <w:pStyle w:val="TAL"/>
              <w:rPr>
                <w:szCs w:val="22"/>
                <w:lang w:eastAsia="sv-SE"/>
              </w:rPr>
            </w:pPr>
            <w:r w:rsidRPr="001538BE">
              <w:rPr>
                <w:szCs w:val="22"/>
                <w:lang w:eastAsia="sv-SE"/>
              </w:rPr>
              <w:t>FR2-2:  120, 480, or 960 kHz</w:t>
            </w:r>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lastRenderedPageBreak/>
              <w:t xml:space="preserve">RAN-NotificationAreaInfo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r w:rsidRPr="00D27132">
              <w:rPr>
                <w:b/>
                <w:i/>
                <w:szCs w:val="22"/>
                <w:lang w:eastAsia="sv-SE"/>
              </w:rPr>
              <w:t>cellList</w:t>
            </w:r>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AreaConfigList</w:t>
            </w:r>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t>PLMN-RAN-AreaConfig</w:t>
            </w:r>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r w:rsidRPr="00D27132">
              <w:rPr>
                <w:b/>
                <w:i/>
                <w:lang w:eastAsia="sv-SE"/>
              </w:rPr>
              <w:t>plmn-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 xml:space="preserve">PLMN-RAN-AreaCell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r w:rsidRPr="00D27132">
              <w:rPr>
                <w:b/>
                <w:i/>
                <w:szCs w:val="22"/>
                <w:lang w:eastAsia="sv-SE"/>
              </w:rPr>
              <w:t>plmn-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AreaCells</w:t>
            </w:r>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AreaCells</w:t>
            </w:r>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AreaCells</w:t>
            </w:r>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621AD852"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0235D" w14:paraId="0A517CC8"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Default="0070235D" w:rsidP="00E22A74">
            <w:pPr>
              <w:pStyle w:val="TAH"/>
              <w:rPr>
                <w:lang w:eastAsia="sv-SE"/>
              </w:rPr>
            </w:pPr>
            <w:r>
              <w:rPr>
                <w:bCs/>
                <w:i/>
                <w:iCs/>
                <w:lang w:eastAsia="sv-SE"/>
              </w:rPr>
              <w:t>SDT-Config</w:t>
            </w:r>
            <w:r>
              <w:rPr>
                <w:lang w:eastAsia="sv-SE"/>
              </w:rPr>
              <w:t xml:space="preserve"> field descriptions</w:t>
            </w:r>
          </w:p>
        </w:tc>
      </w:tr>
      <w:tr w:rsidR="0070235D" w14:paraId="766AEBC3"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Default="0070235D" w:rsidP="00E22A74">
            <w:pPr>
              <w:pStyle w:val="TAL"/>
              <w:rPr>
                <w:b/>
                <w:i/>
                <w:iCs/>
                <w:lang w:eastAsia="ko-KR"/>
              </w:rPr>
            </w:pPr>
            <w:r>
              <w:rPr>
                <w:b/>
                <w:i/>
                <w:iCs/>
                <w:lang w:eastAsia="ko-KR"/>
              </w:rPr>
              <w:t>sdt-DRB-ContinueROHC</w:t>
            </w:r>
          </w:p>
          <w:p w14:paraId="7A0394A8" w14:textId="77777777" w:rsidR="0070235D" w:rsidRDefault="0070235D" w:rsidP="00E22A74">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70235D" w14:paraId="321148D0"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Default="0070235D" w:rsidP="00E22A74">
            <w:pPr>
              <w:pStyle w:val="TAL"/>
              <w:rPr>
                <w:b/>
                <w:i/>
                <w:szCs w:val="22"/>
                <w:lang w:eastAsia="sv-SE"/>
              </w:rPr>
            </w:pPr>
            <w:r>
              <w:rPr>
                <w:b/>
                <w:i/>
                <w:szCs w:val="22"/>
                <w:lang w:eastAsia="sv-SE"/>
              </w:rPr>
              <w:t>sdt-DRB-List</w:t>
            </w:r>
          </w:p>
          <w:p w14:paraId="13DD7655" w14:textId="77777777" w:rsidR="0070235D" w:rsidRDefault="0070235D" w:rsidP="00E22A74">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14:paraId="3AACAC60"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Default="0070235D" w:rsidP="00E22A74">
            <w:pPr>
              <w:pStyle w:val="TAL"/>
              <w:rPr>
                <w:b/>
                <w:i/>
                <w:iCs/>
                <w:lang w:eastAsia="ko-KR"/>
              </w:rPr>
            </w:pPr>
            <w:r>
              <w:rPr>
                <w:b/>
                <w:i/>
                <w:iCs/>
                <w:lang w:eastAsia="ko-KR"/>
              </w:rPr>
              <w:t>sdt-SRB2-Indication</w:t>
            </w:r>
          </w:p>
          <w:p w14:paraId="48CEA56A" w14:textId="77777777" w:rsidR="0070235D" w:rsidRDefault="0070235D" w:rsidP="00E22A74">
            <w:pPr>
              <w:pStyle w:val="TAL"/>
              <w:rPr>
                <w:szCs w:val="22"/>
                <w:lang w:eastAsia="sv-SE"/>
              </w:rPr>
            </w:pPr>
            <w:r>
              <w:rPr>
                <w:iCs/>
                <w:lang w:eastAsia="ko-KR"/>
              </w:rPr>
              <w:t>Indiates whether SRB2 is configured for SDT or not.</w:t>
            </w:r>
          </w:p>
        </w:tc>
      </w:tr>
    </w:tbl>
    <w:p w14:paraId="5A81B38F" w14:textId="77777777" w:rsidR="0070235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0235D" w14:paraId="6EB783ED"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Default="0070235D" w:rsidP="00E22A74">
            <w:pPr>
              <w:pStyle w:val="TAH"/>
              <w:rPr>
                <w:lang w:eastAsia="sv-SE"/>
              </w:rPr>
            </w:pPr>
            <w:r>
              <w:rPr>
                <w:bCs/>
                <w:i/>
                <w:iCs/>
                <w:lang w:eastAsia="sv-SE"/>
              </w:rPr>
              <w:lastRenderedPageBreak/>
              <w:t>SDT-MAC-PHY-CG-Config</w:t>
            </w:r>
            <w:r>
              <w:rPr>
                <w:lang w:eastAsia="sv-SE"/>
              </w:rPr>
              <w:t xml:space="preserve"> field descriptions</w:t>
            </w:r>
          </w:p>
        </w:tc>
      </w:tr>
      <w:tr w:rsidR="0070235D" w14:paraId="4FC84ED3" w14:textId="77777777" w:rsidTr="00E22A74">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Default="0070235D" w:rsidP="00E22A74">
            <w:pPr>
              <w:pStyle w:val="TAL"/>
              <w:rPr>
                <w:b/>
                <w:i/>
                <w:iCs/>
                <w:lang w:eastAsia="ko-KR"/>
              </w:rPr>
            </w:pPr>
            <w:r>
              <w:rPr>
                <w:b/>
                <w:i/>
                <w:iCs/>
                <w:lang w:eastAsia="ko-KR"/>
              </w:rPr>
              <w:t>cg-SDT-RSRP-ThresholdSSB</w:t>
            </w:r>
          </w:p>
          <w:p w14:paraId="55203619" w14:textId="77777777" w:rsidR="0070235D" w:rsidRDefault="0070235D" w:rsidP="00E22A74">
            <w:pPr>
              <w:pStyle w:val="TAL"/>
              <w:rPr>
                <w:b/>
                <w:i/>
                <w:iCs/>
                <w:lang w:eastAsia="ko-KR"/>
              </w:rPr>
            </w:pPr>
            <w:r>
              <w:rPr>
                <w:rFonts w:cs="Arial"/>
                <w:lang w:eastAsia="sv-SE"/>
              </w:rPr>
              <w:t>An RSRP threshold configured for SSB selection for CG-SDT as specified in TS 38.321 [3].</w:t>
            </w:r>
          </w:p>
        </w:tc>
      </w:tr>
      <w:tr w:rsidR="0070235D" w14:paraId="09B0BAD4" w14:textId="77777777" w:rsidTr="00E22A74">
        <w:tc>
          <w:tcPr>
            <w:tcW w:w="14173" w:type="dxa"/>
            <w:tcBorders>
              <w:top w:val="single" w:sz="4" w:space="0" w:color="auto"/>
              <w:left w:val="single" w:sz="4" w:space="0" w:color="auto"/>
              <w:bottom w:val="single" w:sz="4" w:space="0" w:color="auto"/>
              <w:right w:val="single" w:sz="4" w:space="0" w:color="auto"/>
            </w:tcBorders>
          </w:tcPr>
          <w:p w14:paraId="3270C832" w14:textId="77777777" w:rsidR="0070235D" w:rsidRDefault="0070235D" w:rsidP="00E22A74">
            <w:pPr>
              <w:pStyle w:val="TAL"/>
              <w:rPr>
                <w:b/>
                <w:i/>
                <w:iCs/>
                <w:lang w:eastAsia="ko-KR"/>
              </w:rPr>
            </w:pPr>
            <w:r>
              <w:rPr>
                <w:b/>
                <w:i/>
                <w:iCs/>
                <w:lang w:eastAsia="ko-KR"/>
              </w:rPr>
              <w:t>CG-SDT-TA-ValiditationConfig</w:t>
            </w:r>
          </w:p>
          <w:p w14:paraId="2BBCEBD9" w14:textId="77777777" w:rsidR="0070235D" w:rsidRDefault="0070235D" w:rsidP="00E22A74">
            <w:pPr>
              <w:pStyle w:val="TAL"/>
              <w:rPr>
                <w:b/>
                <w:i/>
                <w:iCs/>
                <w:lang w:eastAsia="ko-KR"/>
              </w:rPr>
            </w:pPr>
            <w:r>
              <w:rPr>
                <w:rFonts w:cs="Arial"/>
                <w:lang w:eastAsia="sv-SE"/>
              </w:rPr>
              <w:t>Configuration for the RSRP based TA validation. If this IE is not configured, then the UE does not perform RSRP based TA validation.</w:t>
            </w:r>
          </w:p>
        </w:tc>
      </w:tr>
      <w:tr w:rsidR="0070235D" w14:paraId="409A9EE4" w14:textId="77777777" w:rsidTr="00E22A74">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Default="0070235D" w:rsidP="00E22A74">
            <w:pPr>
              <w:pStyle w:val="TAL"/>
              <w:rPr>
                <w:b/>
                <w:i/>
                <w:iCs/>
                <w:lang w:eastAsia="ko-KR"/>
              </w:rPr>
            </w:pPr>
            <w:r>
              <w:rPr>
                <w:b/>
                <w:i/>
                <w:iCs/>
                <w:lang w:eastAsia="ko-KR"/>
              </w:rPr>
              <w:t>cg-SDT-timeAlignmentTimer</w:t>
            </w:r>
          </w:p>
          <w:p w14:paraId="4A65DB4B" w14:textId="77777777" w:rsidR="0070235D" w:rsidRDefault="0070235D" w:rsidP="00E22A74">
            <w:pPr>
              <w:pStyle w:val="TAL"/>
              <w:rPr>
                <w:b/>
                <w:i/>
                <w:iCs/>
                <w:lang w:eastAsia="ko-KR"/>
              </w:rPr>
            </w:pPr>
            <w:r>
              <w:rPr>
                <w:rFonts w:cs="Arial"/>
                <w:lang w:eastAsia="sv-SE"/>
              </w:rPr>
              <w:t xml:space="preserve">TAT value for CG-SDT as specified in TS 38.321 [3]. The network always configures this when </w:t>
            </w:r>
            <w:r w:rsidRPr="004B69EC">
              <w:rPr>
                <w:i/>
                <w:iCs/>
              </w:rPr>
              <w:t>sdt-MAC-PHY-CG-Config</w:t>
            </w:r>
            <w:r>
              <w:rPr>
                <w:rFonts w:cs="Arial"/>
                <w:lang w:eastAsia="sv-SE"/>
              </w:rPr>
              <w:t xml:space="preserve"> is configured.</w:t>
            </w:r>
          </w:p>
        </w:tc>
      </w:tr>
    </w:tbl>
    <w:p w14:paraId="78D7FD3B" w14:textId="77777777" w:rsidR="0070235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0235D" w14:paraId="4B8511B7"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11AC85B" w14:textId="77777777" w:rsidR="0070235D" w:rsidRDefault="0070235D" w:rsidP="00E22A74">
            <w:pPr>
              <w:pStyle w:val="TAH"/>
              <w:rPr>
                <w:lang w:eastAsia="sv-SE"/>
              </w:rPr>
            </w:pPr>
            <w:r>
              <w:rPr>
                <w:bCs/>
                <w:i/>
                <w:iCs/>
                <w:lang w:eastAsia="sv-SE"/>
              </w:rPr>
              <w:t>CG-SDT-TA-ValiditationConfig</w:t>
            </w:r>
            <w:r>
              <w:rPr>
                <w:lang w:eastAsia="sv-SE"/>
              </w:rPr>
              <w:t xml:space="preserve"> field descriptions</w:t>
            </w:r>
          </w:p>
        </w:tc>
      </w:tr>
      <w:tr w:rsidR="0070235D" w14:paraId="39DC702F" w14:textId="77777777" w:rsidTr="00E22A74">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Default="0070235D" w:rsidP="00E22A74">
            <w:pPr>
              <w:pStyle w:val="TAL"/>
              <w:rPr>
                <w:b/>
                <w:i/>
                <w:iCs/>
                <w:lang w:eastAsia="ko-KR"/>
              </w:rPr>
            </w:pPr>
            <w:r>
              <w:rPr>
                <w:b/>
                <w:i/>
                <w:iCs/>
                <w:lang w:eastAsia="ko-KR"/>
              </w:rPr>
              <w:t>cg-SDT-RSRP-ChangeThreshold</w:t>
            </w:r>
          </w:p>
          <w:p w14:paraId="2CCC6F74" w14:textId="77777777" w:rsidR="0070235D" w:rsidRDefault="0070235D" w:rsidP="00E22A74">
            <w:pPr>
              <w:pStyle w:val="TAL"/>
              <w:rPr>
                <w:b/>
                <w:i/>
                <w:iCs/>
                <w:lang w:eastAsia="ko-KR"/>
              </w:rPr>
            </w:pPr>
            <w:r>
              <w:rPr>
                <w:rFonts w:cs="Arial"/>
                <w:lang w:eastAsia="sv-SE"/>
              </w:rPr>
              <w:t>The RSRP threshold for TA validation for CG-SDT as specified in TS 38.321 [3].</w:t>
            </w:r>
          </w:p>
        </w:tc>
      </w:tr>
    </w:tbl>
    <w:p w14:paraId="2CD04261" w14:textId="77777777" w:rsidR="0064192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92E" w:rsidRPr="00C214B7" w14:paraId="2FB3DF50"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C214B7" w:rsidRDefault="0064192E" w:rsidP="0017274C">
            <w:pPr>
              <w:pStyle w:val="TAH"/>
              <w:rPr>
                <w:lang w:eastAsia="sv-SE"/>
              </w:rPr>
            </w:pPr>
            <w:r w:rsidRPr="0017274C">
              <w:rPr>
                <w:i/>
                <w:iCs/>
                <w:lang w:eastAsia="sv-SE"/>
              </w:rPr>
              <w:t>SRS-PosRRC-InactiveConfig</w:t>
            </w:r>
            <w:r w:rsidRPr="00C214B7">
              <w:rPr>
                <w:lang w:eastAsia="sv-SE"/>
              </w:rPr>
              <w:t xml:space="preserve"> field descriptions</w:t>
            </w:r>
          </w:p>
        </w:tc>
      </w:tr>
      <w:tr w:rsidR="0064192E" w:rsidRPr="00C214B7" w14:paraId="60BF3662" w14:textId="77777777" w:rsidTr="00E22A74">
        <w:tc>
          <w:tcPr>
            <w:tcW w:w="14173" w:type="dxa"/>
            <w:tcBorders>
              <w:top w:val="single" w:sz="4" w:space="0" w:color="auto"/>
              <w:left w:val="single" w:sz="4" w:space="0" w:color="auto"/>
              <w:bottom w:val="single" w:sz="4" w:space="0" w:color="auto"/>
              <w:right w:val="single" w:sz="4" w:space="0" w:color="auto"/>
            </w:tcBorders>
          </w:tcPr>
          <w:p w14:paraId="228ADB2D" w14:textId="77777777" w:rsidR="0064192E" w:rsidRPr="00C05F8E" w:rsidRDefault="0064192E" w:rsidP="00E22A74">
            <w:pPr>
              <w:pStyle w:val="TAL"/>
              <w:rPr>
                <w:b/>
                <w:i/>
                <w:lang w:eastAsia="sv-SE"/>
              </w:rPr>
            </w:pPr>
            <w:r w:rsidRPr="00C05F8E">
              <w:rPr>
                <w:b/>
                <w:i/>
                <w:lang w:eastAsia="sv-SE"/>
              </w:rPr>
              <w:t>bwp</w:t>
            </w:r>
          </w:p>
          <w:p w14:paraId="44072264" w14:textId="77777777" w:rsidR="0064192E" w:rsidRPr="00C214B7" w:rsidRDefault="0064192E" w:rsidP="00E22A74">
            <w:pPr>
              <w:pStyle w:val="TAL"/>
              <w:rPr>
                <w:lang w:eastAsia="sv-SE"/>
              </w:rPr>
            </w:pPr>
            <w:r>
              <w:rPr>
                <w:lang w:eastAsia="sv-SE"/>
              </w:rPr>
              <w:t>BWP configuration</w:t>
            </w:r>
            <w:r w:rsidRPr="00251C77">
              <w:rPr>
                <w:lang w:eastAsia="sv-SE"/>
              </w:rPr>
              <w:t xml:space="preserve"> </w:t>
            </w:r>
            <w:r>
              <w:rPr>
                <w:lang w:eastAsia="sv-SE"/>
              </w:rPr>
              <w:t>for</w:t>
            </w:r>
            <w:r w:rsidRPr="00251C77">
              <w:rPr>
                <w:lang w:eastAsia="sv-SE"/>
              </w:rPr>
              <w:t xml:space="preserve"> SRS for Positioning </w:t>
            </w:r>
            <w:r>
              <w:rPr>
                <w:lang w:eastAsia="sv-SE"/>
              </w:rPr>
              <w:t>during</w:t>
            </w:r>
            <w:r w:rsidRPr="00251C77">
              <w:rPr>
                <w:lang w:eastAsia="sv-SE"/>
              </w:rPr>
              <w:t xml:space="preserve"> the RRC_</w:t>
            </w:r>
            <w:r>
              <w:rPr>
                <w:lang w:eastAsia="sv-SE"/>
              </w:rPr>
              <w:t>INACTIVE</w:t>
            </w:r>
            <w:r w:rsidRPr="00251C77">
              <w:rPr>
                <w:lang w:eastAsia="sv-SE"/>
              </w:rPr>
              <w:t xml:space="preserve"> state</w:t>
            </w:r>
            <w:r>
              <w:rPr>
                <w:lang w:eastAsia="sv-SE"/>
              </w:rPr>
              <w:t xml:space="preserve">. If the field </w:t>
            </w:r>
            <w:r w:rsidRPr="00293855">
              <w:rPr>
                <w:u w:val="single"/>
                <w:lang w:eastAsia="sv-SE"/>
              </w:rPr>
              <w:t xml:space="preserve">is absent </w:t>
            </w:r>
            <w:r w:rsidRPr="00293855">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183"/>
            <w:r w:rsidRPr="00293855">
              <w:rPr>
                <w:u w:val="single"/>
                <w:lang w:eastAsia="zh-CN"/>
              </w:rPr>
              <w:t>BWP.</w:t>
            </w:r>
            <w:commentRangeEnd w:id="1183"/>
            <w:r w:rsidR="007B0CCC">
              <w:rPr>
                <w:rStyle w:val="af1"/>
                <w:rFonts w:ascii="Times New Roman" w:hAnsi="Times New Roman"/>
              </w:rPr>
              <w:commentReference w:id="1183"/>
            </w:r>
          </w:p>
        </w:tc>
      </w:tr>
      <w:tr w:rsidR="0064192E" w:rsidRPr="00C214B7" w14:paraId="5980B2CD" w14:textId="77777777" w:rsidTr="00E22A74">
        <w:tc>
          <w:tcPr>
            <w:tcW w:w="14173" w:type="dxa"/>
            <w:tcBorders>
              <w:top w:val="single" w:sz="4" w:space="0" w:color="auto"/>
              <w:left w:val="single" w:sz="4" w:space="0" w:color="auto"/>
              <w:bottom w:val="single" w:sz="4" w:space="0" w:color="auto"/>
              <w:right w:val="single" w:sz="4" w:space="0" w:color="auto"/>
            </w:tcBorders>
          </w:tcPr>
          <w:p w14:paraId="66746EF6" w14:textId="77777777" w:rsidR="0064192E" w:rsidRPr="00C05F8E" w:rsidRDefault="0064192E" w:rsidP="00E22A74">
            <w:pPr>
              <w:pStyle w:val="TAL"/>
              <w:rPr>
                <w:b/>
                <w:i/>
              </w:rPr>
            </w:pPr>
            <w:r w:rsidRPr="00C05F8E">
              <w:rPr>
                <w:rFonts w:eastAsia="等线"/>
                <w:b/>
                <w:i/>
              </w:rPr>
              <w:t>inactivePosSRS</w:t>
            </w:r>
            <w:r w:rsidRPr="00C05F8E">
              <w:rPr>
                <w:b/>
                <w:i/>
              </w:rPr>
              <w:t>-AbsThreshSS-</w:t>
            </w:r>
            <w:r w:rsidRPr="00C05F8E">
              <w:rPr>
                <w:b/>
                <w:i/>
                <w:lang w:eastAsia="zh-CN"/>
              </w:rPr>
              <w:t>BlocksConsolidation</w:t>
            </w:r>
          </w:p>
          <w:p w14:paraId="1BD1C509" w14:textId="77777777" w:rsidR="0064192E" w:rsidRPr="00FC3732" w:rsidRDefault="0064192E" w:rsidP="00E22A74">
            <w:pPr>
              <w:pStyle w:val="TAL"/>
              <w:rPr>
                <w:rFonts w:eastAsia="等线"/>
              </w:rPr>
            </w:pPr>
            <w:r w:rsidRPr="00C05F8E">
              <w:rPr>
                <w:rFonts w:cs="Arial"/>
              </w:rPr>
              <w:t>absolute RSRP threshold for determining the set of SSBs for derivation of downlink pathloss reference for TA validation.</w:t>
            </w:r>
          </w:p>
        </w:tc>
      </w:tr>
      <w:tr w:rsidR="0064192E" w:rsidRPr="00C214B7" w14:paraId="623FA91F" w14:textId="77777777" w:rsidTr="00E22A74">
        <w:tc>
          <w:tcPr>
            <w:tcW w:w="14173" w:type="dxa"/>
            <w:tcBorders>
              <w:top w:val="single" w:sz="4" w:space="0" w:color="auto"/>
              <w:left w:val="single" w:sz="4" w:space="0" w:color="auto"/>
              <w:bottom w:val="single" w:sz="4" w:space="0" w:color="auto"/>
              <w:right w:val="single" w:sz="4" w:space="0" w:color="auto"/>
            </w:tcBorders>
          </w:tcPr>
          <w:p w14:paraId="162B8350" w14:textId="77777777" w:rsidR="0064192E" w:rsidRPr="00695BE5" w:rsidRDefault="0064192E" w:rsidP="00E22A74">
            <w:pPr>
              <w:pStyle w:val="TAL"/>
              <w:rPr>
                <w:rFonts w:cs="Arial"/>
                <w:b/>
                <w:bCs/>
                <w:i/>
                <w:iCs/>
                <w:szCs w:val="18"/>
              </w:rPr>
            </w:pPr>
            <w:r w:rsidRPr="00695BE5">
              <w:rPr>
                <w:rFonts w:eastAsia="等线" w:cs="Arial"/>
                <w:b/>
                <w:bCs/>
                <w:i/>
                <w:iCs/>
                <w:szCs w:val="18"/>
              </w:rPr>
              <w:t>inactivePosSRS</w:t>
            </w:r>
            <w:r w:rsidRPr="00695BE5">
              <w:rPr>
                <w:rFonts w:cs="Arial"/>
                <w:b/>
                <w:bCs/>
                <w:i/>
                <w:iCs/>
                <w:szCs w:val="18"/>
              </w:rPr>
              <w:t>-NrofSS-BlocksToAverage</w:t>
            </w:r>
          </w:p>
          <w:p w14:paraId="1E594884" w14:textId="77777777" w:rsidR="0064192E" w:rsidRPr="00475FBA" w:rsidRDefault="0064192E" w:rsidP="00E22A74">
            <w:pPr>
              <w:pStyle w:val="TAL"/>
              <w:rPr>
                <w:rFonts w:eastAsia="等线" w:cs="Arial"/>
                <w:szCs w:val="18"/>
              </w:rPr>
            </w:pPr>
            <w:r w:rsidRPr="00475FBA">
              <w:rPr>
                <w:rFonts w:eastAsia="等线" w:cs="Arial"/>
                <w:szCs w:val="18"/>
              </w:rPr>
              <w:t>number of SSBs with highest RSRPs for derivation of downlink pathloss reference for TA validation</w:t>
            </w:r>
          </w:p>
        </w:tc>
      </w:tr>
      <w:tr w:rsidR="0064192E" w:rsidRPr="00C214B7" w14:paraId="60B9C545" w14:textId="77777777" w:rsidTr="00E22A74">
        <w:tc>
          <w:tcPr>
            <w:tcW w:w="14173" w:type="dxa"/>
            <w:tcBorders>
              <w:top w:val="single" w:sz="4" w:space="0" w:color="auto"/>
              <w:left w:val="single" w:sz="4" w:space="0" w:color="auto"/>
              <w:bottom w:val="single" w:sz="4" w:space="0" w:color="auto"/>
              <w:right w:val="single" w:sz="4" w:space="0" w:color="auto"/>
            </w:tcBorders>
          </w:tcPr>
          <w:p w14:paraId="22964890" w14:textId="77777777" w:rsidR="0064192E" w:rsidRPr="00C05F8E" w:rsidRDefault="0064192E" w:rsidP="00E22A74">
            <w:pPr>
              <w:pStyle w:val="TAL"/>
              <w:rPr>
                <w:rFonts w:cs="Arial"/>
                <w:b/>
                <w:i/>
                <w:szCs w:val="18"/>
              </w:rPr>
            </w:pPr>
            <w:r w:rsidRPr="00C05F8E">
              <w:rPr>
                <w:rFonts w:eastAsia="等线" w:cs="Arial"/>
                <w:b/>
                <w:i/>
                <w:szCs w:val="18"/>
              </w:rPr>
              <w:t>inactivePosSRS-RSRP-</w:t>
            </w:r>
            <w:r w:rsidRPr="00C05F8E">
              <w:rPr>
                <w:rFonts w:cs="Arial"/>
                <w:b/>
                <w:i/>
                <w:szCs w:val="18"/>
              </w:rPr>
              <w:t>changeThresh</w:t>
            </w:r>
          </w:p>
          <w:p w14:paraId="7A6A728F" w14:textId="77777777" w:rsidR="0064192E" w:rsidRPr="00FC3732" w:rsidRDefault="0064192E" w:rsidP="00E22A74">
            <w:pPr>
              <w:pStyle w:val="TAL"/>
              <w:rPr>
                <w:rFonts w:cs="Arial"/>
                <w:szCs w:val="18"/>
                <w:lang w:eastAsia="sv-SE"/>
              </w:rPr>
            </w:pPr>
            <w:r w:rsidRPr="00FC3732">
              <w:rPr>
                <w:rFonts w:eastAsia="等线" w:cs="Arial"/>
                <w:szCs w:val="18"/>
              </w:rPr>
              <w:t>RSRP threshold for the increase/decrease of RSRP for time alignment validation</w:t>
            </w:r>
          </w:p>
        </w:tc>
      </w:tr>
      <w:tr w:rsidR="0064192E" w14:paraId="34E3371E" w14:textId="77777777" w:rsidTr="00E22A74">
        <w:tc>
          <w:tcPr>
            <w:tcW w:w="14173" w:type="dxa"/>
            <w:tcBorders>
              <w:top w:val="single" w:sz="4" w:space="0" w:color="auto"/>
              <w:left w:val="single" w:sz="4" w:space="0" w:color="auto"/>
              <w:bottom w:val="single" w:sz="4" w:space="0" w:color="auto"/>
              <w:right w:val="single" w:sz="4" w:space="0" w:color="auto"/>
            </w:tcBorders>
          </w:tcPr>
          <w:p w14:paraId="1055C96B" w14:textId="77777777" w:rsidR="0064192E" w:rsidRPr="00C05F8E" w:rsidRDefault="0064192E" w:rsidP="00E22A74">
            <w:pPr>
              <w:pStyle w:val="TAL"/>
              <w:rPr>
                <w:b/>
                <w:i/>
                <w:iCs/>
                <w:lang w:eastAsia="ko-KR"/>
              </w:rPr>
            </w:pPr>
            <w:r w:rsidRPr="00C05F8E">
              <w:rPr>
                <w:b/>
                <w:i/>
                <w:iCs/>
                <w:lang w:eastAsia="ko-KR"/>
              </w:rPr>
              <w:t>srs-TimeAlignmnetTimer</w:t>
            </w:r>
          </w:p>
          <w:p w14:paraId="461CCC10" w14:textId="152A1B85" w:rsidR="0064192E" w:rsidRDefault="0064192E" w:rsidP="00E22A74">
            <w:pPr>
              <w:pStyle w:val="TAL"/>
              <w:rPr>
                <w:iCs/>
                <w:lang w:eastAsia="ko-KR"/>
              </w:rPr>
            </w:pPr>
            <w:r>
              <w:rPr>
                <w:iCs/>
                <w:lang w:eastAsia="ko-KR"/>
              </w:rPr>
              <w:t>TA timer for SRS for positioning transmission during RRC_INACTIVE State.</w:t>
            </w:r>
          </w:p>
          <w:p w14:paraId="59CD5282" w14:textId="77777777" w:rsidR="0064192E" w:rsidRDefault="0064192E" w:rsidP="00E22A74">
            <w:pPr>
              <w:pStyle w:val="TAL"/>
              <w:rPr>
                <w:lang w:eastAsia="ko-KR"/>
              </w:rPr>
            </w:pPr>
            <w:r>
              <w:rPr>
                <w:lang w:eastAsia="ko-KR"/>
              </w:rPr>
              <w:t>Editor’s Note: Range to be taken from SDT</w:t>
            </w:r>
          </w:p>
        </w:tc>
      </w:tr>
    </w:tbl>
    <w:p w14:paraId="584A91E8" w14:textId="77777777" w:rsidR="0064192E" w:rsidRPr="00D27132"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D27132" w:rsidRPr="00D27132"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r w:rsidRPr="00D27132">
              <w:rPr>
                <w:bCs/>
                <w:i/>
                <w:iCs/>
                <w:lang w:eastAsia="sv-SE"/>
              </w:rPr>
              <w:t>SuspendConfig</w:t>
            </w:r>
            <w:r w:rsidRPr="00D27132">
              <w:rPr>
                <w:lang w:eastAsia="sv-SE"/>
              </w:rPr>
              <w:t xml:space="preserve"> field descriptions</w:t>
            </w:r>
          </w:p>
        </w:tc>
      </w:tr>
      <w:tr w:rsidR="00CD6E06" w:rsidRPr="00DE5341"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DE5341" w:rsidRDefault="00CD6E06" w:rsidP="00E22A74">
            <w:pPr>
              <w:pStyle w:val="TAL"/>
              <w:rPr>
                <w:b/>
                <w:i/>
                <w:iCs/>
                <w:lang w:eastAsia="ko-KR"/>
              </w:rPr>
            </w:pPr>
            <w:r w:rsidRPr="00DE5341">
              <w:rPr>
                <w:b/>
                <w:i/>
                <w:iCs/>
                <w:lang w:eastAsia="ko-KR"/>
              </w:rPr>
              <w:t>ran-</w:t>
            </w:r>
            <w:r>
              <w:rPr>
                <w:b/>
                <w:i/>
                <w:iCs/>
                <w:lang w:eastAsia="ko-KR"/>
              </w:rPr>
              <w:t>Extended</w:t>
            </w:r>
            <w:r w:rsidRPr="00DE5341">
              <w:rPr>
                <w:b/>
                <w:i/>
                <w:iCs/>
                <w:lang w:eastAsia="ko-KR"/>
              </w:rPr>
              <w:t>PagingCycle</w:t>
            </w:r>
          </w:p>
          <w:p w14:paraId="072D61D7" w14:textId="278CDE9B" w:rsidR="00CD6E06" w:rsidRPr="00952D9D" w:rsidRDefault="00CD6E06" w:rsidP="00E22A74">
            <w:pPr>
              <w:pStyle w:val="TAL"/>
              <w:rPr>
                <w:b/>
                <w:i/>
                <w:szCs w:val="22"/>
                <w:lang w:eastAsia="sv-SE"/>
              </w:rPr>
            </w:pPr>
            <w:r>
              <w:t>The extended DRX (eDRX) cycle for RAN-initiated paging to be applied by the UE.</w:t>
            </w:r>
            <w:r w:rsidRPr="00DE5341">
              <w:rPr>
                <w:iCs/>
                <w:lang w:eastAsia="ko-KR"/>
              </w:rPr>
              <w:t xml:space="preserve"> Value </w:t>
            </w:r>
            <w:r w:rsidRPr="00DE5341">
              <w:rPr>
                <w:i/>
                <w:iCs/>
                <w:lang w:eastAsia="ko-KR"/>
              </w:rPr>
              <w:t>r</w:t>
            </w:r>
            <w:r>
              <w:rPr>
                <w:i/>
                <w:iCs/>
                <w:lang w:eastAsia="ko-KR"/>
              </w:rPr>
              <w:t>f256</w:t>
            </w:r>
            <w:r w:rsidRPr="00DE5341">
              <w:rPr>
                <w:iCs/>
                <w:lang w:eastAsia="ko-KR"/>
              </w:rPr>
              <w:t xml:space="preserve"> corresponds to </w:t>
            </w:r>
            <w:r>
              <w:rPr>
                <w:iCs/>
                <w:lang w:eastAsia="ko-KR"/>
              </w:rPr>
              <w:t>256</w:t>
            </w:r>
            <w:r w:rsidRPr="00DE5341">
              <w:rPr>
                <w:iCs/>
                <w:lang w:eastAsia="ko-KR"/>
              </w:rPr>
              <w:t xml:space="preserve"> radio frames, value </w:t>
            </w:r>
            <w:r w:rsidRPr="00DE5341">
              <w:rPr>
                <w:i/>
                <w:iCs/>
                <w:lang w:eastAsia="ko-KR"/>
              </w:rPr>
              <w:t>rf</w:t>
            </w:r>
            <w:r>
              <w:rPr>
                <w:i/>
                <w:iCs/>
                <w:lang w:eastAsia="ko-KR"/>
              </w:rPr>
              <w:t>512</w:t>
            </w:r>
            <w:r w:rsidRPr="00DE5341">
              <w:rPr>
                <w:iCs/>
                <w:lang w:eastAsia="ko-KR"/>
              </w:rPr>
              <w:t xml:space="preserve"> corresponds to </w:t>
            </w:r>
            <w:r>
              <w:rPr>
                <w:iCs/>
                <w:lang w:eastAsia="ko-KR"/>
              </w:rPr>
              <w:t>512</w:t>
            </w:r>
            <w:r w:rsidRPr="00DE5341">
              <w:rPr>
                <w:iCs/>
                <w:lang w:eastAsia="ko-KR"/>
              </w:rPr>
              <w:t xml:space="preserve"> radio frames and so on</w:t>
            </w:r>
            <w:r>
              <w:rPr>
                <w:iCs/>
                <w:lang w:eastAsia="ko-KR"/>
              </w:rPr>
              <w:t>. The field is only included when the UE is configured with eDRX in RRC_IDLE, see TS 24.401 [23]. Value of the field indicates an eDRX cycle which is shorter or equal to the IDLE mode eDRX cycle configured for the UE.</w:t>
            </w:r>
          </w:p>
        </w:tc>
      </w:tr>
      <w:tr w:rsidR="00D27132" w:rsidRPr="00D27132"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NotificationAreaInfo</w:t>
            </w:r>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NotificationAreaInfo</w:t>
            </w:r>
            <w:r w:rsidRPr="00D27132">
              <w:rPr>
                <w:lang w:eastAsia="sv-SE"/>
              </w:rPr>
              <w:t>.</w:t>
            </w:r>
          </w:p>
        </w:tc>
      </w:tr>
      <w:tr w:rsidR="00D27132" w:rsidRPr="00D27132"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PagingCycle</w:t>
            </w:r>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r w:rsidR="00FB7455" w:rsidRPr="00D27132" w14:paraId="4D412800"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25D71DE" w14:textId="77777777" w:rsidR="00FB7455" w:rsidRPr="00FB7455" w:rsidRDefault="00FB7455" w:rsidP="00E22A74">
            <w:pPr>
              <w:pStyle w:val="TAL"/>
              <w:rPr>
                <w:b/>
                <w:i/>
                <w:iCs/>
                <w:lang w:eastAsia="ko-KR"/>
              </w:rPr>
            </w:pPr>
            <w:r w:rsidRPr="00FB7455">
              <w:rPr>
                <w:b/>
                <w:i/>
                <w:iCs/>
                <w:lang w:eastAsia="ko-KR"/>
              </w:rPr>
              <w:t>sl-ServingCellInfo</w:t>
            </w:r>
          </w:p>
          <w:p w14:paraId="65E64064" w14:textId="77777777" w:rsidR="00FB7455" w:rsidRPr="0017274C" w:rsidRDefault="00FB7455" w:rsidP="00E22A74">
            <w:pPr>
              <w:pStyle w:val="TAL"/>
              <w:rPr>
                <w:bCs/>
                <w:lang w:eastAsia="ko-KR"/>
              </w:rPr>
            </w:pPr>
            <w:r w:rsidRPr="0017274C">
              <w:rPr>
                <w:bCs/>
                <w:lang w:eastAsia="ko-KR"/>
              </w:rPr>
              <w:t>Indicates the Uu serving Cell related related information.</w:t>
            </w:r>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482CE2" w:rsidRPr="00D27132" w14:paraId="4F7EC536"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D27132" w:rsidRDefault="00482CE2" w:rsidP="00E22A74">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77777777" w:rsidR="00482CE2" w:rsidRPr="00D27132" w:rsidRDefault="00482CE2" w:rsidP="00E22A74">
            <w:pPr>
              <w:pStyle w:val="TAL"/>
              <w:rPr>
                <w:szCs w:val="22"/>
              </w:rPr>
            </w:pPr>
            <w:commentRangeStart w:id="1184"/>
            <w:r>
              <w:rPr>
                <w:szCs w:val="22"/>
              </w:rPr>
              <w:t>The field is mandatory</w:t>
            </w:r>
            <w:r w:rsidRPr="00FB7455">
              <w:rPr>
                <w:szCs w:val="22"/>
              </w:rPr>
              <w:t xml:space="preserve"> </w:t>
            </w:r>
            <w:r>
              <w:rPr>
                <w:szCs w:val="22"/>
              </w:rPr>
              <w:t>present for L2 U2N Remote UE, need M; otherwise it is absent.</w:t>
            </w:r>
            <w:commentRangeEnd w:id="1184"/>
            <w:r w:rsidR="00154831">
              <w:rPr>
                <w:rStyle w:val="af1"/>
                <w:rFonts w:ascii="Times New Roman" w:hAnsi="Times New Roman"/>
              </w:rPr>
              <w:commentReference w:id="1184"/>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r w:rsidRPr="00D27132">
              <w:rPr>
                <w:i/>
                <w:iCs/>
                <w:szCs w:val="22"/>
              </w:rPr>
              <w:t>redirectedCarrierInfo</w:t>
            </w:r>
            <w:r w:rsidRPr="00D27132">
              <w:rPr>
                <w:szCs w:val="22"/>
              </w:rPr>
              <w:t xml:space="preserve"> is included; otherwise the field is not present.</w:t>
            </w:r>
          </w:p>
        </w:tc>
      </w:tr>
    </w:tbl>
    <w:p w14:paraId="43A920D1" w14:textId="77777777" w:rsidR="00394471" w:rsidRPr="00D27132" w:rsidRDefault="00394471" w:rsidP="00394471"/>
    <w:p w14:paraId="4A5CBE0D" w14:textId="77777777" w:rsidR="00394471" w:rsidRPr="00D27132" w:rsidRDefault="00394471" w:rsidP="00394471">
      <w:pPr>
        <w:pStyle w:val="4"/>
      </w:pPr>
      <w:bookmarkStart w:id="1185" w:name="_Toc60777112"/>
      <w:bookmarkStart w:id="1186" w:name="_Toc90650984"/>
      <w:r w:rsidRPr="00D27132">
        <w:t>–</w:t>
      </w:r>
      <w:r w:rsidRPr="00D27132">
        <w:tab/>
      </w:r>
      <w:r w:rsidRPr="00D27132">
        <w:rPr>
          <w:i/>
          <w:noProof/>
        </w:rPr>
        <w:t>RRCResume</w:t>
      </w:r>
      <w:bookmarkEnd w:id="1185"/>
      <w:bookmarkEnd w:id="1186"/>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t>Direction: Network to UE</w:t>
      </w:r>
    </w:p>
    <w:p w14:paraId="6570D21E" w14:textId="77777777" w:rsidR="00394471" w:rsidRPr="00D27132" w:rsidRDefault="00394471" w:rsidP="00394471">
      <w:pPr>
        <w:pStyle w:val="TH"/>
      </w:pPr>
      <w:r w:rsidRPr="00D27132">
        <w:rPr>
          <w:i/>
        </w:rPr>
        <w:t>RRCResume</w:t>
      </w:r>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lastRenderedPageBreak/>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26BD85E4" w14:textId="40C4A042" w:rsidR="00394471" w:rsidRPr="00D27132" w:rsidRDefault="00394471" w:rsidP="009C7017">
      <w:pPr>
        <w:pStyle w:val="PL"/>
      </w:pPr>
      <w:r w:rsidRPr="00D27132">
        <w:t xml:space="preserve">    nonCriticalExtension                </w:t>
      </w:r>
      <w:r w:rsidR="00FB7455" w:rsidRPr="00C52B0A">
        <w:t>RRCResume-v17</w:t>
      </w:r>
      <w:r w:rsidR="00D6273A">
        <w:t>00</w:t>
      </w:r>
      <w:r w:rsidR="00FB7455" w:rsidRPr="00C52B0A">
        <w:t>-IEs</w:t>
      </w:r>
      <w:r w:rsidRPr="00D27132">
        <w:t xml:space="preserve">                                             OPTIONAL</w:t>
      </w:r>
    </w:p>
    <w:p w14:paraId="4FC649C1" w14:textId="77777777" w:rsidR="00394471" w:rsidRPr="00D27132" w:rsidRDefault="00394471" w:rsidP="009C7017">
      <w:pPr>
        <w:pStyle w:val="PL"/>
      </w:pPr>
      <w:r w:rsidRPr="00D27132">
        <w:t>}</w:t>
      </w:r>
    </w:p>
    <w:p w14:paraId="6E970842" w14:textId="77777777" w:rsidR="00FB7455" w:rsidRDefault="00FB7455" w:rsidP="00FB7455">
      <w:pPr>
        <w:pStyle w:val="PL"/>
      </w:pPr>
    </w:p>
    <w:p w14:paraId="3324C846" w14:textId="69CFF33F" w:rsidR="00FB7455" w:rsidRDefault="00FB7455" w:rsidP="00FB7455">
      <w:pPr>
        <w:pStyle w:val="PL"/>
      </w:pPr>
      <w:r>
        <w:t>RRCResume-v17</w:t>
      </w:r>
      <w:r w:rsidR="00D6273A">
        <w:t>00</w:t>
      </w:r>
      <w:r>
        <w:t>-IEs ::=             SEQUENCE {</w:t>
      </w:r>
    </w:p>
    <w:p w14:paraId="2523E63F" w14:textId="6E22F4E6" w:rsidR="00FB7455" w:rsidRDefault="00FB7455" w:rsidP="00FB7455">
      <w:pPr>
        <w:pStyle w:val="PL"/>
      </w:pPr>
      <w:commentRangeStart w:id="1187"/>
      <w:r>
        <w:t xml:space="preserve">    sl-ConfigDedicatedNR-r17            SetupRelease {SL-ConfigDedicatedNR-r16}                         OPTIONAL, -- Cond L2RemoteUE</w:t>
      </w:r>
    </w:p>
    <w:p w14:paraId="6D44B6EE" w14:textId="07FDAE36" w:rsidR="00FB7455" w:rsidRDefault="00FB7455" w:rsidP="00FB7455">
      <w:pPr>
        <w:pStyle w:val="PL"/>
      </w:pPr>
      <w:r>
        <w:t xml:space="preserve">    sl-L2RemoteUEConfig-r17             SetupRelease {SL-L2RemoteUEConfig-r17}                          OPTIONAL, -- Cond L2RemoteUE</w:t>
      </w:r>
      <w:commentRangeEnd w:id="1187"/>
      <w:r w:rsidR="00154831">
        <w:rPr>
          <w:rStyle w:val="af1"/>
          <w:rFonts w:ascii="Times New Roman" w:hAnsi="Times New Roman"/>
          <w:noProof w:val="0"/>
          <w:lang w:eastAsia="ja-JP"/>
        </w:rPr>
        <w:commentReference w:id="1187"/>
      </w:r>
    </w:p>
    <w:p w14:paraId="7B637691" w14:textId="7E44263A" w:rsidR="00766157" w:rsidRDefault="00766157" w:rsidP="00766157">
      <w:pPr>
        <w:pStyle w:val="PL"/>
      </w:pPr>
      <w:r w:rsidRPr="00D27132">
        <w:t xml:space="preserve">    </w:t>
      </w:r>
      <w:r w:rsidRPr="00D15DC2">
        <w:t>needForNCSG-ConfigNR-r17</w:t>
      </w:r>
      <w:r w:rsidRPr="00D27132">
        <w:t xml:space="preserve">            SetupRelease {</w:t>
      </w:r>
      <w:r w:rsidRPr="00670D41">
        <w:t>NeedForNCSG-ConfigNR-r17</w:t>
      </w:r>
      <w:r w:rsidRPr="00D27132">
        <w:t xml:space="preserve">}                </w:t>
      </w:r>
      <w:r>
        <w:t xml:space="preserve"> </w:t>
      </w:r>
      <w:r w:rsidRPr="00D27132">
        <w:t xml:space="preserve">        OPTIONAL, -- Need M</w:t>
      </w:r>
    </w:p>
    <w:p w14:paraId="31C8A086" w14:textId="70C3F17E" w:rsidR="00766157" w:rsidRPr="00D27132" w:rsidRDefault="00766157" w:rsidP="00766157">
      <w:pPr>
        <w:pStyle w:val="PL"/>
      </w:pPr>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 xml:space="preserve">       OPTIONAL, -- Need M</w:t>
      </w:r>
    </w:p>
    <w:p w14:paraId="23EEE7BA" w14:textId="77777777" w:rsidR="00DB6B82" w:rsidRDefault="00DB6B82" w:rsidP="00DB6B82">
      <w:pPr>
        <w:pStyle w:val="PL"/>
      </w:pPr>
      <w:r>
        <w:t xml:space="preserve">    scg-State-r17                       ENUMERATED {deactivated}                                        OPTIONAL, -- Need S</w:t>
      </w:r>
    </w:p>
    <w:p w14:paraId="2412BE26" w14:textId="0D19CE94" w:rsidR="0046275D" w:rsidRDefault="0046275D" w:rsidP="0046275D">
      <w:pPr>
        <w:pStyle w:val="PL"/>
        <w:rPr>
          <w:color w:val="808080"/>
        </w:rPr>
      </w:pPr>
      <w:r>
        <w:t xml:space="preserve">    appLayerMeasConfig-r17              AppLayerMeasConfig-r17                                          </w:t>
      </w:r>
      <w:r>
        <w:rPr>
          <w:color w:val="993366"/>
        </w:rPr>
        <w:t>OPTIONAL</w:t>
      </w:r>
      <w:r>
        <w:t xml:space="preserve">, </w:t>
      </w:r>
      <w:r>
        <w:rPr>
          <w:color w:val="808080"/>
        </w:rPr>
        <w:t>-- Need M</w:t>
      </w:r>
    </w:p>
    <w:p w14:paraId="2E2FED12" w14:textId="3216B79E" w:rsidR="005D3C7B" w:rsidRDefault="005D3C7B" w:rsidP="005D3C7B">
      <w:pPr>
        <w:pStyle w:val="PL"/>
      </w:pPr>
      <w:r>
        <w:t xml:space="preserve">    nonCriticalExtension                SEQUENCE {}                                                     OPTIONAL</w:t>
      </w:r>
    </w:p>
    <w:p w14:paraId="0508475C" w14:textId="4BB65BA8" w:rsidR="00394471" w:rsidRDefault="00FB7455" w:rsidP="00FB7455">
      <w:pPr>
        <w:pStyle w:val="PL"/>
      </w:pPr>
      <w:r>
        <w:t>}</w:t>
      </w:r>
    </w:p>
    <w:p w14:paraId="2DE72166" w14:textId="77777777" w:rsidR="00FB7455" w:rsidRPr="00D27132" w:rsidRDefault="00FB7455" w:rsidP="00FB7455">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r w:rsidRPr="00D27132">
              <w:rPr>
                <w:i/>
                <w:szCs w:val="22"/>
                <w:lang w:eastAsia="sv-SE"/>
              </w:rPr>
              <w:lastRenderedPageBreak/>
              <w:t xml:space="preserve">RRCResum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r w:rsidRPr="00D27132">
              <w:rPr>
                <w:b/>
                <w:i/>
                <w:lang w:eastAsia="sv-SE"/>
              </w:rPr>
              <w:t>idleModeMeasurementReq</w:t>
            </w:r>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r w:rsidRPr="00D27132">
              <w:rPr>
                <w:b/>
                <w:i/>
                <w:szCs w:val="22"/>
                <w:lang w:eastAsia="sv-SE"/>
              </w:rPr>
              <w:t>masterCellGroup</w:t>
            </w:r>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r w:rsidRPr="00D27132">
              <w:rPr>
                <w:i/>
                <w:lang w:eastAsia="sv-SE"/>
              </w:rPr>
              <w:t>mrdc-SecondaryCellGroup</w:t>
            </w:r>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r w:rsidRPr="00D27132">
              <w:rPr>
                <w:i/>
                <w:lang w:eastAsia="sv-SE"/>
              </w:rPr>
              <w:t>secondaryCellGroup</w:t>
            </w:r>
            <w:r w:rsidRPr="00D27132">
              <w:t xml:space="preserve"> </w:t>
            </w:r>
            <w:r w:rsidR="00836CAD" w:rsidRPr="00D27132">
              <w:t>(</w:t>
            </w:r>
            <w:r w:rsidRPr="00D27132">
              <w:t xml:space="preserve">with at least </w:t>
            </w:r>
            <w:r w:rsidRPr="00D27132">
              <w:rPr>
                <w:i/>
                <w:iCs/>
              </w:rPr>
              <w:t>reconfigurationWithSync</w:t>
            </w:r>
            <w:r w:rsidR="00836CAD" w:rsidRPr="00D27132">
              <w:t>)</w:t>
            </w:r>
            <w:r w:rsidRPr="00D27132">
              <w:rPr>
                <w:i/>
                <w:iCs/>
              </w:rPr>
              <w:t>,</w:t>
            </w:r>
            <w:r w:rsidRPr="00D27132">
              <w:rPr>
                <w:lang w:eastAsia="sv-SE"/>
              </w:rPr>
              <w:t xml:space="preserve"> </w:t>
            </w:r>
            <w:r w:rsidR="005E6CB4" w:rsidRPr="00D27132">
              <w:rPr>
                <w:i/>
                <w:iCs/>
                <w:lang w:eastAsia="sv-SE"/>
              </w:rPr>
              <w:t>otherConfig</w:t>
            </w:r>
            <w:r w:rsidR="005E6CB4" w:rsidRPr="00D27132">
              <w:rPr>
                <w:lang w:eastAsia="sv-SE"/>
              </w:rPr>
              <w:t xml:space="preserve"> </w:t>
            </w:r>
            <w:r w:rsidRPr="00D27132">
              <w:rPr>
                <w:lang w:eastAsia="sv-SE"/>
              </w:rPr>
              <w:t>and</w:t>
            </w:r>
            <w:r w:rsidRPr="00D27132">
              <w:rPr>
                <w:i/>
                <w:lang w:eastAsia="sv-SE"/>
              </w:rPr>
              <w:t xml:space="preserve"> measConfig</w:t>
            </w:r>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r w:rsidRPr="00D27132">
              <w:rPr>
                <w:i/>
                <w:lang w:eastAsia="zh-CN"/>
              </w:rPr>
              <w:t xml:space="preserve">scg-Configuration </w:t>
            </w:r>
            <w:r w:rsidRPr="00D27132">
              <w:rPr>
                <w:iCs/>
                <w:lang w:eastAsia="zh-CN"/>
              </w:rPr>
              <w:t xml:space="preserve">with at least </w:t>
            </w:r>
            <w:r w:rsidRPr="00D27132">
              <w:rPr>
                <w:i/>
                <w:lang w:eastAsia="zh-CN"/>
              </w:rPr>
              <w:t>mobilityControlInfoSCG</w:t>
            </w:r>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766157" w:rsidRPr="00D27132"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77777777" w:rsidR="00766157" w:rsidRPr="00D27132" w:rsidRDefault="00766157" w:rsidP="00766157">
            <w:pPr>
              <w:pStyle w:val="TAL"/>
              <w:rPr>
                <w:b/>
                <w:bCs/>
                <w:i/>
                <w:noProof/>
                <w:lang w:eastAsia="en-GB"/>
              </w:rPr>
            </w:pPr>
            <w:r w:rsidRPr="00D27132">
              <w:rPr>
                <w:b/>
                <w:bCs/>
                <w:i/>
                <w:noProof/>
                <w:lang w:eastAsia="en-GB"/>
              </w:rPr>
              <w:t>needFor</w:t>
            </w:r>
            <w:r>
              <w:rPr>
                <w:b/>
                <w:bCs/>
                <w:i/>
                <w:noProof/>
                <w:lang w:eastAsia="en-GB"/>
              </w:rPr>
              <w:t>NCSG-</w:t>
            </w:r>
            <w:r w:rsidRPr="00D27132">
              <w:rPr>
                <w:b/>
                <w:bCs/>
                <w:i/>
                <w:noProof/>
                <w:lang w:eastAsia="en-GB"/>
              </w:rPr>
              <w:t>Config</w:t>
            </w:r>
            <w:r>
              <w:rPr>
                <w:b/>
                <w:bCs/>
                <w:i/>
                <w:noProof/>
                <w:lang w:eastAsia="en-GB"/>
              </w:rPr>
              <w:t>EUTRA</w:t>
            </w:r>
          </w:p>
          <w:p w14:paraId="34BDDAF4" w14:textId="7CA22947" w:rsidR="00766157" w:rsidRPr="00D27132" w:rsidRDefault="00766157" w:rsidP="00766157">
            <w:pPr>
              <w:pStyle w:val="TAL"/>
              <w:rPr>
                <w:b/>
                <w:bCs/>
                <w:i/>
                <w:noProof/>
                <w:lang w:eastAsia="en-GB"/>
              </w:rPr>
            </w:pPr>
            <w:r w:rsidRPr="00D27132">
              <w:rPr>
                <w:iCs/>
                <w:noProof/>
                <w:lang w:eastAsia="en-GB"/>
              </w:rPr>
              <w:t xml:space="preserve">Configuration for the UE to report measurement gap </w:t>
            </w:r>
            <w:r>
              <w:rPr>
                <w:iCs/>
                <w:noProof/>
                <w:lang w:eastAsia="en-GB"/>
              </w:rPr>
              <w:t xml:space="preserve">and NCSG </w:t>
            </w:r>
            <w:r w:rsidRPr="00D27132">
              <w:rPr>
                <w:iCs/>
                <w:noProof/>
                <w:lang w:eastAsia="en-GB"/>
              </w:rPr>
              <w:t xml:space="preserve">requirement information of </w:t>
            </w:r>
            <w:r>
              <w:rPr>
                <w:iCs/>
                <w:noProof/>
                <w:lang w:eastAsia="en-GB"/>
              </w:rPr>
              <w:t>E</w:t>
            </w:r>
            <w:r>
              <w:rPr>
                <w:iCs/>
                <w:noProof/>
                <w:lang w:eastAsia="en-GB"/>
              </w:rPr>
              <w:noBreakHyphen/>
              <w:t>UTRA</w:t>
            </w:r>
            <w:r w:rsidRPr="00D27132">
              <w:rPr>
                <w:iCs/>
                <w:noProof/>
                <w:lang w:eastAsia="en-GB"/>
              </w:rPr>
              <w:t xml:space="preserve">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E616AE" w:rsidRPr="00D27132"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77777777" w:rsidR="00E616AE" w:rsidRPr="00D27132" w:rsidRDefault="00E616AE" w:rsidP="00E616AE">
            <w:pPr>
              <w:pStyle w:val="TAL"/>
              <w:rPr>
                <w:b/>
                <w:bCs/>
                <w:i/>
                <w:noProof/>
                <w:lang w:eastAsia="en-GB"/>
              </w:rPr>
            </w:pPr>
            <w:r w:rsidRPr="00D27132">
              <w:rPr>
                <w:b/>
                <w:bCs/>
                <w:i/>
                <w:noProof/>
                <w:lang w:eastAsia="en-GB"/>
              </w:rPr>
              <w:t>needFor</w:t>
            </w:r>
            <w:r>
              <w:rPr>
                <w:b/>
                <w:bCs/>
                <w:i/>
                <w:noProof/>
                <w:lang w:eastAsia="en-GB"/>
              </w:rPr>
              <w:t>NCSG-</w:t>
            </w:r>
            <w:r w:rsidRPr="00D27132">
              <w:rPr>
                <w:b/>
                <w:bCs/>
                <w:i/>
                <w:noProof/>
                <w:lang w:eastAsia="en-GB"/>
              </w:rPr>
              <w:t>ConfigNR</w:t>
            </w:r>
          </w:p>
          <w:p w14:paraId="5C71500D" w14:textId="338D4226" w:rsidR="00E616AE" w:rsidRPr="00D27132" w:rsidRDefault="00E616AE" w:rsidP="00E616AE">
            <w:pPr>
              <w:pStyle w:val="TAL"/>
              <w:rPr>
                <w:b/>
                <w:bCs/>
                <w:i/>
                <w:noProof/>
                <w:lang w:eastAsia="en-GB"/>
              </w:rPr>
            </w:pPr>
            <w:r w:rsidRPr="00D27132">
              <w:rPr>
                <w:iCs/>
                <w:noProof/>
                <w:lang w:eastAsia="en-GB"/>
              </w:rPr>
              <w:t xml:space="preserve">Configuration for the UE to report measurement gap </w:t>
            </w:r>
            <w:r>
              <w:rPr>
                <w:iCs/>
                <w:noProof/>
                <w:lang w:eastAsia="en-GB"/>
              </w:rPr>
              <w:t xml:space="preserve">and NCSG </w:t>
            </w:r>
            <w:r w:rsidRPr="00D27132">
              <w:rPr>
                <w:iCs/>
                <w:noProof/>
                <w:lang w:eastAsia="en-GB"/>
              </w:rPr>
              <w:t xml:space="preserve">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r w:rsidRPr="00D27132">
              <w:rPr>
                <w:b/>
                <w:i/>
                <w:szCs w:val="22"/>
                <w:lang w:eastAsia="sv-SE"/>
              </w:rPr>
              <w:t>radioBearerConfig</w:t>
            </w:r>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r w:rsidRPr="00D27132">
              <w:rPr>
                <w:b/>
                <w:bCs/>
                <w:i/>
                <w:iCs/>
                <w:lang w:eastAsia="x-none"/>
              </w:rPr>
              <w:t>restoreMCG-SCells</w:t>
            </w:r>
          </w:p>
          <w:p w14:paraId="31284F90" w14:textId="77777777" w:rsidR="00394471" w:rsidRPr="00D27132" w:rsidRDefault="00394471" w:rsidP="00964CC4">
            <w:pPr>
              <w:pStyle w:val="TAL"/>
              <w:rPr>
                <w:lang w:eastAsia="sv-SE"/>
              </w:rPr>
            </w:pPr>
            <w:r w:rsidRPr="00D27132">
              <w:rPr>
                <w:lang w:eastAsia="sv-SE"/>
              </w:rPr>
              <w:t>Indicates that the UE shall restore the MCG SCells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DB6B82" w14:paraId="05511F7B" w14:textId="77777777" w:rsidTr="00E22A74">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Default="00DB6B82" w:rsidP="00E22A74">
            <w:pPr>
              <w:pStyle w:val="TAL"/>
              <w:rPr>
                <w:b/>
                <w:bCs/>
                <w:i/>
                <w:lang w:eastAsia="en-GB"/>
              </w:rPr>
            </w:pPr>
            <w:r>
              <w:rPr>
                <w:b/>
                <w:bCs/>
                <w:i/>
                <w:lang w:eastAsia="en-GB"/>
              </w:rPr>
              <w:t>scg-State</w:t>
            </w:r>
          </w:p>
          <w:p w14:paraId="50CDE182" w14:textId="77777777" w:rsidR="00DB6B82" w:rsidRDefault="00DB6B82" w:rsidP="00E22A74">
            <w:pPr>
              <w:pStyle w:val="TAL"/>
              <w:rPr>
                <w:bCs/>
                <w:lang w:eastAsia="en-GB"/>
              </w:rPr>
            </w:pPr>
            <w:r>
              <w:rPr>
                <w:bCs/>
                <w:lang w:eastAsia="en-GB"/>
              </w:rPr>
              <w:t>Indicates that the SCG is in deactivate</w:t>
            </w:r>
            <w:commentRangeStart w:id="1188"/>
            <w:r>
              <w:rPr>
                <w:bCs/>
                <w:lang w:eastAsia="en-GB"/>
              </w:rPr>
              <w:t>d state.</w:t>
            </w:r>
            <w:commentRangeEnd w:id="1188"/>
            <w:r w:rsidR="00154831">
              <w:rPr>
                <w:rStyle w:val="af1"/>
                <w:rFonts w:ascii="Times New Roman" w:hAnsi="Times New Roman"/>
              </w:rPr>
              <w:commentReference w:id="1188"/>
            </w:r>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r w:rsidRPr="00D27132">
              <w:rPr>
                <w:b/>
                <w:i/>
                <w:szCs w:val="22"/>
                <w:lang w:eastAsia="sv-SE"/>
              </w:rPr>
              <w:t>sk-Counter</w:t>
            </w:r>
          </w:p>
          <w:p w14:paraId="7A8157B6" w14:textId="6625329B" w:rsidR="00394471" w:rsidRPr="00D27132" w:rsidRDefault="00394471" w:rsidP="00964CC4">
            <w:pPr>
              <w:pStyle w:val="TAL"/>
              <w:rPr>
                <w:lang w:eastAsia="sv-SE"/>
              </w:rPr>
            </w:pPr>
            <w:r w:rsidRPr="00D27132">
              <w:rPr>
                <w:lang w:eastAsia="sv-SE"/>
              </w:rPr>
              <w:t>A counter used to derive S-K</w:t>
            </w:r>
            <w:r w:rsidRPr="00D27132">
              <w:rPr>
                <w:vertAlign w:val="subscript"/>
                <w:lang w:eastAsia="sv-SE"/>
              </w:rPr>
              <w:t>gNB</w:t>
            </w:r>
            <w:r w:rsidRPr="00D27132">
              <w:rPr>
                <w:lang w:eastAsia="sv-SE"/>
              </w:rPr>
              <w:t xml:space="preserve"> or S-K</w:t>
            </w:r>
            <w:r w:rsidRPr="00D27132">
              <w:rPr>
                <w:vertAlign w:val="subscript"/>
                <w:lang w:eastAsia="sv-SE"/>
              </w:rPr>
              <w:t>eNB</w:t>
            </w:r>
            <w:r w:rsidRPr="00D27132">
              <w:rPr>
                <w:lang w:eastAsia="sv-SE"/>
              </w:rPr>
              <w:t xml:space="preserve"> based on the newly derived K</w:t>
            </w:r>
            <w:r w:rsidRPr="00D27132">
              <w:rPr>
                <w:vertAlign w:val="subscript"/>
                <w:lang w:eastAsia="sv-SE"/>
              </w:rPr>
              <w:t>gNB</w:t>
            </w:r>
            <w:r w:rsidRPr="00D27132">
              <w:rPr>
                <w:lang w:eastAsia="sv-SE"/>
              </w:rPr>
              <w:t xml:space="preserve"> during RRC Resume. The field is only included when there is one or more RB with </w:t>
            </w:r>
            <w:r w:rsidRPr="00D27132">
              <w:rPr>
                <w:i/>
                <w:iCs/>
                <w:lang w:eastAsia="sv-SE"/>
              </w:rPr>
              <w:t>keyToUse</w:t>
            </w:r>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r w:rsidR="005E6CB4" w:rsidRPr="00D27132">
              <w:rPr>
                <w:i/>
                <w:iCs/>
              </w:rPr>
              <w:t>mrdc-SecondaryCellGroup</w:t>
            </w:r>
            <w:r w:rsidR="005E6CB4" w:rsidRPr="00D27132">
              <w:t xml:space="preserve"> is included</w:t>
            </w:r>
            <w:r w:rsidRPr="00D27132">
              <w:rPr>
                <w:lang w:eastAsia="sv-SE"/>
              </w:rPr>
              <w:t>.</w:t>
            </w:r>
          </w:p>
        </w:tc>
      </w:tr>
      <w:tr w:rsidR="00FB7455" w:rsidRPr="00D27132"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17274C" w:rsidRDefault="00FB7455" w:rsidP="00E22A74">
            <w:pPr>
              <w:pStyle w:val="TAL"/>
              <w:rPr>
                <w:bCs/>
                <w:iCs/>
                <w:szCs w:val="22"/>
                <w:lang w:eastAsia="sv-SE"/>
              </w:rPr>
            </w:pPr>
            <w:r w:rsidRPr="00C6355E">
              <w:rPr>
                <w:b/>
                <w:i/>
                <w:szCs w:val="22"/>
                <w:lang w:eastAsia="sv-SE"/>
              </w:rPr>
              <w:t>sl-ConfigDedicatedNR</w:t>
            </w:r>
          </w:p>
          <w:p w14:paraId="52014A80" w14:textId="77777777" w:rsidR="00FB7455" w:rsidRPr="00D27132" w:rsidRDefault="00FB7455" w:rsidP="00E22A74">
            <w:pPr>
              <w:pStyle w:val="TAL"/>
              <w:rPr>
                <w:b/>
                <w:i/>
                <w:szCs w:val="22"/>
                <w:lang w:eastAsia="sv-SE"/>
              </w:rPr>
            </w:pPr>
            <w:r w:rsidRPr="0017274C">
              <w:rPr>
                <w:bCs/>
                <w:iCs/>
                <w:szCs w:val="22"/>
                <w:lang w:eastAsia="sv-SE"/>
              </w:rPr>
              <w:t>This field is used to provide the dedicated configurations for NR sidelink communication/discovery used by L2 U2N Remote UE.</w:t>
            </w:r>
          </w:p>
        </w:tc>
      </w:tr>
      <w:tr w:rsidR="00FB7455" w:rsidRPr="00C6355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77777777" w:rsidR="00FB7455" w:rsidRDefault="00FB7455" w:rsidP="00E22A74">
            <w:pPr>
              <w:pStyle w:val="TAL"/>
              <w:rPr>
                <w:b/>
                <w:i/>
                <w:szCs w:val="22"/>
                <w:lang w:eastAsia="sv-SE"/>
              </w:rPr>
            </w:pPr>
            <w:r w:rsidRPr="00C6355E">
              <w:rPr>
                <w:b/>
                <w:i/>
                <w:szCs w:val="22"/>
                <w:lang w:eastAsia="sv-SE"/>
              </w:rPr>
              <w:t>sl-L2RemoteUEConfig</w:t>
            </w:r>
          </w:p>
          <w:p w14:paraId="6ED37CCD" w14:textId="77777777" w:rsidR="00FB7455" w:rsidRPr="0017274C" w:rsidRDefault="00FB7455" w:rsidP="00E22A74">
            <w:pPr>
              <w:pStyle w:val="TAL"/>
              <w:rPr>
                <w:bCs/>
                <w:iCs/>
                <w:szCs w:val="22"/>
                <w:lang w:eastAsia="sv-SE"/>
              </w:rPr>
            </w:pPr>
            <w:r w:rsidRPr="0017274C">
              <w:rPr>
                <w:bCs/>
                <w:iCs/>
                <w:szCs w:val="22"/>
                <w:lang w:eastAsia="sv-SE"/>
              </w:rPr>
              <w:t>Contains L2 U2N relay operation related configurations used by L2 U2N Remote UE.</w:t>
            </w:r>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482CE2" w:rsidRPr="00D27132" w14:paraId="5271E54F" w14:textId="77777777" w:rsidTr="00E22A74">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D27132" w:rsidRDefault="00482CE2" w:rsidP="00E22A74">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77777777" w:rsidR="00482CE2" w:rsidRPr="00D27132" w:rsidRDefault="00482CE2" w:rsidP="00E22A74">
            <w:pPr>
              <w:pStyle w:val="TAL"/>
              <w:rPr>
                <w:lang w:eastAsia="sv-SE"/>
              </w:rPr>
            </w:pPr>
            <w:r>
              <w:rPr>
                <w:lang w:eastAsia="sv-SE"/>
              </w:rPr>
              <w:t>The field is mandatory present for L2 U2N Remote UE, need M; otherwise it is absent.</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r w:rsidRPr="00D2713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r w:rsidRPr="00D27132">
              <w:rPr>
                <w:i/>
                <w:iCs/>
                <w:lang w:eastAsia="sv-SE"/>
              </w:rPr>
              <w:t>restoreSCG</w:t>
            </w:r>
            <w:r w:rsidRPr="00D27132">
              <w:rPr>
                <w:lang w:eastAsia="sv-SE"/>
              </w:rPr>
              <w:t xml:space="preserve"> is included. It is optionally present, Need M, otherwise</w:t>
            </w:r>
            <w:r w:rsidRPr="00D27132">
              <w:rPr>
                <w:szCs w:val="22"/>
                <w:lang w:eastAsia="en-US"/>
              </w:rPr>
              <w:t>.</w:t>
            </w:r>
          </w:p>
        </w:tc>
      </w:tr>
    </w:tbl>
    <w:p w14:paraId="08B7CC53" w14:textId="77777777" w:rsidR="00394471" w:rsidRPr="00D27132" w:rsidRDefault="00394471" w:rsidP="00394471"/>
    <w:p w14:paraId="0E2647B9" w14:textId="77777777" w:rsidR="00394471" w:rsidRPr="00D27132" w:rsidRDefault="00394471" w:rsidP="00394471">
      <w:pPr>
        <w:pStyle w:val="4"/>
      </w:pPr>
      <w:bookmarkStart w:id="1189" w:name="_Toc60777113"/>
      <w:bookmarkStart w:id="1190" w:name="_Toc90650985"/>
      <w:r w:rsidRPr="00D27132">
        <w:lastRenderedPageBreak/>
        <w:t>–</w:t>
      </w:r>
      <w:r w:rsidRPr="00D27132">
        <w:tab/>
      </w:r>
      <w:r w:rsidRPr="00D27132">
        <w:rPr>
          <w:i/>
          <w:noProof/>
        </w:rPr>
        <w:t>RRCResumeComplete</w:t>
      </w:r>
      <w:bookmarkEnd w:id="1189"/>
      <w:bookmarkEnd w:id="1190"/>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t>RLC-SAP: AM</w:t>
      </w:r>
    </w:p>
    <w:p w14:paraId="39A5C3DD" w14:textId="77777777" w:rsidR="00394471" w:rsidRPr="00D27132" w:rsidRDefault="00394471" w:rsidP="00394471">
      <w:pPr>
        <w:pStyle w:val="B1"/>
      </w:pPr>
      <w:r w:rsidRPr="00D27132">
        <w:t>Logical channel: DCCH</w:t>
      </w:r>
    </w:p>
    <w:p w14:paraId="2757BCD8" w14:textId="77777777" w:rsidR="00394471" w:rsidRPr="00D27132" w:rsidRDefault="00394471" w:rsidP="00394471">
      <w:pPr>
        <w:pStyle w:val="B1"/>
      </w:pPr>
      <w:r w:rsidRPr="00D27132">
        <w:t>Direction: UE to Network</w:t>
      </w:r>
    </w:p>
    <w:p w14:paraId="6BF46FDA" w14:textId="77777777" w:rsidR="00394471" w:rsidRPr="00D27132" w:rsidRDefault="00394471" w:rsidP="00394471">
      <w:pPr>
        <w:pStyle w:val="TH"/>
        <w:rPr>
          <w:noProof/>
        </w:rPr>
      </w:pPr>
      <w:r w:rsidRPr="00D27132">
        <w:rPr>
          <w:i/>
          <w:noProof/>
        </w:rPr>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16ACB236" w:rsidR="00E46198" w:rsidRPr="00D27132" w:rsidRDefault="00E46198" w:rsidP="009C7017">
      <w:pPr>
        <w:pStyle w:val="PL"/>
      </w:pPr>
      <w:r w:rsidRPr="00D27132">
        <w:lastRenderedPageBreak/>
        <w:t xml:space="preserve">    nonCriticalExtension                    </w:t>
      </w:r>
      <w:r w:rsidR="00766157" w:rsidRPr="00D27132">
        <w:t>RRCResumeComplete-v1</w:t>
      </w:r>
      <w:r w:rsidR="00766157">
        <w:t>700</w:t>
      </w:r>
      <w:r w:rsidR="00766157" w:rsidRPr="00D27132">
        <w:t>-IEs</w:t>
      </w:r>
      <w:r w:rsidRPr="00D27132">
        <w:t xml:space="preserve">                                             OPTIONAL</w:t>
      </w:r>
    </w:p>
    <w:p w14:paraId="35002E82" w14:textId="77777777" w:rsidR="00E46198" w:rsidRPr="00D27132" w:rsidRDefault="00E46198" w:rsidP="009C7017">
      <w:pPr>
        <w:pStyle w:val="PL"/>
      </w:pPr>
      <w:r w:rsidRPr="00D27132">
        <w:t>}</w:t>
      </w:r>
    </w:p>
    <w:p w14:paraId="5F51DA7D" w14:textId="77777777" w:rsidR="00766157" w:rsidRDefault="00766157" w:rsidP="00766157">
      <w:pPr>
        <w:pStyle w:val="PL"/>
      </w:pPr>
    </w:p>
    <w:p w14:paraId="6237D1D0" w14:textId="47FE49BD" w:rsidR="00766157" w:rsidRPr="00D27132" w:rsidRDefault="00766157" w:rsidP="00766157">
      <w:pPr>
        <w:pStyle w:val="PL"/>
      </w:pPr>
      <w:r w:rsidRPr="00D27132">
        <w:t>RRCResumeComplete-v1</w:t>
      </w:r>
      <w:r>
        <w:t>700</w:t>
      </w:r>
      <w:r w:rsidRPr="00D27132">
        <w:t xml:space="preserve">-IEs ::=   </w:t>
      </w:r>
      <w:r w:rsidR="00E616AE">
        <w:t xml:space="preserve">     </w:t>
      </w:r>
      <w:r w:rsidRPr="00D27132">
        <w:t xml:space="preserve"> SEQUENCE {</w:t>
      </w:r>
    </w:p>
    <w:p w14:paraId="127901B1" w14:textId="435A0DA0" w:rsidR="00766157" w:rsidRDefault="00766157" w:rsidP="00766157">
      <w:pPr>
        <w:pStyle w:val="PL"/>
      </w:pPr>
      <w:r w:rsidRPr="00D27132">
        <w:t xml:space="preserve">    </w:t>
      </w:r>
      <w:r>
        <w:t>needForNCSG-InfoNR-</w:t>
      </w:r>
      <w:r w:rsidRPr="00D27132">
        <w:t>r1</w:t>
      </w:r>
      <w:r>
        <w:t>7</w:t>
      </w:r>
      <w:r w:rsidRPr="00D27132">
        <w:t xml:space="preserve">                  </w:t>
      </w:r>
      <w:r>
        <w:t>NeedForNCSG-InfoNR</w:t>
      </w:r>
      <w:r w:rsidRPr="00D27132">
        <w:t>-r1</w:t>
      </w:r>
      <w:r>
        <w:t>7</w:t>
      </w:r>
      <w:r w:rsidRPr="00D27132">
        <w:t xml:space="preserve">                                                  OPTIONAL,</w:t>
      </w:r>
    </w:p>
    <w:p w14:paraId="474290B5" w14:textId="75C72652" w:rsidR="00766157" w:rsidRPr="00D27132" w:rsidRDefault="00766157" w:rsidP="00766157">
      <w:pPr>
        <w:pStyle w:val="PL"/>
      </w:pPr>
      <w:r w:rsidRPr="00D27132">
        <w:t xml:space="preserve">    </w:t>
      </w:r>
      <w:r>
        <w:t>needForNCSG-InfoEUTRA-</w:t>
      </w:r>
      <w:r w:rsidRPr="00D27132">
        <w:t>r1</w:t>
      </w:r>
      <w:r>
        <w:t>7</w:t>
      </w:r>
      <w:r w:rsidRPr="00D27132">
        <w:t xml:space="preserve">               </w:t>
      </w:r>
      <w:r>
        <w:t>NeedForNCSG-InfoEUTRA</w:t>
      </w:r>
      <w:r w:rsidRPr="00D27132">
        <w:t>-r1</w:t>
      </w:r>
      <w:r>
        <w:t>7</w:t>
      </w:r>
      <w:r w:rsidRPr="00D27132">
        <w:t xml:space="preserve">                                               OPTIONAL,</w:t>
      </w:r>
    </w:p>
    <w:p w14:paraId="5FB64C70" w14:textId="245409AA" w:rsidR="00766157" w:rsidRPr="00D27132" w:rsidRDefault="00766157" w:rsidP="00766157">
      <w:pPr>
        <w:pStyle w:val="PL"/>
      </w:pPr>
      <w:r w:rsidRPr="00D27132">
        <w:t xml:space="preserve">    nonCriticalExtension                    SEQUENCE {}                                                             OPTIONAL</w:t>
      </w:r>
    </w:p>
    <w:p w14:paraId="6F9F58F9" w14:textId="77777777" w:rsidR="00766157" w:rsidRPr="00D27132" w:rsidRDefault="00766157" w:rsidP="00766157">
      <w:pPr>
        <w:pStyle w:val="PL"/>
      </w:pPr>
      <w:r w:rsidRPr="00D27132">
        <w:t>}</w:t>
      </w:r>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r w:rsidRPr="00D27132">
              <w:rPr>
                <w:i/>
                <w:szCs w:val="22"/>
                <w:lang w:eastAsia="sv-SE"/>
              </w:rPr>
              <w:t xml:space="preserve">RRCResumeComplet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r w:rsidRPr="00D27132">
              <w:rPr>
                <w:b/>
                <w:i/>
                <w:szCs w:val="22"/>
                <w:lang w:eastAsia="sv-SE"/>
              </w:rPr>
              <w:t>measResultIdleEUTRA</w:t>
            </w:r>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r w:rsidRPr="00D27132">
              <w:rPr>
                <w:b/>
                <w:i/>
                <w:szCs w:val="22"/>
                <w:lang w:eastAsia="sv-SE"/>
              </w:rPr>
              <w:t>measResultIdleNR</w:t>
            </w:r>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r w:rsidRPr="00D27132">
              <w:rPr>
                <w:b/>
                <w:bCs/>
                <w:i/>
                <w:iCs/>
              </w:rPr>
              <w:t>needForGapsInfoNR</w:t>
            </w:r>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E616AE" w:rsidRPr="00D27132"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77777777" w:rsidR="00E616AE" w:rsidRPr="00D27132" w:rsidRDefault="00E616AE" w:rsidP="00E616AE">
            <w:pPr>
              <w:pStyle w:val="TAL"/>
              <w:rPr>
                <w:b/>
                <w:bCs/>
                <w:i/>
                <w:iCs/>
              </w:rPr>
            </w:pPr>
            <w:r w:rsidRPr="00D27132">
              <w:rPr>
                <w:b/>
                <w:bCs/>
                <w:i/>
                <w:iCs/>
              </w:rPr>
              <w:t>needFor</w:t>
            </w:r>
            <w:r>
              <w:rPr>
                <w:b/>
                <w:bCs/>
                <w:i/>
                <w:iCs/>
              </w:rPr>
              <w:t>NCSG-</w:t>
            </w:r>
            <w:r w:rsidRPr="00D27132">
              <w:rPr>
                <w:b/>
                <w:bCs/>
                <w:i/>
                <w:iCs/>
              </w:rPr>
              <w:t>Info</w:t>
            </w:r>
            <w:r>
              <w:rPr>
                <w:b/>
                <w:bCs/>
                <w:i/>
                <w:iCs/>
              </w:rPr>
              <w:t>EUTRA</w:t>
            </w:r>
          </w:p>
          <w:p w14:paraId="4DE230F5" w14:textId="03FBE7A2" w:rsidR="00E616AE" w:rsidRPr="00D27132" w:rsidRDefault="00E616AE" w:rsidP="00E616AE">
            <w:pPr>
              <w:pStyle w:val="TAL"/>
              <w:rPr>
                <w:b/>
                <w:bCs/>
                <w:i/>
                <w:iCs/>
              </w:rPr>
            </w:pPr>
            <w:r w:rsidRPr="00D27132">
              <w:rPr>
                <w:szCs w:val="22"/>
              </w:rPr>
              <w:t xml:space="preserve">This field is used to indicate the measurement gap </w:t>
            </w:r>
            <w:r>
              <w:rPr>
                <w:szCs w:val="22"/>
              </w:rPr>
              <w:t xml:space="preserve">and NCSG </w:t>
            </w:r>
            <w:r w:rsidRPr="00D27132">
              <w:rPr>
                <w:szCs w:val="22"/>
              </w:rPr>
              <w:t xml:space="preserve">requirement information of the UE for </w:t>
            </w:r>
            <w:r>
              <w:rPr>
                <w:szCs w:val="22"/>
              </w:rPr>
              <w:t>E</w:t>
            </w:r>
            <w:r>
              <w:rPr>
                <w:szCs w:val="22"/>
              </w:rPr>
              <w:noBreakHyphen/>
              <w:t>UTRA</w:t>
            </w:r>
            <w:r w:rsidRPr="00D27132">
              <w:rPr>
                <w:szCs w:val="22"/>
              </w:rPr>
              <w:t xml:space="preserve"> target bands</w:t>
            </w:r>
          </w:p>
        </w:tc>
      </w:tr>
      <w:tr w:rsidR="00E616AE" w:rsidRPr="00D27132"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77777777" w:rsidR="00E616AE" w:rsidRPr="00D27132" w:rsidRDefault="00E616AE" w:rsidP="00E616AE">
            <w:pPr>
              <w:pStyle w:val="TAL"/>
              <w:rPr>
                <w:b/>
                <w:bCs/>
                <w:i/>
                <w:iCs/>
              </w:rPr>
            </w:pPr>
            <w:r w:rsidRPr="00D27132">
              <w:rPr>
                <w:b/>
                <w:bCs/>
                <w:i/>
                <w:iCs/>
              </w:rPr>
              <w:t>needFor</w:t>
            </w:r>
            <w:r>
              <w:rPr>
                <w:b/>
                <w:bCs/>
                <w:i/>
                <w:iCs/>
              </w:rPr>
              <w:t>NCSG-</w:t>
            </w:r>
            <w:r w:rsidRPr="00D27132">
              <w:rPr>
                <w:b/>
                <w:bCs/>
                <w:i/>
                <w:iCs/>
              </w:rPr>
              <w:t>InfoNR</w:t>
            </w:r>
          </w:p>
          <w:p w14:paraId="15165440" w14:textId="42D81193" w:rsidR="00E616AE" w:rsidRPr="00D27132" w:rsidRDefault="00E616AE" w:rsidP="00E616AE">
            <w:pPr>
              <w:pStyle w:val="TAL"/>
              <w:rPr>
                <w:b/>
                <w:bCs/>
                <w:i/>
                <w:iCs/>
              </w:rPr>
            </w:pPr>
            <w:r w:rsidRPr="00D27132">
              <w:rPr>
                <w:szCs w:val="22"/>
              </w:rPr>
              <w:t>This field is used to indicate the measurement gap</w:t>
            </w:r>
            <w:r>
              <w:rPr>
                <w:szCs w:val="22"/>
              </w:rPr>
              <w:t xml:space="preserve"> and NCSG</w:t>
            </w:r>
            <w:r w:rsidRPr="00D27132">
              <w:rPr>
                <w:szCs w:val="22"/>
              </w:rPr>
              <w:t xml:space="preserve"> requirement information of the UE for NR target bands</w:t>
            </w:r>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r w:rsidRPr="00D27132">
              <w:rPr>
                <w:b/>
                <w:i/>
                <w:szCs w:val="22"/>
                <w:lang w:eastAsia="sv-SE"/>
              </w:rPr>
              <w:t>selectedPLMN-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w:t>
            </w:r>
            <w:r w:rsidRPr="00D27132">
              <w:rPr>
                <w:szCs w:val="22"/>
              </w:rPr>
              <w:t xml:space="preserve">or </w:t>
            </w:r>
            <w:r w:rsidRPr="00D27132">
              <w:rPr>
                <w:i/>
                <w:iCs/>
                <w:szCs w:val="22"/>
              </w:rPr>
              <w:t>npn-IdentityInfoList</w:t>
            </w:r>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r w:rsidRPr="00D27132">
              <w:rPr>
                <w:b/>
                <w:i/>
                <w:szCs w:val="22"/>
                <w:lang w:eastAsia="sv-SE"/>
              </w:rPr>
              <w:t>uplinkTxDirectCurrentList</w:t>
            </w:r>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4"/>
      </w:pPr>
      <w:bookmarkStart w:id="1191" w:name="_Toc60777114"/>
      <w:bookmarkStart w:id="1192" w:name="_Toc90650986"/>
      <w:r w:rsidRPr="00D27132">
        <w:t>–</w:t>
      </w:r>
      <w:r w:rsidRPr="00D27132">
        <w:tab/>
      </w:r>
      <w:r w:rsidRPr="00D27132">
        <w:rPr>
          <w:i/>
          <w:noProof/>
        </w:rPr>
        <w:t>RRCResumeRequest</w:t>
      </w:r>
      <w:bookmarkEnd w:id="1191"/>
      <w:bookmarkEnd w:id="1192"/>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t>Direction: UE to Network</w:t>
      </w:r>
    </w:p>
    <w:p w14:paraId="770373A8" w14:textId="77777777" w:rsidR="00394471" w:rsidRPr="00D27132" w:rsidRDefault="00394471" w:rsidP="00394471">
      <w:pPr>
        <w:pStyle w:val="TH"/>
        <w:rPr>
          <w:noProof/>
        </w:rPr>
      </w:pPr>
      <w:r w:rsidRPr="00D27132">
        <w:rPr>
          <w:i/>
          <w:noProof/>
        </w:rPr>
        <w:lastRenderedPageBreak/>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r w:rsidRPr="00D27132">
              <w:rPr>
                <w:i/>
                <w:lang w:eastAsia="en-GB"/>
              </w:rPr>
              <w:t xml:space="preserve">RRCResumeRequest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to facilitate UE authentication at gNB.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4"/>
      </w:pPr>
      <w:bookmarkStart w:id="1193" w:name="_Toc60777115"/>
      <w:bookmarkStart w:id="1194" w:name="_Toc90650987"/>
      <w:r w:rsidRPr="00D27132">
        <w:t>–</w:t>
      </w:r>
      <w:r w:rsidRPr="00D27132">
        <w:tab/>
      </w:r>
      <w:r w:rsidRPr="00D27132">
        <w:rPr>
          <w:i/>
          <w:noProof/>
        </w:rPr>
        <w:t>RRCResumeRequest1</w:t>
      </w:r>
      <w:bookmarkEnd w:id="1193"/>
      <w:bookmarkEnd w:id="1194"/>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lastRenderedPageBreak/>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r w:rsidRPr="00D27132">
              <w:rPr>
                <w:b/>
                <w:i/>
                <w:szCs w:val="22"/>
                <w:lang w:eastAsia="sv-SE"/>
              </w:rPr>
              <w:t>resumeCause</w:t>
            </w:r>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gNB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r w:rsidRPr="00D27132">
              <w:rPr>
                <w:b/>
                <w:i/>
                <w:szCs w:val="22"/>
                <w:lang w:eastAsia="sv-SE"/>
              </w:rPr>
              <w:t>resumeIdentity</w:t>
            </w:r>
          </w:p>
          <w:p w14:paraId="0045DB4C" w14:textId="77777777" w:rsidR="00394471" w:rsidRPr="00D27132" w:rsidRDefault="00394471" w:rsidP="00964CC4">
            <w:pPr>
              <w:pStyle w:val="TAL"/>
              <w:rPr>
                <w:szCs w:val="22"/>
                <w:lang w:eastAsia="sv-SE"/>
              </w:rPr>
            </w:pPr>
            <w:r w:rsidRPr="00D27132">
              <w:rPr>
                <w:szCs w:val="22"/>
                <w:lang w:eastAsia="sv-SE"/>
              </w:rPr>
              <w:t>UE identity to facilitate UE context retrieval at gNB.</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r w:rsidRPr="00D27132">
              <w:rPr>
                <w:b/>
                <w:i/>
                <w:szCs w:val="22"/>
                <w:lang w:eastAsia="sv-SE"/>
              </w:rPr>
              <w:t>resumeMAC-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gNB.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4"/>
      </w:pPr>
      <w:bookmarkStart w:id="1195" w:name="_Toc60777116"/>
      <w:bookmarkStart w:id="1196" w:name="_Toc90650988"/>
      <w:r w:rsidRPr="00D27132">
        <w:t>–</w:t>
      </w:r>
      <w:r w:rsidRPr="00D27132">
        <w:tab/>
      </w:r>
      <w:r w:rsidRPr="00D27132">
        <w:rPr>
          <w:i/>
          <w:noProof/>
        </w:rPr>
        <w:t>RRCSetup</w:t>
      </w:r>
      <w:bookmarkEnd w:id="1195"/>
      <w:bookmarkEnd w:id="1196"/>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28FA2E8E" w14:textId="6BC39BB2" w:rsidR="00394471" w:rsidRPr="00D27132" w:rsidRDefault="00394471" w:rsidP="009C7017">
      <w:pPr>
        <w:pStyle w:val="PL"/>
      </w:pPr>
      <w:r w:rsidRPr="00D27132">
        <w:t xml:space="preserve">    nonCriticalExtension                </w:t>
      </w:r>
      <w:r w:rsidR="00FB7455" w:rsidRPr="00C52B0A">
        <w:t>RRCSetup-v17</w:t>
      </w:r>
      <w:r w:rsidR="00FB7455">
        <w:t>00</w:t>
      </w:r>
      <w:r w:rsidR="00FB7455" w:rsidRPr="00C52B0A">
        <w:t>-IEs</w:t>
      </w:r>
      <w:r w:rsidRPr="00D27132">
        <w:t xml:space="preserve">                                                      OPTIONAL</w:t>
      </w:r>
    </w:p>
    <w:p w14:paraId="20D8CB5D" w14:textId="77777777" w:rsidR="00394471" w:rsidRPr="00D27132" w:rsidRDefault="00394471" w:rsidP="009C7017">
      <w:pPr>
        <w:pStyle w:val="PL"/>
      </w:pPr>
      <w:r w:rsidRPr="00D27132">
        <w:t>}</w:t>
      </w:r>
    </w:p>
    <w:p w14:paraId="69026C8F" w14:textId="77777777" w:rsidR="00FB7455" w:rsidRDefault="00FB7455" w:rsidP="00FB7455">
      <w:pPr>
        <w:pStyle w:val="PL"/>
      </w:pPr>
    </w:p>
    <w:p w14:paraId="1D0BAC1A" w14:textId="53EDE0D9" w:rsidR="00FB7455" w:rsidRDefault="00FB7455" w:rsidP="00FB7455">
      <w:pPr>
        <w:pStyle w:val="PL"/>
      </w:pPr>
      <w:r>
        <w:t>RRCSetup-v17</w:t>
      </w:r>
      <w:r w:rsidR="00D6273A">
        <w:t>00</w:t>
      </w:r>
      <w:r>
        <w:t>-IEs ::=              SEQUENCE {</w:t>
      </w:r>
    </w:p>
    <w:p w14:paraId="63D6287A" w14:textId="67BB2A00" w:rsidR="00FB7455" w:rsidRDefault="00FB7455" w:rsidP="00FB7455">
      <w:pPr>
        <w:pStyle w:val="PL"/>
      </w:pPr>
      <w:r>
        <w:t xml:space="preserve">    sl-ConfigDedicatedNR-r17            SetupRelease {SL-ConfigDedicatedNR-r16 }                           OPTIONAL, -- Cond L2RemoteUE</w:t>
      </w:r>
    </w:p>
    <w:p w14:paraId="29DBB1A7" w14:textId="51E9B31A" w:rsidR="00FB7455" w:rsidRDefault="00FB7455" w:rsidP="00FB7455">
      <w:pPr>
        <w:pStyle w:val="PL"/>
      </w:pPr>
      <w:r>
        <w:t xml:space="preserve">    sl-L2RemoteUEConfig-r17             SetupRelease {SL-L2RemoteUEConfig-r17 }                            OPTIONAL, -- Cond L2RemoteUE</w:t>
      </w:r>
    </w:p>
    <w:p w14:paraId="6C3B2BA2" w14:textId="75171A21" w:rsidR="00FB7455" w:rsidRDefault="00FB7455" w:rsidP="00FB7455">
      <w:pPr>
        <w:pStyle w:val="PL"/>
      </w:pPr>
      <w:r>
        <w:t xml:space="preserve">    nonCriticalExtension                SEQUENCE {}                                                        OPTIONAL</w:t>
      </w:r>
    </w:p>
    <w:p w14:paraId="37FE7717" w14:textId="7C05C52A" w:rsidR="00394471" w:rsidRDefault="00FB7455" w:rsidP="00FB7455">
      <w:pPr>
        <w:pStyle w:val="PL"/>
      </w:pPr>
      <w:r>
        <w:t>}</w:t>
      </w:r>
    </w:p>
    <w:p w14:paraId="0469E4A2" w14:textId="77777777" w:rsidR="00FB7455" w:rsidRPr="00D27132" w:rsidRDefault="00FB7455" w:rsidP="00FB7455">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r w:rsidRPr="00D27132">
              <w:rPr>
                <w:i/>
                <w:szCs w:val="22"/>
                <w:lang w:eastAsia="sv-SE"/>
              </w:rPr>
              <w:t xml:space="preserve">RRCSetup-IEs </w:t>
            </w:r>
            <w:r w:rsidRPr="00D27132">
              <w:rPr>
                <w:szCs w:val="22"/>
                <w:lang w:eastAsia="sv-SE"/>
              </w:rPr>
              <w:t>field descriptions</w:t>
            </w:r>
          </w:p>
        </w:tc>
      </w:tr>
      <w:tr w:rsidR="00D27132" w:rsidRPr="00D27132"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r w:rsidRPr="00D27132">
              <w:rPr>
                <w:b/>
                <w:i/>
                <w:szCs w:val="22"/>
                <w:lang w:eastAsia="sv-SE"/>
              </w:rPr>
              <w:t>masterCellGroup</w:t>
            </w:r>
          </w:p>
          <w:p w14:paraId="583F5301" w14:textId="77777777" w:rsidR="00394471" w:rsidRPr="00D27132" w:rsidRDefault="00394471" w:rsidP="00964CC4">
            <w:pPr>
              <w:pStyle w:val="TAL"/>
              <w:rPr>
                <w:szCs w:val="22"/>
                <w:lang w:eastAsia="sv-SE"/>
              </w:rPr>
            </w:pPr>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p>
        </w:tc>
      </w:tr>
      <w:tr w:rsidR="00394471" w:rsidRPr="00D27132"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r w:rsidRPr="00D27132">
              <w:rPr>
                <w:b/>
                <w:i/>
                <w:szCs w:val="22"/>
                <w:lang w:eastAsia="sv-SE"/>
              </w:rPr>
              <w:t>radioBearerConfig</w:t>
            </w:r>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r w:rsidR="00FB7455" w:rsidRPr="00D27132"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Default="00FB7455" w:rsidP="00E22A74">
            <w:pPr>
              <w:pStyle w:val="TAL"/>
              <w:rPr>
                <w:b/>
                <w:i/>
                <w:szCs w:val="22"/>
                <w:lang w:eastAsia="sv-SE"/>
              </w:rPr>
            </w:pPr>
            <w:r w:rsidRPr="00C6355E">
              <w:rPr>
                <w:b/>
                <w:i/>
                <w:szCs w:val="22"/>
                <w:lang w:eastAsia="sv-SE"/>
              </w:rPr>
              <w:t>sl-ConfigDedicatedNR</w:t>
            </w:r>
          </w:p>
          <w:p w14:paraId="5448C24D" w14:textId="5215CBB6" w:rsidR="00FB7455" w:rsidRPr="0017274C" w:rsidRDefault="00FB7455" w:rsidP="00E22A74">
            <w:pPr>
              <w:pStyle w:val="TAL"/>
              <w:rPr>
                <w:bCs/>
                <w:iCs/>
                <w:szCs w:val="22"/>
                <w:lang w:eastAsia="sv-SE"/>
              </w:rPr>
            </w:pPr>
            <w:r w:rsidRPr="0017274C">
              <w:rPr>
                <w:bCs/>
                <w:iCs/>
                <w:szCs w:val="22"/>
                <w:lang w:eastAsia="sv-SE"/>
              </w:rPr>
              <w:t xml:space="preserve">The network configures only the PC5 Relay RLC channel and </w:t>
            </w:r>
            <w:r w:rsidRPr="0017274C">
              <w:rPr>
                <w:bCs/>
                <w:i/>
                <w:szCs w:val="22"/>
                <w:lang w:eastAsia="sv-SE"/>
              </w:rPr>
              <w:t>sl-PHY-MAC-RLC-Config</w:t>
            </w:r>
            <w:r w:rsidRPr="0017274C">
              <w:rPr>
                <w:bCs/>
                <w:iCs/>
                <w:szCs w:val="22"/>
                <w:lang w:eastAsia="sv-SE"/>
              </w:rPr>
              <w:t xml:space="preserve"> for the SRB1.</w:t>
            </w:r>
          </w:p>
        </w:tc>
      </w:tr>
      <w:tr w:rsidR="00FB7455" w:rsidRPr="00D27132"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77777777" w:rsidR="00FB7455" w:rsidRDefault="00FB7455" w:rsidP="00E22A74">
            <w:pPr>
              <w:pStyle w:val="TAL"/>
              <w:rPr>
                <w:b/>
                <w:i/>
                <w:szCs w:val="22"/>
                <w:lang w:eastAsia="sv-SE"/>
              </w:rPr>
            </w:pPr>
            <w:r w:rsidRPr="00C6355E">
              <w:rPr>
                <w:b/>
                <w:i/>
                <w:szCs w:val="22"/>
                <w:lang w:eastAsia="sv-SE"/>
              </w:rPr>
              <w:t>sl-L2RemoteUEConfig</w:t>
            </w:r>
          </w:p>
          <w:p w14:paraId="31E0007E" w14:textId="77777777" w:rsidR="00FB7455" w:rsidRPr="0017274C" w:rsidRDefault="00FB7455" w:rsidP="00E22A74">
            <w:pPr>
              <w:pStyle w:val="TAL"/>
              <w:rPr>
                <w:bCs/>
                <w:iCs/>
                <w:szCs w:val="22"/>
                <w:lang w:eastAsia="sv-SE"/>
              </w:rPr>
            </w:pPr>
            <w:r w:rsidRPr="0017274C">
              <w:rPr>
                <w:bCs/>
                <w:iCs/>
                <w:szCs w:val="22"/>
                <w:lang w:eastAsia="sv-SE"/>
              </w:rPr>
              <w:t xml:space="preserve">The network configures only the </w:t>
            </w:r>
            <w:r w:rsidRPr="0017274C">
              <w:rPr>
                <w:bCs/>
                <w:i/>
                <w:szCs w:val="22"/>
                <w:lang w:eastAsia="sv-SE"/>
              </w:rPr>
              <w:t>sl-ServingCellInfo</w:t>
            </w:r>
            <w:r w:rsidRPr="0017274C">
              <w:rPr>
                <w:bCs/>
                <w:iCs/>
                <w:szCs w:val="22"/>
                <w:lang w:eastAsia="sv-SE"/>
              </w:rPr>
              <w:t xml:space="preserve"> and SRAP configuration for the SRB1.</w:t>
            </w:r>
          </w:p>
        </w:tc>
      </w:tr>
    </w:tbl>
    <w:p w14:paraId="08B64EC2" w14:textId="77777777" w:rsidR="00FB7455" w:rsidRPr="00C52B0A"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7455" w:rsidRPr="00C52B0A" w14:paraId="5C004E79" w14:textId="77777777" w:rsidTr="00E22A74">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C52B0A" w:rsidRDefault="00FB7455" w:rsidP="0017274C">
            <w:pPr>
              <w:pStyle w:val="TAH"/>
              <w:rPr>
                <w:lang w:eastAsia="sv-SE"/>
              </w:rPr>
            </w:pPr>
            <w:r w:rsidRPr="00C52B0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C52B0A" w:rsidRDefault="00FB7455" w:rsidP="0017274C">
            <w:pPr>
              <w:pStyle w:val="TAH"/>
              <w:rPr>
                <w:lang w:eastAsia="sv-SE"/>
              </w:rPr>
            </w:pPr>
            <w:r w:rsidRPr="00C52B0A">
              <w:rPr>
                <w:lang w:eastAsia="sv-SE"/>
              </w:rPr>
              <w:t>Explanation</w:t>
            </w:r>
          </w:p>
        </w:tc>
      </w:tr>
      <w:tr w:rsidR="00FB7455" w:rsidRPr="00C52B0A" w14:paraId="6E26D413" w14:textId="77777777" w:rsidTr="00E22A74">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17274C" w:rsidRDefault="00FB7455" w:rsidP="0017274C">
            <w:pPr>
              <w:pStyle w:val="TAL"/>
              <w:rPr>
                <w:i/>
                <w:iCs/>
                <w:lang w:eastAsia="sv-SE"/>
              </w:rPr>
            </w:pPr>
            <w:r w:rsidRPr="0017274C">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FB7455" w:rsidRPr="00C52B0A" w:rsidRDefault="00FB7455" w:rsidP="0017274C">
            <w:pPr>
              <w:pStyle w:val="TAL"/>
              <w:rPr>
                <w:lang w:eastAsia="sv-SE"/>
              </w:rPr>
            </w:pPr>
            <w:r w:rsidRPr="00C52B0A">
              <w:rPr>
                <w:lang w:eastAsia="en-GB"/>
              </w:rPr>
              <w:t xml:space="preserve">The field is </w:t>
            </w:r>
            <w:r w:rsidRPr="00C52B0A">
              <w:rPr>
                <w:rFonts w:eastAsia="Calibri"/>
              </w:rPr>
              <w:t xml:space="preserve">mandatory </w:t>
            </w:r>
            <w:r w:rsidRPr="00C52B0A">
              <w:rPr>
                <w:lang w:eastAsia="en-GB"/>
              </w:rPr>
              <w:t>present for L2 U2N Remote UE, need M; otherwise it is absent.</w:t>
            </w:r>
          </w:p>
        </w:tc>
      </w:tr>
    </w:tbl>
    <w:p w14:paraId="1FBE5116" w14:textId="77777777" w:rsidR="00394471" w:rsidRPr="00D27132" w:rsidRDefault="00394471" w:rsidP="00394471"/>
    <w:p w14:paraId="63397874" w14:textId="77777777" w:rsidR="00394471" w:rsidRPr="00D27132" w:rsidRDefault="00394471" w:rsidP="00394471">
      <w:pPr>
        <w:pStyle w:val="4"/>
      </w:pPr>
      <w:bookmarkStart w:id="1197" w:name="_Toc60777117"/>
      <w:bookmarkStart w:id="1198" w:name="_Toc90650989"/>
      <w:r w:rsidRPr="00D27132">
        <w:t>–</w:t>
      </w:r>
      <w:r w:rsidRPr="00D27132">
        <w:tab/>
      </w:r>
      <w:r w:rsidRPr="00D27132">
        <w:rPr>
          <w:i/>
          <w:noProof/>
        </w:rPr>
        <w:t>RRCSetupComplete</w:t>
      </w:r>
      <w:bookmarkEnd w:id="1197"/>
      <w:bookmarkEnd w:id="1198"/>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lastRenderedPageBreak/>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4A38DCB2" w:rsidR="00394471" w:rsidRPr="00D27132" w:rsidRDefault="00394471" w:rsidP="009C7017">
      <w:pPr>
        <w:pStyle w:val="PL"/>
      </w:pPr>
      <w:r w:rsidRPr="00D27132">
        <w:t xml:space="preserve">    nonCriticalExtension                </w:t>
      </w:r>
      <w:r w:rsidR="005F220E" w:rsidRPr="006F115B">
        <w:t>RRCSetupComplete-v1</w:t>
      </w:r>
      <w:r w:rsidR="005F220E">
        <w:t>700</w:t>
      </w:r>
      <w:r w:rsidR="005F220E" w:rsidRPr="006F115B">
        <w:t>-IEs</w:t>
      </w:r>
      <w:r w:rsidRPr="00D27132">
        <w:t xml:space="preserve">                      OPTIONAL</w:t>
      </w:r>
    </w:p>
    <w:p w14:paraId="69D1BE02" w14:textId="77777777" w:rsidR="00394471" w:rsidRPr="00D27132" w:rsidRDefault="00394471" w:rsidP="009C7017">
      <w:pPr>
        <w:pStyle w:val="PL"/>
      </w:pPr>
      <w:r w:rsidRPr="00D27132">
        <w:t>}</w:t>
      </w:r>
    </w:p>
    <w:p w14:paraId="3CF2AF57" w14:textId="77777777" w:rsidR="005D3C7B" w:rsidRDefault="005D3C7B" w:rsidP="005D3C7B">
      <w:pPr>
        <w:pStyle w:val="PL"/>
      </w:pPr>
    </w:p>
    <w:p w14:paraId="453D6D74" w14:textId="3642DE27" w:rsidR="005D3C7B" w:rsidRDefault="005D3C7B" w:rsidP="005D3C7B">
      <w:pPr>
        <w:pStyle w:val="PL"/>
      </w:pPr>
      <w:r>
        <w:t>RRCSetupComplete-v1700-IEs ::=      SEQUENCE {</w:t>
      </w:r>
    </w:p>
    <w:p w14:paraId="609CD49A" w14:textId="77777777" w:rsidR="005D3C7B" w:rsidRDefault="005D3C7B" w:rsidP="005D3C7B">
      <w:pPr>
        <w:pStyle w:val="PL"/>
      </w:pPr>
      <w:r>
        <w:t xml:space="preserve">    onboardingRequest-r17               ENUMERATED {true}                               OPTIONAL,</w:t>
      </w:r>
    </w:p>
    <w:p w14:paraId="7B951380" w14:textId="77777777" w:rsidR="005D3C7B" w:rsidRDefault="005D3C7B" w:rsidP="005D3C7B">
      <w:pPr>
        <w:pStyle w:val="PL"/>
      </w:pPr>
      <w:r>
        <w:t xml:space="preserve">    nonCriticalExtension                SEQUENCE{}                                      OPTIONAL</w:t>
      </w:r>
    </w:p>
    <w:p w14:paraId="2E733243" w14:textId="0B0041DB" w:rsidR="00394471" w:rsidRDefault="005D3C7B" w:rsidP="005D3C7B">
      <w:pPr>
        <w:pStyle w:val="PL"/>
      </w:pPr>
      <w:r>
        <w:t>}</w:t>
      </w:r>
    </w:p>
    <w:p w14:paraId="23EB272B" w14:textId="77777777" w:rsidR="005D3C7B" w:rsidRPr="00D27132" w:rsidRDefault="005D3C7B" w:rsidP="005D3C7B">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r w:rsidRPr="00D27132">
              <w:rPr>
                <w:i/>
                <w:szCs w:val="22"/>
                <w:lang w:eastAsia="sv-SE"/>
              </w:rPr>
              <w:lastRenderedPageBreak/>
              <w:t xml:space="preserve">RRCSetupComplet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r w:rsidRPr="00D27132">
              <w:rPr>
                <w:b/>
                <w:i/>
                <w:lang w:eastAsia="sv-SE"/>
              </w:rPr>
              <w:t>guami-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r w:rsidRPr="00D27132">
              <w:rPr>
                <w:b/>
                <w:i/>
                <w:lang w:eastAsia="sv-SE"/>
              </w:rPr>
              <w:t>iab-NodeIndication</w:t>
            </w:r>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r w:rsidRPr="00D27132">
              <w:rPr>
                <w:b/>
                <w:i/>
                <w:szCs w:val="22"/>
                <w:lang w:eastAsia="sv-SE"/>
              </w:rPr>
              <w:t>mobilityState</w:t>
            </w:r>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5F220E" w:rsidRPr="006F115B" w14:paraId="3770A16E"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6F115B" w:rsidRDefault="005F220E" w:rsidP="00E22A74">
            <w:pPr>
              <w:pStyle w:val="TAL"/>
              <w:rPr>
                <w:b/>
                <w:i/>
                <w:lang w:eastAsia="sv-SE"/>
              </w:rPr>
            </w:pPr>
            <w:r>
              <w:rPr>
                <w:b/>
                <w:i/>
                <w:lang w:eastAsia="sv-SE"/>
              </w:rPr>
              <w:t>onboardingRequest</w:t>
            </w:r>
          </w:p>
          <w:p w14:paraId="1D113024" w14:textId="77777777" w:rsidR="005F220E" w:rsidRPr="006F115B" w:rsidRDefault="005F220E" w:rsidP="00E22A74">
            <w:pPr>
              <w:pStyle w:val="TAL"/>
              <w:rPr>
                <w:lang w:eastAsia="sv-SE"/>
              </w:rPr>
            </w:pPr>
            <w:r w:rsidRPr="006F115B">
              <w:rPr>
                <w:lang w:eastAsia="sv-SE"/>
              </w:rPr>
              <w:t>This field i</w:t>
            </w:r>
            <w:r>
              <w:rPr>
                <w:lang w:eastAsia="sv-SE"/>
              </w:rPr>
              <w:t>ndicates</w:t>
            </w:r>
            <w:r w:rsidRPr="006F115B">
              <w:rPr>
                <w:lang w:eastAsia="sv-SE"/>
              </w:rPr>
              <w:t xml:space="preserve"> that the connection is being established </w:t>
            </w:r>
            <w:r>
              <w:rPr>
                <w:lang w:eastAsia="sv-SE"/>
              </w:rPr>
              <w:t>for UE onboarding in the selected onboarding SNPN, see</w:t>
            </w:r>
            <w:r w:rsidRPr="006F115B">
              <w:rPr>
                <w:lang w:eastAsia="sv-SE"/>
              </w:rPr>
              <w:t xml:space="preserve"> </w:t>
            </w:r>
            <w:r>
              <w:rPr>
                <w:lang w:eastAsia="sv-SE"/>
              </w:rPr>
              <w:t>TS 23.501</w:t>
            </w:r>
            <w:r w:rsidRPr="006F115B">
              <w:rPr>
                <w:lang w:eastAsia="sv-SE"/>
              </w:rPr>
              <w:t xml:space="preserve"> [</w:t>
            </w:r>
            <w:r>
              <w:rPr>
                <w:lang w:eastAsia="sv-SE"/>
              </w:rPr>
              <w:t>3</w:t>
            </w:r>
            <w:r w:rsidRPr="006F115B">
              <w:rPr>
                <w:lang w:eastAsia="sv-SE"/>
              </w:rPr>
              <w:t>2].</w:t>
            </w:r>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r w:rsidRPr="00D27132">
              <w:rPr>
                <w:b/>
                <w:i/>
                <w:szCs w:val="22"/>
                <w:lang w:eastAsia="sv-SE"/>
              </w:rPr>
              <w:t>registeredAMF</w:t>
            </w:r>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r w:rsidRPr="00D27132">
              <w:rPr>
                <w:b/>
                <w:i/>
                <w:szCs w:val="22"/>
                <w:lang w:eastAsia="sv-SE"/>
              </w:rPr>
              <w:t>selectedPLMN-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or </w:t>
            </w:r>
            <w:r w:rsidRPr="00D27132">
              <w:rPr>
                <w:i/>
                <w:iCs/>
                <w:szCs w:val="22"/>
                <w:lang w:eastAsia="sv-SE"/>
              </w:rPr>
              <w:t xml:space="preserve">npn-IdentityInfoList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4"/>
        <w:rPr>
          <w:i/>
          <w:iCs/>
        </w:rPr>
      </w:pPr>
      <w:bookmarkStart w:id="1199" w:name="_Toc60777118"/>
      <w:bookmarkStart w:id="1200" w:name="_Toc90650990"/>
      <w:r w:rsidRPr="00D27132">
        <w:rPr>
          <w:i/>
          <w:iCs/>
        </w:rPr>
        <w:t>–</w:t>
      </w:r>
      <w:r w:rsidRPr="00D27132">
        <w:rPr>
          <w:i/>
          <w:iCs/>
        </w:rPr>
        <w:tab/>
      </w:r>
      <w:r w:rsidRPr="00D27132">
        <w:rPr>
          <w:i/>
          <w:iCs/>
          <w:noProof/>
        </w:rPr>
        <w:t>RRCSetupRequest</w:t>
      </w:r>
      <w:bookmarkEnd w:id="1199"/>
      <w:bookmarkEnd w:id="1200"/>
    </w:p>
    <w:p w14:paraId="07B4BD82" w14:textId="77777777" w:rsidR="00394471" w:rsidRPr="00D27132" w:rsidRDefault="00394471" w:rsidP="00394471">
      <w:r w:rsidRPr="00D27132">
        <w:t xml:space="preserve">The </w:t>
      </w:r>
      <w:r w:rsidRPr="00D27132">
        <w:rPr>
          <w:i/>
        </w:rPr>
        <w:t xml:space="preserve">RRCSetupRequest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r w:rsidRPr="00D27132">
        <w:rPr>
          <w:bCs/>
          <w:i/>
          <w:iCs/>
        </w:rPr>
        <w:t>RRCSetupRequest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D27132" w:rsidRDefault="00394471" w:rsidP="009C7017">
      <w:pPr>
        <w:pStyle w:val="PL"/>
      </w:pPr>
      <w:r w:rsidRPr="00D27132">
        <w:t xml:space="preserve">                                        spare6, spare5, spare4, spare3, spare2, spare1}</w:t>
      </w:r>
    </w:p>
    <w:p w14:paraId="733C6962" w14:textId="77777777" w:rsidR="00394471" w:rsidRPr="00D27132" w:rsidRDefault="00394471" w:rsidP="009C7017">
      <w:pPr>
        <w:pStyle w:val="PL"/>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r w:rsidRPr="00D27132">
              <w:rPr>
                <w:i/>
                <w:szCs w:val="22"/>
                <w:lang w:eastAsia="sv-SE"/>
              </w:rPr>
              <w:t xml:space="preserve">RRCSetupRequest-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r w:rsidRPr="00D27132">
              <w:rPr>
                <w:b/>
                <w:i/>
                <w:szCs w:val="22"/>
                <w:lang w:eastAsia="sv-SE"/>
              </w:rPr>
              <w:t>establishmentCause</w:t>
            </w:r>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r w:rsidRPr="00D27132">
              <w:rPr>
                <w:i/>
                <w:szCs w:val="22"/>
                <w:lang w:eastAsia="sv-SE"/>
              </w:rPr>
              <w:t>RRCSetupRequest</w:t>
            </w:r>
            <w:r w:rsidRPr="00D27132">
              <w:rPr>
                <w:szCs w:val="22"/>
                <w:lang w:eastAsia="sv-SE"/>
              </w:rPr>
              <w:t xml:space="preserve"> in accordance with the information received from upper layers. gNB is not expected to reject an </w:t>
            </w:r>
            <w:r w:rsidRPr="00D27132">
              <w:rPr>
                <w:i/>
                <w:lang w:eastAsia="sv-SE"/>
              </w:rPr>
              <w:t>RRCSetupRequest</w:t>
            </w:r>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r w:rsidRPr="00D27132">
              <w:rPr>
                <w:b/>
                <w:i/>
                <w:szCs w:val="22"/>
                <w:lang w:eastAsia="sv-SE"/>
              </w:rPr>
              <w:t>ue-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r w:rsidRPr="00D27132">
              <w:rPr>
                <w:i/>
                <w:szCs w:val="22"/>
                <w:lang w:eastAsia="sv-SE"/>
              </w:rPr>
              <w:t xml:space="preserve">InitialU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r w:rsidRPr="00D27132">
              <w:rPr>
                <w:b/>
                <w:i/>
                <w:szCs w:val="22"/>
                <w:lang w:eastAsia="sv-SE"/>
              </w:rPr>
              <w:t>randomValue</w:t>
            </w:r>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4"/>
      </w:pPr>
      <w:bookmarkStart w:id="1201" w:name="_Toc60777119"/>
      <w:bookmarkStart w:id="1202" w:name="_Toc90650991"/>
      <w:r w:rsidRPr="00D27132">
        <w:t>–</w:t>
      </w:r>
      <w:r w:rsidRPr="00D27132">
        <w:tab/>
      </w:r>
      <w:r w:rsidRPr="00D27132">
        <w:rPr>
          <w:bCs/>
          <w:i/>
          <w:iCs/>
          <w:noProof/>
        </w:rPr>
        <w:t>RRCSystemInfoRequest</w:t>
      </w:r>
      <w:bookmarkEnd w:id="1201"/>
      <w:bookmarkEnd w:id="1202"/>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t>Signalling radio bearer: SRB0</w:t>
      </w:r>
    </w:p>
    <w:p w14:paraId="141A5F34" w14:textId="77777777" w:rsidR="00394471" w:rsidRPr="00D27132" w:rsidRDefault="00394471" w:rsidP="00394471">
      <w:pPr>
        <w:pStyle w:val="B1"/>
      </w:pPr>
      <w:r w:rsidRPr="00D27132">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宋体"/>
          <w:lang w:eastAsia="zh-CN"/>
        </w:rPr>
      </w:pPr>
      <w:r w:rsidRPr="00D27132">
        <w:t xml:space="preserve">Direction: UE to </w:t>
      </w:r>
      <w:r w:rsidRPr="00D27132">
        <w:rPr>
          <w:rFonts w:eastAsia="宋体"/>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lastRenderedPageBreak/>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r w:rsidRPr="00D27132">
              <w:rPr>
                <w:rFonts w:eastAsia="Arial Unicode MS"/>
                <w:i/>
                <w:szCs w:val="22"/>
                <w:lang w:eastAsia="zh-CN"/>
              </w:rPr>
              <w:t xml:space="preserve">RRCSystemInfoRequest-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schedulingInfoList</w:t>
            </w:r>
            <w:r w:rsidRPr="00D27132">
              <w:rPr>
                <w:rFonts w:eastAsia="Arial Unicode MS"/>
                <w:szCs w:val="22"/>
                <w:lang w:eastAsia="zh-CN"/>
              </w:rPr>
              <w:t xml:space="preserve"> in si-</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PosSI-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r w:rsidRPr="00D27132">
              <w:rPr>
                <w:rFonts w:eastAsia="Arial Unicode MS"/>
                <w:szCs w:val="22"/>
                <w:lang w:eastAsia="zh-CN"/>
              </w:rPr>
              <w:t xml:space="preserve"> in </w:t>
            </w:r>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4"/>
        <w:rPr>
          <w:i/>
          <w:iCs/>
        </w:rPr>
      </w:pPr>
      <w:bookmarkStart w:id="1203" w:name="_Toc60777120"/>
      <w:bookmarkStart w:id="1204" w:name="_Toc90650992"/>
      <w:r w:rsidRPr="00D27132">
        <w:rPr>
          <w:i/>
          <w:iCs/>
        </w:rPr>
        <w:t>–</w:t>
      </w:r>
      <w:r w:rsidRPr="00D27132">
        <w:rPr>
          <w:i/>
          <w:iCs/>
        </w:rPr>
        <w:tab/>
        <w:t>SCGFailureInformation</w:t>
      </w:r>
      <w:bookmarkEnd w:id="1203"/>
      <w:bookmarkEnd w:id="1204"/>
    </w:p>
    <w:p w14:paraId="1716DE93" w14:textId="77777777" w:rsidR="00394471" w:rsidRPr="00D27132" w:rsidRDefault="00394471" w:rsidP="00394471">
      <w:r w:rsidRPr="00D27132">
        <w:t xml:space="preserve">The </w:t>
      </w:r>
      <w:r w:rsidRPr="00D27132">
        <w:rPr>
          <w:i/>
        </w:rPr>
        <w:t>SCGFailureInformation</w:t>
      </w:r>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t>Signalling radio bearer: SRB1</w:t>
      </w:r>
    </w:p>
    <w:p w14:paraId="421D369A" w14:textId="77777777" w:rsidR="00394471" w:rsidRPr="00D27132" w:rsidRDefault="00394471" w:rsidP="00394471">
      <w:pPr>
        <w:pStyle w:val="B1"/>
      </w:pPr>
      <w:r w:rsidRPr="00D27132">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r w:rsidRPr="00D27132">
        <w:rPr>
          <w:i/>
        </w:rPr>
        <w:t>SCGFailureInformation</w:t>
      </w:r>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lastRenderedPageBreak/>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02777B33" w:rsidR="00394471" w:rsidRPr="00D27132" w:rsidRDefault="00394471" w:rsidP="009C7017">
      <w:pPr>
        <w:pStyle w:val="PL"/>
        <w:rPr>
          <w:rFonts w:eastAsia="Malgun Gothic"/>
        </w:rPr>
      </w:pPr>
      <w:r w:rsidRPr="00D27132">
        <w:t xml:space="preserve">                                                        t312-Expiry-r16, bh-RLF-r16</w:t>
      </w:r>
      <w:r w:rsidRPr="00D27132">
        <w:rPr>
          <w:rFonts w:eastAsia="Malgun Gothic"/>
        </w:rPr>
        <w:t xml:space="preserve">, </w:t>
      </w:r>
      <w:r w:rsidR="00DB6B82">
        <w:rPr>
          <w:rFonts w:eastAsia="Malgun Gothic"/>
        </w:rPr>
        <w:t>beamFailure-r17</w:t>
      </w:r>
      <w:r w:rsidRPr="00D27132">
        <w:rPr>
          <w:rFonts w:eastAsia="Malgun Gothic"/>
        </w:rPr>
        <w:t>, spare3, spare2, spare1}</w:t>
      </w:r>
      <w:r w:rsidRPr="00D27132">
        <w:t xml:space="preserve"> OPTIONAL</w:t>
      </w:r>
    </w:p>
    <w:p w14:paraId="57275E84" w14:textId="3CBE0189" w:rsidR="00E84B6D" w:rsidRDefault="00E84B6D" w:rsidP="00E84B6D">
      <w:pPr>
        <w:pStyle w:val="PL"/>
        <w:rPr>
          <w:rFonts w:eastAsia="Malgun Gothic"/>
        </w:rPr>
      </w:pPr>
      <w:r w:rsidRPr="00D27132">
        <w:t xml:space="preserve">   </w:t>
      </w:r>
      <w:r>
        <w:t xml:space="preserve"> </w:t>
      </w:r>
      <w:r w:rsidR="00394471" w:rsidRPr="00D27132">
        <w:rPr>
          <w:rFonts w:eastAsia="Malgun Gothic"/>
        </w:rPr>
        <w:t>]]</w:t>
      </w:r>
      <w:r>
        <w:rPr>
          <w:rFonts w:eastAsia="Malgun Gothic"/>
        </w:rPr>
        <w:t>,</w:t>
      </w:r>
    </w:p>
    <w:p w14:paraId="1C61D475" w14:textId="0DB0735F" w:rsidR="00E84B6D" w:rsidRDefault="00E84B6D" w:rsidP="00E84B6D">
      <w:pPr>
        <w:pStyle w:val="PL"/>
        <w:rPr>
          <w:rFonts w:eastAsia="Malgun Gothic"/>
        </w:rPr>
      </w:pPr>
      <w:r w:rsidRPr="00D27132">
        <w:t xml:space="preserve">   </w:t>
      </w:r>
      <w:r>
        <w:t xml:space="preserve"> </w:t>
      </w:r>
      <w:r>
        <w:rPr>
          <w:rFonts w:eastAsia="Malgun Gothic"/>
        </w:rPr>
        <w:t>[[</w:t>
      </w:r>
    </w:p>
    <w:p w14:paraId="7020528F" w14:textId="514617CD" w:rsidR="00E84B6D" w:rsidRPr="00D27132" w:rsidRDefault="00E84B6D" w:rsidP="00E84B6D">
      <w:pPr>
        <w:pStyle w:val="PL"/>
      </w:pPr>
      <w:r w:rsidRPr="00D27132">
        <w:t xml:space="preserve">   </w:t>
      </w:r>
      <w:r>
        <w:t xml:space="preserve"> previous</w:t>
      </w:r>
      <w:r w:rsidRPr="00D27132">
        <w:t>P</w:t>
      </w:r>
      <w:r>
        <w:t>S</w:t>
      </w:r>
      <w:r w:rsidRPr="00D27132">
        <w:t>CellId-r1</w:t>
      </w:r>
      <w:r>
        <w:t>7</w:t>
      </w:r>
      <w:r w:rsidRPr="00D27132">
        <w:t xml:space="preserve">              </w:t>
      </w:r>
      <w:r>
        <w:t xml:space="preserve"> SEQUENCE </w:t>
      </w:r>
      <w:r w:rsidRPr="00D27132">
        <w:t>{</w:t>
      </w:r>
    </w:p>
    <w:p w14:paraId="230C31C9" w14:textId="4810A896" w:rsidR="00E84B6D" w:rsidRPr="00DE4385" w:rsidRDefault="00E84B6D" w:rsidP="00E84B6D">
      <w:pPr>
        <w:pStyle w:val="PL"/>
        <w:rPr>
          <w:lang w:val="en-US"/>
        </w:rPr>
      </w:pPr>
      <w:r w:rsidRPr="00DE4385">
        <w:rPr>
          <w:lang w:val="en-US"/>
        </w:rPr>
        <w:t xml:space="preserve">   </w:t>
      </w:r>
      <w:r>
        <w:rPr>
          <w:lang w:val="en-US"/>
        </w:rPr>
        <w:t xml:space="preserve">     </w:t>
      </w:r>
      <w:r w:rsidRPr="00DE4385">
        <w:rPr>
          <w:lang w:val="en-US"/>
        </w:rPr>
        <w:t>physCellId-r17                     PhysCellId,</w:t>
      </w:r>
    </w:p>
    <w:p w14:paraId="25DEACFC" w14:textId="01B94ACA" w:rsidR="00E84B6D" w:rsidRPr="00DE4385" w:rsidRDefault="00E84B6D" w:rsidP="00E84B6D">
      <w:pPr>
        <w:pStyle w:val="PL"/>
        <w:rPr>
          <w:lang w:val="en-US"/>
        </w:rPr>
      </w:pPr>
      <w:r w:rsidRPr="00DE4385">
        <w:rPr>
          <w:lang w:val="en-US"/>
        </w:rPr>
        <w:t xml:space="preserve">       </w:t>
      </w:r>
      <w:r>
        <w:rPr>
          <w:lang w:val="en-US"/>
        </w:rPr>
        <w:t xml:space="preserve"> </w:t>
      </w:r>
      <w:r w:rsidRPr="00DE4385">
        <w:rPr>
          <w:lang w:val="en-US"/>
        </w:rPr>
        <w:t>carrierFreq-r17                    ARFCN-ValueNR</w:t>
      </w:r>
    </w:p>
    <w:p w14:paraId="6A9F0587" w14:textId="1E681293" w:rsidR="00E84B6D" w:rsidRPr="00DE4385" w:rsidRDefault="00E84B6D" w:rsidP="00E84B6D">
      <w:pPr>
        <w:pStyle w:val="PL"/>
        <w:rPr>
          <w:lang w:val="en-US"/>
        </w:rPr>
      </w:pPr>
      <w:r w:rsidRPr="00DE4385">
        <w:rPr>
          <w:lang w:val="en-US"/>
        </w:rPr>
        <w:t xml:space="preserve">    </w:t>
      </w:r>
      <w:r w:rsidRPr="00DE4385">
        <w:rPr>
          <w:rFonts w:eastAsia="等线"/>
          <w:lang w:val="en-US"/>
        </w:rPr>
        <w:t>}</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Pr>
          <w:rFonts w:eastAsia="等线"/>
          <w:lang w:val="en-US"/>
        </w:rPr>
        <w:t>OPTIONAL</w:t>
      </w:r>
      <w:r w:rsidRPr="00DE4385">
        <w:rPr>
          <w:lang w:val="en-US"/>
        </w:rPr>
        <w:t>,</w:t>
      </w:r>
    </w:p>
    <w:p w14:paraId="71A3FEE8" w14:textId="3E29A9AE" w:rsidR="00E84B6D" w:rsidRPr="00D27132" w:rsidRDefault="00E84B6D" w:rsidP="00E84B6D">
      <w:pPr>
        <w:pStyle w:val="PL"/>
      </w:pPr>
      <w:r w:rsidRPr="00D27132">
        <w:t xml:space="preserve">    failedP</w:t>
      </w:r>
      <w:r>
        <w:t>S</w:t>
      </w:r>
      <w:r w:rsidRPr="00D27132">
        <w:t>CellId-r1</w:t>
      </w:r>
      <w:r>
        <w:t>7</w:t>
      </w:r>
      <w:r w:rsidRPr="00D27132">
        <w:t xml:space="preserve">                 </w:t>
      </w:r>
      <w:r>
        <w:t xml:space="preserve">SEQUENCE </w:t>
      </w:r>
      <w:r w:rsidRPr="00D27132">
        <w:t>{</w:t>
      </w:r>
    </w:p>
    <w:p w14:paraId="3B76F594" w14:textId="27437162" w:rsidR="00E84B6D" w:rsidRPr="00DE4385" w:rsidRDefault="00E84B6D" w:rsidP="00E84B6D">
      <w:pPr>
        <w:pStyle w:val="PL"/>
        <w:rPr>
          <w:lang w:val="en-US"/>
        </w:rPr>
      </w:pPr>
      <w:r w:rsidRPr="00DE4385">
        <w:rPr>
          <w:lang w:val="en-US"/>
        </w:rPr>
        <w:t xml:space="preserve">    </w:t>
      </w:r>
      <w:r>
        <w:rPr>
          <w:lang w:val="en-US"/>
        </w:rPr>
        <w:t xml:space="preserve">    </w:t>
      </w:r>
      <w:r w:rsidRPr="00DE4385">
        <w:rPr>
          <w:lang w:val="en-US"/>
        </w:rPr>
        <w:t>physCellId-r17                     PhysCellId,</w:t>
      </w:r>
    </w:p>
    <w:p w14:paraId="5DB80CCD" w14:textId="6A4A9B14" w:rsidR="00E84B6D" w:rsidRDefault="00E84B6D" w:rsidP="00E84B6D">
      <w:pPr>
        <w:pStyle w:val="PL"/>
        <w:rPr>
          <w:lang w:val="en-US"/>
        </w:rPr>
      </w:pPr>
      <w:r w:rsidRPr="00DE4385">
        <w:rPr>
          <w:lang w:val="en-US"/>
        </w:rPr>
        <w:t xml:space="preserve">        carrierFreq-r17                    ARFCN-ValueNR</w:t>
      </w:r>
    </w:p>
    <w:p w14:paraId="78CFECBC" w14:textId="44F52F80" w:rsidR="00E84B6D" w:rsidRPr="00F02D1F" w:rsidRDefault="00E84B6D" w:rsidP="00E84B6D">
      <w:pPr>
        <w:pStyle w:val="PL"/>
        <w:rPr>
          <w:lang w:val="en-US"/>
        </w:rPr>
      </w:pPr>
      <w:r w:rsidRPr="00DE4385">
        <w:rPr>
          <w:lang w:val="en-US"/>
        </w:rPr>
        <w:t xml:space="preserve">     </w:t>
      </w:r>
      <w:r w:rsidRPr="00786FEA">
        <w:rPr>
          <w:rFonts w:eastAsia="等线"/>
          <w:lang w:val="en-US"/>
        </w:rPr>
        <w:t>}</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Pr>
          <w:rFonts w:eastAsia="等线"/>
          <w:lang w:val="en-US"/>
        </w:rPr>
        <w:t>OPTIONAL</w:t>
      </w:r>
      <w:r w:rsidRPr="00786FEA">
        <w:rPr>
          <w:lang w:val="en-US"/>
        </w:rPr>
        <w:t>,</w:t>
      </w:r>
    </w:p>
    <w:p w14:paraId="5BB9E773" w14:textId="5C94694D" w:rsidR="00E84B6D" w:rsidRPr="00D27132" w:rsidRDefault="00E84B6D" w:rsidP="00E84B6D">
      <w:pPr>
        <w:pStyle w:val="PL"/>
      </w:pPr>
      <w:r w:rsidRPr="00D27132">
        <w:t xml:space="preserve">   </w:t>
      </w:r>
      <w:r>
        <w:t xml:space="preserve"> </w:t>
      </w:r>
      <w:r w:rsidRPr="00D27132">
        <w:t>time</w:t>
      </w:r>
      <w:r>
        <w:t>SCG</w:t>
      </w:r>
      <w:r w:rsidRPr="00D27132">
        <w:t>Failure-r1</w:t>
      </w:r>
      <w:r>
        <w:t>7</w:t>
      </w:r>
      <w:r w:rsidRPr="00D27132">
        <w:t xml:space="preserve">                 INTEGER (0..1023)        OPTIONAL,</w:t>
      </w:r>
    </w:p>
    <w:p w14:paraId="05F10A10" w14:textId="0AD3716C" w:rsidR="00E84B6D" w:rsidRDefault="00E84B6D" w:rsidP="00E84B6D">
      <w:pPr>
        <w:pStyle w:val="PL"/>
        <w:rPr>
          <w:rFonts w:eastAsia="Malgun Gothic"/>
        </w:rPr>
      </w:pPr>
      <w:r w:rsidRPr="00D27132">
        <w:t xml:space="preserve">   </w:t>
      </w:r>
      <w:r>
        <w:t xml:space="preserve"> </w:t>
      </w:r>
      <w:r w:rsidRPr="00D27132">
        <w:rPr>
          <w:rFonts w:eastAsia="等线"/>
        </w:rPr>
        <w:t>perRAInfoList-r1</w:t>
      </w:r>
      <w:r>
        <w:rPr>
          <w:rFonts w:eastAsia="等线"/>
        </w:rPr>
        <w:t>7</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rPr>
          <w:rFonts w:eastAsia="等线"/>
        </w:rPr>
        <w:t>PerRAInfoList-r16</w:t>
      </w:r>
      <w:r w:rsidRPr="00D27132">
        <w:rPr>
          <w:rFonts w:eastAsia="Malgun Gothic"/>
        </w:rPr>
        <w:t xml:space="preserve">       </w:t>
      </w:r>
      <w:r w:rsidRPr="00D27132">
        <w:t xml:space="preserve">   OPTIONAL</w:t>
      </w:r>
    </w:p>
    <w:p w14:paraId="22B60BB1" w14:textId="28D4AFAE" w:rsidR="00394471" w:rsidRPr="00D27132" w:rsidRDefault="00E84B6D" w:rsidP="00E84B6D">
      <w:pPr>
        <w:pStyle w:val="PL"/>
        <w:rPr>
          <w:rFonts w:eastAsia="Malgun Gothic"/>
        </w:rPr>
      </w:pPr>
      <w:r w:rsidRPr="00D27132">
        <w:t xml:space="preserve">   </w:t>
      </w:r>
      <w:r>
        <w:t xml:space="preserve"> </w:t>
      </w:r>
      <w:r>
        <w:rPr>
          <w:rFonts w:eastAsia="Malgun Gothic"/>
        </w:rPr>
        <w:t>]]</w:t>
      </w:r>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r w:rsidRPr="00D27132">
              <w:rPr>
                <w:i/>
                <w:lang w:eastAsia="sv-SE"/>
              </w:rPr>
              <w:t>MeasResultSCG-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r w:rsidRPr="00D27132">
              <w:rPr>
                <w:rFonts w:eastAsia="Malgun Gothic"/>
                <w:i/>
                <w:lang w:eastAsia="sv-SE"/>
              </w:rPr>
              <w:t>RRCReconfiguration</w:t>
            </w:r>
            <w:r w:rsidRPr="00D27132">
              <w:rPr>
                <w:rFonts w:eastAsia="Malgun Gothic"/>
                <w:lang w:eastAsia="sv-SE"/>
              </w:rPr>
              <w:t xml:space="preserve"> message.</w:t>
            </w:r>
            <w:r w:rsidRPr="00D27132">
              <w:rPr>
                <w:rFonts w:ascii="Times New Roman" w:hAnsi="Times New Roman"/>
                <w:lang w:eastAsia="sv-SE"/>
              </w:rPr>
              <w:t xml:space="preserve"> </w:t>
            </w:r>
          </w:p>
        </w:tc>
      </w:tr>
      <w:tr w:rsidR="00E84B6D" w:rsidRPr="00D27132"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84B6D" w:rsidRDefault="00E84B6D" w:rsidP="00E84B6D">
            <w:pPr>
              <w:pStyle w:val="TAL"/>
              <w:rPr>
                <w:rFonts w:eastAsia="Malgun Gothic"/>
                <w:b/>
                <w:i/>
                <w:lang w:eastAsia="sv-SE"/>
              </w:rPr>
            </w:pPr>
            <w:r w:rsidRPr="00E84B6D">
              <w:rPr>
                <w:rFonts w:eastAsia="Malgun Gothic"/>
                <w:b/>
                <w:i/>
                <w:lang w:eastAsia="sv-SE"/>
              </w:rPr>
              <w:t>previousPSCellId</w:t>
            </w:r>
          </w:p>
          <w:p w14:paraId="175CEC3B" w14:textId="642A4C79" w:rsidR="00E84B6D" w:rsidRPr="0017274C" w:rsidRDefault="00E84B6D" w:rsidP="00E84B6D">
            <w:pPr>
              <w:pStyle w:val="TAL"/>
              <w:rPr>
                <w:rFonts w:eastAsia="Malgun Gothic"/>
                <w:bCs/>
                <w:iCs/>
                <w:lang w:eastAsia="sv-SE"/>
              </w:rPr>
            </w:pPr>
            <w:r w:rsidRPr="0017274C">
              <w:rPr>
                <w:rFonts w:eastAsia="Malgun Gothic"/>
                <w:bCs/>
                <w:iCs/>
                <w:lang w:eastAsia="sv-SE"/>
              </w:rPr>
              <w:t>This field indicates the physical cell id and carrier frequency of the cell that is the source PSCell of the last SN change.</w:t>
            </w:r>
          </w:p>
        </w:tc>
      </w:tr>
      <w:tr w:rsidR="00E84B6D" w:rsidRPr="00D27132"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84B6D" w:rsidRDefault="00E84B6D" w:rsidP="00E84B6D">
            <w:pPr>
              <w:pStyle w:val="TAL"/>
              <w:rPr>
                <w:rFonts w:eastAsia="Malgun Gothic"/>
                <w:b/>
                <w:i/>
                <w:lang w:eastAsia="sv-SE"/>
              </w:rPr>
            </w:pPr>
            <w:r w:rsidRPr="00E84B6D">
              <w:rPr>
                <w:rFonts w:eastAsia="Malgun Gothic"/>
                <w:b/>
                <w:i/>
                <w:lang w:eastAsia="sv-SE"/>
              </w:rPr>
              <w:t>failedPSCellId</w:t>
            </w:r>
          </w:p>
          <w:p w14:paraId="69FAC254" w14:textId="3943C269" w:rsidR="00E84B6D" w:rsidRPr="0017274C" w:rsidRDefault="00E84B6D" w:rsidP="00E84B6D">
            <w:pPr>
              <w:pStyle w:val="TAL"/>
              <w:rPr>
                <w:rFonts w:eastAsia="Malgun Gothic"/>
                <w:bCs/>
                <w:iCs/>
                <w:lang w:eastAsia="sv-SE"/>
              </w:rPr>
            </w:pPr>
            <w:r w:rsidRPr="0017274C">
              <w:rPr>
                <w:rFonts w:eastAsia="Malgun Gothic"/>
                <w:bCs/>
                <w:iCs/>
                <w:lang w:eastAsia="sv-SE"/>
              </w:rPr>
              <w:t>This field indicates the physical cell id and carrier frequency of the cell in which SCG failure is detected or the target PSCell of the failed PSCell change.</w:t>
            </w:r>
          </w:p>
        </w:tc>
      </w:tr>
      <w:tr w:rsidR="00E84B6D" w:rsidRPr="00D27132"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84B6D" w:rsidRDefault="00E84B6D" w:rsidP="00E84B6D">
            <w:pPr>
              <w:pStyle w:val="TAL"/>
              <w:rPr>
                <w:rFonts w:eastAsia="Malgun Gothic"/>
                <w:b/>
                <w:i/>
                <w:lang w:eastAsia="sv-SE"/>
              </w:rPr>
            </w:pPr>
            <w:r w:rsidRPr="00E84B6D">
              <w:rPr>
                <w:rFonts w:eastAsia="Malgun Gothic"/>
                <w:b/>
                <w:i/>
                <w:lang w:eastAsia="sv-SE"/>
              </w:rPr>
              <w:t>timeSCGFailure</w:t>
            </w:r>
          </w:p>
          <w:p w14:paraId="07653127" w14:textId="6B5AF9CF" w:rsidR="00E84B6D" w:rsidRPr="0017274C" w:rsidRDefault="00E84B6D" w:rsidP="00E84B6D">
            <w:pPr>
              <w:pStyle w:val="TAL"/>
              <w:rPr>
                <w:rFonts w:eastAsia="Malgun Gothic"/>
                <w:bCs/>
                <w:iCs/>
                <w:lang w:eastAsia="sv-SE"/>
              </w:rPr>
            </w:pPr>
            <w:r w:rsidRPr="0017274C">
              <w:rPr>
                <w:rFonts w:eastAsia="Malgun Gothic"/>
                <w:bCs/>
                <w:iCs/>
                <w:lang w:eastAsia="sv-SE"/>
              </w:rPr>
              <w:t xml:space="preserve">This field is used to indicate the time elapsed since the last execution of </w:t>
            </w:r>
            <w:r w:rsidRPr="0017274C">
              <w:rPr>
                <w:rFonts w:eastAsia="Malgun Gothic"/>
                <w:bCs/>
                <w:i/>
                <w:lang w:eastAsia="sv-SE"/>
              </w:rPr>
              <w:t>RRCReconfiguration</w:t>
            </w:r>
            <w:r w:rsidRPr="0017274C">
              <w:rPr>
                <w:rFonts w:eastAsia="Malgun Gothic"/>
                <w:bCs/>
                <w:iCs/>
                <w:lang w:eastAsia="sv-SE"/>
              </w:rPr>
              <w:t xml:space="preserve"> with </w:t>
            </w:r>
            <w:r w:rsidRPr="0017274C">
              <w:rPr>
                <w:rFonts w:eastAsia="Malgun Gothic"/>
                <w:bCs/>
                <w:i/>
                <w:lang w:eastAsia="sv-SE"/>
              </w:rPr>
              <w:t>reconfigurationWithSync</w:t>
            </w:r>
            <w:r w:rsidRPr="0017274C">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D27132" w:rsidRDefault="00394471" w:rsidP="00394471"/>
    <w:p w14:paraId="7D3D3D82" w14:textId="77777777" w:rsidR="00394471" w:rsidRPr="00D27132" w:rsidRDefault="00394471" w:rsidP="00394471">
      <w:pPr>
        <w:pStyle w:val="4"/>
        <w:rPr>
          <w:i/>
          <w:iCs/>
        </w:rPr>
      </w:pPr>
      <w:bookmarkStart w:id="1205" w:name="_Toc60777121"/>
      <w:bookmarkStart w:id="1206" w:name="_Toc90650993"/>
      <w:r w:rsidRPr="00D27132">
        <w:rPr>
          <w:i/>
          <w:iCs/>
        </w:rPr>
        <w:t>–</w:t>
      </w:r>
      <w:r w:rsidRPr="00D27132">
        <w:rPr>
          <w:i/>
          <w:iCs/>
        </w:rPr>
        <w:tab/>
        <w:t>SCGFailureInformationEUTRA</w:t>
      </w:r>
      <w:bookmarkEnd w:id="1205"/>
      <w:bookmarkEnd w:id="1206"/>
    </w:p>
    <w:p w14:paraId="316D8D47" w14:textId="77777777" w:rsidR="00394471" w:rsidRPr="00D27132" w:rsidRDefault="00394471" w:rsidP="00394471">
      <w:r w:rsidRPr="00D27132">
        <w:t xml:space="preserve">The </w:t>
      </w:r>
      <w:r w:rsidRPr="00D27132">
        <w:rPr>
          <w:i/>
        </w:rPr>
        <w:t>SCGFailureInformationEUTRA</w:t>
      </w:r>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r w:rsidRPr="00D27132">
        <w:rPr>
          <w:bCs/>
          <w:i/>
          <w:iCs/>
        </w:rPr>
        <w:t>SCGFailureInformationEUTRA</w:t>
      </w:r>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lastRenderedPageBreak/>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MRDC</w:t>
            </w:r>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MRDC</w:t>
            </w:r>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4"/>
      </w:pPr>
      <w:bookmarkStart w:id="1207" w:name="_Toc60777122"/>
      <w:bookmarkStart w:id="1208" w:name="_Toc90650994"/>
      <w:r w:rsidRPr="00D27132">
        <w:t>–</w:t>
      </w:r>
      <w:r w:rsidRPr="00D27132">
        <w:tab/>
      </w:r>
      <w:r w:rsidRPr="00D27132">
        <w:rPr>
          <w:i/>
          <w:noProof/>
        </w:rPr>
        <w:t>SecurityModeCommand</w:t>
      </w:r>
      <w:bookmarkEnd w:id="1207"/>
      <w:bookmarkEnd w:id="1208"/>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lastRenderedPageBreak/>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4"/>
      </w:pPr>
      <w:bookmarkStart w:id="1209" w:name="_Toc60777123"/>
      <w:bookmarkStart w:id="1210" w:name="_Toc90650995"/>
      <w:r w:rsidRPr="00D27132">
        <w:t>–</w:t>
      </w:r>
      <w:r w:rsidRPr="00D27132">
        <w:tab/>
      </w:r>
      <w:r w:rsidRPr="00D27132">
        <w:rPr>
          <w:i/>
          <w:noProof/>
        </w:rPr>
        <w:t>SecurityModeComplete</w:t>
      </w:r>
      <w:bookmarkEnd w:id="1209"/>
      <w:bookmarkEnd w:id="1210"/>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lastRenderedPageBreak/>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4"/>
      </w:pPr>
      <w:bookmarkStart w:id="1211" w:name="_Toc60777124"/>
      <w:bookmarkStart w:id="1212" w:name="_Toc90650996"/>
      <w:r w:rsidRPr="00D27132">
        <w:t>–</w:t>
      </w:r>
      <w:r w:rsidRPr="00D27132">
        <w:tab/>
      </w:r>
      <w:r w:rsidRPr="00D27132">
        <w:rPr>
          <w:i/>
          <w:noProof/>
        </w:rPr>
        <w:t>SecurityModeFailure</w:t>
      </w:r>
      <w:bookmarkEnd w:id="1211"/>
      <w:bookmarkEnd w:id="1212"/>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4"/>
        <w:rPr>
          <w:i/>
          <w:noProof/>
        </w:rPr>
      </w:pPr>
      <w:bookmarkStart w:id="1213" w:name="_Toc60777125"/>
      <w:bookmarkStart w:id="1214" w:name="_Toc90650997"/>
      <w:r w:rsidRPr="00D27132">
        <w:t>–</w:t>
      </w:r>
      <w:r w:rsidRPr="00D27132">
        <w:tab/>
      </w:r>
      <w:r w:rsidRPr="00D27132">
        <w:rPr>
          <w:i/>
          <w:noProof/>
        </w:rPr>
        <w:t>SIB1</w:t>
      </w:r>
      <w:bookmarkEnd w:id="1213"/>
      <w:bookmarkEnd w:id="1214"/>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lastRenderedPageBreak/>
        <w:t>RLC-SAP: TM</w:t>
      </w:r>
    </w:p>
    <w:p w14:paraId="482A1C77" w14:textId="77777777" w:rsidR="00394471" w:rsidRPr="00D27132" w:rsidRDefault="00394471" w:rsidP="00394471">
      <w:pPr>
        <w:pStyle w:val="B1"/>
      </w:pPr>
      <w:r w:rsidRPr="00D27132">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1EDEAEA5" w:rsidR="002B0B1C" w:rsidRPr="00D27132" w:rsidRDefault="002B0B1C" w:rsidP="009C7017">
      <w:pPr>
        <w:pStyle w:val="PL"/>
      </w:pPr>
      <w:r w:rsidRPr="00D27132">
        <w:lastRenderedPageBreak/>
        <w:t xml:space="preserve">    nonCriticalExtension             </w:t>
      </w:r>
      <w:r w:rsidR="005A0DA3">
        <w:rPr>
          <w:color w:val="993366"/>
        </w:rPr>
        <w:t>SIB1-v17</w:t>
      </w:r>
      <w:r w:rsidR="00F51935">
        <w:rPr>
          <w:color w:val="993366"/>
        </w:rPr>
        <w:t>00</w:t>
      </w:r>
      <w:r w:rsidR="005A0DA3">
        <w:rPr>
          <w:color w:val="993366"/>
        </w:rPr>
        <w:t>-IEs</w:t>
      </w:r>
      <w:r w:rsidRPr="00D27132">
        <w:t xml:space="preserve">                                                     OPTIONAL</w:t>
      </w:r>
    </w:p>
    <w:p w14:paraId="44FB26F0" w14:textId="5C47E0F4" w:rsidR="00394471" w:rsidRPr="00D27132" w:rsidRDefault="002B0B1C" w:rsidP="009C7017">
      <w:pPr>
        <w:pStyle w:val="PL"/>
      </w:pPr>
      <w:r w:rsidRPr="00D27132">
        <w:t>}</w:t>
      </w:r>
    </w:p>
    <w:p w14:paraId="55BABCEF" w14:textId="77777777" w:rsidR="005A0DA3" w:rsidRDefault="005A0DA3" w:rsidP="005A0DA3">
      <w:pPr>
        <w:pStyle w:val="PL"/>
      </w:pPr>
    </w:p>
    <w:p w14:paraId="77EEF1A4" w14:textId="57286FC8" w:rsidR="005A0DA3" w:rsidRDefault="005A0DA3" w:rsidP="005A0DA3">
      <w:pPr>
        <w:pStyle w:val="PL"/>
      </w:pPr>
      <w:r>
        <w:t>SIB1-v17</w:t>
      </w:r>
      <w:r w:rsidR="00F51935">
        <w:t>00</w:t>
      </w:r>
      <w:r>
        <w:t>-IEs ::=               SEQUENCE {</w:t>
      </w:r>
    </w:p>
    <w:p w14:paraId="24B91219" w14:textId="6930DAF2" w:rsidR="005A0DA3" w:rsidRDefault="005A0DA3" w:rsidP="005A0DA3">
      <w:pPr>
        <w:pStyle w:val="PL"/>
      </w:pPr>
      <w:r>
        <w:t xml:space="preserve">    hsdn-Cell-r17                    </w:t>
      </w:r>
      <w:r w:rsidR="00FB7455">
        <w:t xml:space="preserve">    </w:t>
      </w:r>
      <w:r>
        <w:t>ENUMERATED {true}                                              OPTIONAL,  -- Need R</w:t>
      </w:r>
    </w:p>
    <w:p w14:paraId="4D3CE1A1" w14:textId="4D604922" w:rsidR="00FB7455" w:rsidRPr="00D27132" w:rsidRDefault="00FB7455" w:rsidP="00FB7455">
      <w:pPr>
        <w:pStyle w:val="PL"/>
      </w:pPr>
      <w:r w:rsidRPr="00D27132">
        <w:t xml:space="preserve">    </w:t>
      </w:r>
      <w:commentRangeStart w:id="1215"/>
      <w:r w:rsidRPr="00D27132">
        <w:t>ue-TimersAndConstants</w:t>
      </w:r>
      <w:r>
        <w:t>-RemoteUE-r17</w:t>
      </w:r>
      <w:commentRangeEnd w:id="1215"/>
      <w:r w:rsidR="00842E75">
        <w:rPr>
          <w:rStyle w:val="af1"/>
          <w:rFonts w:ascii="Times New Roman" w:hAnsi="Times New Roman"/>
          <w:noProof w:val="0"/>
          <w:lang w:eastAsia="ja-JP"/>
        </w:rPr>
        <w:commentReference w:id="1215"/>
      </w:r>
      <w:r w:rsidRPr="00D27132">
        <w:t xml:space="preserve">   UE-TimersAndConstants</w:t>
      </w:r>
      <w:r>
        <w:t>-RemoteUE-r17</w:t>
      </w:r>
      <w:r w:rsidRPr="00D27132">
        <w:t xml:space="preserve">                             OPTIONAL,  -- Need R</w:t>
      </w:r>
    </w:p>
    <w:p w14:paraId="79599295" w14:textId="399A7BE1" w:rsidR="00E84B6D" w:rsidRDefault="00E84B6D" w:rsidP="00E84B6D">
      <w:pPr>
        <w:pStyle w:val="PL"/>
      </w:pPr>
      <w:r>
        <w:t xml:space="preserve">    uac-BarringInfo-v1700                SEQUENCE {</w:t>
      </w:r>
    </w:p>
    <w:p w14:paraId="7C5963F3" w14:textId="1EE2A574" w:rsidR="00E84B6D" w:rsidRDefault="00E84B6D" w:rsidP="00E84B6D">
      <w:pPr>
        <w:pStyle w:val="PL"/>
      </w:pPr>
      <w:r>
        <w:t xml:space="preserve">        uac-BarringInfoSetList-v1700         UAC-BarringInfoSetList-v1700                               OPTIONAL   -- Cond MINT</w:t>
      </w:r>
    </w:p>
    <w:p w14:paraId="0C5C4B01" w14:textId="77777777" w:rsidR="00E84B6D" w:rsidRDefault="00E84B6D" w:rsidP="00E84B6D">
      <w:pPr>
        <w:pStyle w:val="PL"/>
      </w:pPr>
      <w:r>
        <w:t xml:space="preserve">    }                                                                                                   OPTIONAL,  -- Need R</w:t>
      </w:r>
    </w:p>
    <w:p w14:paraId="6622BAB0" w14:textId="396550D7" w:rsidR="0070235D" w:rsidRDefault="0070235D" w:rsidP="0070235D">
      <w:pPr>
        <w:pStyle w:val="PL"/>
        <w:rPr>
          <w:color w:val="808080"/>
        </w:rPr>
      </w:pPr>
      <w:r>
        <w:t xml:space="preserve">    </w:t>
      </w:r>
      <w:r>
        <w:rPr>
          <w:rFonts w:eastAsia="宋体" w:hint="eastAsia"/>
          <w:lang w:val="en-US" w:eastAsia="zh-CN"/>
        </w:rPr>
        <w:t>sdt</w:t>
      </w:r>
      <w:r>
        <w:t>-</w:t>
      </w:r>
      <w:r>
        <w:rPr>
          <w:rFonts w:eastAsia="宋体" w:hint="eastAsia"/>
          <w:lang w:val="en-US" w:eastAsia="zh-CN"/>
        </w:rPr>
        <w:t>ConfigCommon-r17</w:t>
      </w:r>
      <w:r>
        <w:t xml:space="preserve">                 </w:t>
      </w:r>
      <w:r>
        <w:rPr>
          <w:rFonts w:eastAsia="宋体" w:hint="eastAsia"/>
          <w:lang w:val="en-US" w:eastAsia="zh-CN"/>
        </w:rPr>
        <w:t>SDT</w:t>
      </w:r>
      <w:r>
        <w:t>-</w:t>
      </w:r>
      <w:r>
        <w:rPr>
          <w:rFonts w:eastAsia="宋体" w:hint="eastAsia"/>
          <w:lang w:val="en-US" w:eastAsia="zh-CN"/>
        </w:rPr>
        <w:t>ConfigCommonSIB-r17</w:t>
      </w:r>
      <w:r>
        <w:t xml:space="preserve">                                        </w:t>
      </w:r>
      <w:r>
        <w:rPr>
          <w:color w:val="993366"/>
        </w:rPr>
        <w:t>OPTIONAL</w:t>
      </w:r>
      <w:r>
        <w:t xml:space="preserve">,  </w:t>
      </w:r>
      <w:r>
        <w:rPr>
          <w:color w:val="808080"/>
        </w:rPr>
        <w:t>-- Need R</w:t>
      </w:r>
    </w:p>
    <w:p w14:paraId="311CAFC7" w14:textId="4E703A2C" w:rsidR="004D393F" w:rsidRDefault="004D393F" w:rsidP="004D393F">
      <w:pPr>
        <w:pStyle w:val="PL"/>
      </w:pPr>
      <w:r>
        <w:t xml:space="preserve">    featurePriorities-r17        SEQUENCE {</w:t>
      </w:r>
    </w:p>
    <w:p w14:paraId="34904401" w14:textId="3378C200" w:rsidR="004D393F" w:rsidRDefault="004D393F" w:rsidP="004D393F">
      <w:pPr>
        <w:pStyle w:val="PL"/>
      </w:pPr>
      <w:r>
        <w:t xml:space="preserve">        redCapPriority-r17           FeaturePriority-r17   </w:t>
      </w:r>
      <w:r w:rsidR="00276C79">
        <w:t xml:space="preserve">                                        </w:t>
      </w:r>
      <w:r>
        <w:t xml:space="preserve">     OPTIONAL,</w:t>
      </w:r>
    </w:p>
    <w:p w14:paraId="1D8DA49F" w14:textId="45422BF8" w:rsidR="004D393F" w:rsidRDefault="004D393F" w:rsidP="004D393F">
      <w:pPr>
        <w:pStyle w:val="PL"/>
      </w:pPr>
      <w:r>
        <w:t xml:space="preserve">        slicingPriority-r17          FeaturePriority-r17 </w:t>
      </w:r>
      <w:r w:rsidR="00276C79">
        <w:t xml:space="preserve">                                        </w:t>
      </w:r>
      <w:r>
        <w:t xml:space="preserve">       OPTIONAL,</w:t>
      </w:r>
    </w:p>
    <w:p w14:paraId="5DF11B76" w14:textId="218AF43D" w:rsidR="004D393F" w:rsidRDefault="004D393F" w:rsidP="004D393F">
      <w:pPr>
        <w:pStyle w:val="PL"/>
      </w:pPr>
      <w:r>
        <w:t xml:space="preserve">        ce-Priority-r17              FeaturePriority-r17  </w:t>
      </w:r>
      <w:r w:rsidR="00276C79">
        <w:t xml:space="preserve">                                        </w:t>
      </w:r>
      <w:r>
        <w:t xml:space="preserve">      OPTIONAL,</w:t>
      </w:r>
    </w:p>
    <w:p w14:paraId="05B76473" w14:textId="64D21445" w:rsidR="004D393F" w:rsidRDefault="004D393F" w:rsidP="004D393F">
      <w:pPr>
        <w:pStyle w:val="PL"/>
      </w:pPr>
      <w:r>
        <w:t xml:space="preserve">        sdt-Priority-r17             FeaturePriority-r17     </w:t>
      </w:r>
      <w:r w:rsidR="00276C79">
        <w:t xml:space="preserve">                                        </w:t>
      </w:r>
      <w:r>
        <w:t xml:space="preserve">   OPTIONAL,</w:t>
      </w:r>
    </w:p>
    <w:p w14:paraId="67953670" w14:textId="7E70684C" w:rsidR="004D393F" w:rsidRDefault="004D393F" w:rsidP="004D393F">
      <w:pPr>
        <w:pStyle w:val="PL"/>
      </w:pPr>
      <w:r>
        <w:t xml:space="preserve">    ...</w:t>
      </w:r>
    </w:p>
    <w:p w14:paraId="3180E831" w14:textId="3755AC82" w:rsidR="00276C79" w:rsidRDefault="004D393F" w:rsidP="004D393F">
      <w:pPr>
        <w:pStyle w:val="PL"/>
      </w:pPr>
      <w:r>
        <w:t xml:space="preserve">    }        </w:t>
      </w:r>
      <w:r w:rsidR="00B44B7F">
        <w:t xml:space="preserve">                                                                                           </w:t>
      </w:r>
      <w:r>
        <w:t>OPTIONAL,  -- Need R</w:t>
      </w:r>
    </w:p>
    <w:p w14:paraId="69A67EF7" w14:textId="4B0ECDC7" w:rsidR="00B44B7F" w:rsidRDefault="00B44B7F" w:rsidP="004D393F">
      <w:pPr>
        <w:pStyle w:val="PL"/>
      </w:pPr>
      <w:r w:rsidRPr="00B44B7F">
        <w:t xml:space="preserve">    si-SchedulingInfo-v17</w:t>
      </w:r>
      <w:r>
        <w:t>00</w:t>
      </w:r>
      <w:r w:rsidRPr="00B44B7F">
        <w:t xml:space="preserve">      SI-SchedulingInfo-v17</w:t>
      </w:r>
      <w:r>
        <w:t xml:space="preserve">00       </w:t>
      </w:r>
      <w:r w:rsidRPr="00B44B7F">
        <w:t xml:space="preserve">                                         OPTIONAL,  -- Need R</w:t>
      </w:r>
    </w:p>
    <w:p w14:paraId="268A3825" w14:textId="486D1224" w:rsidR="00CD6E06" w:rsidRPr="009F0EC9" w:rsidRDefault="00CD6E06" w:rsidP="00CD6E06">
      <w:pPr>
        <w:pStyle w:val="PL"/>
        <w:rPr>
          <w:color w:val="808080"/>
        </w:rPr>
      </w:pPr>
      <w:r>
        <w:t xml:space="preserve">    hyperSFN-r17                 </w:t>
      </w:r>
      <w:r w:rsidRPr="009F0EC9">
        <w:rPr>
          <w:color w:val="993366"/>
        </w:rPr>
        <w:t>BIT STRING</w:t>
      </w:r>
      <w:r>
        <w:t xml:space="preserve"> (SIZE (10))                                                 </w:t>
      </w:r>
      <w:r w:rsidRPr="009F0EC9">
        <w:rPr>
          <w:color w:val="993366"/>
        </w:rPr>
        <w:t>OPTIONAL</w:t>
      </w:r>
      <w:r>
        <w:t xml:space="preserve">,  </w:t>
      </w:r>
      <w:r w:rsidRPr="009F0EC9">
        <w:rPr>
          <w:color w:val="808080"/>
        </w:rPr>
        <w:t>-- Need R</w:t>
      </w:r>
    </w:p>
    <w:p w14:paraId="1F98A528" w14:textId="7F7D0002" w:rsidR="00CD6E06" w:rsidRDefault="00CD6E06" w:rsidP="00CD6E06">
      <w:pPr>
        <w:pStyle w:val="PL"/>
        <w:rPr>
          <w:color w:val="808080"/>
        </w:rPr>
      </w:pPr>
      <w:r>
        <w:t xml:space="preserve">    eDRX-Allowed-r17             </w:t>
      </w:r>
      <w:r w:rsidRPr="009F0EC9">
        <w:rPr>
          <w:color w:val="993366"/>
        </w:rPr>
        <w:t>ENUMERATED</w:t>
      </w:r>
      <w:r w:rsidR="00482CE2">
        <w:rPr>
          <w:color w:val="993366"/>
        </w:rPr>
        <w:t xml:space="preserve"> </w:t>
      </w:r>
      <w:r w:rsidR="00FB193E">
        <w:t>{</w:t>
      </w:r>
      <w:r>
        <w:t>true</w:t>
      </w:r>
      <w:r w:rsidR="00FB193E">
        <w:t>}</w:t>
      </w:r>
      <w:r>
        <w:t xml:space="preserve">                                                       </w:t>
      </w:r>
      <w:r w:rsidRPr="009F0EC9">
        <w:rPr>
          <w:color w:val="993366"/>
        </w:rPr>
        <w:t>OPTIONAL</w:t>
      </w:r>
      <w:r>
        <w:t xml:space="preserve">,  </w:t>
      </w:r>
      <w:r w:rsidRPr="009F0EC9">
        <w:rPr>
          <w:color w:val="808080"/>
        </w:rPr>
        <w:t>-- Need R</w:t>
      </w:r>
    </w:p>
    <w:p w14:paraId="3E04AE79" w14:textId="77777777" w:rsidR="00CD6E06" w:rsidRDefault="00CD6E06" w:rsidP="00CD6E06">
      <w:pPr>
        <w:pStyle w:val="PL"/>
        <w:rPr>
          <w:color w:val="808080"/>
        </w:rPr>
      </w:pPr>
      <w:r>
        <w:rPr>
          <w:color w:val="808080"/>
        </w:rPr>
        <w:t xml:space="preserve">    -- FFS whether eDRX-allowed is one or two bits, i.e. separate for idle/inactive</w:t>
      </w:r>
    </w:p>
    <w:p w14:paraId="54A6219C" w14:textId="498F0259" w:rsidR="00CD6E06" w:rsidRDefault="00CD6E06" w:rsidP="00CD6E06">
      <w:pPr>
        <w:pStyle w:val="PL"/>
        <w:rPr>
          <w:color w:val="808080"/>
        </w:rPr>
      </w:pPr>
      <w:r>
        <w:rPr>
          <w:color w:val="808080"/>
        </w:rPr>
        <w:t xml:space="preserve">    halfDuplexRedCapAllowed-r17  ENUMERATED</w:t>
      </w:r>
      <w:r w:rsidR="00482CE2">
        <w:rPr>
          <w:color w:val="808080"/>
        </w:rPr>
        <w:t xml:space="preserve"> </w:t>
      </w:r>
      <w:r w:rsidR="00FB193E">
        <w:rPr>
          <w:color w:val="808080"/>
        </w:rPr>
        <w:t>{</w:t>
      </w:r>
      <w:r>
        <w:rPr>
          <w:color w:val="808080"/>
        </w:rPr>
        <w:t>true</w:t>
      </w:r>
      <w:r w:rsidR="00FB193E">
        <w:rPr>
          <w:color w:val="808080"/>
        </w:rPr>
        <w:t>}</w:t>
      </w:r>
      <w:r>
        <w:rPr>
          <w:color w:val="808080"/>
        </w:rPr>
        <w:t xml:space="preserve">                                                       OPTIONAL,  -- Need R</w:t>
      </w:r>
    </w:p>
    <w:p w14:paraId="04644CB8" w14:textId="77777777" w:rsidR="00CD6E06" w:rsidRDefault="00CD6E06" w:rsidP="00CD6E06">
      <w:pPr>
        <w:pStyle w:val="PL"/>
        <w:rPr>
          <w:color w:val="808080"/>
        </w:rPr>
      </w:pPr>
      <w:r>
        <w:rPr>
          <w:color w:val="808080"/>
        </w:rPr>
        <w:t xml:space="preserve">    -- FFS whether halfDuplexRedCapAllowed is kept, remove also from related procedure</w:t>
      </w:r>
    </w:p>
    <w:p w14:paraId="16DFE9AA" w14:textId="7219747E" w:rsidR="00CD6E06" w:rsidRPr="009F0EC9" w:rsidRDefault="00CD6E06" w:rsidP="00CD6E06">
      <w:pPr>
        <w:pStyle w:val="PL"/>
        <w:rPr>
          <w:color w:val="808080"/>
        </w:rPr>
      </w:pPr>
      <w:r>
        <w:rPr>
          <w:color w:val="808080"/>
        </w:rPr>
        <w:t xml:space="preserve">    </w:t>
      </w:r>
      <w:r w:rsidRPr="00E333E6">
        <w:t>cellBarredRedCap-r17</w:t>
      </w:r>
      <w:r>
        <w:rPr>
          <w:color w:val="808080"/>
        </w:rPr>
        <w:t xml:space="preserve">         </w:t>
      </w:r>
      <w:r w:rsidRPr="009F0EC9">
        <w:rPr>
          <w:color w:val="993366"/>
        </w:rPr>
        <w:t>SEQUENCE</w:t>
      </w:r>
      <w:r w:rsidRPr="003225A7">
        <w:t xml:space="preserve"> {</w:t>
      </w:r>
    </w:p>
    <w:p w14:paraId="2713E8CA" w14:textId="77E76D57" w:rsidR="00CD6E06" w:rsidRDefault="00CD6E06" w:rsidP="00CD6E06">
      <w:pPr>
        <w:pStyle w:val="PL"/>
      </w:pPr>
      <w:r>
        <w:t xml:space="preserve">        </w:t>
      </w:r>
      <w:bookmarkStart w:id="1216" w:name="OLE_LINK106"/>
      <w:bookmarkStart w:id="1217" w:name="OLE_LINK107"/>
      <w:bookmarkStart w:id="1218" w:name="OLE_LINK98"/>
      <w:bookmarkStart w:id="1219" w:name="OLE_LINK99"/>
      <w:r w:rsidRPr="002A707C">
        <w:t>cellBarredRed</w:t>
      </w:r>
      <w:r>
        <w:t>C</w:t>
      </w:r>
      <w:r w:rsidRPr="002A707C">
        <w:t>ap</w:t>
      </w:r>
      <w:bookmarkEnd w:id="1216"/>
      <w:bookmarkEnd w:id="1217"/>
      <w:r w:rsidRPr="002A707C">
        <w:t>1Rx</w:t>
      </w:r>
      <w:bookmarkEnd w:id="1218"/>
      <w:bookmarkEnd w:id="1219"/>
      <w:r>
        <w:t xml:space="preserve">-r17      </w:t>
      </w:r>
      <w:r w:rsidRPr="009F0EC9">
        <w:rPr>
          <w:color w:val="993366"/>
        </w:rPr>
        <w:t>ENUMERATED</w:t>
      </w:r>
      <w:r w:rsidR="00015613">
        <w:rPr>
          <w:color w:val="993366"/>
        </w:rPr>
        <w:t xml:space="preserve"> </w:t>
      </w:r>
      <w:r>
        <w:t>{barred, notBarred},</w:t>
      </w:r>
    </w:p>
    <w:p w14:paraId="41D6528B" w14:textId="1258ECF5" w:rsidR="00CD6E06" w:rsidRDefault="00CD6E06" w:rsidP="00CD6E06">
      <w:pPr>
        <w:pStyle w:val="PL"/>
      </w:pPr>
      <w:r>
        <w:t xml:space="preserve">        cellBarredRedCap2Rx-r17      </w:t>
      </w:r>
      <w:r w:rsidRPr="009F0EC9">
        <w:rPr>
          <w:color w:val="993366"/>
        </w:rPr>
        <w:t>ENUMERATED</w:t>
      </w:r>
      <w:r w:rsidR="00015613">
        <w:rPr>
          <w:color w:val="993366"/>
        </w:rPr>
        <w:t xml:space="preserve"> </w:t>
      </w:r>
      <w:r>
        <w:t>{barred, notBarred}</w:t>
      </w:r>
    </w:p>
    <w:p w14:paraId="56296B12" w14:textId="4BE2A7EB" w:rsidR="00CD6E06" w:rsidRPr="009F0EC9" w:rsidRDefault="00CD6E06" w:rsidP="00CD6E06">
      <w:pPr>
        <w:pStyle w:val="PL"/>
        <w:rPr>
          <w:color w:val="808080"/>
        </w:rPr>
      </w:pPr>
      <w:r>
        <w:t xml:space="preserve">    }                                                                                                   </w:t>
      </w:r>
      <w:r w:rsidRPr="009F0EC9">
        <w:rPr>
          <w:color w:val="993366"/>
        </w:rPr>
        <w:t>OPTIONAL</w:t>
      </w:r>
      <w:r>
        <w:t xml:space="preserve">,  </w:t>
      </w:r>
      <w:r w:rsidRPr="009F0EC9">
        <w:rPr>
          <w:color w:val="808080"/>
        </w:rPr>
        <w:t>-- Need R</w:t>
      </w:r>
    </w:p>
    <w:p w14:paraId="0DFD83CF" w14:textId="0C18B668" w:rsidR="00CD6E06" w:rsidRPr="009F0EC9" w:rsidRDefault="00CD6E06" w:rsidP="00CD6E06">
      <w:pPr>
        <w:pStyle w:val="PL"/>
        <w:rPr>
          <w:color w:val="808080"/>
        </w:rPr>
      </w:pPr>
      <w:r>
        <w:t xml:space="preserve">    </w:t>
      </w:r>
      <w:r w:rsidRPr="00DE5341">
        <w:t>intraFreqReselection</w:t>
      </w:r>
      <w:r>
        <w:t>RedCap-r17</w:t>
      </w:r>
      <w:r w:rsidRPr="00DE5341">
        <w:t xml:space="preserve"> </w:t>
      </w:r>
      <w:r w:rsidRPr="00DE5341">
        <w:rPr>
          <w:color w:val="993366"/>
        </w:rPr>
        <w:t>ENUMERATED</w:t>
      </w:r>
      <w:r w:rsidRPr="00DE5341">
        <w:t xml:space="preserve"> {allowed, notAllowed}</w:t>
      </w:r>
      <w:r>
        <w:t xml:space="preserve">                                     </w:t>
      </w:r>
      <w:r w:rsidRPr="009F0EC9">
        <w:rPr>
          <w:color w:val="993366"/>
        </w:rPr>
        <w:t>OPTIONAL</w:t>
      </w:r>
      <w:r>
        <w:t xml:space="preserve">,  </w:t>
      </w:r>
      <w:r w:rsidRPr="009F0EC9">
        <w:rPr>
          <w:color w:val="808080"/>
        </w:rPr>
        <w:t>-- Need S</w:t>
      </w:r>
    </w:p>
    <w:p w14:paraId="6AF803C0" w14:textId="05F1D4EA" w:rsidR="005A0DA3" w:rsidRDefault="005A0DA3" w:rsidP="004D393F">
      <w:pPr>
        <w:pStyle w:val="PL"/>
      </w:pPr>
      <w:r>
        <w:t xml:space="preserve">    nonCriticalExtension         SEQUENCE {}                                                    </w:t>
      </w:r>
      <w:r w:rsidR="00B44B7F">
        <w:t xml:space="preserve">        </w:t>
      </w:r>
      <w:r>
        <w:t>OPTIONAL</w:t>
      </w:r>
    </w:p>
    <w:p w14:paraId="72119489" w14:textId="2A1CD8B4" w:rsidR="00394471" w:rsidRDefault="005A0DA3" w:rsidP="00E84B6D">
      <w:pPr>
        <w:pStyle w:val="PL"/>
      </w:pPr>
      <w:r>
        <w:t>}</w:t>
      </w:r>
    </w:p>
    <w:p w14:paraId="22A4A3C4" w14:textId="77777777" w:rsidR="005A0DA3" w:rsidRPr="00D27132" w:rsidRDefault="005A0DA3" w:rsidP="005A0DA3">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3B205522" w:rsidR="00394471" w:rsidRDefault="00394471" w:rsidP="009C7017">
      <w:pPr>
        <w:pStyle w:val="PL"/>
      </w:pPr>
    </w:p>
    <w:p w14:paraId="0223A918" w14:textId="22E89280" w:rsidR="0070235D" w:rsidRDefault="0070235D" w:rsidP="0070235D">
      <w:pPr>
        <w:pStyle w:val="PL"/>
      </w:pPr>
      <w:r>
        <w:t>SDT-ConfigCommonSIB-r17 ::=          SEQUENCE {</w:t>
      </w:r>
    </w:p>
    <w:p w14:paraId="2D1A9F23" w14:textId="30C759A3" w:rsidR="0070235D" w:rsidRDefault="0070235D" w:rsidP="0070235D">
      <w:pPr>
        <w:pStyle w:val="PL"/>
      </w:pPr>
      <w:r>
        <w:t xml:space="preserve">    sdt-RSRP-Threshold-r17               RSRP-Range,</w:t>
      </w:r>
    </w:p>
    <w:p w14:paraId="7157DC01" w14:textId="77777777" w:rsidR="0070235D" w:rsidRDefault="0070235D" w:rsidP="0070235D">
      <w:pPr>
        <w:pStyle w:val="PL"/>
      </w:pPr>
      <w:r>
        <w:t xml:space="preserve">    sdt-LogicalChannelSR-DelayTimer-r17  ENUMERATED { sf20, sf40, sf64, sf128, sf512, sf1024, sf2560, spare1}  OPTIONAL, -- Need R</w:t>
      </w:r>
    </w:p>
    <w:p w14:paraId="529FFE7C" w14:textId="5EF4A018" w:rsidR="0070235D" w:rsidRDefault="0070235D" w:rsidP="0070235D">
      <w:pPr>
        <w:pStyle w:val="PL"/>
      </w:pPr>
      <w:r>
        <w:t xml:space="preserve">    sdt-DataVolumeThreshold-r17          ENUMERATED {byte32, byte100, byte200, byte400, byte600, byte800, byte1000, byte2000, byte4000,</w:t>
      </w:r>
    </w:p>
    <w:p w14:paraId="5EF2B915" w14:textId="77777777" w:rsidR="0070235D" w:rsidRDefault="0070235D" w:rsidP="0070235D">
      <w:pPr>
        <w:pStyle w:val="PL"/>
      </w:pPr>
      <w:r>
        <w:t xml:space="preserve">                                                     byte8000, byte9000, byte10000, byte12000, byte24000, byte48000, byte96000},</w:t>
      </w:r>
    </w:p>
    <w:p w14:paraId="20B332E6" w14:textId="09856EB4" w:rsidR="0070235D" w:rsidRDefault="0070235D" w:rsidP="0070235D">
      <w:pPr>
        <w:pStyle w:val="PL"/>
      </w:pPr>
      <w:r>
        <w:t xml:space="preserve">    t319a-r17                            ENUMERATED { ms100, ms200, ms300, ms400, ms600, ms1000, ms2000,</w:t>
      </w:r>
    </w:p>
    <w:p w14:paraId="15B453FC" w14:textId="16A9F110" w:rsidR="0070235D" w:rsidRDefault="0070235D" w:rsidP="0070235D">
      <w:pPr>
        <w:pStyle w:val="PL"/>
      </w:pPr>
      <w:r>
        <w:t xml:space="preserve">                                                      ms3000, ms4000, spare7, spare6, spare5, spare4, spare3, spare2, spare1},</w:t>
      </w:r>
    </w:p>
    <w:p w14:paraId="4206A764" w14:textId="77777777" w:rsidR="0070235D" w:rsidRDefault="0070235D" w:rsidP="0070235D">
      <w:pPr>
        <w:pStyle w:val="PL"/>
      </w:pPr>
      <w:r>
        <w:t xml:space="preserve">    ...</w:t>
      </w:r>
    </w:p>
    <w:p w14:paraId="626EB9F0" w14:textId="6C8CC1EA" w:rsidR="0070235D" w:rsidRDefault="0070235D" w:rsidP="0070235D">
      <w:pPr>
        <w:pStyle w:val="PL"/>
      </w:pPr>
      <w:r>
        <w:t>}</w:t>
      </w:r>
    </w:p>
    <w:p w14:paraId="1E3A1FD3" w14:textId="77777777" w:rsidR="00482CE2" w:rsidRDefault="00482CE2" w:rsidP="00482CE2">
      <w:pPr>
        <w:pStyle w:val="PL"/>
      </w:pPr>
    </w:p>
    <w:p w14:paraId="5C946917" w14:textId="31F3C535" w:rsidR="00482CE2" w:rsidRDefault="00482CE2" w:rsidP="00482CE2">
      <w:pPr>
        <w:pStyle w:val="PL"/>
      </w:pPr>
      <w:r>
        <w:t>F</w:t>
      </w:r>
      <w:r w:rsidRPr="00930EED">
        <w:t>eaturePriority-r17 ::=</w:t>
      </w:r>
      <w:r>
        <w:t xml:space="preserve"> </w:t>
      </w:r>
      <w:r w:rsidRPr="00930EED">
        <w:t>INTEGER (0..15)</w:t>
      </w:r>
    </w:p>
    <w:p w14:paraId="6EF82B10" w14:textId="77777777" w:rsidR="0070235D" w:rsidRPr="00D27132" w:rsidRDefault="0070235D" w:rsidP="0070235D">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lastRenderedPageBreak/>
              <w:t xml:space="preserve">SIB1 </w:t>
            </w:r>
            <w:r w:rsidRPr="00D27132">
              <w:rPr>
                <w:szCs w:val="22"/>
                <w:lang w:eastAsia="sv-SE"/>
              </w:rPr>
              <w:t>field descriptions</w:t>
            </w:r>
          </w:p>
        </w:tc>
      </w:tr>
      <w:tr w:rsidR="00CD6E06" w:rsidRPr="00DE5341"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Default="00CD6E06" w:rsidP="00E22A74">
            <w:pPr>
              <w:pStyle w:val="TAL"/>
              <w:rPr>
                <w:b/>
                <w:bCs/>
                <w:i/>
                <w:szCs w:val="22"/>
                <w:lang w:eastAsia="en-GB"/>
              </w:rPr>
            </w:pPr>
            <w:r>
              <w:rPr>
                <w:b/>
                <w:bCs/>
                <w:i/>
                <w:szCs w:val="22"/>
                <w:lang w:eastAsia="en-GB"/>
              </w:rPr>
              <w:t>cellBarredRedCap1Rx</w:t>
            </w:r>
          </w:p>
          <w:p w14:paraId="2B40D420" w14:textId="77777777" w:rsidR="00CD6E06" w:rsidRPr="00DE5341" w:rsidRDefault="00CD6E06" w:rsidP="00E22A74">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sidRPr="00DE5341">
              <w:rPr>
                <w:szCs w:val="22"/>
                <w:lang w:eastAsia="sv-SE"/>
              </w:rPr>
              <w:t xml:space="preserve">as defined </w:t>
            </w:r>
            <w:r w:rsidRPr="00DE5341">
              <w:rPr>
                <w:szCs w:val="22"/>
                <w:lang w:eastAsia="en-GB"/>
              </w:rPr>
              <w:t xml:space="preserve">in TS 38.304 [20]. This field is ignored by </w:t>
            </w:r>
            <w:r>
              <w:rPr>
                <w:szCs w:val="22"/>
                <w:lang w:eastAsia="en-GB"/>
              </w:rPr>
              <w:t>non-RedCap UEs.</w:t>
            </w:r>
          </w:p>
        </w:tc>
      </w:tr>
      <w:tr w:rsidR="00CD6E06" w:rsidRPr="00DE5341"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Default="00CD6E06" w:rsidP="00E22A74">
            <w:pPr>
              <w:pStyle w:val="TAL"/>
              <w:rPr>
                <w:b/>
                <w:bCs/>
                <w:i/>
                <w:szCs w:val="22"/>
                <w:lang w:eastAsia="en-GB"/>
              </w:rPr>
            </w:pPr>
            <w:r w:rsidRPr="00F925A3">
              <w:rPr>
                <w:b/>
                <w:bCs/>
                <w:i/>
                <w:szCs w:val="22"/>
                <w:lang w:eastAsia="en-GB"/>
              </w:rPr>
              <w:t>cellBarredRedCap2Rx</w:t>
            </w:r>
          </w:p>
          <w:p w14:paraId="4848E054" w14:textId="77777777" w:rsidR="00CD6E06" w:rsidRPr="00DE5341" w:rsidRDefault="00CD6E06" w:rsidP="00E22A74">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sidRPr="00DE5341">
              <w:rPr>
                <w:szCs w:val="22"/>
                <w:lang w:eastAsia="sv-SE"/>
              </w:rPr>
              <w:t xml:space="preserve">as defined </w:t>
            </w:r>
            <w:r w:rsidRPr="00DE5341">
              <w:rPr>
                <w:szCs w:val="22"/>
                <w:lang w:eastAsia="en-GB"/>
              </w:rPr>
              <w:t xml:space="preserve">in TS 38.304 [20]. This field is ignored by </w:t>
            </w:r>
            <w:r>
              <w:rPr>
                <w:szCs w:val="22"/>
                <w:lang w:eastAsia="en-GB"/>
              </w:rPr>
              <w:t>non-RedCap UEs.</w:t>
            </w:r>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r w:rsidRPr="00D27132">
              <w:rPr>
                <w:b/>
                <w:bCs/>
                <w:i/>
                <w:szCs w:val="22"/>
                <w:lang w:eastAsia="en-GB"/>
              </w:rPr>
              <w:t>cellSelectionInfo</w:t>
            </w:r>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r w:rsidRPr="00D27132">
              <w:rPr>
                <w:b/>
                <w:bCs/>
                <w:i/>
                <w:szCs w:val="22"/>
                <w:lang w:eastAsia="en-GB"/>
              </w:rPr>
              <w:t>eCallOverIMS-Support</w:t>
            </w:r>
          </w:p>
          <w:p w14:paraId="732E625B" w14:textId="77777777" w:rsidR="00394471" w:rsidRPr="00D27132" w:rsidRDefault="00394471" w:rsidP="00964CC4">
            <w:pPr>
              <w:pStyle w:val="TAL"/>
              <w:rPr>
                <w:b/>
                <w:bCs/>
                <w:i/>
                <w:szCs w:val="22"/>
                <w:lang w:eastAsia="en-GB"/>
              </w:rPr>
            </w:pPr>
            <w:r w:rsidRPr="00D27132">
              <w:rPr>
                <w:szCs w:val="22"/>
                <w:lang w:eastAsia="en-GB"/>
              </w:rPr>
              <w:t>Indicates whether the cell supports eCall over IMS services as defined in TS 23.501 [32]. If absent, eCall over IMS is not supported by the network in the cell.</w:t>
            </w:r>
          </w:p>
        </w:tc>
      </w:tr>
      <w:tr w:rsidR="00CD6E06" w:rsidRPr="00DE5341"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77777777" w:rsidR="00CD6E06" w:rsidRDefault="00CD6E06" w:rsidP="00E22A74">
            <w:pPr>
              <w:pStyle w:val="TAL"/>
              <w:rPr>
                <w:b/>
                <w:bCs/>
                <w:i/>
                <w:szCs w:val="22"/>
                <w:lang w:eastAsia="en-GB"/>
              </w:rPr>
            </w:pPr>
            <w:r>
              <w:rPr>
                <w:b/>
                <w:bCs/>
                <w:i/>
                <w:szCs w:val="22"/>
                <w:lang w:eastAsia="en-GB"/>
              </w:rPr>
              <w:t>eDRX-Allowed</w:t>
            </w:r>
          </w:p>
          <w:p w14:paraId="5ACB67B6" w14:textId="36102E71" w:rsidR="00CD6E06" w:rsidRPr="00DE5341" w:rsidRDefault="00CD6E06" w:rsidP="00E22A74">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sidRPr="00666F77">
              <w:rPr>
                <w:lang w:eastAsia="en-GB"/>
              </w:rPr>
              <w:t xml:space="preserve">The UE shall stop using extended DRX if </w:t>
            </w:r>
            <w:r w:rsidRPr="00666F77">
              <w:rPr>
                <w:i/>
                <w:lang w:eastAsia="en-GB"/>
              </w:rPr>
              <w:t>eDRX-Allowed</w:t>
            </w:r>
            <w:r w:rsidRPr="00666F77">
              <w:rPr>
                <w:lang w:eastAsia="en-GB"/>
              </w:rPr>
              <w:t xml:space="preserve"> is not present.</w:t>
            </w:r>
          </w:p>
        </w:tc>
      </w:tr>
      <w:tr w:rsidR="00276C79" w:rsidRPr="00D27132" w:rsidDel="00EA1F7F" w14:paraId="5B68C999" w14:textId="77777777" w:rsidTr="00E22A74">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D27132" w:rsidRDefault="00276C79" w:rsidP="00E22A74">
            <w:pPr>
              <w:pStyle w:val="TAL"/>
              <w:rPr>
                <w:szCs w:val="22"/>
              </w:rPr>
            </w:pPr>
            <w:r w:rsidRPr="0015069C">
              <w:rPr>
                <w:b/>
                <w:i/>
                <w:szCs w:val="22"/>
              </w:rPr>
              <w:t>featurePriorities</w:t>
            </w:r>
          </w:p>
          <w:p w14:paraId="641D8449" w14:textId="77777777" w:rsidR="00276C79" w:rsidRPr="00D27132" w:rsidDel="00EA1F7F" w:rsidRDefault="00276C79" w:rsidP="00E22A74">
            <w:pPr>
              <w:pStyle w:val="TAL"/>
              <w:rPr>
                <w:b/>
                <w:i/>
                <w:szCs w:val="22"/>
                <w:lang w:eastAsia="sv-SE"/>
              </w:rPr>
            </w:pPr>
            <w:r>
              <w:rPr>
                <w:szCs w:val="22"/>
              </w:rPr>
              <w:t xml:space="preserve">Indicates priorities for features, such as RedCap, Slicing, etc. These priorities are used to determine which </w:t>
            </w:r>
            <w:r w:rsidRPr="00A3494A">
              <w:rPr>
                <w:i/>
                <w:iCs/>
                <w:szCs w:val="22"/>
              </w:rPr>
              <w:t>FeatureCombinationPreambles</w:t>
            </w:r>
            <w:r>
              <w:rPr>
                <w:szCs w:val="22"/>
              </w:rPr>
              <w:t xml:space="preserve"> the UE shall use when a feature maps to more than one </w:t>
            </w:r>
            <w:r w:rsidRPr="00A3494A">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sidRPr="00A3494A">
              <w:rPr>
                <w:i/>
                <w:iCs/>
                <w:szCs w:val="22"/>
              </w:rPr>
              <w:t>FeatureCombinationPreambles</w:t>
            </w:r>
            <w:r>
              <w:rPr>
                <w:szCs w:val="22"/>
              </w:rPr>
              <w:t>.</w:t>
            </w:r>
          </w:p>
        </w:tc>
      </w:tr>
      <w:tr w:rsidR="00CD6E06" w:rsidRPr="00DE5341"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Default="00CD6E06" w:rsidP="00E22A74">
            <w:pPr>
              <w:pStyle w:val="TAL"/>
              <w:rPr>
                <w:b/>
                <w:bCs/>
                <w:i/>
                <w:szCs w:val="22"/>
                <w:lang w:eastAsia="en-GB"/>
              </w:rPr>
            </w:pPr>
            <w:r>
              <w:rPr>
                <w:b/>
                <w:bCs/>
                <w:i/>
                <w:szCs w:val="22"/>
                <w:lang w:eastAsia="en-GB"/>
              </w:rPr>
              <w:t>halfDuplexRedCap-Allowed</w:t>
            </w:r>
          </w:p>
          <w:p w14:paraId="547E41F0" w14:textId="77777777" w:rsidR="00CD6E06" w:rsidRPr="00975C70" w:rsidRDefault="00CD6E06" w:rsidP="00E22A74">
            <w:pPr>
              <w:pStyle w:val="TAL"/>
              <w:rPr>
                <w:iCs/>
                <w:szCs w:val="22"/>
                <w:lang w:eastAsia="en-GB"/>
              </w:rPr>
            </w:pPr>
            <w:r>
              <w:rPr>
                <w:iCs/>
                <w:szCs w:val="22"/>
                <w:lang w:eastAsia="en-GB"/>
              </w:rPr>
              <w:t xml:space="preserve">FFS: </w:t>
            </w:r>
            <w:r w:rsidRPr="00975C70">
              <w:rPr>
                <w:iCs/>
                <w:szCs w:val="22"/>
                <w:lang w:eastAsia="en-GB"/>
              </w:rPr>
              <w:t xml:space="preserve">The presence of this field indicates whether </w:t>
            </w:r>
            <w:r>
              <w:rPr>
                <w:iCs/>
                <w:szCs w:val="22"/>
                <w:lang w:eastAsia="en-GB"/>
              </w:rPr>
              <w:t>the cell supports half-duplex FDD RedCap UEs.</w:t>
            </w:r>
          </w:p>
        </w:tc>
      </w:tr>
      <w:tr w:rsidR="005A0DA3" w:rsidRPr="00D27132"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3F737C" w:rsidRDefault="005A0DA3" w:rsidP="005A0DA3">
            <w:pPr>
              <w:pStyle w:val="TAL"/>
              <w:rPr>
                <w:b/>
                <w:i/>
                <w:lang w:eastAsia="en-GB"/>
              </w:rPr>
            </w:pPr>
            <w:r>
              <w:rPr>
                <w:rFonts w:hint="eastAsia"/>
                <w:b/>
                <w:i/>
                <w:lang w:eastAsia="zh-CN"/>
              </w:rPr>
              <w:t>hsdn-</w:t>
            </w:r>
            <w:r w:rsidRPr="003F737C">
              <w:rPr>
                <w:b/>
                <w:i/>
                <w:lang w:eastAsia="en-GB"/>
              </w:rPr>
              <w:t>Cell</w:t>
            </w:r>
          </w:p>
          <w:p w14:paraId="0049B9BD" w14:textId="16A5FBF0" w:rsidR="005A0DA3" w:rsidRPr="00D27132" w:rsidRDefault="005A0DA3" w:rsidP="005A0DA3">
            <w:pPr>
              <w:pStyle w:val="TAL"/>
              <w:rPr>
                <w:b/>
                <w:bCs/>
                <w:i/>
                <w:szCs w:val="22"/>
                <w:lang w:eastAsia="en-GB"/>
              </w:rPr>
            </w:pPr>
            <w:r w:rsidRPr="00120E16">
              <w:t xml:space="preserve">This field indicates this is a </w:t>
            </w:r>
            <w:r w:rsidRPr="00120E16">
              <w:rPr>
                <w:rFonts w:hint="eastAsia"/>
              </w:rPr>
              <w:t xml:space="preserve">HSDN </w:t>
            </w:r>
            <w:r w:rsidRPr="00120E16">
              <w:t>cell</w:t>
            </w:r>
            <w:r w:rsidRPr="00120E16">
              <w:rPr>
                <w:rFonts w:hint="eastAsia"/>
              </w:rPr>
              <w:t xml:space="preserve"> as specified in TS 3</w:t>
            </w:r>
            <w:r w:rsidRPr="00120E16">
              <w:t>8</w:t>
            </w:r>
            <w:r w:rsidRPr="00120E16">
              <w:rPr>
                <w:rFonts w:hint="eastAsia"/>
              </w:rPr>
              <w:t>.304 [</w:t>
            </w:r>
            <w:r w:rsidRPr="00120E16">
              <w:t>20</w:t>
            </w:r>
            <w:r w:rsidRPr="00120E16">
              <w:rPr>
                <w:rFonts w:hint="eastAsia"/>
              </w:rPr>
              <w:t>].</w:t>
            </w:r>
          </w:p>
        </w:tc>
      </w:tr>
      <w:tr w:rsidR="00CD6E06" w:rsidRPr="00DE5341"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Default="00CD6E06" w:rsidP="00E22A74">
            <w:pPr>
              <w:pStyle w:val="TAL"/>
              <w:rPr>
                <w:b/>
                <w:bCs/>
                <w:i/>
                <w:szCs w:val="22"/>
                <w:lang w:eastAsia="en-GB"/>
              </w:rPr>
            </w:pPr>
            <w:r>
              <w:rPr>
                <w:b/>
                <w:bCs/>
                <w:i/>
                <w:szCs w:val="22"/>
                <w:lang w:eastAsia="en-GB"/>
              </w:rPr>
              <w:t>hyperSFN</w:t>
            </w:r>
          </w:p>
          <w:p w14:paraId="5597A77E" w14:textId="77777777" w:rsidR="00CD6E06" w:rsidRPr="00DE5341" w:rsidRDefault="00CD6E06" w:rsidP="00E22A74">
            <w:pPr>
              <w:pStyle w:val="TAL"/>
              <w:rPr>
                <w:b/>
                <w:bCs/>
                <w:i/>
                <w:szCs w:val="22"/>
                <w:lang w:eastAsia="en-GB"/>
              </w:rPr>
            </w:pPr>
            <w:r>
              <w:rPr>
                <w:bCs/>
                <w:iCs/>
                <w:szCs w:val="22"/>
                <w:lang w:eastAsia="en-GB"/>
              </w:rPr>
              <w:t>Indicates hyper SFN which increments by one when the SFN wraps around.</w:t>
            </w:r>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r w:rsidRPr="00D27132">
              <w:rPr>
                <w:b/>
                <w:i/>
                <w:lang w:eastAsia="sv-SE"/>
              </w:rPr>
              <w:t>idleModeMeasurements</w:t>
            </w:r>
            <w:r w:rsidRPr="00D27132">
              <w:rPr>
                <w:b/>
                <w:i/>
              </w:rPr>
              <w:t>EUTRA</w:t>
            </w:r>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r w:rsidRPr="00D27132">
              <w:rPr>
                <w:b/>
                <w:i/>
              </w:rPr>
              <w:t>idleModeMeasurementsNR</w:t>
            </w:r>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r w:rsidRPr="00D27132">
              <w:rPr>
                <w:b/>
                <w:bCs/>
                <w:i/>
                <w:szCs w:val="22"/>
                <w:lang w:eastAsia="en-GB"/>
              </w:rPr>
              <w:t>ims-EmergencySupport</w:t>
            </w:r>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CD6E06" w:rsidRPr="00DE5341"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Default="00CD6E06" w:rsidP="00E22A74">
            <w:pPr>
              <w:pStyle w:val="TAL"/>
              <w:rPr>
                <w:b/>
                <w:bCs/>
                <w:i/>
                <w:iCs/>
              </w:rPr>
            </w:pPr>
            <w:r w:rsidRPr="002C11EF">
              <w:rPr>
                <w:b/>
                <w:bCs/>
                <w:i/>
                <w:iCs/>
              </w:rPr>
              <w:t>intraFreqReselectionRedCap</w:t>
            </w:r>
          </w:p>
          <w:p w14:paraId="749D14E7" w14:textId="77777777" w:rsidR="00CD6E06" w:rsidRPr="00DE5341" w:rsidRDefault="00CD6E06" w:rsidP="00E22A74">
            <w:pPr>
              <w:pStyle w:val="TAL"/>
              <w:rPr>
                <w:b/>
                <w:bCs/>
                <w:i/>
                <w:szCs w:val="22"/>
                <w:lang w:eastAsia="en-GB"/>
              </w:rPr>
            </w:pPr>
            <w:r>
              <w:rPr>
                <w:szCs w:val="22"/>
                <w:lang w:eastAsia="sv-SE"/>
              </w:rPr>
              <w:t>C</w:t>
            </w:r>
            <w:r w:rsidRPr="00DE5341">
              <w:rPr>
                <w:szCs w:val="22"/>
                <w:lang w:eastAsia="sv-SE"/>
              </w:rPr>
              <w:t>ontrols cell selection/reselection to intra-frequency cells</w:t>
            </w:r>
            <w:r>
              <w:rPr>
                <w:szCs w:val="22"/>
                <w:lang w:eastAsia="sv-SE"/>
              </w:rPr>
              <w:t xml:space="preserve"> for RedCap UEs</w:t>
            </w:r>
            <w:r w:rsidRPr="00DE5341">
              <w:rPr>
                <w:szCs w:val="22"/>
                <w:lang w:eastAsia="sv-SE"/>
              </w:rPr>
              <w:t xml:space="preserve"> when th</w:t>
            </w:r>
            <w:r>
              <w:rPr>
                <w:szCs w:val="22"/>
                <w:lang w:eastAsia="sv-SE"/>
              </w:rPr>
              <w:t>is</w:t>
            </w:r>
            <w:r w:rsidRPr="00DE5341">
              <w:rPr>
                <w:szCs w:val="22"/>
                <w:lang w:eastAsia="sv-SE"/>
              </w:rPr>
              <w:t xml:space="preserve"> cell is barred, or treated as barred by the </w:t>
            </w:r>
            <w:r>
              <w:rPr>
                <w:szCs w:val="22"/>
                <w:lang w:eastAsia="sv-SE"/>
              </w:rPr>
              <w:t xml:space="preserve">RedCap </w:t>
            </w:r>
            <w:r w:rsidRPr="00DE5341">
              <w:rPr>
                <w:szCs w:val="22"/>
                <w:lang w:eastAsia="sv-SE"/>
              </w:rPr>
              <w:t>UE, as specified in TS 38.304 [20].</w:t>
            </w:r>
            <w:r>
              <w:rPr>
                <w:szCs w:val="22"/>
                <w:lang w:eastAsia="sv-SE"/>
              </w:rPr>
              <w:t xml:space="preserve"> If not present, a RedCap UE treats the cell as barred, i.e.,the UE considers that the </w:t>
            </w:r>
            <w:r w:rsidRPr="00AD42C7">
              <w:rPr>
                <w:szCs w:val="22"/>
                <w:lang w:eastAsia="sv-SE"/>
              </w:rPr>
              <w:t>cell does not support RedCap.</w:t>
            </w:r>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QualMin</w:t>
            </w:r>
          </w:p>
          <w:p w14:paraId="0F43F97A"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qualmin</w:t>
            </w:r>
            <w:r w:rsidRPr="00D27132">
              <w:rPr>
                <w:szCs w:val="22"/>
                <w:lang w:eastAsia="en-GB"/>
              </w:rPr>
              <w:t>" in TS 38.304 [20], applicable for serving cell. If the field is absent, the UE applies the (default) value of negative infinity for Q</w:t>
            </w:r>
            <w:r w:rsidRPr="00D27132">
              <w:rPr>
                <w:szCs w:val="22"/>
                <w:vertAlign w:val="subscript"/>
                <w:lang w:eastAsia="en-GB"/>
              </w:rPr>
              <w:t>qualmin</w:t>
            </w:r>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QualMinOffset</w:t>
            </w:r>
          </w:p>
          <w:p w14:paraId="0C0F8834" w14:textId="77777777" w:rsidR="00394471" w:rsidRPr="00D27132" w:rsidRDefault="00394471" w:rsidP="00964CC4">
            <w:pPr>
              <w:pStyle w:val="TAL"/>
              <w:rPr>
                <w:lang w:eastAsia="sv-SE"/>
              </w:rPr>
            </w:pPr>
            <w:r w:rsidRPr="00D27132">
              <w:rPr>
                <w:lang w:eastAsia="en-GB"/>
              </w:rPr>
              <w:t>Parameter "Q</w:t>
            </w:r>
            <w:r w:rsidRPr="00D27132">
              <w:rPr>
                <w:vertAlign w:val="subscript"/>
                <w:lang w:eastAsia="en-GB"/>
              </w:rPr>
              <w:t>qualminoffset</w:t>
            </w:r>
            <w:r w:rsidRPr="00D27132">
              <w:rPr>
                <w:lang w:eastAsia="en-GB"/>
              </w:rPr>
              <w:t>" in TS 38.304 [20]. Actual value Q</w:t>
            </w:r>
            <w:r w:rsidRPr="00D27132">
              <w:rPr>
                <w:vertAlign w:val="subscript"/>
                <w:lang w:eastAsia="en-GB"/>
              </w:rPr>
              <w:t>qualminoffset</w:t>
            </w:r>
            <w:r w:rsidRPr="00D27132">
              <w:rPr>
                <w:lang w:eastAsia="en-GB"/>
              </w:rPr>
              <w:t xml:space="preserve"> = field value [dB]. If the field is </w:t>
            </w:r>
            <w:r w:rsidRPr="00D27132">
              <w:rPr>
                <w:szCs w:val="22"/>
                <w:lang w:eastAsia="en-GB"/>
              </w:rPr>
              <w:t>absent</w:t>
            </w:r>
            <w:r w:rsidRPr="00D27132">
              <w:rPr>
                <w:lang w:eastAsia="en-GB"/>
              </w:rPr>
              <w:t>, the UE applies the (default) value of 0 dB for Q</w:t>
            </w:r>
            <w:r w:rsidRPr="00D27132">
              <w:rPr>
                <w:vertAlign w:val="subscript"/>
                <w:lang w:eastAsia="en-GB"/>
              </w:rPr>
              <w:t>qualminoffset</w:t>
            </w:r>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RxLevMin</w:t>
            </w:r>
          </w:p>
          <w:p w14:paraId="5517F34C"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RxLevMinOffset</w:t>
            </w:r>
          </w:p>
          <w:p w14:paraId="35528840" w14:textId="77777777" w:rsidR="00394471" w:rsidRPr="00D27132" w:rsidRDefault="00394471" w:rsidP="00964CC4">
            <w:pPr>
              <w:pStyle w:val="TAL"/>
              <w:rPr>
                <w:b/>
                <w:bCs/>
                <w:i/>
                <w:szCs w:val="22"/>
                <w:lang w:eastAsia="en-GB"/>
              </w:rPr>
            </w:pPr>
            <w:r w:rsidRPr="00D27132">
              <w:rPr>
                <w:lang w:eastAsia="en-GB"/>
              </w:rPr>
              <w:t>Parameter "Q</w:t>
            </w:r>
            <w:r w:rsidRPr="00D27132">
              <w:rPr>
                <w:vertAlign w:val="subscript"/>
                <w:lang w:eastAsia="en-GB"/>
              </w:rPr>
              <w:t>rxlevminoffset</w:t>
            </w:r>
            <w:r w:rsidRPr="00D27132">
              <w:rPr>
                <w:lang w:eastAsia="en-GB"/>
              </w:rPr>
              <w:t>" in TS 38.304 [20]. Actual value Q</w:t>
            </w:r>
            <w:r w:rsidRPr="00D27132">
              <w:rPr>
                <w:vertAlign w:val="subscript"/>
                <w:lang w:eastAsia="en-GB"/>
              </w:rPr>
              <w:t>rxlevminoffset</w:t>
            </w:r>
            <w:r w:rsidRPr="00D27132">
              <w:rPr>
                <w:lang w:eastAsia="en-GB"/>
              </w:rPr>
              <w:t xml:space="preserve"> = field value * 2 [dB]. If absent, the UE applies the (default) value of 0 dB for Q</w:t>
            </w:r>
            <w:r w:rsidRPr="00D27132">
              <w:rPr>
                <w:vertAlign w:val="subscript"/>
                <w:lang w:eastAsia="en-GB"/>
              </w:rPr>
              <w:t>rxlevminoffset</w:t>
            </w:r>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lastRenderedPageBreak/>
              <w:t>q-RxLevMinSUL</w:t>
            </w:r>
          </w:p>
          <w:p w14:paraId="0E688446"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70235D" w14:paraId="366A966D" w14:textId="77777777" w:rsidTr="00E22A74">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Default="0070235D" w:rsidP="00E22A74">
            <w:pPr>
              <w:pStyle w:val="TAL"/>
              <w:rPr>
                <w:b/>
                <w:i/>
                <w:lang w:eastAsia="sv-SE"/>
              </w:rPr>
            </w:pPr>
            <w:r>
              <w:rPr>
                <w:b/>
                <w:i/>
                <w:lang w:eastAsia="sv-SE"/>
              </w:rPr>
              <w:t>sdt-RSRP-Threshold</w:t>
            </w:r>
          </w:p>
          <w:p w14:paraId="2F9D08E2" w14:textId="77777777" w:rsidR="0070235D" w:rsidRDefault="0070235D" w:rsidP="00E22A74">
            <w:pPr>
              <w:pStyle w:val="TAL"/>
              <w:rPr>
                <w:b/>
                <w:i/>
                <w:lang w:eastAsia="sv-SE"/>
              </w:rPr>
            </w:pPr>
            <w:r>
              <w:rPr>
                <w:rFonts w:cs="Arial"/>
                <w:lang w:eastAsia="sv-SE"/>
              </w:rPr>
              <w:t>RSRP threshold for UE to determine whether to perform SDT procedure, as specified in TS 38.321 [3].</w:t>
            </w:r>
          </w:p>
        </w:tc>
      </w:tr>
      <w:tr w:rsidR="0070235D" w14:paraId="2FFDD98F" w14:textId="77777777" w:rsidTr="00E22A74">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Default="0070235D" w:rsidP="00E22A74">
            <w:pPr>
              <w:pStyle w:val="TAL"/>
              <w:rPr>
                <w:b/>
                <w:i/>
                <w:lang w:eastAsia="sv-SE"/>
              </w:rPr>
            </w:pPr>
            <w:r>
              <w:rPr>
                <w:b/>
                <w:i/>
                <w:lang w:eastAsia="sv-SE"/>
              </w:rPr>
              <w:t>sdt-DataVolumeThreshold</w:t>
            </w:r>
          </w:p>
          <w:p w14:paraId="1C8185FC" w14:textId="248E0969" w:rsidR="0070235D" w:rsidRDefault="0070235D" w:rsidP="00E22A74">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70235D" w14:paraId="331A232A" w14:textId="77777777" w:rsidTr="00E22A74">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Default="0070235D" w:rsidP="00E22A74">
            <w:pPr>
              <w:pStyle w:val="TAL"/>
              <w:rPr>
                <w:b/>
                <w:i/>
                <w:lang w:eastAsia="sv-SE"/>
              </w:rPr>
            </w:pPr>
            <w:r>
              <w:rPr>
                <w:b/>
                <w:i/>
                <w:lang w:eastAsia="sv-SE"/>
              </w:rPr>
              <w:t>sdt-LogicalChannelSR-DelayTimer</w:t>
            </w:r>
          </w:p>
          <w:p w14:paraId="0799D201" w14:textId="53CD2356" w:rsidR="0070235D" w:rsidRDefault="0070235D" w:rsidP="00E22A74">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ervingCellConfigCommon</w:t>
            </w:r>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70235D" w14:paraId="52E36B8A" w14:textId="77777777" w:rsidTr="00E22A74">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Default="0070235D" w:rsidP="00E22A74">
            <w:pPr>
              <w:pStyle w:val="TAL"/>
              <w:rPr>
                <w:b/>
                <w:i/>
                <w:lang w:eastAsia="sv-SE"/>
              </w:rPr>
            </w:pPr>
            <w:r>
              <w:rPr>
                <w:b/>
                <w:i/>
                <w:lang w:eastAsia="sv-SE"/>
              </w:rPr>
              <w:t>t319a</w:t>
            </w:r>
          </w:p>
          <w:p w14:paraId="083E2378" w14:textId="2D5566EB" w:rsidR="0070235D" w:rsidRDefault="0070235D" w:rsidP="00E22A74">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plmnCommon</w:t>
            </w:r>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plmn-Identity</w:t>
            </w:r>
            <w:r w:rsidR="00FB04AA" w:rsidRPr="00D27132">
              <w:rPr>
                <w:i/>
                <w:lang w:eastAsia="sv-SE"/>
              </w:rPr>
              <w:t>Info</w:t>
            </w:r>
            <w:r w:rsidR="002B0B1C" w:rsidRPr="00D27132">
              <w:rPr>
                <w:i/>
                <w:lang w:eastAsia="sv-SE"/>
              </w:rPr>
              <w:t>List</w:t>
            </w:r>
            <w:r w:rsidR="00064756" w:rsidRPr="00D27132">
              <w:rPr>
                <w:i/>
                <w:lang w:eastAsia="sv-SE"/>
              </w:rPr>
              <w:t xml:space="preserve"> </w:t>
            </w:r>
            <w:r w:rsidR="00064756" w:rsidRPr="00D27132">
              <w:rPr>
                <w:iCs/>
                <w:lang w:eastAsia="sv-SE"/>
              </w:rPr>
              <w:t>and</w:t>
            </w:r>
            <w:r w:rsidR="00064756" w:rsidRPr="00D27132">
              <w:rPr>
                <w:i/>
                <w:lang w:eastAsia="sv-SE"/>
              </w:rPr>
              <w:t xml:space="preserve"> npn-IdentityInfoList</w:t>
            </w:r>
            <w:r w:rsidR="002B0B1C" w:rsidRPr="00D27132">
              <w:rPr>
                <w:lang w:eastAsia="sv-SE"/>
              </w:rPr>
              <w:t>.</w:t>
            </w:r>
            <w:r w:rsidR="002B0B1C" w:rsidRPr="00D27132">
              <w:t xml:space="preserve"> </w:t>
            </w:r>
            <w:r w:rsidR="002B0B1C" w:rsidRPr="00D27132">
              <w:rPr>
                <w:lang w:eastAsia="sv-SE"/>
              </w:rPr>
              <w:t xml:space="preserve">If </w:t>
            </w:r>
            <w:r w:rsidR="002B0B1C" w:rsidRPr="00D27132">
              <w:rPr>
                <w:i/>
                <w:lang w:eastAsia="sv-SE"/>
              </w:rPr>
              <w:t>individualPLMNList</w:t>
            </w:r>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064756" w:rsidRPr="00D27132">
              <w:rPr>
                <w:i/>
                <w:lang w:eastAsia="sv-SE"/>
              </w:rPr>
              <w:t xml:space="preserve"> </w:t>
            </w:r>
            <w:r w:rsidR="00064756" w:rsidRPr="00D27132">
              <w:rPr>
                <w:iCs/>
                <w:lang w:eastAsia="sv-SE"/>
              </w:rPr>
              <w:t>and the</w:t>
            </w:r>
            <w:r w:rsidR="00064756" w:rsidRPr="00D27132">
              <w:rPr>
                <w:i/>
                <w:lang w:eastAsia="sv-SE"/>
              </w:rPr>
              <w:t xml:space="preserve"> npn-IdentityInfoList</w:t>
            </w:r>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2B0B1C" w:rsidRPr="00D27132">
              <w:rPr>
                <w:lang w:eastAsia="sv-SE"/>
              </w:rPr>
              <w:t xml:space="preserve"> </w:t>
            </w:r>
            <w:r w:rsidR="00064756" w:rsidRPr="00D27132">
              <w:rPr>
                <w:iCs/>
                <w:lang w:eastAsia="sv-SE"/>
              </w:rPr>
              <w:t>and the</w:t>
            </w:r>
            <w:r w:rsidR="00064756" w:rsidRPr="00D27132">
              <w:rPr>
                <w:i/>
                <w:lang w:eastAsia="sv-SE"/>
              </w:rPr>
              <w:t xml:space="preserve"> npn-IdentityInfoList</w:t>
            </w:r>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00985AB7" w:rsidRPr="00D27132">
              <w:rPr>
                <w:i/>
                <w:lang w:eastAsia="sv-SE"/>
              </w:rPr>
              <w:t xml:space="preserve"> </w:t>
            </w:r>
            <w:r w:rsidR="00985AB7" w:rsidRPr="00D27132">
              <w:rPr>
                <w:iCs/>
                <w:lang w:eastAsia="sv-SE"/>
              </w:rPr>
              <w:t>and</w:t>
            </w:r>
            <w:r w:rsidR="00985AB7" w:rsidRPr="00D27132">
              <w:rPr>
                <w:i/>
                <w:lang w:eastAsia="sv-SE"/>
              </w:rPr>
              <w:t xml:space="preserve"> npn-IdentityInfoList</w:t>
            </w:r>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Pr="00D27132">
              <w:rPr>
                <w:lang w:eastAsia="sv-SE"/>
              </w:rPr>
              <w:t xml:space="preserve"> </w:t>
            </w:r>
            <w:r w:rsidR="00985AB7" w:rsidRPr="00D27132">
              <w:rPr>
                <w:iCs/>
                <w:lang w:eastAsia="sv-SE"/>
              </w:rPr>
              <w:t xml:space="preserve">and </w:t>
            </w:r>
            <w:r w:rsidR="00A416EC" w:rsidRPr="00D27132">
              <w:rPr>
                <w:iCs/>
                <w:lang w:eastAsia="sv-SE"/>
              </w:rPr>
              <w:t xml:space="preserve">the </w:t>
            </w:r>
            <w:r w:rsidR="00985AB7" w:rsidRPr="00D27132">
              <w:rPr>
                <w:i/>
                <w:lang w:eastAsia="sv-SE"/>
              </w:rPr>
              <w:t>npn-IdentityInfoList</w:t>
            </w:r>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r w:rsidRPr="00D27132">
              <w:rPr>
                <w:i/>
                <w:lang w:eastAsia="sv-SE"/>
              </w:rPr>
              <w:t>notConfigured</w:t>
            </w:r>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Common</w:t>
            </w:r>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r w:rsidRPr="00D27132">
              <w:rPr>
                <w:rFonts w:eastAsia="Calibri"/>
                <w:i/>
                <w:szCs w:val="22"/>
                <w:lang w:eastAsia="sv-SE"/>
              </w:rPr>
              <w:t>uac-BarringPerPLMN-List</w:t>
            </w:r>
            <w:r w:rsidRPr="00D27132">
              <w:rPr>
                <w:rFonts w:eastAsia="Calibri"/>
                <w:szCs w:val="22"/>
                <w:lang w:eastAsia="sv-SE"/>
              </w:rPr>
              <w:t>. The parameters are specified by providing an index to the set of configurations (</w:t>
            </w:r>
            <w:r w:rsidRPr="00D27132">
              <w:rPr>
                <w:rFonts w:eastAsia="Calibri"/>
                <w:i/>
                <w:szCs w:val="22"/>
                <w:lang w:eastAsia="sv-SE"/>
              </w:rPr>
              <w:t>uac-BarringInfoSetList</w:t>
            </w:r>
            <w:r w:rsidRPr="00D27132">
              <w:rPr>
                <w:rFonts w:eastAsia="Calibri"/>
                <w:szCs w:val="22"/>
                <w:lang w:eastAsia="sv-SE"/>
              </w:rPr>
              <w:t>). UE behaviour upon absence of 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r w:rsidRPr="00D27132">
              <w:rPr>
                <w:b/>
                <w:i/>
                <w:lang w:eastAsia="sv-SE"/>
              </w:rPr>
              <w:t>ue-TimersAndConstants</w:t>
            </w:r>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e cell operating as PCell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r w:rsidRPr="00D27132">
              <w:rPr>
                <w:b/>
                <w:i/>
                <w:lang w:eastAsia="sv-SE"/>
              </w:rPr>
              <w:t>useFullResumeID</w:t>
            </w:r>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r w:rsidRPr="00D27132">
              <w:rPr>
                <w:i/>
                <w:lang w:eastAsia="sv-SE"/>
              </w:rPr>
              <w:t>fullI-RNTI</w:t>
            </w:r>
            <w:r w:rsidRPr="00D27132">
              <w:rPr>
                <w:lang w:eastAsia="sv-SE"/>
              </w:rPr>
              <w:t xml:space="preserve"> and </w:t>
            </w:r>
            <w:r w:rsidRPr="00D27132">
              <w:rPr>
                <w:i/>
                <w:lang w:eastAsia="sv-SE"/>
              </w:rPr>
              <w:t>RRCResumeRequest1</w:t>
            </w:r>
            <w:r w:rsidRPr="00D27132">
              <w:rPr>
                <w:lang w:eastAsia="sv-SE"/>
              </w:rPr>
              <w:t xml:space="preserve"> if the field is present, or </w:t>
            </w:r>
            <w:r w:rsidRPr="00D27132">
              <w:rPr>
                <w:i/>
                <w:lang w:eastAsia="sv-SE"/>
              </w:rPr>
              <w:t>shortI-RNTI</w:t>
            </w:r>
            <w:r w:rsidRPr="00D27132">
              <w:rPr>
                <w:lang w:eastAsia="sv-SE"/>
              </w:rPr>
              <w:t xml:space="preserve"> and </w:t>
            </w:r>
            <w:r w:rsidRPr="00D27132">
              <w:rPr>
                <w:i/>
                <w:lang w:eastAsia="sv-SE"/>
              </w:rPr>
              <w:t>RRCResumeRequest</w:t>
            </w:r>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E84B6D" w:rsidRPr="00D27132" w14:paraId="1FB19386" w14:textId="77777777" w:rsidTr="00E22A74">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D27132" w:rsidRDefault="00E84B6D" w:rsidP="00E22A74">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E84B6D" w:rsidRPr="00D27132" w:rsidRDefault="00E84B6D" w:rsidP="00E22A74">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4"/>
      </w:pPr>
      <w:bookmarkStart w:id="1220" w:name="_Toc60777126"/>
      <w:bookmarkStart w:id="1221" w:name="_Toc90650998"/>
      <w:r w:rsidRPr="00D27132">
        <w:t>–</w:t>
      </w:r>
      <w:r w:rsidRPr="00D27132">
        <w:tab/>
      </w:r>
      <w:r w:rsidRPr="00D27132">
        <w:rPr>
          <w:i/>
          <w:iCs/>
        </w:rPr>
        <w:t>SidelinkUEInformation</w:t>
      </w:r>
      <w:r w:rsidRPr="00D27132">
        <w:rPr>
          <w:i/>
          <w:iCs/>
          <w:noProof/>
        </w:rPr>
        <w:t>NR</w:t>
      </w:r>
      <w:bookmarkEnd w:id="1220"/>
      <w:bookmarkEnd w:id="1221"/>
    </w:p>
    <w:p w14:paraId="380C71EE" w14:textId="77777777" w:rsidR="00394471" w:rsidRPr="00D27132" w:rsidRDefault="00394471" w:rsidP="00394471">
      <w:r w:rsidRPr="00D27132">
        <w:t xml:space="preserve">The </w:t>
      </w:r>
      <w:r w:rsidRPr="00D27132">
        <w:rPr>
          <w:i/>
        </w:rPr>
        <w:t>SidelinkUEinformation</w:t>
      </w:r>
      <w:r w:rsidRPr="00D27132">
        <w:rPr>
          <w:i/>
          <w:noProof/>
        </w:rPr>
        <w:t xml:space="preserve">NR </w:t>
      </w:r>
      <w:r w:rsidRPr="00D27132">
        <w:t xml:space="preserve">message is used for the indication of NR sidelink UE information to the </w:t>
      </w:r>
      <w:r w:rsidRPr="00D27132">
        <w:rPr>
          <w:lang w:eastAsia="zh-CN"/>
        </w:rPr>
        <w:t>network</w:t>
      </w:r>
      <w:r w:rsidRPr="00D27132">
        <w:t>.</w:t>
      </w:r>
    </w:p>
    <w:p w14:paraId="507B9B7D" w14:textId="77777777" w:rsidR="00394471" w:rsidRPr="00D27132" w:rsidRDefault="00394471" w:rsidP="00394471">
      <w:pPr>
        <w:pStyle w:val="B1"/>
      </w:pPr>
      <w:r w:rsidRPr="00D27132">
        <w:lastRenderedPageBreak/>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t xml:space="preserve">    lateNonCriticalExtension               OCTET STRING                        OPTIONAL,</w:t>
      </w:r>
    </w:p>
    <w:p w14:paraId="5AAF6E8A" w14:textId="2981CC3B" w:rsidR="00394471" w:rsidRPr="00D27132" w:rsidRDefault="00394471" w:rsidP="009C7017">
      <w:pPr>
        <w:pStyle w:val="PL"/>
      </w:pPr>
      <w:r w:rsidRPr="00D27132">
        <w:t xml:space="preserve">    nonCriticalExtension                   </w:t>
      </w:r>
      <w:r w:rsidR="00C26E98" w:rsidRPr="00CE0853">
        <w:t>SidelinkUEInformationNR-v17</w:t>
      </w:r>
      <w:r w:rsidR="00C26E98">
        <w:t>00</w:t>
      </w:r>
      <w:r w:rsidR="00C26E98" w:rsidRPr="00CE0853">
        <w:t>-IEs</w:t>
      </w:r>
      <w:r w:rsidRPr="00D27132">
        <w:t xml:space="preserve">   OPTIONAL</w:t>
      </w:r>
    </w:p>
    <w:p w14:paraId="17308731" w14:textId="77777777" w:rsidR="00394471" w:rsidRPr="00D27132" w:rsidRDefault="00394471" w:rsidP="009C7017">
      <w:pPr>
        <w:pStyle w:val="PL"/>
      </w:pPr>
      <w:r w:rsidRPr="00D27132">
        <w:t>}</w:t>
      </w:r>
    </w:p>
    <w:p w14:paraId="3BBF1B39" w14:textId="1B833524" w:rsidR="00394471" w:rsidRDefault="00394471" w:rsidP="009C7017">
      <w:pPr>
        <w:pStyle w:val="PL"/>
      </w:pPr>
    </w:p>
    <w:p w14:paraId="26CBA755" w14:textId="77777777" w:rsidR="00482CE2" w:rsidRDefault="00482CE2" w:rsidP="00482CE2">
      <w:pPr>
        <w:pStyle w:val="PL"/>
      </w:pPr>
      <w:r w:rsidRPr="00CE0853">
        <w:t>SidelinkUEInformationNR-v17</w:t>
      </w:r>
      <w:r>
        <w:t>00</w:t>
      </w:r>
      <w:r w:rsidRPr="00CE0853">
        <w:t>-IEs</w:t>
      </w:r>
      <w:r>
        <w:t xml:space="preserve"> </w:t>
      </w:r>
      <w:r w:rsidRPr="00CE0853">
        <w:t>::=</w:t>
      </w:r>
      <w:r>
        <w:t xml:space="preserve">  </w:t>
      </w:r>
      <w:r w:rsidRPr="00CE0853">
        <w:t>SEQUENCE {</w:t>
      </w:r>
    </w:p>
    <w:p w14:paraId="6DDF3474" w14:textId="77777777" w:rsidR="00482CE2" w:rsidRDefault="00482CE2" w:rsidP="00482CE2">
      <w:pPr>
        <w:pStyle w:val="PL"/>
      </w:pPr>
      <w:r>
        <w:t xml:space="preserve">    </w:t>
      </w:r>
      <w:r w:rsidRPr="005D6750">
        <w:t>sl-TxResourceReqList-</w:t>
      </w:r>
      <w:r>
        <w:t>v1700</w:t>
      </w:r>
      <w:r w:rsidRPr="005D6750">
        <w:t xml:space="preserve">             SL-TxResourceReqList-</w:t>
      </w:r>
      <w:r>
        <w:t>v1700</w:t>
      </w:r>
      <w:r w:rsidRPr="005D6750">
        <w:t xml:space="preserve">        </w:t>
      </w:r>
      <w:r>
        <w:t xml:space="preserve">                                     </w:t>
      </w:r>
      <w:r w:rsidRPr="005D6750">
        <w:t xml:space="preserve">    OPTIONAL,</w:t>
      </w:r>
    </w:p>
    <w:p w14:paraId="26EC3868" w14:textId="77777777" w:rsidR="00482CE2" w:rsidRDefault="00482CE2" w:rsidP="00482CE2">
      <w:pPr>
        <w:pStyle w:val="PL"/>
      </w:pPr>
      <w:r>
        <w:t xml:space="preserve">    </w:t>
      </w:r>
      <w:r w:rsidRPr="005D6750">
        <w:t>sl-</w:t>
      </w:r>
      <w:r>
        <w:t>R</w:t>
      </w:r>
      <w:r w:rsidRPr="005D6750">
        <w:t>x</w:t>
      </w:r>
      <w:r>
        <w:t>DRX-Report</w:t>
      </w:r>
      <w:r w:rsidRPr="005D6750">
        <w:t>List-</w:t>
      </w:r>
      <w:r>
        <w:t>v1700</w:t>
      </w:r>
      <w:r w:rsidRPr="005D6750">
        <w:t xml:space="preserve">     </w:t>
      </w:r>
      <w:r>
        <w:t xml:space="preserve"> </w:t>
      </w:r>
      <w:r w:rsidRPr="005D6750">
        <w:t xml:space="preserve">        SL-</w:t>
      </w:r>
      <w:r w:rsidRPr="00F74480">
        <w:t>RxDRX-ReportList</w:t>
      </w:r>
      <w:r w:rsidRPr="005D6750">
        <w:t>-</w:t>
      </w:r>
      <w:r>
        <w:t xml:space="preserve">v1700 </w:t>
      </w:r>
      <w:r w:rsidRPr="005D6750">
        <w:t xml:space="preserve">        </w:t>
      </w:r>
      <w:r>
        <w:t xml:space="preserve">                                     </w:t>
      </w:r>
      <w:r w:rsidRPr="005D6750">
        <w:t xml:space="preserve">    OPTIONAL,</w:t>
      </w:r>
    </w:p>
    <w:p w14:paraId="4F3CC7C5" w14:textId="77777777" w:rsidR="00482CE2" w:rsidRDefault="00482CE2" w:rsidP="00482CE2">
      <w:pPr>
        <w:pStyle w:val="PL"/>
      </w:pPr>
      <w:r>
        <w:t xml:space="preserve">    sl-RxInterestedFreqListDisc-r17        SL-InterestedFreqList-r16                                                  OPTIONAL,</w:t>
      </w:r>
    </w:p>
    <w:p w14:paraId="69C8B02C" w14:textId="77777777" w:rsidR="00482CE2" w:rsidRDefault="00482CE2" w:rsidP="00482CE2">
      <w:pPr>
        <w:pStyle w:val="PL"/>
      </w:pPr>
      <w:r>
        <w:t xml:space="preserve">    sl-TxResourceReqListDisc-r17           SL-TxResourceReqListDisc-r17                                               OPTIONAL,</w:t>
      </w:r>
    </w:p>
    <w:p w14:paraId="531B7F7F" w14:textId="77777777" w:rsidR="00482CE2" w:rsidRDefault="00482CE2" w:rsidP="00482CE2">
      <w:pPr>
        <w:pStyle w:val="PL"/>
      </w:pPr>
      <w:r>
        <w:t xml:space="preserve">    sl-TxResourceReqListCommRelay-r17      SL-TxResourceReqListCommRelay-r17                                          OPTIONAL,</w:t>
      </w:r>
    </w:p>
    <w:p w14:paraId="60F6FA1C" w14:textId="77777777" w:rsidR="00482CE2" w:rsidRDefault="00482CE2" w:rsidP="00482CE2">
      <w:pPr>
        <w:pStyle w:val="PL"/>
      </w:pPr>
      <w:r>
        <w:t xml:space="preserve">    ue-Type-r17                            ENUMERATED {relayUE, remoteUE}                                             OPTIONAL,</w:t>
      </w:r>
    </w:p>
    <w:p w14:paraId="7DE5EF3E" w14:textId="77777777" w:rsidR="00482CE2" w:rsidRDefault="00482CE2" w:rsidP="00482CE2">
      <w:pPr>
        <w:pStyle w:val="PL"/>
      </w:pPr>
      <w:r>
        <w:t xml:space="preserve">    sl-SourceIdentity-RemoteUE-r17         SL-SourceIdentity-r17                                                      OPTIONAL,</w:t>
      </w:r>
    </w:p>
    <w:p w14:paraId="79180D03" w14:textId="30F5E8F4" w:rsidR="00482CE2" w:rsidRDefault="00482CE2" w:rsidP="00482CE2">
      <w:pPr>
        <w:pStyle w:val="PL"/>
      </w:pPr>
      <w:r>
        <w:t xml:space="preserve">    </w:t>
      </w:r>
      <w:r w:rsidRPr="00482793">
        <w:t>nonCriticalExtension</w:t>
      </w:r>
      <w:r>
        <w:t xml:space="preserve">                   SEQUENCE</w:t>
      </w:r>
      <w:r w:rsidR="006876BA">
        <w:t xml:space="preserve"> </w:t>
      </w:r>
      <w:r>
        <w:t>{}</w:t>
      </w:r>
      <w:r w:rsidRPr="00D27132">
        <w:t xml:space="preserve">  </w:t>
      </w:r>
      <w:r>
        <w:t xml:space="preserve">                                                              </w:t>
      </w:r>
      <w:r w:rsidRPr="00D27132">
        <w:t>OPTIONAL</w:t>
      </w:r>
    </w:p>
    <w:p w14:paraId="2AB83715" w14:textId="77777777" w:rsidR="00482CE2" w:rsidRDefault="00482CE2" w:rsidP="00482CE2">
      <w:pPr>
        <w:pStyle w:val="PL"/>
      </w:pPr>
      <w:r>
        <w:t>}</w:t>
      </w:r>
    </w:p>
    <w:p w14:paraId="139A701C" w14:textId="77777777" w:rsidR="00482CE2" w:rsidRPr="00D27132" w:rsidRDefault="00482CE2"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3239605" w14:textId="77777777" w:rsidR="00394471" w:rsidRPr="00D27132" w:rsidRDefault="00394471" w:rsidP="009C7017">
      <w:pPr>
        <w:pStyle w:val="PL"/>
        <w:rPr>
          <w:rFonts w:eastAsia="Yu Mincho"/>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lastRenderedPageBreak/>
        <w:t>}</w:t>
      </w:r>
    </w:p>
    <w:p w14:paraId="44634CAF" w14:textId="77777777" w:rsidR="00C26E98" w:rsidRDefault="00C26E98" w:rsidP="00C26E98">
      <w:pPr>
        <w:pStyle w:val="PL"/>
      </w:pPr>
    </w:p>
    <w:p w14:paraId="4954B48E" w14:textId="320B7A57" w:rsidR="00C26E98" w:rsidRDefault="00C26E98" w:rsidP="00C26E98">
      <w:pPr>
        <w:pStyle w:val="PL"/>
      </w:pPr>
      <w:r w:rsidRPr="006506C7">
        <w:t>SL-TxResourceReqList-v17</w:t>
      </w:r>
      <w:r>
        <w:t>00</w:t>
      </w:r>
      <w:r w:rsidRPr="006506C7">
        <w:t xml:space="preserve"> ::= </w:t>
      </w:r>
      <w:r>
        <w:t xml:space="preserve">        </w:t>
      </w:r>
      <w:r w:rsidRPr="006506C7">
        <w:t>SEQUENCE (SIZE (1..maxNrofSL-Dest-r16)) OF SL-TxResourceReq-</w:t>
      </w:r>
      <w:r>
        <w:t>v1700</w:t>
      </w:r>
    </w:p>
    <w:p w14:paraId="519F7DC8" w14:textId="77777777" w:rsidR="00C26E98" w:rsidRDefault="00C26E98" w:rsidP="00C26E98">
      <w:pPr>
        <w:pStyle w:val="PL"/>
      </w:pPr>
    </w:p>
    <w:p w14:paraId="6EA94575" w14:textId="39346D64" w:rsidR="00C26E98" w:rsidRDefault="00C26E98" w:rsidP="00C26E98">
      <w:pPr>
        <w:pStyle w:val="PL"/>
      </w:pPr>
      <w:r w:rsidRPr="006506C7">
        <w:t>SL-</w:t>
      </w:r>
      <w:r w:rsidRPr="00F74480">
        <w:t>RxDRX-ReportList</w:t>
      </w:r>
      <w:r w:rsidRPr="006506C7">
        <w:t>-v17</w:t>
      </w:r>
      <w:r>
        <w:t>00</w:t>
      </w:r>
      <w:r w:rsidRPr="006506C7">
        <w:t xml:space="preserve"> ::= </w:t>
      </w:r>
      <w:r>
        <w:t xml:space="preserve">         </w:t>
      </w:r>
      <w:r w:rsidRPr="006506C7">
        <w:t>SEQUENCE (SIZE (1..maxNrofSL-Dest-r16)) OF SL-</w:t>
      </w:r>
      <w:r w:rsidRPr="00F74480">
        <w:t>RxDRX-Report</w:t>
      </w:r>
      <w:r w:rsidRPr="006506C7">
        <w:t>-</w:t>
      </w:r>
      <w:r>
        <w:t>v1700</w:t>
      </w:r>
    </w:p>
    <w:p w14:paraId="6EDA979B" w14:textId="77777777" w:rsidR="00C26E98" w:rsidRDefault="00C26E98" w:rsidP="00C26E98">
      <w:pPr>
        <w:pStyle w:val="PL"/>
      </w:pPr>
    </w:p>
    <w:p w14:paraId="52F70A1F" w14:textId="69704702" w:rsidR="00C26E98" w:rsidRPr="00473433" w:rsidRDefault="00C26E98" w:rsidP="00C26E98">
      <w:pPr>
        <w:pStyle w:val="PL"/>
      </w:pPr>
      <w:r w:rsidRPr="00473433">
        <w:t>SL-TxResourceReq-v17</w:t>
      </w:r>
      <w:r>
        <w:t>00</w:t>
      </w:r>
      <w:r w:rsidRPr="00473433">
        <w:t xml:space="preserve"> ::=           </w:t>
      </w:r>
      <w:r>
        <w:t xml:space="preserve">  </w:t>
      </w:r>
      <w:r w:rsidRPr="00473433">
        <w:t>SEQUENCE {</w:t>
      </w:r>
    </w:p>
    <w:p w14:paraId="6A4C27FE" w14:textId="73B4C09C" w:rsidR="00C26E98" w:rsidRDefault="00C26E98" w:rsidP="00C26E98">
      <w:pPr>
        <w:pStyle w:val="PL"/>
      </w:pPr>
      <w:r>
        <w:t xml:space="preserve">    </w:t>
      </w:r>
      <w:r w:rsidRPr="00473433">
        <w:t>sl-DRX-InfoFromRx</w:t>
      </w:r>
      <w:r>
        <w:t>-List</w:t>
      </w:r>
      <w:r w:rsidRPr="00473433">
        <w:t xml:space="preserve">-r17             </w:t>
      </w:r>
      <w:r w:rsidRPr="00250B57">
        <w:t>SEQUENCE (SIZE (1..maxNrofSL-</w:t>
      </w:r>
      <w:r>
        <w:t>Rx-InfoSet</w:t>
      </w:r>
      <w:r w:rsidRPr="00250B57">
        <w:t>-r1</w:t>
      </w:r>
      <w:r>
        <w:t>7</w:t>
      </w:r>
      <w:r w:rsidRPr="00250B57">
        <w:t xml:space="preserve">)) OF </w:t>
      </w:r>
      <w:r w:rsidRPr="00E26284">
        <w:t>SL-DRX-ConfigUC-SemiStatic-r17</w:t>
      </w:r>
      <w:r w:rsidRPr="00473433">
        <w:t xml:space="preserve">   OPTIONAL</w:t>
      </w:r>
    </w:p>
    <w:p w14:paraId="55BECA3A" w14:textId="77777777" w:rsidR="00C26E98" w:rsidRPr="00473433" w:rsidRDefault="00C26E98" w:rsidP="00C26E98">
      <w:pPr>
        <w:pStyle w:val="PL"/>
      </w:pPr>
      <w:r w:rsidRPr="00473433">
        <w:t>}</w:t>
      </w:r>
    </w:p>
    <w:p w14:paraId="136103C4" w14:textId="77777777" w:rsidR="00C26E98" w:rsidRDefault="00C26E98" w:rsidP="00C26E98">
      <w:pPr>
        <w:pStyle w:val="PL"/>
      </w:pPr>
    </w:p>
    <w:p w14:paraId="0BDA30E0" w14:textId="0E31E1AF" w:rsidR="00C26E98" w:rsidRPr="00473433" w:rsidRDefault="00C26E98" w:rsidP="00C26E98">
      <w:pPr>
        <w:pStyle w:val="PL"/>
      </w:pPr>
      <w:r w:rsidRPr="00473433">
        <w:t>SL-</w:t>
      </w:r>
      <w:r w:rsidRPr="00F74480">
        <w:t>RxDRX-Report</w:t>
      </w:r>
      <w:r w:rsidRPr="00473433">
        <w:t>-v17</w:t>
      </w:r>
      <w:r>
        <w:t>00</w:t>
      </w:r>
      <w:r w:rsidRPr="00473433">
        <w:t xml:space="preserve"> ::=        </w:t>
      </w:r>
      <w:r>
        <w:t xml:space="preserve">      </w:t>
      </w:r>
      <w:r w:rsidRPr="00473433">
        <w:t>SEQUENCE {</w:t>
      </w:r>
    </w:p>
    <w:p w14:paraId="4C91BD78" w14:textId="093C8E6C" w:rsidR="00C26E98" w:rsidRPr="00473433" w:rsidRDefault="00C26E98" w:rsidP="00C26E98">
      <w:pPr>
        <w:pStyle w:val="PL"/>
      </w:pPr>
      <w:r w:rsidRPr="00473433">
        <w:t xml:space="preserve">    sl-DRX-ConfigFromTx-r17            </w:t>
      </w:r>
      <w:r>
        <w:t xml:space="preserve">    </w:t>
      </w:r>
      <w:r w:rsidRPr="00473433">
        <w:t>SL-DRX-ConfigUC</w:t>
      </w:r>
      <w:r w:rsidRPr="00A516DA">
        <w:t>-SemiStatic</w:t>
      </w:r>
      <w:r w:rsidRPr="00473433">
        <w:t>-r17                                             OPTIONAL,</w:t>
      </w:r>
    </w:p>
    <w:p w14:paraId="0E1E7200" w14:textId="43818778" w:rsidR="00C26E98" w:rsidRDefault="00C26E98" w:rsidP="00C26E98">
      <w:pPr>
        <w:pStyle w:val="PL"/>
      </w:pPr>
      <w:r w:rsidRPr="00250B57">
        <w:t xml:space="preserve">    sl-RxInterestedQoS-InfoList-r17        SEQUENCE (SIZE (1..maxNrofSL-QFIsPerDest-r16)) OF SL-QoS-Info-r16          OPTIONAL</w:t>
      </w:r>
    </w:p>
    <w:p w14:paraId="358D6A1C" w14:textId="3081A808" w:rsidR="00C26E98" w:rsidRDefault="00C26E98" w:rsidP="00C26E98">
      <w:pPr>
        <w:pStyle w:val="PL"/>
      </w:pPr>
      <w:r w:rsidRPr="00473433">
        <w:t>}</w:t>
      </w:r>
    </w:p>
    <w:p w14:paraId="56B42263" w14:textId="77777777" w:rsidR="00360CB9" w:rsidRDefault="00360CB9" w:rsidP="00360CB9">
      <w:pPr>
        <w:pStyle w:val="PL"/>
        <w:rPr>
          <w:rFonts w:eastAsia="Yu Mincho"/>
        </w:rPr>
      </w:pPr>
    </w:p>
    <w:p w14:paraId="0C781C67" w14:textId="53B14E0C" w:rsidR="00360CB9" w:rsidRPr="00360CB9" w:rsidRDefault="00360CB9" w:rsidP="00360CB9">
      <w:pPr>
        <w:pStyle w:val="PL"/>
        <w:rPr>
          <w:rFonts w:eastAsia="Yu Mincho"/>
        </w:rPr>
      </w:pPr>
      <w:r w:rsidRPr="00360CB9">
        <w:rPr>
          <w:rFonts w:eastAsia="Yu Mincho"/>
        </w:rPr>
        <w:t>SL-TxResourceReqListDisc-r17 ::=</w:t>
      </w:r>
      <w:r w:rsidRPr="00473433">
        <w:t xml:space="preserve">       </w:t>
      </w:r>
      <w:r w:rsidRPr="00360CB9">
        <w:rPr>
          <w:rFonts w:eastAsia="Yu Mincho"/>
        </w:rPr>
        <w:t>SEQUENCE (SIZE (1..maxNrofSL-Dest-r16)) OF SL-TxResourceReqDisc-r17</w:t>
      </w:r>
    </w:p>
    <w:p w14:paraId="76E65FE6" w14:textId="77777777" w:rsidR="00360CB9" w:rsidRPr="00360CB9" w:rsidRDefault="00360CB9" w:rsidP="00360CB9">
      <w:pPr>
        <w:pStyle w:val="PL"/>
        <w:rPr>
          <w:rFonts w:eastAsia="Yu Mincho"/>
        </w:rPr>
      </w:pPr>
    </w:p>
    <w:p w14:paraId="7EF9FB81" w14:textId="6BB35272" w:rsidR="00360CB9" w:rsidRPr="00360CB9" w:rsidRDefault="00360CB9" w:rsidP="00360CB9">
      <w:pPr>
        <w:pStyle w:val="PL"/>
        <w:rPr>
          <w:rFonts w:eastAsia="Yu Mincho"/>
        </w:rPr>
      </w:pPr>
      <w:r w:rsidRPr="00360CB9">
        <w:rPr>
          <w:rFonts w:eastAsia="Yu Mincho"/>
        </w:rPr>
        <w:t>SL-TxResourceReqDisc-r17 ::=</w:t>
      </w:r>
      <w:r w:rsidRPr="00473433">
        <w:t xml:space="preserve">           </w:t>
      </w:r>
      <w:r w:rsidRPr="00360CB9">
        <w:rPr>
          <w:rFonts w:eastAsia="Yu Mincho"/>
        </w:rPr>
        <w:t>SEQUENCE {</w:t>
      </w:r>
    </w:p>
    <w:p w14:paraId="573274EE" w14:textId="46D8E48C" w:rsidR="00360CB9" w:rsidRPr="00360CB9" w:rsidRDefault="00360CB9" w:rsidP="00360CB9">
      <w:pPr>
        <w:pStyle w:val="PL"/>
        <w:rPr>
          <w:rFonts w:eastAsia="Yu Mincho"/>
        </w:rPr>
      </w:pPr>
      <w:r w:rsidRPr="00473433">
        <w:t xml:space="preserve">    </w:t>
      </w:r>
      <w:r w:rsidRPr="00360CB9">
        <w:rPr>
          <w:rFonts w:eastAsia="Yu Mincho"/>
        </w:rPr>
        <w:t>sl-DestinationIdentityDisc-r17</w:t>
      </w:r>
      <w:r w:rsidRPr="00473433">
        <w:t xml:space="preserve">        </w:t>
      </w:r>
      <w:r>
        <w:t xml:space="preserve"> </w:t>
      </w:r>
      <w:r w:rsidRPr="00360CB9">
        <w:rPr>
          <w:rFonts w:eastAsia="Yu Mincho"/>
        </w:rPr>
        <w:t>SL-DestinationIdentity-r16,</w:t>
      </w:r>
    </w:p>
    <w:p w14:paraId="45BCAC0C" w14:textId="1D88AD24" w:rsidR="00360CB9" w:rsidRPr="00360CB9" w:rsidRDefault="00360CB9" w:rsidP="00360CB9">
      <w:pPr>
        <w:pStyle w:val="PL"/>
        <w:rPr>
          <w:rFonts w:eastAsia="Yu Mincho"/>
        </w:rPr>
      </w:pPr>
      <w:r w:rsidRPr="00473433">
        <w:t xml:space="preserve">    </w:t>
      </w:r>
      <w:r w:rsidRPr="00360CB9">
        <w:rPr>
          <w:rFonts w:eastAsia="Yu Mincho"/>
        </w:rPr>
        <w:t>sl-SourceIdentity-RelayUE-r17</w:t>
      </w:r>
      <w:r w:rsidRPr="00473433">
        <w:t xml:space="preserve">        </w:t>
      </w:r>
      <w:r>
        <w:t xml:space="preserve">  </w:t>
      </w:r>
      <w:r w:rsidRPr="00360CB9">
        <w:rPr>
          <w:rFonts w:eastAsia="Yu Mincho"/>
        </w:rPr>
        <w:t>SL-SourceIdentity-r17</w:t>
      </w:r>
      <w:r w:rsidRPr="00473433">
        <w:t xml:space="preserve">                                        </w:t>
      </w:r>
      <w:r>
        <w:t xml:space="preserve">              </w:t>
      </w:r>
      <w:r w:rsidRPr="00360CB9">
        <w:rPr>
          <w:rFonts w:eastAsia="Yu Mincho"/>
        </w:rPr>
        <w:t>OPTIONAL,</w:t>
      </w:r>
    </w:p>
    <w:p w14:paraId="72211D2D" w14:textId="17F11FA2" w:rsidR="00360CB9" w:rsidRPr="00360CB9" w:rsidRDefault="00360CB9" w:rsidP="00360CB9">
      <w:pPr>
        <w:pStyle w:val="PL"/>
        <w:rPr>
          <w:rFonts w:eastAsia="Yu Mincho"/>
        </w:rPr>
      </w:pPr>
      <w:r w:rsidRPr="00473433">
        <w:t xml:space="preserve">    </w:t>
      </w:r>
      <w:r w:rsidRPr="00360CB9">
        <w:rPr>
          <w:rFonts w:eastAsia="Yu Mincho"/>
        </w:rPr>
        <w:t>sl-CastTypeDisc-r17</w:t>
      </w:r>
      <w:r w:rsidRPr="00473433">
        <w:t xml:space="preserve">                    </w:t>
      </w:r>
      <w:r w:rsidRPr="00360CB9">
        <w:rPr>
          <w:rFonts w:eastAsia="Yu Mincho"/>
        </w:rPr>
        <w:t>ENUMERATED {broadcast, groupcast, unicast, spare1},</w:t>
      </w:r>
    </w:p>
    <w:p w14:paraId="7B6938DC" w14:textId="5757A2CE" w:rsidR="00360CB9" w:rsidRPr="00360CB9" w:rsidRDefault="00360CB9" w:rsidP="00360CB9">
      <w:pPr>
        <w:pStyle w:val="PL"/>
        <w:rPr>
          <w:rFonts w:eastAsia="Yu Mincho"/>
        </w:rPr>
      </w:pPr>
      <w:r w:rsidRPr="00473433">
        <w:t xml:space="preserve">    </w:t>
      </w:r>
      <w:r w:rsidRPr="00360CB9">
        <w:rPr>
          <w:rFonts w:eastAsia="Yu Mincho"/>
        </w:rPr>
        <w:t>sl-TxInterestedFreqListDisc-r17</w:t>
      </w:r>
      <w:r w:rsidRPr="00473433">
        <w:t xml:space="preserve">        </w:t>
      </w:r>
      <w:r w:rsidRPr="00360CB9">
        <w:rPr>
          <w:rFonts w:eastAsia="Yu Mincho"/>
        </w:rPr>
        <w:t>SL-TxInterestedFreqList-r16,</w:t>
      </w:r>
    </w:p>
    <w:p w14:paraId="0EB75752" w14:textId="14724D59" w:rsidR="00360CB9" w:rsidRPr="00360CB9" w:rsidRDefault="00360CB9" w:rsidP="00360CB9">
      <w:pPr>
        <w:pStyle w:val="PL"/>
        <w:rPr>
          <w:rFonts w:eastAsia="Yu Mincho"/>
        </w:rPr>
      </w:pPr>
      <w:r w:rsidRPr="00473433">
        <w:t xml:space="preserve">    </w:t>
      </w:r>
      <w:r w:rsidRPr="00360CB9">
        <w:rPr>
          <w:rFonts w:eastAsia="Yu Mincho"/>
        </w:rPr>
        <w:t>sl-TypeTxSyncListDis-r17</w:t>
      </w:r>
      <w:r w:rsidRPr="00473433">
        <w:t xml:space="preserve">               </w:t>
      </w:r>
      <w:r w:rsidRPr="00360CB9">
        <w:rPr>
          <w:rFonts w:eastAsia="Yu Mincho"/>
        </w:rPr>
        <w:t>SEQUENCE (SIZE (1..maxNrofFreqSL-r16)) OF SL-TypeTxSync-r16,</w:t>
      </w:r>
    </w:p>
    <w:p w14:paraId="2A9DA0F5" w14:textId="52C99B75" w:rsidR="00360CB9" w:rsidRPr="00360CB9" w:rsidRDefault="00360CB9" w:rsidP="00360CB9">
      <w:pPr>
        <w:pStyle w:val="PL"/>
        <w:rPr>
          <w:rFonts w:eastAsia="Yu Mincho"/>
        </w:rPr>
      </w:pPr>
      <w:r w:rsidRPr="00473433">
        <w:t xml:space="preserve">    </w:t>
      </w:r>
      <w:r w:rsidRPr="00360CB9">
        <w:rPr>
          <w:rFonts w:eastAsia="Yu Mincho"/>
        </w:rPr>
        <w:t>sl-DiscoveryType-r17</w:t>
      </w:r>
      <w:r w:rsidRPr="00473433">
        <w:t xml:space="preserve">                   </w:t>
      </w:r>
      <w:r w:rsidRPr="00360CB9">
        <w:rPr>
          <w:rFonts w:eastAsia="Yu Mincho"/>
        </w:rPr>
        <w:t>ENUMERATED {relay, non-Relay},</w:t>
      </w:r>
    </w:p>
    <w:p w14:paraId="7C34AB5F" w14:textId="1295D54D" w:rsidR="00360CB9" w:rsidRPr="00360CB9" w:rsidRDefault="00360CB9" w:rsidP="00360CB9">
      <w:pPr>
        <w:pStyle w:val="PL"/>
        <w:rPr>
          <w:rFonts w:eastAsia="Yu Mincho"/>
        </w:rPr>
      </w:pPr>
      <w:r w:rsidRPr="00473433">
        <w:t xml:space="preserve">    </w:t>
      </w:r>
      <w:r w:rsidRPr="00360CB9">
        <w:rPr>
          <w:rFonts w:eastAsia="Yu Mincho"/>
        </w:rPr>
        <w:t>...</w:t>
      </w:r>
    </w:p>
    <w:p w14:paraId="0B9F4996" w14:textId="77777777" w:rsidR="00360CB9" w:rsidRPr="00360CB9" w:rsidRDefault="00360CB9" w:rsidP="00360CB9">
      <w:pPr>
        <w:pStyle w:val="PL"/>
        <w:rPr>
          <w:rFonts w:eastAsia="Yu Mincho"/>
        </w:rPr>
      </w:pPr>
      <w:r w:rsidRPr="00360CB9">
        <w:rPr>
          <w:rFonts w:eastAsia="Yu Mincho"/>
        </w:rPr>
        <w:t>}</w:t>
      </w:r>
    </w:p>
    <w:p w14:paraId="78D6AC85" w14:textId="77777777" w:rsidR="00360CB9" w:rsidRPr="00360CB9" w:rsidRDefault="00360CB9" w:rsidP="00360CB9">
      <w:pPr>
        <w:pStyle w:val="PL"/>
        <w:rPr>
          <w:rFonts w:eastAsia="Yu Mincho"/>
        </w:rPr>
      </w:pPr>
    </w:p>
    <w:p w14:paraId="5EA570E3" w14:textId="6496F900" w:rsidR="00360CB9" w:rsidRPr="00360CB9" w:rsidRDefault="00360CB9" w:rsidP="00360CB9">
      <w:pPr>
        <w:pStyle w:val="PL"/>
        <w:rPr>
          <w:rFonts w:eastAsia="Yu Mincho"/>
        </w:rPr>
      </w:pPr>
      <w:r w:rsidRPr="00360CB9">
        <w:rPr>
          <w:rFonts w:eastAsia="Yu Mincho"/>
        </w:rPr>
        <w:t>SL-TxResourceReqListCommRelay-r17 ::=</w:t>
      </w:r>
      <w:r w:rsidRPr="00473433">
        <w:t xml:space="preserve">  </w:t>
      </w:r>
      <w:r w:rsidRPr="00360CB9">
        <w:rPr>
          <w:rFonts w:eastAsia="Yu Mincho"/>
        </w:rPr>
        <w:t>SEQUENCE (SIZE (1..maxNrofSL-Dest-r16)) OF SL-TxResourceReqCommRelay-r17</w:t>
      </w:r>
    </w:p>
    <w:p w14:paraId="0BE89700" w14:textId="77777777" w:rsidR="00360CB9" w:rsidRPr="00360CB9" w:rsidRDefault="00360CB9" w:rsidP="00360CB9">
      <w:pPr>
        <w:pStyle w:val="PL"/>
        <w:rPr>
          <w:rFonts w:eastAsia="Yu Mincho"/>
        </w:rPr>
      </w:pPr>
    </w:p>
    <w:p w14:paraId="74F58901" w14:textId="63B82A31" w:rsidR="00360CB9" w:rsidRPr="00360CB9" w:rsidRDefault="00360CB9" w:rsidP="00360CB9">
      <w:pPr>
        <w:pStyle w:val="PL"/>
        <w:rPr>
          <w:rFonts w:eastAsia="Yu Mincho"/>
        </w:rPr>
      </w:pPr>
      <w:r w:rsidRPr="00360CB9">
        <w:rPr>
          <w:rFonts w:eastAsia="Yu Mincho"/>
        </w:rPr>
        <w:t>SL-TxResourceReqCommRelay-r17 ::=</w:t>
      </w:r>
      <w:r w:rsidRPr="00473433">
        <w:t xml:space="preserve">      </w:t>
      </w:r>
      <w:r w:rsidRPr="00360CB9">
        <w:rPr>
          <w:rFonts w:eastAsia="Yu Mincho"/>
        </w:rPr>
        <w:t>CHOICE {</w:t>
      </w:r>
    </w:p>
    <w:p w14:paraId="0A95D970" w14:textId="1B1029F5" w:rsidR="00360CB9" w:rsidRPr="00360CB9" w:rsidRDefault="00360CB9" w:rsidP="00360CB9">
      <w:pPr>
        <w:pStyle w:val="PL"/>
        <w:rPr>
          <w:rFonts w:eastAsia="Yu Mincho"/>
        </w:rPr>
      </w:pPr>
      <w:r w:rsidRPr="00473433">
        <w:t xml:space="preserve">    </w:t>
      </w:r>
      <w:r w:rsidRPr="00360CB9">
        <w:rPr>
          <w:rFonts w:eastAsia="Yu Mincho"/>
        </w:rPr>
        <w:t>sl-TxResourceReqL2U2N-Relay-r17</w:t>
      </w:r>
      <w:r w:rsidRPr="00473433">
        <w:t xml:space="preserve">       </w:t>
      </w:r>
      <w:r>
        <w:t xml:space="preserve"> </w:t>
      </w:r>
      <w:r w:rsidRPr="00360CB9">
        <w:rPr>
          <w:rFonts w:eastAsia="Yu Mincho"/>
        </w:rPr>
        <w:t>SL-TxResourceReqL2U2N-Relay-r17,</w:t>
      </w:r>
    </w:p>
    <w:p w14:paraId="31C34AB8" w14:textId="48E618B8" w:rsidR="00360CB9" w:rsidRPr="00360CB9" w:rsidRDefault="00360CB9" w:rsidP="00360CB9">
      <w:pPr>
        <w:pStyle w:val="PL"/>
        <w:rPr>
          <w:rFonts w:eastAsia="Yu Mincho"/>
        </w:rPr>
      </w:pPr>
      <w:r w:rsidRPr="00473433">
        <w:t xml:space="preserve">    </w:t>
      </w:r>
      <w:r w:rsidRPr="00360CB9">
        <w:rPr>
          <w:rFonts w:eastAsia="Yu Mincho"/>
        </w:rPr>
        <w:t>sl-TxResourceReqL3U2N-Relay-r17</w:t>
      </w:r>
      <w:r w:rsidRPr="00473433">
        <w:t xml:space="preserve">        </w:t>
      </w:r>
      <w:r w:rsidRPr="00360CB9">
        <w:rPr>
          <w:rFonts w:eastAsia="Yu Mincho"/>
        </w:rPr>
        <w:t>SL-TxResourceReq-r16</w:t>
      </w:r>
    </w:p>
    <w:p w14:paraId="2C16550E" w14:textId="77777777" w:rsidR="00360CB9" w:rsidRPr="00360CB9" w:rsidRDefault="00360CB9" w:rsidP="00360CB9">
      <w:pPr>
        <w:pStyle w:val="PL"/>
        <w:rPr>
          <w:rFonts w:eastAsia="Yu Mincho"/>
        </w:rPr>
      </w:pPr>
      <w:r w:rsidRPr="00360CB9">
        <w:rPr>
          <w:rFonts w:eastAsia="Yu Mincho"/>
        </w:rPr>
        <w:t>}</w:t>
      </w:r>
    </w:p>
    <w:p w14:paraId="6FC9B640" w14:textId="77777777" w:rsidR="00360CB9" w:rsidRPr="00360CB9" w:rsidRDefault="00360CB9" w:rsidP="00360CB9">
      <w:pPr>
        <w:pStyle w:val="PL"/>
        <w:rPr>
          <w:rFonts w:eastAsia="Yu Mincho"/>
        </w:rPr>
      </w:pPr>
    </w:p>
    <w:p w14:paraId="2861AFFC" w14:textId="2EB1BB3D" w:rsidR="00360CB9" w:rsidRPr="00360CB9" w:rsidRDefault="00360CB9" w:rsidP="00360CB9">
      <w:pPr>
        <w:pStyle w:val="PL"/>
        <w:rPr>
          <w:rFonts w:eastAsia="Yu Mincho"/>
        </w:rPr>
      </w:pPr>
      <w:r w:rsidRPr="00360CB9">
        <w:rPr>
          <w:rFonts w:eastAsia="Yu Mincho"/>
        </w:rPr>
        <w:t>SL-TxResourceReqL2U2N-Relay-r17 ::=</w:t>
      </w:r>
      <w:r w:rsidRPr="00473433">
        <w:t xml:space="preserve">    </w:t>
      </w:r>
      <w:r w:rsidRPr="00360CB9">
        <w:rPr>
          <w:rFonts w:eastAsia="Yu Mincho"/>
        </w:rPr>
        <w:t>SEQUENCE {</w:t>
      </w:r>
    </w:p>
    <w:p w14:paraId="46A91E67" w14:textId="591344FE" w:rsidR="00360CB9" w:rsidRPr="00360CB9" w:rsidRDefault="00360CB9" w:rsidP="00360CB9">
      <w:pPr>
        <w:pStyle w:val="PL"/>
        <w:rPr>
          <w:rFonts w:eastAsia="Yu Mincho"/>
        </w:rPr>
      </w:pPr>
      <w:r w:rsidRPr="00473433">
        <w:t xml:space="preserve">    </w:t>
      </w:r>
      <w:r w:rsidRPr="00360CB9">
        <w:rPr>
          <w:rFonts w:eastAsia="Yu Mincho"/>
        </w:rPr>
        <w:t>sl-DestinationIdentityL2U2N-r17</w:t>
      </w:r>
      <w:r w:rsidRPr="00473433">
        <w:t xml:space="preserve">        </w:t>
      </w:r>
      <w:r w:rsidRPr="00360CB9">
        <w:rPr>
          <w:rFonts w:eastAsia="Yu Mincho"/>
        </w:rPr>
        <w:t>SL-DestinationIdentity-r16</w:t>
      </w:r>
      <w:r w:rsidRPr="00473433">
        <w:t xml:space="preserve">       </w:t>
      </w:r>
      <w:r>
        <w:t xml:space="preserve">            </w:t>
      </w:r>
      <w:r w:rsidRPr="00473433">
        <w:t xml:space="preserve">                             </w:t>
      </w:r>
      <w:r>
        <w:t xml:space="preserve"> </w:t>
      </w:r>
      <w:r w:rsidRPr="00360CB9">
        <w:rPr>
          <w:rFonts w:eastAsia="Yu Mincho"/>
        </w:rPr>
        <w:t>OPTIONAL,</w:t>
      </w:r>
    </w:p>
    <w:p w14:paraId="610036AC" w14:textId="7F55A789" w:rsidR="00360CB9" w:rsidRPr="00360CB9" w:rsidRDefault="00360CB9" w:rsidP="00360CB9">
      <w:pPr>
        <w:pStyle w:val="PL"/>
        <w:rPr>
          <w:rFonts w:eastAsia="Yu Mincho"/>
        </w:rPr>
      </w:pPr>
      <w:r w:rsidRPr="00473433">
        <w:t xml:space="preserve">    </w:t>
      </w:r>
      <w:r w:rsidRPr="00360CB9">
        <w:rPr>
          <w:rFonts w:eastAsia="Yu Mincho"/>
        </w:rPr>
        <w:t>sl-TxInterestedFreqListL2U2N-r17</w:t>
      </w:r>
      <w:r w:rsidRPr="00473433">
        <w:t xml:space="preserve">       </w:t>
      </w:r>
      <w:r w:rsidRPr="00360CB9">
        <w:rPr>
          <w:rFonts w:eastAsia="Yu Mincho"/>
        </w:rPr>
        <w:t>SL-TxInterestedFreqList-r16,</w:t>
      </w:r>
    </w:p>
    <w:p w14:paraId="603E5BD8" w14:textId="3B66F84B" w:rsidR="00360CB9" w:rsidRPr="00360CB9" w:rsidRDefault="00360CB9" w:rsidP="00360CB9">
      <w:pPr>
        <w:pStyle w:val="PL"/>
        <w:rPr>
          <w:rFonts w:eastAsia="Yu Mincho"/>
        </w:rPr>
      </w:pPr>
      <w:r w:rsidRPr="00473433">
        <w:t xml:space="preserve">    </w:t>
      </w:r>
      <w:r w:rsidRPr="00360CB9">
        <w:rPr>
          <w:rFonts w:eastAsia="Yu Mincho"/>
        </w:rPr>
        <w:t>sl-TypeTxSyncListL2U2N-r17</w:t>
      </w:r>
      <w:r w:rsidRPr="00473433">
        <w:t xml:space="preserve">            </w:t>
      </w:r>
      <w:r>
        <w:t xml:space="preserve"> </w:t>
      </w:r>
      <w:r w:rsidRPr="00360CB9">
        <w:rPr>
          <w:rFonts w:eastAsia="Yu Mincho"/>
        </w:rPr>
        <w:t>SEQUENCE (SIZE (1..maxNrofFreqSL-r16)) OF SL-TypeTxSync-r16,</w:t>
      </w:r>
    </w:p>
    <w:p w14:paraId="535654DE" w14:textId="32790A99" w:rsidR="00360CB9" w:rsidRPr="00360CB9" w:rsidRDefault="00360CB9" w:rsidP="00360CB9">
      <w:pPr>
        <w:pStyle w:val="PL"/>
        <w:rPr>
          <w:rFonts w:eastAsia="Yu Mincho"/>
        </w:rPr>
      </w:pPr>
      <w:r w:rsidRPr="00473433">
        <w:t xml:space="preserve">    </w:t>
      </w:r>
      <w:r w:rsidRPr="00360CB9">
        <w:rPr>
          <w:rFonts w:eastAsia="Yu Mincho"/>
        </w:rPr>
        <w:t>sl-LocalID-Request-r17</w:t>
      </w:r>
      <w:r w:rsidRPr="00473433">
        <w:t xml:space="preserve">             </w:t>
      </w:r>
      <w:r>
        <w:t xml:space="preserve"> </w:t>
      </w:r>
      <w:r w:rsidRPr="00473433">
        <w:t xml:space="preserve">   </w:t>
      </w:r>
      <w:r w:rsidRPr="00360CB9">
        <w:rPr>
          <w:rFonts w:eastAsia="Yu Mincho"/>
        </w:rPr>
        <w:t>ENUMERATED {true}</w:t>
      </w:r>
      <w:r w:rsidRPr="00473433">
        <w:t xml:space="preserve">         </w:t>
      </w:r>
      <w:r>
        <w:t xml:space="preserve">              </w:t>
      </w:r>
      <w:r w:rsidRPr="00473433">
        <w:t xml:space="preserve">                                   </w:t>
      </w:r>
      <w:r w:rsidRPr="00360CB9">
        <w:rPr>
          <w:rFonts w:eastAsia="Yu Mincho"/>
        </w:rPr>
        <w:t>OPTIONAL,</w:t>
      </w:r>
    </w:p>
    <w:p w14:paraId="3202BBF7" w14:textId="4A60C559" w:rsidR="00360CB9" w:rsidRPr="00360CB9" w:rsidRDefault="00360CB9" w:rsidP="00360CB9">
      <w:pPr>
        <w:pStyle w:val="PL"/>
        <w:rPr>
          <w:rFonts w:eastAsia="Yu Mincho"/>
        </w:rPr>
      </w:pPr>
      <w:r w:rsidRPr="00473433">
        <w:t xml:space="preserve">    </w:t>
      </w:r>
      <w:r w:rsidRPr="00360CB9">
        <w:rPr>
          <w:rFonts w:eastAsia="Yu Mincho"/>
        </w:rPr>
        <w:t>sl-PagingIdentity-RemoteUE-</w:t>
      </w:r>
      <w:r w:rsidR="00B16130">
        <w:rPr>
          <w:rFonts w:eastAsia="Yu Mincho"/>
        </w:rPr>
        <w:t>r</w:t>
      </w:r>
      <w:r w:rsidRPr="00360CB9">
        <w:rPr>
          <w:rFonts w:eastAsia="Yu Mincho"/>
        </w:rPr>
        <w:t>17</w:t>
      </w:r>
      <w:r w:rsidRPr="00473433">
        <w:t xml:space="preserve">       </w:t>
      </w:r>
      <w:r>
        <w:t xml:space="preserve">  </w:t>
      </w:r>
      <w:r w:rsidRPr="00360CB9">
        <w:rPr>
          <w:rFonts w:eastAsia="Yu Mincho"/>
        </w:rPr>
        <w:t>SL-PagingIdentity-RemoteUE-</w:t>
      </w:r>
      <w:r w:rsidR="00B16130">
        <w:rPr>
          <w:rFonts w:eastAsia="Yu Mincho"/>
        </w:rPr>
        <w:t>r</w:t>
      </w:r>
      <w:r w:rsidRPr="00360CB9">
        <w:rPr>
          <w:rFonts w:eastAsia="Yu Mincho"/>
        </w:rPr>
        <w:t>17</w:t>
      </w:r>
      <w:r w:rsidRPr="00473433">
        <w:t xml:space="preserve">           </w:t>
      </w:r>
      <w:r>
        <w:t xml:space="preserve">              </w:t>
      </w:r>
      <w:r w:rsidRPr="00473433">
        <w:t xml:space="preserve">                    </w:t>
      </w:r>
      <w:r w:rsidRPr="00360CB9">
        <w:rPr>
          <w:rFonts w:eastAsia="Yu Mincho"/>
        </w:rPr>
        <w:t>OPTIONAL,</w:t>
      </w:r>
    </w:p>
    <w:p w14:paraId="2DF1BB1D" w14:textId="7D7FB0FC" w:rsidR="00360CB9" w:rsidRPr="00360CB9" w:rsidRDefault="00360CB9" w:rsidP="00360CB9">
      <w:pPr>
        <w:pStyle w:val="PL"/>
        <w:rPr>
          <w:rFonts w:eastAsia="Yu Mincho"/>
        </w:rPr>
      </w:pPr>
      <w:r w:rsidRPr="00473433">
        <w:t xml:space="preserve">    </w:t>
      </w:r>
      <w:r w:rsidRPr="00360CB9">
        <w:rPr>
          <w:rFonts w:eastAsia="Yu Mincho"/>
        </w:rPr>
        <w:t>sl-CapabilityInformationSidelink-r1</w:t>
      </w:r>
      <w:r w:rsidR="00B16130">
        <w:rPr>
          <w:rFonts w:eastAsia="Yu Mincho"/>
        </w:rPr>
        <w:t>7</w:t>
      </w:r>
      <w:r w:rsidRPr="00473433">
        <w:t xml:space="preserve">   </w:t>
      </w:r>
      <w:r w:rsidRPr="00360CB9">
        <w:rPr>
          <w:rFonts w:eastAsia="Yu Mincho"/>
        </w:rPr>
        <w:t>OCTET STRING</w:t>
      </w:r>
      <w:r w:rsidRPr="00473433">
        <w:t xml:space="preserve">                                          </w:t>
      </w:r>
      <w:r>
        <w:t xml:space="preserve">               </w:t>
      </w:r>
      <w:r w:rsidRPr="00473433">
        <w:t xml:space="preserve">      </w:t>
      </w:r>
      <w:r w:rsidRPr="00360CB9">
        <w:rPr>
          <w:rFonts w:eastAsia="Yu Mincho"/>
        </w:rPr>
        <w:t>OPTIONAL</w:t>
      </w:r>
      <w:r w:rsidR="00FB193E">
        <w:rPr>
          <w:rFonts w:eastAsia="Yu Mincho"/>
        </w:rPr>
        <w:t>,</w:t>
      </w:r>
    </w:p>
    <w:p w14:paraId="2DA40CD8" w14:textId="69311FA8" w:rsidR="00360CB9" w:rsidRPr="00360CB9" w:rsidRDefault="00360CB9" w:rsidP="00360CB9">
      <w:pPr>
        <w:pStyle w:val="PL"/>
        <w:rPr>
          <w:rFonts w:eastAsia="Yu Mincho"/>
        </w:rPr>
      </w:pPr>
      <w:r w:rsidRPr="00473433">
        <w:t xml:space="preserve">    </w:t>
      </w:r>
      <w:r w:rsidRPr="00360CB9">
        <w:rPr>
          <w:rFonts w:eastAsia="Yu Mincho"/>
        </w:rPr>
        <w:t>...</w:t>
      </w:r>
    </w:p>
    <w:p w14:paraId="46E02869" w14:textId="17994B36" w:rsidR="00394471" w:rsidRDefault="00360CB9" w:rsidP="00360CB9">
      <w:pPr>
        <w:pStyle w:val="PL"/>
        <w:rPr>
          <w:rFonts w:eastAsia="Yu Mincho"/>
        </w:rPr>
      </w:pPr>
      <w:r w:rsidRPr="00360CB9">
        <w:rPr>
          <w:rFonts w:eastAsia="Yu Mincho"/>
        </w:rPr>
        <w:t>}</w:t>
      </w:r>
    </w:p>
    <w:p w14:paraId="6EE70AEA" w14:textId="77777777" w:rsidR="00360CB9" w:rsidRPr="00D27132" w:rsidRDefault="00360CB9" w:rsidP="00360CB9">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lastRenderedPageBreak/>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D27132" w:rsidRDefault="00394471" w:rsidP="009C7017">
      <w:pPr>
        <w:pStyle w:val="PL"/>
        <w:rPr>
          <w:rFonts w:eastAsiaTheme="minorEastAsia"/>
        </w:rPr>
      </w:pPr>
      <w:r w:rsidRPr="00D27132">
        <w:t xml:space="preserve">        sl-UM-Mode-r16                         NULL</w:t>
      </w:r>
    </w:p>
    <w:p w14:paraId="529A051A" w14:textId="77777777" w:rsidR="00394471" w:rsidRPr="00D27132" w:rsidRDefault="00394471" w:rsidP="009C7017">
      <w:pPr>
        <w:pStyle w:val="PL"/>
        <w:rPr>
          <w:rFonts w:eastAsiaTheme="minorEastAsia"/>
        </w:rPr>
      </w:pPr>
      <w:r w:rsidRPr="00D27132">
        <w:t xml:space="preserve">    },</w:t>
      </w:r>
    </w:p>
    <w:p w14:paraId="79C28C16" w14:textId="77777777" w:rsidR="00394471" w:rsidRPr="00D27132" w:rsidRDefault="00394471" w:rsidP="009C7017">
      <w:pPr>
        <w:pStyle w:val="PL"/>
      </w:pPr>
      <w:r w:rsidRPr="00D27132">
        <w:t xml:space="preserve">    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2AF625AD" w14:textId="77777777" w:rsidR="00C26E98" w:rsidRDefault="00C26E98" w:rsidP="00C26E98">
      <w:pPr>
        <w:pStyle w:val="EditorsNote"/>
      </w:pPr>
      <w:r w:rsidRPr="00473433">
        <w:t xml:space="preserve">Editor’s </w:t>
      </w:r>
      <w:r>
        <w:t>N</w:t>
      </w:r>
      <w:r w:rsidRPr="00473433">
        <w:t>ote</w:t>
      </w:r>
      <w:r>
        <w:t xml:space="preserve"> 1</w:t>
      </w:r>
      <w:r w:rsidRPr="00473433">
        <w:t>: the content of assistance information for determining sidelink DRX configuration, is FFS.</w:t>
      </w:r>
    </w:p>
    <w:p w14:paraId="40101AEA" w14:textId="77777777" w:rsidR="00C26E98" w:rsidRPr="008E16E1" w:rsidRDefault="00C26E98" w:rsidP="00C26E98">
      <w:pPr>
        <w:pStyle w:val="EditorsNote"/>
        <w:rPr>
          <w:iCs/>
        </w:rPr>
      </w:pPr>
      <w:r>
        <w:t xml:space="preserve">Editor’s Note 2: FFS </w:t>
      </w:r>
      <w:r w:rsidRPr="008F2FC3">
        <w:t>on inactivity timer</w:t>
      </w:r>
      <w:r>
        <w:t xml:space="preserve"> to be included in </w:t>
      </w:r>
      <w:r w:rsidRPr="008F2FC3">
        <w:t>assistance information from RX UE to TX UE</w:t>
      </w:r>
      <w:r>
        <w:t>.</w:t>
      </w:r>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r w:rsidRPr="00D27132">
              <w:rPr>
                <w:i/>
                <w:iCs/>
                <w:lang w:eastAsia="sv-SE"/>
              </w:rPr>
              <w:t>SidelinkUEinformationNR</w:t>
            </w:r>
            <w:r w:rsidRPr="00D27132">
              <w:rPr>
                <w:iCs/>
                <w:lang w:eastAsia="en-GB"/>
              </w:rPr>
              <w:t xml:space="preserve"> field descriptions</w:t>
            </w:r>
          </w:p>
        </w:tc>
      </w:tr>
      <w:tr w:rsidR="00C26E98" w:rsidRPr="000F61A5" w14:paraId="7ADE5221"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1D2EC8" w:rsidRDefault="00C26E98" w:rsidP="00E22A74">
            <w:pPr>
              <w:pStyle w:val="TAL"/>
              <w:rPr>
                <w:b/>
                <w:i/>
                <w:lang w:eastAsia="sv-SE"/>
              </w:rPr>
            </w:pPr>
            <w:r w:rsidRPr="001D2EC8">
              <w:rPr>
                <w:b/>
                <w:i/>
                <w:lang w:eastAsia="sv-SE"/>
              </w:rPr>
              <w:t>sl-RxDRX-ReportList</w:t>
            </w:r>
          </w:p>
          <w:p w14:paraId="72B09202" w14:textId="77777777" w:rsidR="00C26E98" w:rsidRPr="000F61A5" w:rsidRDefault="00C26E98" w:rsidP="00E22A74">
            <w:pPr>
              <w:pStyle w:val="TAL"/>
              <w:rPr>
                <w:rFonts w:eastAsia="Yu Mincho"/>
                <w:b/>
                <w:bCs/>
                <w:i/>
                <w:lang w:val="sv-SE" w:eastAsia="zh-CN"/>
              </w:rPr>
            </w:pPr>
            <w:r w:rsidRPr="00CE5A39">
              <w:rPr>
                <w:lang w:eastAsia="sv-SE"/>
              </w:rPr>
              <w:t>Indicates the reported DRX configuration received from peer UE and the reported QoS profile for which service UE is interested to the network for NR sidelink unicast communication.</w:t>
            </w:r>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RxInterestedFreqList</w:t>
            </w:r>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360CB9" w:rsidRPr="00D27132" w14:paraId="3BFA3ACD"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77777777" w:rsidR="00360CB9" w:rsidRPr="00D27132" w:rsidRDefault="00360CB9" w:rsidP="00E22A74">
            <w:pPr>
              <w:pStyle w:val="TAL"/>
              <w:rPr>
                <w:rFonts w:eastAsia="Yu Mincho"/>
                <w:b/>
                <w:bCs/>
                <w:i/>
                <w:iCs/>
                <w:lang w:eastAsia="zh-CN"/>
              </w:rPr>
            </w:pPr>
            <w:r>
              <w:rPr>
                <w:rFonts w:eastAsia="Yu Mincho"/>
                <w:b/>
                <w:bCs/>
                <w:i/>
                <w:iCs/>
                <w:lang w:eastAsia="zh-CN"/>
              </w:rPr>
              <w:t>sl-SourceIdentity-RemoteUE</w:t>
            </w:r>
          </w:p>
          <w:p w14:paraId="534FEB14" w14:textId="77777777" w:rsidR="00360CB9" w:rsidRPr="00D27132" w:rsidRDefault="00360CB9" w:rsidP="00E22A74">
            <w:pPr>
              <w:pStyle w:val="TAL"/>
              <w:rPr>
                <w:rFonts w:eastAsia="Yu Mincho"/>
                <w:lang w:eastAsia="zh-CN"/>
              </w:rPr>
            </w:pPr>
            <w:r>
              <w:rPr>
                <w:lang w:eastAsia="zh-CN"/>
              </w:rPr>
              <w:t>This field is used to indicate the Source Layer-2 ID to be used to establish PC5 link with L2 U2N Relay UE.</w:t>
            </w:r>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ResourceReq</w:t>
            </w:r>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sidelink communication to the network in the Sidelink UE Information report.</w:t>
            </w:r>
          </w:p>
        </w:tc>
      </w:tr>
      <w:tr w:rsidR="00360CB9" w:rsidRPr="00D27132"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360CB9" w:rsidRDefault="00360CB9" w:rsidP="00360CB9">
            <w:pPr>
              <w:pStyle w:val="TAL"/>
              <w:rPr>
                <w:rFonts w:eastAsia="Yu Mincho"/>
                <w:b/>
                <w:bCs/>
                <w:i/>
                <w:iCs/>
                <w:lang w:eastAsia="zh-CN"/>
              </w:rPr>
            </w:pPr>
            <w:r w:rsidRPr="00360CB9">
              <w:rPr>
                <w:rFonts w:eastAsia="Yu Mincho"/>
                <w:b/>
                <w:bCs/>
                <w:i/>
                <w:iCs/>
                <w:lang w:eastAsia="zh-CN"/>
              </w:rPr>
              <w:t>ue-Type</w:t>
            </w:r>
          </w:p>
          <w:p w14:paraId="1D40B8EA" w14:textId="3D3AFA1C" w:rsidR="00360CB9" w:rsidRPr="0017274C" w:rsidRDefault="00360CB9" w:rsidP="00360CB9">
            <w:pPr>
              <w:pStyle w:val="TAL"/>
              <w:rPr>
                <w:rFonts w:eastAsia="Yu Mincho"/>
                <w:lang w:eastAsia="zh-CN"/>
              </w:rPr>
            </w:pPr>
            <w:r w:rsidRPr="0017274C">
              <w:rPr>
                <w:rFonts w:eastAsia="Yu Mincho"/>
                <w:lang w:eastAsia="zh-CN"/>
              </w:rPr>
              <w:t>Indicates the UE is acting as U2N Relay UE or U2N Remote UE.</w:t>
            </w:r>
          </w:p>
        </w:tc>
      </w:tr>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lastRenderedPageBreak/>
              <w:t>SL-TxResourceReq</w:t>
            </w:r>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r w:rsidRPr="00D27132">
              <w:rPr>
                <w:b/>
                <w:bCs/>
                <w:i/>
                <w:iCs/>
                <w:lang w:eastAsia="zh-CN"/>
              </w:rPr>
              <w:t>sl-CapabilityInformationSidelink</w:t>
            </w:r>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r w:rsidRPr="00D27132">
              <w:rPr>
                <w:rFonts w:eastAsia="Yu Mincho"/>
                <w:i/>
                <w:iCs/>
                <w:lang w:eastAsia="zh-CN"/>
              </w:rPr>
              <w:t>UECapabilityInformationSidelink</w:t>
            </w:r>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r w:rsidRPr="00D27132">
              <w:rPr>
                <w:rFonts w:eastAsia="Yu Mincho"/>
                <w:i/>
                <w:iCs/>
                <w:lang w:eastAsia="zh-CN"/>
              </w:rPr>
              <w:t>UECapabilityEnquirySidelink</w:t>
            </w:r>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r w:rsidRPr="00D27132">
              <w:rPr>
                <w:b/>
                <w:bCs/>
                <w:i/>
                <w:iCs/>
                <w:lang w:eastAsia="zh-CN"/>
              </w:rPr>
              <w:t>sl-CastType</w:t>
            </w:r>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C26E98" w:rsidRPr="005A6EA5" w14:paraId="1E5D6882"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C26E98" w:rsidRPr="0017274C" w:rsidRDefault="00C26E98" w:rsidP="0017274C">
            <w:pPr>
              <w:pStyle w:val="TAL"/>
              <w:rPr>
                <w:rFonts w:eastAsia="Yu Mincho"/>
                <w:b/>
                <w:bCs/>
                <w:i/>
                <w:iCs/>
                <w:lang w:val="sv-SE" w:eastAsia="zh-CN"/>
              </w:rPr>
            </w:pPr>
            <w:r w:rsidRPr="0017274C">
              <w:rPr>
                <w:rFonts w:eastAsia="Yu Mincho"/>
                <w:b/>
                <w:bCs/>
                <w:i/>
                <w:iCs/>
                <w:lang w:val="sv-SE" w:eastAsia="zh-CN"/>
              </w:rPr>
              <w:t>sl-DRX-InfoFromRx-List</w:t>
            </w:r>
          </w:p>
          <w:p w14:paraId="0FCF4A2D" w14:textId="77777777" w:rsidR="00C26E98" w:rsidRPr="005A6EA5" w:rsidRDefault="00C26E98" w:rsidP="0017274C">
            <w:pPr>
              <w:pStyle w:val="TAL"/>
              <w:rPr>
                <w:rFonts w:eastAsia="Yu Mincho"/>
                <w:lang w:val="sv-SE" w:eastAsia="zh-CN"/>
              </w:rPr>
            </w:pPr>
            <w:r w:rsidRPr="00CE5A39">
              <w:rPr>
                <w:rFonts w:eastAsia="Yu Mincho"/>
                <w:lang w:val="sv-SE" w:eastAsia="zh-CN"/>
              </w:rPr>
              <w:t>Indicates list of the sidelink DRX assistance information received from peer UE for NR sidelink unicast communication.</w:t>
            </w:r>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QoS-InfoList</w:t>
            </w:r>
          </w:p>
          <w:p w14:paraId="567059A7" w14:textId="67CB9C68" w:rsidR="00394471" w:rsidRPr="00D27132" w:rsidRDefault="00394471" w:rsidP="00964CC4">
            <w:pPr>
              <w:pStyle w:val="TAL"/>
              <w:rPr>
                <w:rFonts w:eastAsia="Yu Mincho"/>
                <w:lang w:eastAsia="zh-CN"/>
              </w:rPr>
            </w:pPr>
            <w:r w:rsidRPr="00D27132">
              <w:rPr>
                <w:rFonts w:eastAsia="Yu Mincho"/>
                <w:lang w:eastAsia="zh-CN"/>
              </w:rPr>
              <w:t>Includes the QoS profile of the sidelink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r w:rsidRPr="00D27132">
              <w:rPr>
                <w:b/>
                <w:bCs/>
                <w:i/>
                <w:iCs/>
                <w:lang w:eastAsia="zh-CN"/>
              </w:rPr>
              <w:t>sl-QoS-FlowIdentity</w:t>
            </w:r>
          </w:p>
          <w:p w14:paraId="0491FF70" w14:textId="77777777" w:rsidR="00394471" w:rsidRPr="00D27132" w:rsidRDefault="00394471" w:rsidP="00964CC4">
            <w:pPr>
              <w:pStyle w:val="TAL"/>
              <w:rPr>
                <w:lang w:eastAsia="zh-CN"/>
              </w:rPr>
            </w:pPr>
            <w:r w:rsidRPr="00D27132">
              <w:rPr>
                <w:lang w:eastAsia="zh-CN"/>
              </w:rPr>
              <w:t>This identity uniquely identifies one sidelink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r w:rsidRPr="00D27132">
              <w:rPr>
                <w:b/>
                <w:bCs/>
                <w:i/>
                <w:iCs/>
                <w:lang w:eastAsia="zh-CN"/>
              </w:rPr>
              <w:t>sl-RLC-ModeIndication</w:t>
            </w:r>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sidelink radio bearer, which has not been configured by the network and is initiated by another UE in unicast. The </w:t>
            </w:r>
            <w:r w:rsidRPr="00D27132">
              <w:rPr>
                <w:lang w:eastAsia="zh-CN"/>
              </w:rPr>
              <w:t xml:space="preserve">RLC mode for one sidelink radio bearer is aligned between UE and NW by the </w:t>
            </w:r>
            <w:r w:rsidRPr="00D27132">
              <w:rPr>
                <w:i/>
                <w:iCs/>
                <w:lang w:eastAsia="zh-CN"/>
              </w:rPr>
              <w:t>sl-QoS-FlowIdentity</w:t>
            </w:r>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InterestedFreqList</w:t>
            </w:r>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r w:rsidRPr="00D27132">
              <w:rPr>
                <w:b/>
                <w:bCs/>
                <w:i/>
                <w:iCs/>
                <w:lang w:eastAsia="zh-CN"/>
              </w:rPr>
              <w:t>sl-TypeTxSync</w:t>
            </w:r>
            <w:r w:rsidRPr="00D27132">
              <w:rPr>
                <w:rFonts w:eastAsia="Yu Mincho"/>
                <w:b/>
                <w:bCs/>
                <w:i/>
                <w:iCs/>
                <w:lang w:eastAsia="zh-CN"/>
              </w:rPr>
              <w:t>List</w:t>
            </w:r>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r w:rsidRPr="00D27132">
              <w:rPr>
                <w:i/>
                <w:iCs/>
                <w:lang w:eastAsia="zh-CN"/>
              </w:rPr>
              <w:t>sl-TxInterestedFreqList</w:t>
            </w:r>
            <w:r w:rsidRPr="00D27132">
              <w:rPr>
                <w:lang w:eastAsia="zh-CN"/>
              </w:rPr>
              <w:t>, i.e. one for each carrier frequ</w:t>
            </w:r>
            <w:r w:rsidR="00E75029" w:rsidRPr="00D27132">
              <w:rPr>
                <w:lang w:eastAsia="zh-CN"/>
              </w:rPr>
              <w:t>e</w:t>
            </w:r>
            <w:r w:rsidRPr="00D27132">
              <w:rPr>
                <w:lang w:eastAsia="zh-CN"/>
              </w:rPr>
              <w:t xml:space="preserve">ncy included in </w:t>
            </w:r>
            <w:r w:rsidRPr="00D27132">
              <w:rPr>
                <w:i/>
                <w:iCs/>
                <w:lang w:eastAsia="zh-CN"/>
              </w:rPr>
              <w:t>sl-TxInterestedFreqList</w:t>
            </w:r>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r w:rsidRPr="00D27132">
              <w:rPr>
                <w:b/>
                <w:bCs/>
                <w:i/>
                <w:iCs/>
              </w:rPr>
              <w:t>sl-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r w:rsidRPr="00D27132">
              <w:t xml:space="preserve">sidelink </w:t>
            </w:r>
            <w:r w:rsidR="008D2002" w:rsidRPr="00D27132">
              <w:t xml:space="preserve">failure cause for the sidelink </w:t>
            </w:r>
            <w:r w:rsidRPr="00D27132">
              <w:t xml:space="preserve">RLF (value </w:t>
            </w:r>
            <w:r w:rsidRPr="00D27132">
              <w:rPr>
                <w:i/>
                <w:iCs/>
              </w:rPr>
              <w:t>rlf</w:t>
            </w:r>
            <w:r w:rsidRPr="00D27132">
              <w:t xml:space="preserve">) </w:t>
            </w:r>
            <w:r w:rsidR="008D2002" w:rsidRPr="00D27132">
              <w:t xml:space="preserve">and sidelink AS configuration failure (value </w:t>
            </w:r>
            <w:r w:rsidR="008D2002" w:rsidRPr="00D27132">
              <w:rPr>
                <w:i/>
                <w:iCs/>
              </w:rPr>
              <w:t>configFailure</w:t>
            </w:r>
            <w:r w:rsidR="008D2002" w:rsidRPr="00D27132">
              <w:t xml:space="preserve">) </w:t>
            </w:r>
            <w:r w:rsidRPr="00D27132">
              <w:t>for the associated destination for unicast.</w:t>
            </w:r>
          </w:p>
        </w:tc>
      </w:tr>
    </w:tbl>
    <w:p w14:paraId="2AB68DB5" w14:textId="72CC9B21" w:rsidR="0039447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26E98" w:rsidRPr="008E16E1" w14:paraId="419D3E61"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8E16E1" w:rsidRDefault="00C26E98" w:rsidP="0017274C">
            <w:pPr>
              <w:pStyle w:val="TAH"/>
              <w:rPr>
                <w:lang w:val="sv-SE" w:eastAsia="en-GB"/>
              </w:rPr>
            </w:pPr>
            <w:r w:rsidRPr="00654FEC">
              <w:rPr>
                <w:i/>
                <w:lang w:val="sv-SE"/>
              </w:rPr>
              <w:lastRenderedPageBreak/>
              <w:t>SL-RxDRX-Report</w:t>
            </w:r>
            <w:r w:rsidRPr="008E16E1">
              <w:rPr>
                <w:lang w:val="sv-SE" w:eastAsia="en-GB"/>
              </w:rPr>
              <w:t xml:space="preserve"> field descriptions</w:t>
            </w:r>
          </w:p>
        </w:tc>
      </w:tr>
      <w:tr w:rsidR="00C26E98" w:rsidRPr="008E16E1" w14:paraId="590F871B"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17274C" w:rsidRDefault="00C26E98" w:rsidP="0017274C">
            <w:pPr>
              <w:pStyle w:val="TAL"/>
              <w:rPr>
                <w:b/>
                <w:bCs/>
                <w:i/>
                <w:iCs/>
                <w:lang w:val="sv-SE" w:eastAsia="en-GB"/>
              </w:rPr>
            </w:pPr>
            <w:r w:rsidRPr="0017274C">
              <w:rPr>
                <w:b/>
                <w:bCs/>
                <w:i/>
                <w:iCs/>
                <w:lang w:val="sv-SE" w:eastAsia="en-GB"/>
              </w:rPr>
              <w:t>sl-DRX-ConfigFromTx</w:t>
            </w:r>
          </w:p>
          <w:p w14:paraId="61C837BF" w14:textId="77777777" w:rsidR="00C26E98" w:rsidRPr="008E16E1" w:rsidRDefault="00C26E98" w:rsidP="0017274C">
            <w:pPr>
              <w:pStyle w:val="TAL"/>
              <w:rPr>
                <w:lang w:val="sv-SE" w:eastAsia="en-GB"/>
              </w:rPr>
            </w:pPr>
            <w:r w:rsidRPr="008A7F86">
              <w:rPr>
                <w:lang w:val="sv-SE" w:eastAsia="en-GB"/>
              </w:rPr>
              <w:t>Indicates the sidelink DRX configuration received from peer UE for NR sidelink unicast communication.</w:t>
            </w:r>
          </w:p>
        </w:tc>
      </w:tr>
      <w:tr w:rsidR="00C26E98" w:rsidRPr="008E16E1" w14:paraId="1240A33B"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17274C" w:rsidRDefault="00C26E98" w:rsidP="00C26E98">
            <w:pPr>
              <w:pStyle w:val="TAL"/>
              <w:rPr>
                <w:b/>
                <w:bCs/>
                <w:i/>
                <w:iCs/>
                <w:lang w:val="sv-SE" w:eastAsia="en-GB"/>
              </w:rPr>
            </w:pPr>
            <w:r w:rsidRPr="0017274C">
              <w:rPr>
                <w:b/>
                <w:bCs/>
                <w:i/>
                <w:iCs/>
                <w:lang w:val="sv-SE" w:eastAsia="en-GB"/>
              </w:rPr>
              <w:t>sl-RxInterestedQoS-InfoList</w:t>
            </w:r>
          </w:p>
          <w:p w14:paraId="4A78AAE3" w14:textId="2188808F" w:rsidR="00C26E98" w:rsidRPr="008A7F86" w:rsidRDefault="00C26E98" w:rsidP="00C26E98">
            <w:pPr>
              <w:pStyle w:val="TAL"/>
              <w:rPr>
                <w:lang w:val="sv-SE" w:eastAsia="en-GB"/>
              </w:rPr>
            </w:pPr>
            <w:r w:rsidRPr="00C26E98">
              <w:rPr>
                <w:lang w:val="sv-SE" w:eastAsia="en-GB"/>
              </w:rPr>
              <w:t>Indicates the QoS profile for which UE reports its interested service to the network, for NR sidelink groupcast or broadcast communication.</w:t>
            </w:r>
          </w:p>
        </w:tc>
      </w:tr>
      <w:tr w:rsidR="00360CB9" w:rsidRPr="00D27132" w14:paraId="08ECE38B"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2A0ACC" w14:textId="77777777" w:rsidR="00360CB9" w:rsidRPr="00D27132" w:rsidRDefault="00360CB9" w:rsidP="00E22A74">
            <w:pPr>
              <w:pStyle w:val="TAH"/>
              <w:rPr>
                <w:b w:val="0"/>
                <w:lang w:eastAsia="en-GB"/>
              </w:rPr>
            </w:pPr>
            <w:r w:rsidRPr="006C3977">
              <w:rPr>
                <w:i/>
                <w:lang w:eastAsia="sv-SE"/>
              </w:rPr>
              <w:t xml:space="preserve">SL-TxResourceReqDisc </w:t>
            </w:r>
            <w:r w:rsidRPr="00D27132">
              <w:rPr>
                <w:lang w:eastAsia="en-GB"/>
              </w:rPr>
              <w:t>field descriptions</w:t>
            </w:r>
          </w:p>
        </w:tc>
      </w:tr>
      <w:tr w:rsidR="00360CB9" w:rsidRPr="00D27132" w14:paraId="4E440695"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1FE27" w14:textId="77777777" w:rsidR="00360CB9" w:rsidRDefault="00360CB9" w:rsidP="00E22A74">
            <w:pPr>
              <w:pStyle w:val="TAL"/>
              <w:rPr>
                <w:rFonts w:eastAsia="宋体"/>
                <w:b/>
                <w:bCs/>
                <w:i/>
                <w:iCs/>
                <w:lang w:eastAsia="zh-CN"/>
              </w:rPr>
            </w:pPr>
            <w:r w:rsidRPr="00E42272">
              <w:rPr>
                <w:rFonts w:eastAsia="宋体"/>
                <w:b/>
                <w:bCs/>
                <w:i/>
                <w:iCs/>
                <w:lang w:eastAsia="zh-CN"/>
              </w:rPr>
              <w:t>sl-DestinationIdentityDisc</w:t>
            </w:r>
          </w:p>
          <w:p w14:paraId="32DFC98D" w14:textId="77777777" w:rsidR="00360CB9" w:rsidRPr="00D27132" w:rsidRDefault="00360CB9" w:rsidP="00E22A74">
            <w:pPr>
              <w:pStyle w:val="TAL"/>
              <w:rPr>
                <w:lang w:eastAsia="sv-SE"/>
              </w:rPr>
            </w:pPr>
            <w:r>
              <w:rPr>
                <w:lang w:eastAsia="sv-SE"/>
              </w:rPr>
              <w:t xml:space="preserve">This field is used to indicate </w:t>
            </w:r>
            <w:r w:rsidRPr="00E42272">
              <w:rPr>
                <w:lang w:eastAsia="sv-SE"/>
              </w:rPr>
              <w:t xml:space="preserve">the destination L2 ID </w:t>
            </w:r>
            <w:r w:rsidRPr="00D27132">
              <w:rPr>
                <w:lang w:eastAsia="sv-SE"/>
              </w:rPr>
              <w:t>for which the TX resource request and allocation from the network are concerned</w:t>
            </w:r>
            <w:r w:rsidRPr="00E42272">
              <w:rPr>
                <w:lang w:eastAsia="sv-SE"/>
              </w:rPr>
              <w:t xml:space="preserve"> for discovery</w:t>
            </w:r>
            <w:r>
              <w:rPr>
                <w:lang w:eastAsia="sv-SE"/>
              </w:rPr>
              <w:t xml:space="preserve"> by</w:t>
            </w:r>
            <w:r>
              <w:rPr>
                <w:lang w:val="sv-SE"/>
              </w:rPr>
              <w:t xml:space="preserve"> L2 U2N Remote UE, or L2 U2N Relay UE, or L3 U2N Relay UE, or L3 U2N Remote UE.</w:t>
            </w:r>
          </w:p>
        </w:tc>
      </w:tr>
      <w:tr w:rsidR="00360CB9" w:rsidRPr="00D27132" w14:paraId="281DF9FD"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BD633D" w14:textId="77777777" w:rsidR="00360CB9" w:rsidRDefault="00360CB9" w:rsidP="00E22A74">
            <w:pPr>
              <w:pStyle w:val="TAL"/>
              <w:rPr>
                <w:b/>
                <w:bCs/>
                <w:i/>
                <w:iCs/>
                <w:lang w:eastAsia="zh-CN"/>
              </w:rPr>
            </w:pPr>
            <w:r w:rsidRPr="00E42272">
              <w:rPr>
                <w:b/>
                <w:bCs/>
                <w:i/>
                <w:iCs/>
                <w:lang w:eastAsia="zh-CN"/>
              </w:rPr>
              <w:t>sl-SourceIdentity-RelayUE</w:t>
            </w:r>
          </w:p>
          <w:p w14:paraId="5694DE38" w14:textId="77777777" w:rsidR="00360CB9" w:rsidRPr="00E42272" w:rsidRDefault="00360CB9" w:rsidP="00E22A74">
            <w:pPr>
              <w:pStyle w:val="TAL"/>
              <w:rPr>
                <w:rFonts w:eastAsia="宋体"/>
                <w:b/>
                <w:bCs/>
                <w:i/>
                <w:iCs/>
                <w:lang w:eastAsia="zh-CN"/>
              </w:rPr>
            </w:pPr>
            <w:r>
              <w:rPr>
                <w:lang w:eastAsia="sv-SE"/>
              </w:rPr>
              <w:t>This field is used to i</w:t>
            </w:r>
            <w:r w:rsidRPr="00E42272">
              <w:rPr>
                <w:lang w:eastAsia="sv-SE"/>
              </w:rPr>
              <w:t>ndicate the</w:t>
            </w:r>
            <w:r>
              <w:rPr>
                <w:lang w:eastAsia="sv-SE"/>
              </w:rPr>
              <w:t xml:space="preserve"> </w:t>
            </w:r>
            <w:r w:rsidRPr="00E42272">
              <w:rPr>
                <w:lang w:eastAsia="sv-SE"/>
              </w:rPr>
              <w:t xml:space="preserve">source L2 ID of relay-related discovery transmission </w:t>
            </w:r>
            <w:r>
              <w:rPr>
                <w:lang w:eastAsia="sv-SE"/>
              </w:rPr>
              <w:t>by L2 U2N Relay UE</w:t>
            </w:r>
            <w:r w:rsidRPr="00E42272">
              <w:rPr>
                <w:lang w:eastAsia="sv-SE"/>
              </w:rPr>
              <w:t>.</w:t>
            </w:r>
          </w:p>
        </w:tc>
      </w:tr>
      <w:tr w:rsidR="00360CB9" w:rsidRPr="00D27132" w14:paraId="7F839385"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C2B1D" w14:textId="77777777" w:rsidR="00360CB9" w:rsidRDefault="00360CB9" w:rsidP="00E22A74">
            <w:pPr>
              <w:pStyle w:val="TAL"/>
              <w:rPr>
                <w:rFonts w:eastAsia="Yu Mincho"/>
                <w:b/>
                <w:bCs/>
                <w:i/>
                <w:iCs/>
                <w:lang w:eastAsia="zh-CN"/>
              </w:rPr>
            </w:pPr>
            <w:r>
              <w:rPr>
                <w:rFonts w:eastAsia="Yu Mincho"/>
                <w:b/>
                <w:bCs/>
                <w:i/>
                <w:iCs/>
                <w:lang w:eastAsia="zh-CN"/>
              </w:rPr>
              <w:t>s</w:t>
            </w:r>
            <w:r w:rsidRPr="00E42272">
              <w:rPr>
                <w:rFonts w:eastAsia="Yu Mincho"/>
                <w:b/>
                <w:bCs/>
                <w:i/>
                <w:iCs/>
                <w:lang w:eastAsia="zh-CN"/>
              </w:rPr>
              <w:t>l-TxInterestedFreqListDisc</w:t>
            </w:r>
          </w:p>
          <w:p w14:paraId="6ADEC6F5" w14:textId="77777777" w:rsidR="00360CB9" w:rsidRPr="00E42272" w:rsidRDefault="00360CB9" w:rsidP="00E22A74">
            <w:pPr>
              <w:pStyle w:val="TAL"/>
              <w:rPr>
                <w:b/>
                <w:bCs/>
                <w:i/>
                <w:iCs/>
                <w:lang w:eastAsia="zh-CN"/>
              </w:rPr>
            </w:pPr>
            <w:r w:rsidRPr="00D27132">
              <w:rPr>
                <w:lang w:eastAsia="zh-CN"/>
              </w:rPr>
              <w:t>Each entry of this field i</w:t>
            </w:r>
            <w:r w:rsidRPr="00D27132">
              <w:rPr>
                <w:lang w:eastAsia="sv-SE"/>
              </w:rPr>
              <w:t xml:space="preserve">ndicates the index of frequency on which the UE is interested to transmit NR sidelink </w:t>
            </w:r>
            <w:r>
              <w:rPr>
                <w:lang w:eastAsia="sv-SE"/>
              </w:rPr>
              <w:t>discovery</w:t>
            </w:r>
            <w:r w:rsidRPr="00D27132">
              <w:rPr>
                <w:lang w:eastAsia="sv-SE"/>
              </w:rPr>
              <w:t xml:space="preserve">.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 xml:space="preserve">In this release, only one </w:t>
            </w:r>
            <w:r w:rsidRPr="00D27132">
              <w:rPr>
                <w:lang w:eastAsia="sv-SE"/>
              </w:rPr>
              <w:t>entry can be included in the list.</w:t>
            </w:r>
          </w:p>
        </w:tc>
      </w:tr>
    </w:tbl>
    <w:p w14:paraId="75BF5285" w14:textId="77777777" w:rsidR="00360CB9" w:rsidRPr="00F10C26"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60CB9" w:rsidRPr="00D27132" w14:paraId="376F379F"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77777777" w:rsidR="00360CB9" w:rsidRPr="00D27132" w:rsidRDefault="00360CB9" w:rsidP="00E22A74">
            <w:pPr>
              <w:pStyle w:val="TAH"/>
              <w:rPr>
                <w:b w:val="0"/>
                <w:lang w:eastAsia="en-GB"/>
              </w:rPr>
            </w:pPr>
            <w:r w:rsidRPr="006C3977">
              <w:rPr>
                <w:i/>
                <w:lang w:eastAsia="sv-SE"/>
              </w:rPr>
              <w:t xml:space="preserve">SL-TxResourceReqCommRelay </w:t>
            </w:r>
            <w:r w:rsidRPr="00D27132">
              <w:rPr>
                <w:lang w:eastAsia="en-GB"/>
              </w:rPr>
              <w:t>field descriptions</w:t>
            </w:r>
          </w:p>
        </w:tc>
      </w:tr>
      <w:tr w:rsidR="00360CB9" w:rsidRPr="00D27132" w14:paraId="01A48074"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17274C" w:rsidRDefault="00360CB9" w:rsidP="0017274C">
            <w:pPr>
              <w:pStyle w:val="TAL"/>
              <w:rPr>
                <w:rFonts w:eastAsia="宋体"/>
                <w:b/>
                <w:bCs/>
                <w:i/>
                <w:iCs/>
                <w:lang w:eastAsia="zh-CN"/>
              </w:rPr>
            </w:pPr>
            <w:r w:rsidRPr="0017274C">
              <w:rPr>
                <w:rFonts w:eastAsia="宋体"/>
                <w:b/>
                <w:bCs/>
                <w:i/>
                <w:iCs/>
                <w:lang w:eastAsia="zh-CN"/>
              </w:rPr>
              <w:t>sl-DestinationIdentityL2U2N</w:t>
            </w:r>
          </w:p>
          <w:p w14:paraId="1082B69E" w14:textId="77777777" w:rsidR="00360CB9" w:rsidRPr="00D27132" w:rsidRDefault="00360CB9" w:rsidP="00E22A74">
            <w:pPr>
              <w:pStyle w:val="TAL"/>
              <w:rPr>
                <w:lang w:eastAsia="sv-SE"/>
              </w:rPr>
            </w:pPr>
            <w:r>
              <w:rPr>
                <w:lang w:eastAsia="sv-SE"/>
              </w:rPr>
              <w:t xml:space="preserve">This field is used to indicate </w:t>
            </w:r>
            <w:r w:rsidRPr="00E42272">
              <w:rPr>
                <w:lang w:eastAsia="sv-SE"/>
              </w:rPr>
              <w:t xml:space="preserve">the destination L2 ID </w:t>
            </w:r>
            <w:r w:rsidRPr="00D27132">
              <w:rPr>
                <w:lang w:eastAsia="sv-SE"/>
              </w:rPr>
              <w:t>for which the TX resource request and allocation from the network are concerned</w:t>
            </w:r>
            <w:r w:rsidRPr="00E42272">
              <w:rPr>
                <w:lang w:eastAsia="sv-SE"/>
              </w:rPr>
              <w:t xml:space="preserve"> for the established PC5 link for relay</w:t>
            </w:r>
            <w:r>
              <w:rPr>
                <w:lang w:eastAsia="sv-SE"/>
              </w:rPr>
              <w:t xml:space="preserve"> by</w:t>
            </w:r>
            <w:r>
              <w:rPr>
                <w:lang w:val="sv-SE"/>
              </w:rPr>
              <w:t xml:space="preserve"> L2 U2N Relay UE, or L3 U2N Relay UE, or L3 U2N Remote UE.</w:t>
            </w:r>
          </w:p>
        </w:tc>
      </w:tr>
      <w:tr w:rsidR="00360CB9" w:rsidRPr="00D27132" w14:paraId="396555BC"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17274C" w:rsidRDefault="00360CB9" w:rsidP="0017274C">
            <w:pPr>
              <w:pStyle w:val="TAL"/>
              <w:rPr>
                <w:rFonts w:eastAsia="宋体"/>
                <w:b/>
                <w:bCs/>
                <w:i/>
                <w:iCs/>
                <w:lang w:eastAsia="zh-CN"/>
              </w:rPr>
            </w:pPr>
            <w:r w:rsidRPr="0017274C">
              <w:rPr>
                <w:rFonts w:eastAsia="宋体"/>
                <w:b/>
                <w:bCs/>
                <w:i/>
                <w:iCs/>
                <w:lang w:eastAsia="zh-CN"/>
              </w:rPr>
              <w:t>sl-LocalID-Request</w:t>
            </w:r>
          </w:p>
          <w:p w14:paraId="268E3A75" w14:textId="1922A961" w:rsidR="00360CB9" w:rsidRPr="00D27132" w:rsidRDefault="00360CB9" w:rsidP="00E22A74">
            <w:pPr>
              <w:pStyle w:val="TAL"/>
              <w:rPr>
                <w:b/>
                <w:bCs/>
                <w:i/>
                <w:iCs/>
                <w:lang w:eastAsia="zh-CN"/>
              </w:rPr>
            </w:pPr>
            <w:r>
              <w:rPr>
                <w:lang w:eastAsia="sv-SE"/>
              </w:rPr>
              <w:t xml:space="preserve">This field is used to request local UE ID for </w:t>
            </w:r>
            <w:r w:rsidRPr="00D27132">
              <w:rPr>
                <w:rFonts w:eastAsia="Yu Mincho"/>
                <w:lang w:eastAsia="zh-CN"/>
              </w:rPr>
              <w:t>the corresponding destination</w:t>
            </w:r>
            <w:r>
              <w:rPr>
                <w:lang w:eastAsia="sv-SE"/>
              </w:rPr>
              <w:t xml:space="preserve"> by the L2 U2N Relay UE.</w:t>
            </w:r>
          </w:p>
        </w:tc>
      </w:tr>
      <w:tr w:rsidR="00360CB9" w:rsidRPr="00D27132" w14:paraId="394DD68E"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Default="00360CB9" w:rsidP="00E22A74">
            <w:pPr>
              <w:pStyle w:val="TAL"/>
              <w:rPr>
                <w:rFonts w:eastAsia="Yu Mincho"/>
                <w:b/>
                <w:bCs/>
                <w:i/>
                <w:iCs/>
                <w:lang w:eastAsia="zh-CN"/>
              </w:rPr>
            </w:pPr>
            <w:r w:rsidRPr="00E42272">
              <w:rPr>
                <w:rFonts w:eastAsia="Yu Mincho"/>
                <w:b/>
                <w:bCs/>
                <w:i/>
                <w:iCs/>
                <w:lang w:eastAsia="zh-CN"/>
              </w:rPr>
              <w:t>sl-TxInterestedFreqList</w:t>
            </w:r>
            <w:r>
              <w:rPr>
                <w:rFonts w:eastAsia="Yu Mincho"/>
                <w:b/>
                <w:bCs/>
                <w:i/>
                <w:iCs/>
                <w:lang w:eastAsia="zh-CN"/>
              </w:rPr>
              <w:t>L2</w:t>
            </w:r>
            <w:r w:rsidRPr="00E42272">
              <w:rPr>
                <w:rFonts w:eastAsia="Yu Mincho"/>
                <w:b/>
                <w:bCs/>
                <w:i/>
                <w:iCs/>
                <w:lang w:eastAsia="zh-CN"/>
              </w:rPr>
              <w:t>U2N</w:t>
            </w:r>
          </w:p>
          <w:p w14:paraId="5BADE598" w14:textId="77777777" w:rsidR="00360CB9" w:rsidRPr="006C3977" w:rsidRDefault="00360CB9" w:rsidP="00E22A74">
            <w:pPr>
              <w:pStyle w:val="TAL"/>
              <w:rPr>
                <w:rFonts w:eastAsia="宋体"/>
                <w:b/>
                <w:bCs/>
                <w:i/>
                <w:iCs/>
                <w:lang w:eastAsia="zh-CN"/>
              </w:rPr>
            </w:pPr>
            <w:r w:rsidRPr="00D27132">
              <w:rPr>
                <w:lang w:eastAsia="sv-SE"/>
              </w:rPr>
              <w:t xml:space="preserve">Each entry of this field indicates the index of frequency on which the UE is interested to transmit </w:t>
            </w:r>
            <w:r>
              <w:rPr>
                <w:lang w:eastAsia="sv-SE"/>
              </w:rPr>
              <w:t xml:space="preserve">NR sidelink communication for </w:t>
            </w:r>
            <w:r w:rsidRPr="006C3977">
              <w:rPr>
                <w:lang w:eastAsia="sv-SE"/>
              </w:rPr>
              <w:t>established PC5 link for relay</w:t>
            </w:r>
            <w:r w:rsidRPr="00D27132">
              <w:rPr>
                <w:lang w:eastAsia="sv-SE"/>
              </w:rPr>
              <w:t>. The value 1 corresponds to the frequency of first entry in</w:t>
            </w:r>
            <w:r w:rsidRPr="004E3505">
              <w:rPr>
                <w:i/>
                <w:lang w:eastAsia="sv-SE"/>
              </w:rPr>
              <w:t xml:space="preserve"> sl-FreqInfoList</w:t>
            </w:r>
            <w:r w:rsidRPr="00D27132">
              <w:rPr>
                <w:lang w:eastAsia="sv-SE"/>
              </w:rPr>
              <w:t xml:space="preserve"> broadcast in </w:t>
            </w:r>
            <w:r w:rsidRPr="006C3977">
              <w:rPr>
                <w:lang w:eastAsia="sv-SE"/>
              </w:rPr>
              <w:t>SIB12</w:t>
            </w:r>
            <w:r w:rsidRPr="00D27132">
              <w:rPr>
                <w:lang w:eastAsia="sv-SE"/>
              </w:rPr>
              <w:t xml:space="preserve">, the value 2 corresponds to the frequency of second entry in </w:t>
            </w:r>
            <w:r w:rsidRPr="004E3505">
              <w:rPr>
                <w:i/>
                <w:lang w:eastAsia="sv-SE"/>
              </w:rPr>
              <w:t>sl-FreqInfoList</w:t>
            </w:r>
            <w:r w:rsidRPr="006C3977">
              <w:rPr>
                <w:lang w:eastAsia="sv-SE"/>
              </w:rPr>
              <w:t xml:space="preserve"> broadcast</w:t>
            </w:r>
            <w:r w:rsidRPr="00D27132">
              <w:rPr>
                <w:lang w:eastAsia="sv-SE"/>
              </w:rPr>
              <w:t xml:space="preserve"> in </w:t>
            </w:r>
            <w:r w:rsidRPr="004E3505">
              <w:rPr>
                <w:i/>
                <w:lang w:eastAsia="sv-SE"/>
              </w:rPr>
              <w:t>SIB12</w:t>
            </w:r>
            <w:r w:rsidRPr="00D27132">
              <w:rPr>
                <w:lang w:eastAsia="sv-SE"/>
              </w:rPr>
              <w:t xml:space="preserve"> and so on. In this release, only value 1 can be included in the interested frequency list. In this release, only one entry can be included in the list.</w:t>
            </w:r>
          </w:p>
        </w:tc>
      </w:tr>
      <w:tr w:rsidR="00360CB9" w:rsidRPr="00D27132" w14:paraId="5D0DDA22"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360CB9" w:rsidRDefault="00360CB9" w:rsidP="00E22A74">
            <w:pPr>
              <w:pStyle w:val="TAL"/>
              <w:rPr>
                <w:rFonts w:eastAsia="Yu Mincho"/>
                <w:b/>
                <w:bCs/>
                <w:i/>
                <w:iCs/>
                <w:lang w:eastAsia="zh-CN"/>
              </w:rPr>
            </w:pPr>
            <w:r w:rsidRPr="006C3977">
              <w:rPr>
                <w:rFonts w:eastAsia="Yu Mincho"/>
                <w:b/>
                <w:bCs/>
                <w:i/>
                <w:iCs/>
                <w:lang w:eastAsia="zh-CN"/>
              </w:rPr>
              <w:t>sl-PagingIdentity-RemoteUE</w:t>
            </w:r>
          </w:p>
          <w:p w14:paraId="24B55F18" w14:textId="2AB57DC9" w:rsidR="00360CB9" w:rsidRPr="00E42272" w:rsidRDefault="00360CB9" w:rsidP="00E22A74">
            <w:pPr>
              <w:pStyle w:val="TAL"/>
              <w:rPr>
                <w:rFonts w:eastAsia="Yu Mincho"/>
                <w:b/>
                <w:bCs/>
                <w:i/>
                <w:iCs/>
                <w:lang w:eastAsia="zh-CN"/>
              </w:rPr>
            </w:pPr>
            <w:r>
              <w:rPr>
                <w:lang w:eastAsia="sv-SE"/>
              </w:rPr>
              <w:t xml:space="preserve">This field is used to indicate the paging UE ID for the </w:t>
            </w:r>
            <w:r w:rsidRPr="00D27132">
              <w:rPr>
                <w:rFonts w:eastAsia="Yu Mincho"/>
                <w:lang w:eastAsia="zh-CN"/>
              </w:rPr>
              <w:t>corresponding destination</w:t>
            </w:r>
            <w:r>
              <w:rPr>
                <w:lang w:eastAsia="sv-SE"/>
              </w:rPr>
              <w:t xml:space="preserve"> by the L2 U2N Relay UE.</w:t>
            </w:r>
          </w:p>
        </w:tc>
      </w:tr>
    </w:tbl>
    <w:p w14:paraId="2E6827F1" w14:textId="77777777" w:rsidR="00C26E98" w:rsidRPr="00D27132" w:rsidRDefault="00C26E98" w:rsidP="00394471"/>
    <w:p w14:paraId="386729AD" w14:textId="77777777" w:rsidR="00394471" w:rsidRPr="00D27132" w:rsidRDefault="00394471" w:rsidP="00394471">
      <w:pPr>
        <w:pStyle w:val="4"/>
      </w:pPr>
      <w:bookmarkStart w:id="1222" w:name="_Toc60777127"/>
      <w:bookmarkStart w:id="1223" w:name="_Toc90650999"/>
      <w:r w:rsidRPr="00D27132">
        <w:t>–</w:t>
      </w:r>
      <w:r w:rsidRPr="00D27132">
        <w:tab/>
      </w:r>
      <w:r w:rsidRPr="00D27132">
        <w:rPr>
          <w:i/>
        </w:rPr>
        <w:t>SystemInformation</w:t>
      </w:r>
      <w:bookmarkEnd w:id="1222"/>
      <w:bookmarkEnd w:id="1223"/>
    </w:p>
    <w:p w14:paraId="68B6B247" w14:textId="77777777" w:rsidR="00394471" w:rsidRPr="00D27132" w:rsidRDefault="00394471" w:rsidP="00394471">
      <w:r w:rsidRPr="00D27132">
        <w:t xml:space="preserve">The </w:t>
      </w:r>
      <w:r w:rsidRPr="00D27132">
        <w:rPr>
          <w:i/>
        </w:rPr>
        <w:t>SystemInformation</w:t>
      </w:r>
      <w:r w:rsidRPr="00D27132">
        <w:rPr>
          <w:iCs/>
        </w:rPr>
        <w:t xml:space="preserve"> message is used to convey </w:t>
      </w:r>
      <w:r w:rsidRPr="00D27132">
        <w:t>one or more System Information Blocks or Positioning System Information Blocks. All the SIBs or posSIBs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r w:rsidRPr="00D27132">
        <w:rPr>
          <w:bCs/>
          <w:i/>
          <w:iCs/>
        </w:rPr>
        <w:lastRenderedPageBreak/>
        <w:t>SystemInformation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101A76E" w14:textId="77777777" w:rsidR="00E84B6D" w:rsidRDefault="00394471" w:rsidP="00E84B6D">
      <w:pPr>
        <w:pStyle w:val="PL"/>
      </w:pPr>
      <w:r w:rsidRPr="00D27132">
        <w:t xml:space="preserve">        sib14-v1610                         SIB14-r16</w:t>
      </w:r>
      <w:r w:rsidR="00E84B6D">
        <w:t>,</w:t>
      </w:r>
    </w:p>
    <w:p w14:paraId="583870ED" w14:textId="77777777" w:rsidR="00EC5164" w:rsidRDefault="00E84B6D" w:rsidP="00EC5164">
      <w:pPr>
        <w:pStyle w:val="PL"/>
      </w:pPr>
      <w:r w:rsidRPr="00D27132">
        <w:t xml:space="preserve">        </w:t>
      </w:r>
      <w:r>
        <w:t>sib15-v1700</w:t>
      </w:r>
      <w:r w:rsidRPr="00D27132">
        <w:t xml:space="preserve">                        </w:t>
      </w:r>
      <w:r>
        <w:t xml:space="preserve"> SIB15-r17</w:t>
      </w:r>
      <w:r w:rsidR="00EC5164">
        <w:t>,</w:t>
      </w:r>
    </w:p>
    <w:p w14:paraId="2CEF1623" w14:textId="00D968F2" w:rsidR="00394471" w:rsidRPr="00D27132" w:rsidRDefault="00EC5164" w:rsidP="00EC5164">
      <w:pPr>
        <w:pStyle w:val="PL"/>
      </w:pPr>
      <w:r>
        <w:t xml:space="preserve">        sib16-v1700                         SIB16-r17</w:t>
      </w:r>
      <w:r w:rsidR="00B623BD">
        <w:t>,</w:t>
      </w:r>
    </w:p>
    <w:p w14:paraId="48501561" w14:textId="176CD4DC" w:rsidR="00B623BD" w:rsidRDefault="00B623BD" w:rsidP="009C7017">
      <w:pPr>
        <w:pStyle w:val="PL"/>
      </w:pPr>
      <w:r>
        <w:t xml:space="preserve">        </w:t>
      </w:r>
      <w:r w:rsidRPr="00B623BD">
        <w:t>sib</w:t>
      </w:r>
      <w:r>
        <w:t>17</w:t>
      </w:r>
      <w:r w:rsidRPr="00B623BD">
        <w:t>-v17</w:t>
      </w:r>
      <w:r>
        <w:t xml:space="preserve">00                         </w:t>
      </w:r>
      <w:r w:rsidRPr="00B623BD">
        <w:t>SIB</w:t>
      </w:r>
      <w:r>
        <w:t>17</w:t>
      </w:r>
      <w:r w:rsidRPr="00B623BD">
        <w:t>-r17</w:t>
      </w:r>
      <w:r w:rsidR="00214323">
        <w:t>,</w:t>
      </w:r>
    </w:p>
    <w:p w14:paraId="064132F4" w14:textId="4BF2F149" w:rsidR="00944564" w:rsidRDefault="00944564" w:rsidP="00944564">
      <w:pPr>
        <w:pStyle w:val="PL"/>
      </w:pPr>
      <w:r>
        <w:t xml:space="preserve">        </w:t>
      </w:r>
      <w:r w:rsidRPr="00B623BD">
        <w:t>sib</w:t>
      </w:r>
      <w:r>
        <w:t>18</w:t>
      </w:r>
      <w:r w:rsidRPr="00B623BD">
        <w:t>-v17</w:t>
      </w:r>
      <w:r>
        <w:t xml:space="preserve">00                         </w:t>
      </w:r>
      <w:r w:rsidRPr="00B623BD">
        <w:t>SIB</w:t>
      </w:r>
      <w:r>
        <w:t>18</w:t>
      </w:r>
      <w:r w:rsidRPr="00B623BD">
        <w:t>-r17</w:t>
      </w:r>
      <w:r>
        <w:t>,</w:t>
      </w:r>
    </w:p>
    <w:p w14:paraId="43CFF637" w14:textId="616FCEF6" w:rsidR="00944564" w:rsidRDefault="00944564" w:rsidP="00944564">
      <w:pPr>
        <w:pStyle w:val="PL"/>
      </w:pPr>
      <w:r>
        <w:t xml:space="preserve">        </w:t>
      </w:r>
      <w:r w:rsidRPr="00B623BD">
        <w:t>sib</w:t>
      </w:r>
      <w:r>
        <w:t>19</w:t>
      </w:r>
      <w:r w:rsidRPr="00B623BD">
        <w:t>-v17</w:t>
      </w:r>
      <w:r>
        <w:t xml:space="preserve">00                         </w:t>
      </w:r>
      <w:r w:rsidRPr="00B623BD">
        <w:t>SIB</w:t>
      </w:r>
      <w:r>
        <w:t>19</w:t>
      </w:r>
      <w:r w:rsidRPr="00B623BD">
        <w:t>-r17</w:t>
      </w:r>
      <w:r>
        <w:t>,</w:t>
      </w:r>
    </w:p>
    <w:p w14:paraId="5F9AB4D4" w14:textId="6E2889BA" w:rsidR="00214323" w:rsidRDefault="00214323" w:rsidP="00214323">
      <w:pPr>
        <w:pStyle w:val="PL"/>
      </w:pPr>
      <w:r>
        <w:t xml:space="preserve">        </w:t>
      </w:r>
      <w:r w:rsidR="004D393F">
        <w:t>sib20</w:t>
      </w:r>
      <w:r>
        <w:t xml:space="preserve">-v1700                         </w:t>
      </w:r>
      <w:r w:rsidR="004D393F">
        <w:t>SIB20</w:t>
      </w:r>
      <w:r>
        <w:t>-r17,</w:t>
      </w:r>
    </w:p>
    <w:p w14:paraId="4D18247F" w14:textId="34B2E5B4" w:rsidR="00214323" w:rsidRPr="00D27132" w:rsidRDefault="00214323" w:rsidP="00214323">
      <w:pPr>
        <w:pStyle w:val="PL"/>
      </w:pPr>
      <w:r>
        <w:t xml:space="preserve">        </w:t>
      </w:r>
      <w:r w:rsidR="004D393F">
        <w:t>sib21</w:t>
      </w:r>
      <w:r>
        <w:t xml:space="preserve">-v1700                         </w:t>
      </w:r>
      <w:r w:rsidR="004D393F">
        <w:t>SIB21</w:t>
      </w:r>
      <w:r>
        <w:t>-r17</w:t>
      </w:r>
    </w:p>
    <w:p w14:paraId="6B30FE93" w14:textId="6542A20F" w:rsidR="00394471" w:rsidRPr="00D27132" w:rsidRDefault="00394471" w:rsidP="009C7017">
      <w:pPr>
        <w:pStyle w:val="PL"/>
      </w:pPr>
      <w:r w:rsidRPr="00D27132">
        <w:t xml:space="preserve">    },</w:t>
      </w: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4"/>
      </w:pPr>
      <w:bookmarkStart w:id="1224" w:name="_Toc60777128"/>
      <w:bookmarkStart w:id="1225" w:name="_Toc90651000"/>
      <w:r w:rsidRPr="00D27132">
        <w:t>–</w:t>
      </w:r>
      <w:r w:rsidRPr="00D27132">
        <w:tab/>
      </w:r>
      <w:r w:rsidRPr="00D27132">
        <w:rPr>
          <w:i/>
          <w:noProof/>
        </w:rPr>
        <w:t>UEAssistanceInformation</w:t>
      </w:r>
      <w:bookmarkEnd w:id="1224"/>
      <w:bookmarkEnd w:id="1225"/>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lastRenderedPageBreak/>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t>Logical channel: DCCH</w:t>
      </w:r>
    </w:p>
    <w:p w14:paraId="602AEB00" w14:textId="77777777" w:rsidR="00394471" w:rsidRPr="00D27132" w:rsidRDefault="00394471" w:rsidP="00394471">
      <w:pPr>
        <w:pStyle w:val="B1"/>
      </w:pPr>
      <w:r w:rsidRPr="00D27132">
        <w:t>Direction: UE to Network</w:t>
      </w:r>
    </w:p>
    <w:p w14:paraId="69864E0B" w14:textId="77777777" w:rsidR="00394471" w:rsidRPr="00D27132" w:rsidRDefault="00394471" w:rsidP="00394471">
      <w:pPr>
        <w:pStyle w:val="TH"/>
        <w:rPr>
          <w:bCs/>
          <w:i/>
          <w:iCs/>
        </w:rPr>
      </w:pPr>
      <w:r w:rsidRPr="00D27132">
        <w:rPr>
          <w:bCs/>
          <w:i/>
          <w:iCs/>
          <w:noProof/>
        </w:rPr>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4AC6D9C2" w14:textId="1CD9AD84" w:rsidR="001538BE" w:rsidRDefault="001538BE" w:rsidP="001538BE">
      <w:pPr>
        <w:pStyle w:val="PL"/>
      </w:pPr>
      <w:r>
        <w:lastRenderedPageBreak/>
        <w:t>OverheatingAssistance-r17 ::=       SEQUENCE {</w:t>
      </w:r>
    </w:p>
    <w:p w14:paraId="499CB254" w14:textId="7E072168" w:rsidR="001538BE" w:rsidRDefault="001538BE" w:rsidP="001538BE">
      <w:pPr>
        <w:pStyle w:val="PL"/>
      </w:pPr>
      <w:r>
        <w:t xml:space="preserve">    reducedMaxBW-FR2-2-r17              SEQUENCE {</w:t>
      </w:r>
    </w:p>
    <w:p w14:paraId="1B722BF7" w14:textId="2E9C1D05" w:rsidR="001538BE" w:rsidRDefault="001538BE" w:rsidP="001538BE">
      <w:pPr>
        <w:pStyle w:val="PL"/>
      </w:pPr>
      <w:r>
        <w:t xml:space="preserve">        reducedBW-FR2-2-DL-r17              ReducedAggregatedBandwidth-r17         OPTIONAL,</w:t>
      </w:r>
    </w:p>
    <w:p w14:paraId="060D6858" w14:textId="48B18D6E" w:rsidR="001538BE" w:rsidRDefault="001538BE" w:rsidP="001538BE">
      <w:pPr>
        <w:pStyle w:val="PL"/>
      </w:pPr>
      <w:r>
        <w:t xml:space="preserve">        reducedBW-FR2-2-UL-r17              ReducedAggregatedBandwidth-r17         OPTIONAL</w:t>
      </w:r>
    </w:p>
    <w:p w14:paraId="4B68A1A1" w14:textId="77777777" w:rsidR="001538BE" w:rsidRDefault="001538BE" w:rsidP="001538BE">
      <w:pPr>
        <w:pStyle w:val="PL"/>
      </w:pPr>
      <w:r>
        <w:t xml:space="preserve">    } OPTIONAL,</w:t>
      </w:r>
    </w:p>
    <w:p w14:paraId="080D7708" w14:textId="14E15F52" w:rsidR="001538BE" w:rsidRDefault="001538BE" w:rsidP="001538BE">
      <w:pPr>
        <w:pStyle w:val="PL"/>
      </w:pPr>
      <w:r>
        <w:t xml:space="preserve">    reducedMaxMIMO-LayersFR2-2          SEQUENCE {</w:t>
      </w:r>
    </w:p>
    <w:p w14:paraId="079C23B5" w14:textId="367ACAD4" w:rsidR="001538BE" w:rsidRDefault="001538BE" w:rsidP="001538BE">
      <w:pPr>
        <w:pStyle w:val="PL"/>
      </w:pPr>
      <w:r>
        <w:t xml:space="preserve">        reducedMIMO-LayersFR2-2-DL          MIMO-LayersDL,</w:t>
      </w:r>
    </w:p>
    <w:p w14:paraId="0C129A45" w14:textId="625428D1" w:rsidR="001538BE" w:rsidRDefault="001538BE" w:rsidP="001538BE">
      <w:pPr>
        <w:pStyle w:val="PL"/>
      </w:pPr>
      <w:r>
        <w:t xml:space="preserve">        reducedMIMO-LayersFR2-2-UL          MIMO-LayersUL</w:t>
      </w:r>
    </w:p>
    <w:p w14:paraId="40B4EF6E" w14:textId="77777777" w:rsidR="001538BE" w:rsidRDefault="001538BE" w:rsidP="001538BE">
      <w:pPr>
        <w:pStyle w:val="PL"/>
      </w:pPr>
      <w:r>
        <w:t xml:space="preserve">    } OPTIONAL</w:t>
      </w:r>
    </w:p>
    <w:p w14:paraId="785228CC" w14:textId="77777777" w:rsidR="001538BE" w:rsidRDefault="001538BE" w:rsidP="001538BE">
      <w:pPr>
        <w:pStyle w:val="PL"/>
      </w:pPr>
      <w:r>
        <w:t>}</w:t>
      </w:r>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4AFC8177" w:rsidR="00394471" w:rsidRDefault="00394471" w:rsidP="009C7017">
      <w:pPr>
        <w:pStyle w:val="PL"/>
      </w:pPr>
    </w:p>
    <w:p w14:paraId="53FF9A61" w14:textId="39FD1930" w:rsidR="001538BE" w:rsidRDefault="001538BE" w:rsidP="009C7017">
      <w:pPr>
        <w:pStyle w:val="PL"/>
      </w:pPr>
      <w:r w:rsidRPr="001538BE">
        <w:t>ReducedAggregatedBandwidth-r17 ::= ENUMERATED {mhz0, mhz100, mhz200, mhz400, mhz800, mhz1200, mhz1600, mhz2000}</w:t>
      </w:r>
    </w:p>
    <w:p w14:paraId="3DBC22C0" w14:textId="77777777" w:rsidR="001538BE" w:rsidRPr="00D27132" w:rsidRDefault="001538BE"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59DC32EB" w:rsidR="00394471" w:rsidRPr="00D27132" w:rsidRDefault="00394471" w:rsidP="009C7017">
      <w:pPr>
        <w:pStyle w:val="PL"/>
      </w:pPr>
      <w:r w:rsidRPr="00D27132">
        <w:t xml:space="preserve">    nonCriticalExtension                </w:t>
      </w:r>
      <w:r w:rsidR="00B001B7" w:rsidRPr="00EC298B">
        <w:rPr>
          <w:szCs w:val="24"/>
        </w:rPr>
        <w:t>UEAssistanceInformation-v17</w:t>
      </w:r>
      <w:r w:rsidR="00B001B7">
        <w:rPr>
          <w:szCs w:val="24"/>
        </w:rPr>
        <w:t>00</w:t>
      </w:r>
      <w:r w:rsidR="00B001B7" w:rsidRPr="00EC298B">
        <w:rPr>
          <w:szCs w:val="24"/>
        </w:rPr>
        <w:t>-IEs</w:t>
      </w:r>
      <w:r w:rsidRPr="00D27132">
        <w:t xml:space="preserve">   OPTIONAL</w:t>
      </w:r>
    </w:p>
    <w:p w14:paraId="6DC15ACB" w14:textId="77777777" w:rsidR="00B001B7" w:rsidRDefault="00394471" w:rsidP="00B001B7">
      <w:pPr>
        <w:pStyle w:val="PL"/>
      </w:pPr>
      <w:r w:rsidRPr="00D27132">
        <w:t>}</w:t>
      </w:r>
    </w:p>
    <w:p w14:paraId="2DC522E5" w14:textId="77777777" w:rsidR="00B001B7" w:rsidRDefault="00B001B7" w:rsidP="00B001B7">
      <w:pPr>
        <w:pStyle w:val="PL"/>
      </w:pPr>
    </w:p>
    <w:p w14:paraId="7ED87C7C" w14:textId="4CEC7DD0" w:rsidR="00B001B7" w:rsidRDefault="00B001B7" w:rsidP="00B001B7">
      <w:pPr>
        <w:pStyle w:val="PL"/>
      </w:pPr>
      <w:r>
        <w:t>UEAssistanceInformation-v1700-IEs ::= SEQUENCE {</w:t>
      </w:r>
    </w:p>
    <w:p w14:paraId="522CA452" w14:textId="22E08718" w:rsidR="00B001B7" w:rsidRDefault="00B001B7" w:rsidP="00B001B7">
      <w:pPr>
        <w:pStyle w:val="PL"/>
      </w:pPr>
      <w:r>
        <w:t xml:space="preserve">    ul-GapFR2-Preference-r17              UL-GapFR2-Preference-r17          </w:t>
      </w:r>
      <w:r w:rsidR="006C501F">
        <w:t xml:space="preserve">    </w:t>
      </w:r>
      <w:r>
        <w:t>OPTIONAL,</w:t>
      </w:r>
    </w:p>
    <w:p w14:paraId="44F8132E" w14:textId="4702D945" w:rsidR="000F54BC" w:rsidRDefault="000F54BC" w:rsidP="0017274C">
      <w:pPr>
        <w:pStyle w:val="PL"/>
      </w:pPr>
      <w:r>
        <w:t xml:space="preserve">    musim-Assistance-r17                  MUSIM-Assistance-r17              </w:t>
      </w:r>
      <w:r w:rsidR="006C501F">
        <w:t xml:space="preserve">    </w:t>
      </w:r>
      <w:r>
        <w:t>OPTIONAL,</w:t>
      </w:r>
    </w:p>
    <w:p w14:paraId="2705DC2C" w14:textId="062BC667" w:rsidR="006C501F" w:rsidRDefault="006C501F" w:rsidP="006C501F">
      <w:pPr>
        <w:pStyle w:val="PL"/>
      </w:pPr>
      <w:r>
        <w:t xml:space="preserve">    overheatingAssistance-r17             OverheatingAssistance-r17             OPTIONAL,</w:t>
      </w:r>
    </w:p>
    <w:p w14:paraId="26DC54C2" w14:textId="1D4C06CB" w:rsidR="006C501F" w:rsidRDefault="006C501F" w:rsidP="006C501F">
      <w:pPr>
        <w:pStyle w:val="PL"/>
      </w:pPr>
      <w:r>
        <w:t xml:space="preserve">    maxBW-PreferenceFR2-2-r17             MaxBW-PreferenceFR2-2-r17             OPTIONAL,</w:t>
      </w:r>
    </w:p>
    <w:p w14:paraId="6DAC68F8" w14:textId="173D80F0" w:rsidR="006C501F" w:rsidRDefault="006C501F" w:rsidP="006C501F">
      <w:pPr>
        <w:pStyle w:val="PL"/>
      </w:pPr>
      <w:r>
        <w:t xml:space="preserve">    maxMIMO-LayerPreferenceFR2-2-r17      MaxMIMO-LayerPreferenceFR2-2-r17      OPTIONAL,</w:t>
      </w:r>
    </w:p>
    <w:p w14:paraId="0A831D43" w14:textId="03CBFEDD" w:rsidR="006C501F" w:rsidRDefault="006C501F" w:rsidP="006C501F">
      <w:pPr>
        <w:pStyle w:val="PL"/>
      </w:pPr>
      <w:r>
        <w:t xml:space="preserve">    minSchedulingOffsetPreferenceExt-r17  MinSchedulingOffsetPreferenceExt-r17  OPTIONAL,</w:t>
      </w:r>
    </w:p>
    <w:p w14:paraId="3B57F40B" w14:textId="0BF2C661" w:rsidR="00B623BD" w:rsidRDefault="00B623BD" w:rsidP="00B623BD">
      <w:pPr>
        <w:pStyle w:val="PL"/>
      </w:pPr>
      <w:r>
        <w:t xml:space="preserve">    rlm-MeasRelaxationState-r17           BOOLEAN                               OPTIONAL,</w:t>
      </w:r>
    </w:p>
    <w:p w14:paraId="2EEC4832" w14:textId="0B0B7B67" w:rsidR="00B623BD" w:rsidRDefault="00B623BD" w:rsidP="00B623BD">
      <w:pPr>
        <w:pStyle w:val="PL"/>
      </w:pPr>
      <w:r>
        <w:t xml:space="preserve">    bfd-MeasRelaxationState-r17           BIT STRING (SIZE (32))                OPTIONAL,</w:t>
      </w:r>
    </w:p>
    <w:p w14:paraId="1C9FBB25" w14:textId="30899BD9" w:rsidR="0070235D" w:rsidRDefault="0070235D" w:rsidP="0070235D">
      <w:pPr>
        <w:pStyle w:val="PL"/>
      </w:pPr>
      <w:r>
        <w:t xml:space="preserve">    nonSDT-DataIndication-r17             SEQUENCE {</w:t>
      </w:r>
    </w:p>
    <w:p w14:paraId="36DB47D8" w14:textId="0BF59C14" w:rsidR="0070235D" w:rsidRDefault="0070235D" w:rsidP="0070235D">
      <w:pPr>
        <w:pStyle w:val="PL"/>
      </w:pPr>
      <w:r>
        <w:t xml:space="preserve">        resumeCause-r17                       ResumeCause                       OPTIONAL</w:t>
      </w:r>
    </w:p>
    <w:p w14:paraId="557ED91C" w14:textId="77777777" w:rsidR="0070235D" w:rsidRDefault="0070235D" w:rsidP="0070235D">
      <w:pPr>
        <w:pStyle w:val="PL"/>
      </w:pPr>
      <w:r>
        <w:t xml:space="preserve">    }                                                                           OPTIONAL,</w:t>
      </w:r>
    </w:p>
    <w:p w14:paraId="4CB8C1AD" w14:textId="34B12385" w:rsidR="00DB6B82" w:rsidRDefault="00DB6B82" w:rsidP="00DB6B82">
      <w:pPr>
        <w:pStyle w:val="PL"/>
      </w:pPr>
      <w:r>
        <w:t xml:space="preserve">    scg-DeactivationPreference            ENUMERATED { scgDeactivationPreferred, noPreferrence }    OPTIONAL,</w:t>
      </w:r>
    </w:p>
    <w:p w14:paraId="66EAD7B2" w14:textId="3C559231" w:rsidR="00DB6B82" w:rsidRDefault="00DB6B82" w:rsidP="00DB6B82">
      <w:pPr>
        <w:pStyle w:val="PL"/>
      </w:pPr>
      <w:r>
        <w:t xml:space="preserve">    uplinkData-r17                        ENUMERATED { true }                   OPTIONAL,</w:t>
      </w:r>
    </w:p>
    <w:p w14:paraId="460EE445" w14:textId="7A9CEA4F" w:rsidR="00CD6E06" w:rsidRPr="00DE5341" w:rsidRDefault="00CD6E06" w:rsidP="00CD6E06">
      <w:pPr>
        <w:pStyle w:val="PL"/>
      </w:pPr>
      <w:r w:rsidRPr="00DE5341">
        <w:t xml:space="preserve">    </w:t>
      </w:r>
      <w:r>
        <w:t xml:space="preserve">rrm-MeasRelaxationFulfilment-r17      BOOLEAN                               </w:t>
      </w:r>
      <w:r w:rsidRPr="00DE5341">
        <w:rPr>
          <w:color w:val="993366"/>
        </w:rPr>
        <w:t>OPTIONAL</w:t>
      </w:r>
      <w:r w:rsidRPr="00DE5341">
        <w:t>,</w:t>
      </w:r>
    </w:p>
    <w:p w14:paraId="15A8C09F" w14:textId="0AFA9842" w:rsidR="00B001B7" w:rsidRDefault="00B001B7" w:rsidP="0070235D">
      <w:pPr>
        <w:pStyle w:val="PL"/>
      </w:pPr>
      <w:r>
        <w:t xml:space="preserve">    nonCriticalExtension                  SEQUENCE {}</w:t>
      </w:r>
      <w:r w:rsidR="005D3C7B">
        <w:t xml:space="preserve">                           </w:t>
      </w:r>
      <w:r w:rsidR="005D3C7B" w:rsidRPr="00DE5341">
        <w:rPr>
          <w:color w:val="993366"/>
        </w:rPr>
        <w:t>OPTIONAL</w:t>
      </w:r>
    </w:p>
    <w:p w14:paraId="1BFAAFAC" w14:textId="05F25DA5" w:rsidR="00394471" w:rsidRPr="00D27132" w:rsidRDefault="00B001B7" w:rsidP="00B001B7">
      <w:pPr>
        <w:pStyle w:val="PL"/>
      </w:pPr>
      <w:r>
        <w:t>}</w:t>
      </w:r>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lastRenderedPageBreak/>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t xml:space="preserve">    preferredDRX-ShortCycleTimer-r16    INTEGER (1..16)    OPTIONAL</w:t>
      </w:r>
    </w:p>
    <w:p w14:paraId="310846CD" w14:textId="77777777" w:rsidR="00394471" w:rsidRPr="00D27132" w:rsidRDefault="00394471" w:rsidP="009C7017">
      <w:pPr>
        <w:pStyle w:val="PL"/>
      </w:pPr>
      <w:r w:rsidRPr="00D27132">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2EF529BE" w14:textId="77777777" w:rsidR="006C501F" w:rsidRDefault="006C501F" w:rsidP="006C501F">
      <w:pPr>
        <w:pStyle w:val="PL"/>
      </w:pPr>
    </w:p>
    <w:p w14:paraId="0E4F3ADD" w14:textId="0CC122D5" w:rsidR="006C501F" w:rsidRDefault="006C501F" w:rsidP="006C501F">
      <w:pPr>
        <w:pStyle w:val="PL"/>
      </w:pPr>
      <w:r>
        <w:t>MaxBW-PreferenceFR2-2-r17 ::=       SEQUENCE {</w:t>
      </w:r>
    </w:p>
    <w:p w14:paraId="1091E5CA" w14:textId="6E0D605C" w:rsidR="006C501F" w:rsidRDefault="006C501F" w:rsidP="006C501F">
      <w:pPr>
        <w:pStyle w:val="PL"/>
      </w:pPr>
      <w:r>
        <w:t xml:space="preserve">    reducedMaxBW-FR2-2-r17              SEQUENCE {</w:t>
      </w:r>
    </w:p>
    <w:p w14:paraId="48291E05" w14:textId="603E9605" w:rsidR="006C501F" w:rsidRDefault="006C501F" w:rsidP="006C501F">
      <w:pPr>
        <w:pStyle w:val="PL"/>
      </w:pPr>
      <w:r>
        <w:t xml:space="preserve">        reducedBW-FR2-2-DL-r17              ReducedAggregatedBandwidth-r17       OPTIONAL,</w:t>
      </w:r>
    </w:p>
    <w:p w14:paraId="6C718306" w14:textId="7D09D5C0" w:rsidR="006C501F" w:rsidRDefault="006C501F" w:rsidP="006C501F">
      <w:pPr>
        <w:pStyle w:val="PL"/>
      </w:pPr>
      <w:r>
        <w:t xml:space="preserve">        reducedBW-FR2-2-UL-r17              ReducedAggregatedBandwidth-r17       OPTIONAL</w:t>
      </w:r>
    </w:p>
    <w:p w14:paraId="59BC7BE2" w14:textId="77777777" w:rsidR="006C501F" w:rsidRDefault="006C501F" w:rsidP="006C501F">
      <w:pPr>
        <w:pStyle w:val="PL"/>
      </w:pPr>
      <w:r>
        <w:t xml:space="preserve">    } OPTIONAL</w:t>
      </w:r>
    </w:p>
    <w:p w14:paraId="52083F19" w14:textId="6EFC6759" w:rsidR="00394471" w:rsidRDefault="006C501F" w:rsidP="006C501F">
      <w:pPr>
        <w:pStyle w:val="PL"/>
      </w:pPr>
      <w:r>
        <w:t>}</w:t>
      </w:r>
    </w:p>
    <w:p w14:paraId="6415A1C3" w14:textId="77777777" w:rsidR="006C501F" w:rsidRPr="00D27132" w:rsidRDefault="006C501F" w:rsidP="006C501F">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5270029E" w14:textId="77777777" w:rsidR="006C501F" w:rsidRDefault="00394471" w:rsidP="006C501F">
      <w:pPr>
        <w:pStyle w:val="PL"/>
      </w:pPr>
      <w:r w:rsidRPr="00D27132">
        <w:t>}</w:t>
      </w:r>
    </w:p>
    <w:p w14:paraId="2E21479C" w14:textId="77777777" w:rsidR="006C501F" w:rsidRDefault="006C501F" w:rsidP="006C501F">
      <w:pPr>
        <w:pStyle w:val="PL"/>
      </w:pPr>
    </w:p>
    <w:p w14:paraId="4DC4E7D7" w14:textId="08D312E5" w:rsidR="006C501F" w:rsidRDefault="006C501F" w:rsidP="006C501F">
      <w:pPr>
        <w:pStyle w:val="PL"/>
      </w:pPr>
      <w:r>
        <w:t>MaxMIMO-LayerPreferenceFR2-2-r17 ::=    SEQUENCE {</w:t>
      </w:r>
    </w:p>
    <w:p w14:paraId="15FEF77A" w14:textId="59514B58" w:rsidR="006C501F" w:rsidRDefault="006C501F" w:rsidP="006C501F">
      <w:pPr>
        <w:pStyle w:val="PL"/>
      </w:pPr>
      <w:r>
        <w:t xml:space="preserve">    reducedMaxMIMO-LayersFR2-2-r17          SEQUENCE {</w:t>
      </w:r>
    </w:p>
    <w:p w14:paraId="7168CB06" w14:textId="1B5FCDBE" w:rsidR="006C501F" w:rsidRDefault="006C501F" w:rsidP="006C501F">
      <w:pPr>
        <w:pStyle w:val="PL"/>
      </w:pPr>
      <w:r>
        <w:t xml:space="preserve">        reducedMIMO-LayersFR2-2-DL-r17          INTEGER (1..8),</w:t>
      </w:r>
    </w:p>
    <w:p w14:paraId="5C419EDD" w14:textId="42E746EF" w:rsidR="006C501F" w:rsidRDefault="006C501F" w:rsidP="006C501F">
      <w:pPr>
        <w:pStyle w:val="PL"/>
      </w:pPr>
      <w:r>
        <w:t xml:space="preserve">        reducedMIMO-LayersFR2-2-UL-r17          INTEGER (1..4)</w:t>
      </w:r>
    </w:p>
    <w:p w14:paraId="5C785D86" w14:textId="77777777" w:rsidR="006C501F" w:rsidRDefault="006C501F" w:rsidP="006C501F">
      <w:pPr>
        <w:pStyle w:val="PL"/>
      </w:pPr>
      <w:r>
        <w:t xml:space="preserve">    } OPTIONAL</w:t>
      </w:r>
    </w:p>
    <w:p w14:paraId="328B20F4" w14:textId="10A8C456" w:rsidR="00394471" w:rsidRPr="00D27132" w:rsidRDefault="006C501F" w:rsidP="006C501F">
      <w:pPr>
        <w:pStyle w:val="PL"/>
      </w:pPr>
      <w:r>
        <w:t>}</w:t>
      </w:r>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3ACF96EF" w:rsidR="00394471" w:rsidRDefault="00394471" w:rsidP="009C7017">
      <w:pPr>
        <w:pStyle w:val="PL"/>
      </w:pPr>
    </w:p>
    <w:p w14:paraId="7B8BB2FE" w14:textId="7D87A30B" w:rsidR="006C501F" w:rsidRDefault="006C501F" w:rsidP="006C501F">
      <w:pPr>
        <w:pStyle w:val="PL"/>
      </w:pPr>
      <w:r>
        <w:t>MinSchedulingOffsetPreferenceExt-r17 ::=  SEQUENCE {</w:t>
      </w:r>
    </w:p>
    <w:p w14:paraId="395EC1D2" w14:textId="101C765C" w:rsidR="006C501F" w:rsidRDefault="006C501F" w:rsidP="006C501F">
      <w:pPr>
        <w:pStyle w:val="PL"/>
      </w:pPr>
      <w:r>
        <w:t xml:space="preserve">    preferredK0-r17                           SEQUENCE {</w:t>
      </w:r>
    </w:p>
    <w:p w14:paraId="033E5F66" w14:textId="244C6E4D" w:rsidR="006C501F" w:rsidRDefault="006C501F" w:rsidP="006C501F">
      <w:pPr>
        <w:pStyle w:val="PL"/>
      </w:pPr>
      <w:r>
        <w:t xml:space="preserve">        preferredK0-SCS-480kHz-r17                ENUMERATED {sl8, sl16, sl32, sl48}      OPTIONAL,</w:t>
      </w:r>
    </w:p>
    <w:p w14:paraId="0ADE71D2" w14:textId="01EF5B9D" w:rsidR="006C501F" w:rsidRDefault="006C501F" w:rsidP="006C501F">
      <w:pPr>
        <w:pStyle w:val="PL"/>
      </w:pPr>
      <w:r>
        <w:t xml:space="preserve">        preferredK0-SCS-960kHz-r17                ENUMERATED {sl8, sl16, sl32, sl48}      OPTIONAL</w:t>
      </w:r>
    </w:p>
    <w:p w14:paraId="12C14DC0" w14:textId="457807F6" w:rsidR="006C501F" w:rsidRDefault="006C501F" w:rsidP="006C501F">
      <w:pPr>
        <w:pStyle w:val="PL"/>
      </w:pPr>
      <w:r>
        <w:t xml:space="preserve">    }                                                                                     OPTIONAL,</w:t>
      </w:r>
    </w:p>
    <w:p w14:paraId="1CD07BA9" w14:textId="67E4A776" w:rsidR="006C501F" w:rsidRDefault="006C501F" w:rsidP="006C501F">
      <w:pPr>
        <w:pStyle w:val="PL"/>
      </w:pPr>
      <w:r>
        <w:t xml:space="preserve">    preferredK2-r17                           SEQUENCE {</w:t>
      </w:r>
    </w:p>
    <w:p w14:paraId="0524C07A" w14:textId="511DF4F7" w:rsidR="006C501F" w:rsidRDefault="006C501F" w:rsidP="006C501F">
      <w:pPr>
        <w:pStyle w:val="PL"/>
      </w:pPr>
      <w:r>
        <w:t xml:space="preserve">        preferredK2-SCS-480kHz-r17                ENUMERATED {sl8, sl16, sl32, sl48}      OPTIONAL,</w:t>
      </w:r>
    </w:p>
    <w:p w14:paraId="6DF8BB62" w14:textId="0AC33379" w:rsidR="006C501F" w:rsidRDefault="006C501F" w:rsidP="006C501F">
      <w:pPr>
        <w:pStyle w:val="PL"/>
      </w:pPr>
      <w:r>
        <w:t xml:space="preserve">        preferredK2-SCS-960kHz-r17                ENUMERATED {sl8, sl16, sl32, sl48}      OPTIONAL</w:t>
      </w:r>
    </w:p>
    <w:p w14:paraId="7A39837D" w14:textId="69DA4222" w:rsidR="006C501F" w:rsidRDefault="006C501F" w:rsidP="006C501F">
      <w:pPr>
        <w:pStyle w:val="PL"/>
      </w:pPr>
      <w:r>
        <w:t xml:space="preserve">    }                                                                                     OPTIONAL</w:t>
      </w:r>
    </w:p>
    <w:p w14:paraId="0B7655C3" w14:textId="77777777" w:rsidR="006C501F" w:rsidRDefault="006C501F" w:rsidP="006C501F">
      <w:pPr>
        <w:pStyle w:val="PL"/>
      </w:pPr>
      <w:r>
        <w:t>}</w:t>
      </w:r>
    </w:p>
    <w:p w14:paraId="48DE1CE6" w14:textId="77777777" w:rsidR="006C501F" w:rsidRDefault="006C501F" w:rsidP="009C7017">
      <w:pPr>
        <w:pStyle w:val="PL"/>
      </w:pPr>
    </w:p>
    <w:p w14:paraId="7D139FE4" w14:textId="179EBC7C" w:rsidR="00D21E0F" w:rsidRDefault="00D21E0F" w:rsidP="00D21E0F">
      <w:pPr>
        <w:pStyle w:val="PL"/>
      </w:pPr>
      <w:r>
        <w:t>MUSIM-Assistance-r17 ::=              SEQUENCE {</w:t>
      </w:r>
    </w:p>
    <w:p w14:paraId="74E9E736" w14:textId="0A73FD14" w:rsidR="00D21E0F" w:rsidRDefault="00D21E0F" w:rsidP="00D21E0F">
      <w:pPr>
        <w:pStyle w:val="PL"/>
      </w:pPr>
      <w:r>
        <w:t xml:space="preserve">    musim-PreferredRRC-State-r17          ENUMERATED {</w:t>
      </w:r>
      <w:r w:rsidR="00FB193E">
        <w:t>idle</w:t>
      </w:r>
      <w:r>
        <w:t xml:space="preserve">, </w:t>
      </w:r>
      <w:r w:rsidR="00FB193E">
        <w:t>inactive</w:t>
      </w:r>
      <w:r>
        <w:t>, outOfConnected}     OPTIONAL,</w:t>
      </w:r>
    </w:p>
    <w:p w14:paraId="4C57E659" w14:textId="7E6B09C8" w:rsidR="00D21E0F" w:rsidRDefault="00D21E0F" w:rsidP="00D21E0F">
      <w:pPr>
        <w:pStyle w:val="PL"/>
      </w:pPr>
      <w:r>
        <w:t xml:space="preserve">    musim-GapPreferenceList-r17           MUSIM-GapPreferenceList-r17                     OPTIONAL,</w:t>
      </w:r>
    </w:p>
    <w:p w14:paraId="632CB52E" w14:textId="62A8F6A9" w:rsidR="00D21E0F" w:rsidRDefault="00D21E0F" w:rsidP="00D21E0F">
      <w:pPr>
        <w:pStyle w:val="PL"/>
      </w:pPr>
      <w:r>
        <w:lastRenderedPageBreak/>
        <w:t xml:space="preserve">    ...</w:t>
      </w:r>
    </w:p>
    <w:p w14:paraId="452F7F2D" w14:textId="77777777" w:rsidR="00D21E0F" w:rsidRDefault="00D21E0F" w:rsidP="00D21E0F">
      <w:pPr>
        <w:pStyle w:val="PL"/>
      </w:pPr>
      <w:r>
        <w:t>}</w:t>
      </w:r>
    </w:p>
    <w:p w14:paraId="4A2EB68A" w14:textId="77777777" w:rsidR="00D21E0F" w:rsidRDefault="00D21E0F" w:rsidP="00D21E0F">
      <w:pPr>
        <w:pStyle w:val="PL"/>
      </w:pPr>
    </w:p>
    <w:p w14:paraId="7D1DBA20" w14:textId="1EC09A65" w:rsidR="00D21E0F" w:rsidRDefault="00D21E0F" w:rsidP="00D21E0F">
      <w:pPr>
        <w:pStyle w:val="PL"/>
      </w:pPr>
      <w:r>
        <w:t>MUSIM-GapPreferenceList-r17 ::= SEQUENCE (SIZE (1..3)) OF MUSIM-</w:t>
      </w:r>
      <w:r w:rsidR="00187BB6">
        <w:t>GapPrefInfo</w:t>
      </w:r>
      <w:r>
        <w:t>-r17</w:t>
      </w:r>
    </w:p>
    <w:p w14:paraId="787A5056" w14:textId="77777777" w:rsidR="00D21E0F" w:rsidRDefault="00D21E0F" w:rsidP="00D21E0F">
      <w:pPr>
        <w:pStyle w:val="PL"/>
      </w:pPr>
    </w:p>
    <w:p w14:paraId="0768F70B" w14:textId="5DEFDC06" w:rsidR="00D21E0F" w:rsidRDefault="00D21E0F" w:rsidP="00D21E0F">
      <w:pPr>
        <w:pStyle w:val="PL"/>
      </w:pPr>
      <w:r>
        <w:t>MUSIM-</w:t>
      </w:r>
      <w:r w:rsidR="005F5A31">
        <w:t>GapPrefInfo</w:t>
      </w:r>
      <w:r>
        <w:t>-r17 ::=           SEQUENCE {</w:t>
      </w:r>
      <w:r w:rsidR="005F5A31">
        <w:t xml:space="preserve">     -- FFS if reuse IE MUSIM-GapInfo-r17</w:t>
      </w:r>
    </w:p>
    <w:p w14:paraId="2C3B9601" w14:textId="6B632D5F" w:rsidR="00D21E0F" w:rsidRDefault="00D21E0F" w:rsidP="00D21E0F">
      <w:pPr>
        <w:pStyle w:val="PL"/>
      </w:pPr>
      <w:r>
        <w:t xml:space="preserve">    musim-Starting-SFN-AndSubframe-r17     MUSIM-Starting-SFN-AndSubframe-r17             OPTIONAL,</w:t>
      </w:r>
    </w:p>
    <w:p w14:paraId="7FAA9EAE" w14:textId="55D8A905" w:rsidR="00D21E0F" w:rsidRDefault="00D21E0F" w:rsidP="00D21E0F">
      <w:pPr>
        <w:pStyle w:val="PL"/>
      </w:pPr>
      <w:r>
        <w:t xml:space="preserve">    musim-GapLength-r17                    ENUMERATED {ms3, ms4, ms6, ms10, ms20},</w:t>
      </w:r>
    </w:p>
    <w:p w14:paraId="4F96706C" w14:textId="08BE4104" w:rsidR="00D21E0F" w:rsidRDefault="00D21E0F" w:rsidP="00D21E0F">
      <w:pPr>
        <w:pStyle w:val="PL"/>
      </w:pPr>
      <w:r>
        <w:t xml:space="preserve">    musim-GapRepetitionAndOffset-r17       CHOICE {</w:t>
      </w:r>
    </w:p>
    <w:p w14:paraId="5963B8C6" w14:textId="724E99F0" w:rsidR="00D21E0F" w:rsidRDefault="00D21E0F" w:rsidP="00D21E0F">
      <w:pPr>
        <w:pStyle w:val="PL"/>
      </w:pPr>
      <w:r>
        <w:t xml:space="preserve">        ms20-r17                               INTEGER (0..19),</w:t>
      </w:r>
    </w:p>
    <w:p w14:paraId="61B46017" w14:textId="66F28493" w:rsidR="00D21E0F" w:rsidRDefault="00D21E0F" w:rsidP="00D21E0F">
      <w:pPr>
        <w:pStyle w:val="PL"/>
      </w:pPr>
      <w:r>
        <w:t xml:space="preserve">        ms40-r17                               INTEGER (0..39),</w:t>
      </w:r>
    </w:p>
    <w:p w14:paraId="5FD73C3A" w14:textId="48F2D88F" w:rsidR="00D21E0F" w:rsidRDefault="00D21E0F" w:rsidP="00D21E0F">
      <w:pPr>
        <w:pStyle w:val="PL"/>
      </w:pPr>
      <w:r>
        <w:t xml:space="preserve">        ms80-r17                               INTEGER (0..79),</w:t>
      </w:r>
    </w:p>
    <w:p w14:paraId="5F2E7029" w14:textId="23DA288B" w:rsidR="00D21E0F" w:rsidRDefault="00D21E0F" w:rsidP="00D21E0F">
      <w:pPr>
        <w:pStyle w:val="PL"/>
      </w:pPr>
      <w:r>
        <w:t xml:space="preserve">        ms160-r17                              INTEGER (0..159),</w:t>
      </w:r>
    </w:p>
    <w:p w14:paraId="1391AEBD" w14:textId="035211D9" w:rsidR="00D21E0F" w:rsidRDefault="00D21E0F" w:rsidP="00D21E0F">
      <w:pPr>
        <w:pStyle w:val="PL"/>
      </w:pPr>
      <w:r>
        <w:t xml:space="preserve">        ms320-r17                              INTEGER (0..319),</w:t>
      </w:r>
    </w:p>
    <w:p w14:paraId="56E933F8" w14:textId="2BF0FF9D" w:rsidR="00D21E0F" w:rsidRDefault="00D21E0F" w:rsidP="00D21E0F">
      <w:pPr>
        <w:pStyle w:val="PL"/>
      </w:pPr>
      <w:r>
        <w:t xml:space="preserve">        ms640-r17                              INTEGER (0..639),</w:t>
      </w:r>
    </w:p>
    <w:p w14:paraId="4B7B8A7C" w14:textId="41B62E63" w:rsidR="00D21E0F" w:rsidRDefault="00D21E0F" w:rsidP="00D21E0F">
      <w:pPr>
        <w:pStyle w:val="PL"/>
      </w:pPr>
      <w:r>
        <w:t xml:space="preserve">        ms1280-r17                             INTEGER (0..1279),</w:t>
      </w:r>
    </w:p>
    <w:p w14:paraId="5D7C8545" w14:textId="610529E0" w:rsidR="00D21E0F" w:rsidRDefault="00D21E0F" w:rsidP="00D21E0F">
      <w:pPr>
        <w:pStyle w:val="PL"/>
      </w:pPr>
      <w:r>
        <w:t xml:space="preserve">        ms2560-r17                             INTEGER (0..2559),</w:t>
      </w:r>
    </w:p>
    <w:p w14:paraId="0D119A30" w14:textId="6020F231" w:rsidR="00D21E0F" w:rsidRDefault="00D21E0F" w:rsidP="00D21E0F">
      <w:pPr>
        <w:pStyle w:val="PL"/>
      </w:pPr>
      <w:r>
        <w:t xml:space="preserve">        ms5120-r17                             INTEGER (0..5119),</w:t>
      </w:r>
    </w:p>
    <w:p w14:paraId="7754C90C" w14:textId="378D20B7" w:rsidR="00D21E0F" w:rsidRDefault="00D21E0F" w:rsidP="00D21E0F">
      <w:pPr>
        <w:pStyle w:val="PL"/>
      </w:pPr>
      <w:r>
        <w:t xml:space="preserve">        ...   </w:t>
      </w:r>
    </w:p>
    <w:p w14:paraId="0AB1D89C" w14:textId="30BEAD72" w:rsidR="00D21E0F" w:rsidRDefault="00D21E0F" w:rsidP="00D21E0F">
      <w:pPr>
        <w:pStyle w:val="PL"/>
      </w:pPr>
      <w:r>
        <w:t xml:space="preserve">    }         OPTIONAL </w:t>
      </w:r>
    </w:p>
    <w:p w14:paraId="63CF86E7" w14:textId="00502A39" w:rsidR="00D21E0F" w:rsidRDefault="00D21E0F" w:rsidP="00D21E0F">
      <w:pPr>
        <w:pStyle w:val="PL"/>
      </w:pPr>
      <w:r>
        <w:t>}</w:t>
      </w:r>
    </w:p>
    <w:p w14:paraId="1E70802F" w14:textId="77777777" w:rsidR="00D21E0F" w:rsidRDefault="00D21E0F" w:rsidP="00D21E0F">
      <w:pPr>
        <w:pStyle w:val="PL"/>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8F79B70" w14:textId="77777777" w:rsidR="00243878" w:rsidRDefault="00243878" w:rsidP="00243878">
      <w:pPr>
        <w:pStyle w:val="PL"/>
      </w:pPr>
    </w:p>
    <w:p w14:paraId="19EDA104" w14:textId="0CDAECE9" w:rsidR="00243878" w:rsidRDefault="00243878" w:rsidP="00243878">
      <w:pPr>
        <w:pStyle w:val="PL"/>
      </w:pPr>
      <w:r>
        <w:t>UL-GapFR2-Preference-r17::=           SEQUENCE {</w:t>
      </w:r>
    </w:p>
    <w:p w14:paraId="4C46DBFC" w14:textId="43C605CD" w:rsidR="00243878" w:rsidRDefault="00243878" w:rsidP="00243878">
      <w:pPr>
        <w:pStyle w:val="PL"/>
      </w:pPr>
      <w:r>
        <w:t xml:space="preserve">    ul-GapFR2-PatternPreference-r17       BIT STRING (SIZE (4))                     OPTIONAL</w:t>
      </w:r>
    </w:p>
    <w:p w14:paraId="557241F7" w14:textId="58317743" w:rsidR="00243878" w:rsidRDefault="00243878" w:rsidP="00243878">
      <w:pPr>
        <w:pStyle w:val="PL"/>
      </w:pPr>
      <w:r>
        <w:t>--Editor’s note: This is to indicate the preferred UL gap pattern, as defined in TS38.133.</w:t>
      </w:r>
    </w:p>
    <w:p w14:paraId="4B44764A" w14:textId="02259A37" w:rsidR="00394471" w:rsidRDefault="00243878" w:rsidP="00243878">
      <w:pPr>
        <w:pStyle w:val="PL"/>
      </w:pPr>
      <w:r>
        <w:t>}</w:t>
      </w:r>
    </w:p>
    <w:p w14:paraId="7799E208" w14:textId="77777777" w:rsidR="00243878" w:rsidRPr="00D27132" w:rsidRDefault="00243878" w:rsidP="00243878">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t>-- ASN1STOP</w:t>
      </w:r>
    </w:p>
    <w:p w14:paraId="39B43942" w14:textId="00886212" w:rsidR="00394471" w:rsidRDefault="00394471" w:rsidP="00394471">
      <w:pPr>
        <w:rPr>
          <w:iCs/>
        </w:rPr>
      </w:pPr>
    </w:p>
    <w:p w14:paraId="7A555BBB" w14:textId="77777777" w:rsidR="005F5A31" w:rsidRPr="00577CF7" w:rsidRDefault="005F5A31" w:rsidP="005F5A31">
      <w:pPr>
        <w:pStyle w:val="EditorsNote"/>
      </w:pPr>
      <w:bookmarkStart w:id="1226" w:name="_Hlk99927023"/>
      <w:r w:rsidRPr="00577CF7">
        <w:t>Editor’s note: The value range for ReducedAggregatedBandwidth-r17 needs RAN4 confirmation</w:t>
      </w:r>
    </w:p>
    <w:p w14:paraId="37ACFD89" w14:textId="01111DE6" w:rsidR="005F5A31" w:rsidRPr="00577CF7" w:rsidRDefault="005F5A31" w:rsidP="005F5A31">
      <w:pPr>
        <w:pStyle w:val="EditorsNote"/>
      </w:pPr>
      <w:r w:rsidRPr="00577CF7">
        <w:t>Editor’s note: The value range for preferred K0/K2 for SCS 960 kHz needs RAN1 confirmation</w:t>
      </w:r>
    </w:p>
    <w:bookmarkEnd w:id="1226"/>
    <w:p w14:paraId="0B270184" w14:textId="77777777" w:rsidR="005F5A31" w:rsidRPr="00D27132"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lastRenderedPageBreak/>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r w:rsidRPr="00D27132">
              <w:rPr>
                <w:b/>
                <w:bCs/>
                <w:i/>
                <w:iCs/>
                <w:lang w:eastAsia="zh-CN"/>
              </w:rPr>
              <w:t>affectedCarrierFreqList</w:t>
            </w:r>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r w:rsidRPr="00D27132">
              <w:rPr>
                <w:b/>
                <w:bCs/>
                <w:i/>
                <w:iCs/>
                <w:lang w:eastAsia="zh-CN"/>
              </w:rPr>
              <w:t>affectedCarrierFreqCombList</w:t>
            </w:r>
          </w:p>
          <w:p w14:paraId="34579F3D" w14:textId="77777777" w:rsidR="00394471" w:rsidRPr="00D27132" w:rsidRDefault="00394471" w:rsidP="00964CC4">
            <w:pPr>
              <w:pStyle w:val="TAL"/>
              <w:rPr>
                <w:b/>
                <w:bCs/>
                <w:i/>
                <w:iCs/>
                <w:lang w:eastAsia="zh-CN"/>
              </w:rPr>
            </w:pPr>
            <w:r w:rsidRPr="00D27132">
              <w:rPr>
                <w:lang w:eastAsia="en-GB"/>
              </w:rPr>
              <w:t>Indicates a list of NR carrier frequencie combinations that are affected by IDC problems due to Inter-Modulation Distortion and harmonics from NR when configured with UL CA.</w:t>
            </w:r>
          </w:p>
        </w:tc>
      </w:tr>
      <w:tr w:rsidR="00B623BD" w:rsidRPr="00D27132"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D27132" w:rsidRDefault="00B623BD" w:rsidP="00B623BD">
            <w:pPr>
              <w:pStyle w:val="TAL"/>
              <w:rPr>
                <w:b/>
                <w:bCs/>
                <w:i/>
                <w:iCs/>
                <w:lang w:eastAsia="zh-CN"/>
              </w:rPr>
            </w:pPr>
            <w:r>
              <w:rPr>
                <w:b/>
                <w:bCs/>
                <w:i/>
                <w:iCs/>
                <w:lang w:eastAsia="zh-CN"/>
              </w:rPr>
              <w:t>bfd</w:t>
            </w:r>
            <w:r w:rsidRPr="00760789">
              <w:rPr>
                <w:b/>
                <w:bCs/>
                <w:i/>
                <w:iCs/>
                <w:lang w:eastAsia="zh-CN"/>
              </w:rPr>
              <w:t>-Meas</w:t>
            </w:r>
            <w:commentRangeStart w:id="1227"/>
            <w:r w:rsidRPr="00760789">
              <w:rPr>
                <w:b/>
                <w:bCs/>
                <w:i/>
                <w:iCs/>
                <w:lang w:eastAsia="zh-CN"/>
              </w:rPr>
              <w:t>Relaxation</w:t>
            </w:r>
            <w:r>
              <w:rPr>
                <w:b/>
                <w:bCs/>
                <w:i/>
                <w:iCs/>
                <w:lang w:eastAsia="zh-CN"/>
              </w:rPr>
              <w:t>State</w:t>
            </w:r>
            <w:commentRangeEnd w:id="1227"/>
            <w:r w:rsidR="00066788">
              <w:rPr>
                <w:rStyle w:val="af1"/>
                <w:rFonts w:ascii="Times New Roman" w:hAnsi="Times New Roman"/>
              </w:rPr>
              <w:commentReference w:id="1227"/>
            </w:r>
          </w:p>
          <w:p w14:paraId="2E287863" w14:textId="713920D6" w:rsidR="00B623BD" w:rsidRPr="00D27132" w:rsidRDefault="00B623BD" w:rsidP="00B623BD">
            <w:pPr>
              <w:pStyle w:val="TAL"/>
              <w:rPr>
                <w:b/>
                <w:bCs/>
                <w:i/>
                <w:iCs/>
                <w:lang w:eastAsia="zh-CN"/>
              </w:rPr>
            </w:pPr>
            <w:r w:rsidRPr="00D27132">
              <w:rPr>
                <w:lang w:eastAsia="en-GB"/>
              </w:rPr>
              <w:t xml:space="preserve">Indicates </w:t>
            </w:r>
            <w:r>
              <w:rPr>
                <w:lang w:eastAsia="en-GB"/>
              </w:rPr>
              <w:t>the relaxation state of BFD measurements. Each bit corresponds to a serving cell of the cell group. A serving cell is mapped to the (</w:t>
            </w:r>
            <w:r w:rsidRPr="003D3961">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r w:rsidRPr="00D27132">
              <w:rPr>
                <w:b/>
                <w:bCs/>
                <w:i/>
                <w:iCs/>
                <w:lang w:eastAsia="zh-CN"/>
              </w:rPr>
              <w:t>delay</w:t>
            </w:r>
            <w:r w:rsidRPr="00D27132">
              <w:rPr>
                <w:b/>
                <w:bCs/>
                <w:i/>
                <w:iCs/>
                <w:lang w:eastAsia="ko-KR"/>
              </w:rPr>
              <w:t>Budget</w:t>
            </w:r>
            <w:r w:rsidRPr="00D27132">
              <w:rPr>
                <w:b/>
                <w:bCs/>
                <w:i/>
                <w:iCs/>
                <w:lang w:eastAsia="zh-CN"/>
              </w:rPr>
              <w:t>Report</w:t>
            </w:r>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r w:rsidRPr="00D27132">
              <w:rPr>
                <w:b/>
                <w:i/>
                <w:lang w:eastAsia="zh-CN"/>
              </w:rPr>
              <w:t>interferenceDirection</w:t>
            </w:r>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r w:rsidRPr="00D27132">
              <w:rPr>
                <w:b/>
                <w:i/>
                <w:lang w:eastAsia="sv-SE"/>
              </w:rPr>
              <w:t>minSchedulingOffsetPreference</w:t>
            </w:r>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r w:rsidRPr="00D27132">
              <w:rPr>
                <w:i/>
                <w:lang w:eastAsia="sv-SE"/>
              </w:rPr>
              <w:t>minimumSchedulingOffset</w:t>
            </w:r>
            <w:r w:rsidRPr="00D27132">
              <w:rPr>
                <w:lang w:eastAsia="sv-SE"/>
              </w:rPr>
              <w:t xml:space="preserve"> of cross-slot scheduling for power saving.</w:t>
            </w:r>
          </w:p>
        </w:tc>
      </w:tr>
      <w:tr w:rsidR="006C501F" w:rsidRPr="006F772F" w14:paraId="1540FA35"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17274C" w:rsidRDefault="006C501F" w:rsidP="0017274C">
            <w:pPr>
              <w:pStyle w:val="TAL"/>
              <w:rPr>
                <w:b/>
                <w:bCs/>
                <w:i/>
                <w:iCs/>
                <w:lang w:eastAsia="sv-SE"/>
              </w:rPr>
            </w:pPr>
            <w:r w:rsidRPr="0017274C">
              <w:rPr>
                <w:b/>
                <w:bCs/>
                <w:i/>
                <w:iCs/>
                <w:lang w:eastAsia="sv-SE"/>
              </w:rPr>
              <w:t>minSchedulingOffsetPreferenceExt</w:t>
            </w:r>
          </w:p>
          <w:p w14:paraId="27236E08" w14:textId="77777777" w:rsidR="006C501F" w:rsidRPr="006F772F" w:rsidRDefault="006C501F" w:rsidP="0017274C">
            <w:pPr>
              <w:pStyle w:val="TAL"/>
              <w:rPr>
                <w:bCs/>
                <w:iCs/>
                <w:lang w:eastAsia="zh-CN"/>
              </w:rPr>
            </w:pPr>
            <w:r w:rsidRPr="006F772F">
              <w:rPr>
                <w:lang w:eastAsia="sv-SE"/>
              </w:rPr>
              <w:t xml:space="preserve">Indicates the UE's preferences on </w:t>
            </w:r>
            <w:r w:rsidRPr="0017274C">
              <w:rPr>
                <w:i/>
                <w:iCs/>
                <w:lang w:eastAsia="sv-SE"/>
              </w:rPr>
              <w:t>minimumSchedulingOffset</w:t>
            </w:r>
            <w:r w:rsidRPr="006F772F">
              <w:rPr>
                <w:lang w:eastAsia="sv-SE"/>
              </w:rPr>
              <w:t xml:space="preserve"> of cross-slot scheduling for power saving for SCS 480 kHz and/or 960 kHz.</w:t>
            </w:r>
          </w:p>
        </w:tc>
      </w:tr>
      <w:tr w:rsidR="00D21E0F" w:rsidRPr="00D27132" w14:paraId="5E4EA9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3DDEC72" w14:textId="77777777" w:rsidR="003E1312" w:rsidRPr="003E1312" w:rsidRDefault="003E1312" w:rsidP="003E1312">
            <w:pPr>
              <w:pStyle w:val="TAL"/>
              <w:rPr>
                <w:b/>
                <w:i/>
                <w:lang w:eastAsia="sv-SE"/>
              </w:rPr>
            </w:pPr>
            <w:r w:rsidRPr="003E1312">
              <w:rPr>
                <w:b/>
                <w:i/>
                <w:lang w:eastAsia="sv-SE"/>
              </w:rPr>
              <w:t>musim-GapLength</w:t>
            </w:r>
          </w:p>
          <w:p w14:paraId="4FA093B0" w14:textId="33C4B632" w:rsidR="00D21E0F" w:rsidRPr="0017274C" w:rsidRDefault="003E1312" w:rsidP="003E1312">
            <w:pPr>
              <w:pStyle w:val="TAL"/>
              <w:rPr>
                <w:bCs/>
                <w:iCs/>
                <w:lang w:eastAsia="sv-SE"/>
              </w:rPr>
            </w:pPr>
            <w:r w:rsidRPr="0017274C">
              <w:rPr>
                <w:bCs/>
                <w:iCs/>
                <w:lang w:eastAsia="sv-SE"/>
              </w:rPr>
              <w:t>Indicates the length of the UE’s preferred MUSIM gap length.</w:t>
            </w:r>
          </w:p>
        </w:tc>
      </w:tr>
      <w:tr w:rsidR="003E1312" w:rsidRPr="00D27132" w14:paraId="600273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7B47D66" w14:textId="77777777" w:rsidR="003E1312" w:rsidRPr="003E1312" w:rsidRDefault="003E1312" w:rsidP="003E1312">
            <w:pPr>
              <w:pStyle w:val="TAL"/>
              <w:rPr>
                <w:b/>
                <w:i/>
                <w:lang w:eastAsia="sv-SE"/>
              </w:rPr>
            </w:pPr>
            <w:r w:rsidRPr="003E1312">
              <w:rPr>
                <w:b/>
                <w:i/>
                <w:lang w:eastAsia="sv-SE"/>
              </w:rPr>
              <w:t>musim-GapOffset</w:t>
            </w:r>
          </w:p>
          <w:p w14:paraId="1A76F0D9" w14:textId="323B775D" w:rsidR="003E1312" w:rsidRPr="0017274C" w:rsidRDefault="003E1312" w:rsidP="003E1312">
            <w:pPr>
              <w:pStyle w:val="TAL"/>
              <w:rPr>
                <w:bCs/>
                <w:iCs/>
                <w:lang w:eastAsia="sv-SE"/>
              </w:rPr>
            </w:pPr>
            <w:r w:rsidRPr="0017274C">
              <w:rPr>
                <w:bCs/>
                <w:iCs/>
                <w:lang w:eastAsia="sv-SE"/>
              </w:rPr>
              <w:t>Indicates the gap offset of the UE’s preferred MUSIM gap.</w:t>
            </w:r>
          </w:p>
        </w:tc>
      </w:tr>
      <w:tr w:rsidR="00D21E0F" w:rsidRPr="00D27132"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3E1312" w:rsidRDefault="003E1312" w:rsidP="003E1312">
            <w:pPr>
              <w:pStyle w:val="TAL"/>
              <w:rPr>
                <w:b/>
                <w:i/>
                <w:lang w:eastAsia="sv-SE"/>
              </w:rPr>
            </w:pPr>
            <w:r w:rsidRPr="003E1312">
              <w:rPr>
                <w:b/>
                <w:i/>
                <w:lang w:eastAsia="sv-SE"/>
              </w:rPr>
              <w:t>musim-GapPreferenceList</w:t>
            </w:r>
          </w:p>
          <w:p w14:paraId="540F8FB1" w14:textId="7EDB1369" w:rsidR="00D21E0F" w:rsidRPr="0017274C" w:rsidRDefault="003E1312" w:rsidP="003E1312">
            <w:pPr>
              <w:pStyle w:val="TAL"/>
              <w:rPr>
                <w:bCs/>
                <w:iCs/>
                <w:lang w:eastAsia="sv-SE"/>
              </w:rPr>
            </w:pPr>
            <w:r w:rsidRPr="0017274C">
              <w:rPr>
                <w:bCs/>
                <w:iCs/>
                <w:lang w:eastAsia="sv-SE"/>
              </w:rPr>
              <w:t>Indicates the MUSIM gap(s) that the UE prefers to be configured with.</w:t>
            </w:r>
          </w:p>
        </w:tc>
      </w:tr>
      <w:tr w:rsidR="00D21E0F" w:rsidRPr="00D27132"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3E1312" w:rsidRPr="003E1312" w:rsidRDefault="003E1312" w:rsidP="003E1312">
            <w:pPr>
              <w:pStyle w:val="TAL"/>
              <w:rPr>
                <w:b/>
                <w:i/>
                <w:lang w:eastAsia="sv-SE"/>
              </w:rPr>
            </w:pPr>
            <w:r w:rsidRPr="003E1312">
              <w:rPr>
                <w:b/>
                <w:i/>
                <w:lang w:eastAsia="sv-SE"/>
              </w:rPr>
              <w:t>musim- PreferredRRC-State</w:t>
            </w:r>
          </w:p>
          <w:p w14:paraId="75230195" w14:textId="7108AD1D" w:rsidR="00D21E0F" w:rsidRPr="0017274C" w:rsidRDefault="003E1312" w:rsidP="003E1312">
            <w:pPr>
              <w:pStyle w:val="TAL"/>
              <w:rPr>
                <w:bCs/>
                <w:iCs/>
                <w:lang w:eastAsia="sv-SE"/>
              </w:rPr>
            </w:pPr>
            <w:r w:rsidRPr="0017274C">
              <w:rPr>
                <w:bCs/>
                <w:iCs/>
                <w:lang w:eastAsia="sv-SE"/>
              </w:rPr>
              <w:t>Indicates the UE’s preferred RRC state when leaving RRC_CONNECTED.</w:t>
            </w:r>
          </w:p>
        </w:tc>
      </w:tr>
      <w:tr w:rsidR="00D21E0F" w:rsidRPr="00D27132" w14:paraId="065F25E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C09D3AF" w14:textId="77777777" w:rsidR="003E1312" w:rsidRPr="003E1312" w:rsidRDefault="003E1312" w:rsidP="003E1312">
            <w:pPr>
              <w:pStyle w:val="TAL"/>
              <w:rPr>
                <w:b/>
                <w:i/>
                <w:lang w:eastAsia="sv-SE"/>
              </w:rPr>
            </w:pPr>
            <w:r w:rsidRPr="003E1312">
              <w:rPr>
                <w:b/>
                <w:i/>
                <w:lang w:eastAsia="sv-SE"/>
              </w:rPr>
              <w:t>musim-GapRepetitionAndOffsetPeriod</w:t>
            </w:r>
          </w:p>
          <w:p w14:paraId="4AE9CCB5" w14:textId="600ABFCE" w:rsidR="00D21E0F" w:rsidRPr="0017274C" w:rsidRDefault="003E1312" w:rsidP="003E1312">
            <w:pPr>
              <w:pStyle w:val="TAL"/>
              <w:rPr>
                <w:bCs/>
                <w:iCs/>
                <w:lang w:eastAsia="sv-SE"/>
              </w:rPr>
            </w:pPr>
            <w:r w:rsidRPr="0017274C">
              <w:rPr>
                <w:bCs/>
                <w:iCs/>
                <w:lang w:eastAsia="sv-SE"/>
              </w:rPr>
              <w:t>Indicates the gap repetition period and gap offset of the UE’s preferred periodic MUSIM gap without leaving RRC_CONNECTED state. This field is only used for periodic gaps.</w:t>
            </w:r>
          </w:p>
        </w:tc>
      </w:tr>
      <w:tr w:rsidR="00D21E0F" w:rsidRPr="00D27132" w14:paraId="2A6F5A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B848E7" w14:textId="384335CE" w:rsidR="003E1312" w:rsidRPr="0017274C" w:rsidRDefault="003E1312" w:rsidP="003E1312">
            <w:pPr>
              <w:pStyle w:val="TAL"/>
              <w:rPr>
                <w:bCs/>
                <w:iCs/>
                <w:lang w:eastAsia="sv-SE"/>
              </w:rPr>
            </w:pPr>
            <w:r w:rsidRPr="003E1312">
              <w:rPr>
                <w:b/>
                <w:i/>
                <w:lang w:eastAsia="sv-SE"/>
              </w:rPr>
              <w:t>musim-</w:t>
            </w:r>
            <w:r w:rsidR="005F5A31">
              <w:rPr>
                <w:b/>
                <w:i/>
                <w:lang w:eastAsia="sv-SE"/>
              </w:rPr>
              <w:t>Pref</w:t>
            </w:r>
            <w:r w:rsidR="005F5A31" w:rsidRPr="003E1312">
              <w:rPr>
                <w:b/>
                <w:i/>
                <w:lang w:eastAsia="sv-SE"/>
              </w:rPr>
              <w:t>Starting</w:t>
            </w:r>
            <w:r w:rsidRPr="003E1312">
              <w:rPr>
                <w:b/>
                <w:i/>
                <w:lang w:eastAsia="sv-SE"/>
              </w:rPr>
              <w:t>-SFN-AndSubframex</w:t>
            </w:r>
          </w:p>
          <w:p w14:paraId="104461F9" w14:textId="7CD17D5D" w:rsidR="00D21E0F" w:rsidRPr="00D27132" w:rsidRDefault="003E1312" w:rsidP="003E1312">
            <w:pPr>
              <w:pStyle w:val="TAL"/>
              <w:rPr>
                <w:b/>
                <w:i/>
                <w:lang w:eastAsia="sv-SE"/>
              </w:rPr>
            </w:pPr>
            <w:r w:rsidRPr="0017274C">
              <w:rPr>
                <w:bCs/>
                <w:iCs/>
                <w:lang w:eastAsia="sv-SE"/>
              </w:rPr>
              <w:t>Indicates gap starting position offor UE’s preferred aperiodic MUSIM gap without leaving RRC_CONNECTED state</w:t>
            </w:r>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r w:rsidRPr="00D27132">
              <w:rPr>
                <w:b/>
                <w:bCs/>
                <w:i/>
                <w:iCs/>
                <w:lang w:eastAsia="zh-CN"/>
              </w:rPr>
              <w:t>preferredDRX-InactivityTimer</w:t>
            </w:r>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ms (milliSecond).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ms, </w:t>
            </w:r>
            <w:r w:rsidRPr="00D27132">
              <w:rPr>
                <w:i/>
                <w:lang w:eastAsia="en-GB"/>
              </w:rPr>
              <w:t>ms2</w:t>
            </w:r>
            <w:r w:rsidRPr="00D27132">
              <w:rPr>
                <w:lang w:eastAsia="en-GB"/>
              </w:rPr>
              <w:t xml:space="preserve"> corresponds to 2 ms,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r w:rsidR="00261BA1" w:rsidRPr="00D27132">
              <w:rPr>
                <w:i/>
                <w:lang w:eastAsia="en-GB"/>
              </w:rPr>
              <w:t>preferredDRX-InactivityTimer</w:t>
            </w:r>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r w:rsidRPr="00D27132">
              <w:rPr>
                <w:b/>
                <w:bCs/>
                <w:i/>
                <w:iCs/>
                <w:lang w:eastAsia="zh-CN"/>
              </w:rPr>
              <w:t>preferredDRX-LongCycle</w:t>
            </w:r>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ms.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ms, </w:t>
            </w:r>
            <w:r w:rsidRPr="00D27132">
              <w:rPr>
                <w:i/>
                <w:lang w:eastAsia="en-GB"/>
              </w:rPr>
              <w:t>ms32</w:t>
            </w:r>
            <w:r w:rsidRPr="00D27132">
              <w:rPr>
                <w:lang w:eastAsia="en-GB"/>
              </w:rPr>
              <w:t xml:space="preserve"> corresponds to 32 ms, and so on. </w:t>
            </w:r>
            <w:r w:rsidRPr="00D27132">
              <w:rPr>
                <w:szCs w:val="22"/>
                <w:lang w:eastAsia="sv-SE"/>
              </w:rPr>
              <w:t xml:space="preserve">If </w:t>
            </w:r>
            <w:r w:rsidRPr="00D27132">
              <w:rPr>
                <w:i/>
                <w:lang w:eastAsia="en-GB"/>
              </w:rPr>
              <w:t>preferredDRX-ShortCycle</w:t>
            </w:r>
            <w:r w:rsidRPr="00D27132">
              <w:rPr>
                <w:lang w:eastAsia="en-GB"/>
              </w:rPr>
              <w:t xml:space="preserve"> </w:t>
            </w:r>
            <w:r w:rsidRPr="00D27132">
              <w:rPr>
                <w:szCs w:val="22"/>
                <w:lang w:eastAsia="sv-SE"/>
              </w:rPr>
              <w:t xml:space="preserve">is provided, the value of </w:t>
            </w:r>
            <w:r w:rsidRPr="00D27132">
              <w:rPr>
                <w:i/>
                <w:lang w:eastAsia="en-GB"/>
              </w:rPr>
              <w:t>preferredDRX-LongCycle</w:t>
            </w:r>
            <w:r w:rsidRPr="00D27132">
              <w:rPr>
                <w:lang w:eastAsia="en-GB"/>
              </w:rPr>
              <w:t xml:space="preserve"> </w:t>
            </w:r>
            <w:r w:rsidRPr="00D27132">
              <w:rPr>
                <w:szCs w:val="22"/>
                <w:lang w:eastAsia="sv-SE"/>
              </w:rPr>
              <w:t xml:space="preserve">shall be a multiple of the </w:t>
            </w:r>
            <w:r w:rsidRPr="00D27132">
              <w:rPr>
                <w:i/>
                <w:lang w:eastAsia="en-GB"/>
              </w:rPr>
              <w:t>preferredDRX-ShortCycle</w:t>
            </w:r>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r w:rsidRPr="00D27132">
              <w:rPr>
                <w:b/>
                <w:bCs/>
                <w:i/>
                <w:iCs/>
                <w:lang w:eastAsia="zh-CN"/>
              </w:rPr>
              <w:t>preferredDRX-ShortCycle</w:t>
            </w:r>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ms.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ms, </w:t>
            </w:r>
            <w:r w:rsidRPr="00D27132">
              <w:rPr>
                <w:i/>
                <w:lang w:eastAsia="en-GB"/>
              </w:rPr>
              <w:t>ms4</w:t>
            </w:r>
            <w:r w:rsidRPr="00D27132">
              <w:rPr>
                <w:lang w:eastAsia="en-GB"/>
              </w:rPr>
              <w:t xml:space="preserve"> corresponds to 4 ms,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r w:rsidRPr="00D27132">
              <w:rPr>
                <w:b/>
                <w:bCs/>
                <w:i/>
                <w:iCs/>
                <w:lang w:eastAsia="zh-CN"/>
              </w:rPr>
              <w:lastRenderedPageBreak/>
              <w:t>preferredDRX-ShortCycleTimer</w:t>
            </w:r>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r w:rsidRPr="00D27132">
              <w:rPr>
                <w:i/>
                <w:lang w:eastAsia="en-GB"/>
              </w:rPr>
              <w:t>preferredDRX-ShortCycle</w:t>
            </w:r>
            <w:r w:rsidRPr="00D27132">
              <w:rPr>
                <w:lang w:eastAsia="en-GB"/>
              </w:rPr>
              <w:t xml:space="preserve">. A value of 1 corresponds to </w:t>
            </w:r>
            <w:r w:rsidRPr="00D27132">
              <w:rPr>
                <w:i/>
                <w:lang w:eastAsia="en-GB"/>
              </w:rPr>
              <w:t>preferredDRX-ShortCycle</w:t>
            </w:r>
            <w:r w:rsidRPr="00D27132">
              <w:rPr>
                <w:lang w:eastAsia="en-GB"/>
              </w:rPr>
              <w:t xml:space="preserve">, a value of 2 corresponds to 2 * </w:t>
            </w:r>
            <w:r w:rsidRPr="00D27132">
              <w:rPr>
                <w:i/>
                <w:lang w:eastAsia="en-GB"/>
              </w:rPr>
              <w:t>preferredDRX-ShortCycle</w:t>
            </w:r>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r w:rsidRPr="00D27132">
              <w:rPr>
                <w:i/>
              </w:rPr>
              <w:t>outOfConnected</w:t>
            </w:r>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r w:rsidRPr="00D27132">
              <w:rPr>
                <w:i/>
              </w:rPr>
              <w:t>connectedReporting</w:t>
            </w:r>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0D40E8AF"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w:t>
            </w:r>
            <w:r w:rsidR="006C501F" w:rsidRPr="006F772F">
              <w:rPr>
                <w:lang w:eastAsia="en-GB"/>
              </w:rPr>
              <w:t>-1</w:t>
            </w:r>
            <w:r w:rsidRPr="00D27132">
              <w:rPr>
                <w:lang w:eastAsia="en-GB"/>
              </w:rPr>
              <w:t>, to address overheating or power saving. This field is allowed to be reported only when UE is configured with serving cell(s) operating on FR2</w:t>
            </w:r>
            <w:r w:rsidR="006C501F" w:rsidRPr="006F772F">
              <w:rPr>
                <w:lang w:eastAsia="en-GB"/>
              </w:rPr>
              <w:t>-1</w:t>
            </w:r>
            <w:r w:rsidRPr="00D27132">
              <w:rPr>
                <w:lang w:eastAsia="en-GB"/>
              </w:rPr>
              <w:t>.</w:t>
            </w:r>
            <w:r w:rsidRPr="00D27132">
              <w:rPr>
                <w:lang w:eastAsia="sv-SE"/>
              </w:rPr>
              <w:t xml:space="preserve"> </w:t>
            </w:r>
            <w:r w:rsidRPr="00D27132">
              <w:rPr>
                <w:lang w:eastAsia="en-GB"/>
              </w:rPr>
              <w:t>The aggregated bandwidth across all downlink carrier(s) of FR2</w:t>
            </w:r>
            <w:r w:rsidR="006C501F" w:rsidRPr="006F772F">
              <w:rPr>
                <w:lang w:eastAsia="en-GB"/>
              </w:rPr>
              <w:t>-1</w:t>
            </w:r>
            <w:r w:rsidRPr="00D27132">
              <w:rPr>
                <w:lang w:eastAsia="en-GB"/>
              </w:rPr>
              <w:t xml:space="preserve"> is the sum of bandwidth of active downlink BWP(s) across all </w:t>
            </w:r>
            <w:r w:rsidRPr="00D27132">
              <w:rPr>
                <w:noProof/>
                <w:lang w:eastAsia="sv-SE"/>
              </w:rPr>
              <w:t xml:space="preserve">activated </w:t>
            </w:r>
            <w:r w:rsidRPr="00D27132">
              <w:rPr>
                <w:lang w:eastAsia="en-GB"/>
              </w:rPr>
              <w:t>downlink carrier(s) of FR2</w:t>
            </w:r>
            <w:r w:rsidR="006C501F" w:rsidRPr="006F772F">
              <w:rPr>
                <w:lang w:eastAsia="en-GB"/>
              </w:rPr>
              <w:t>-1</w:t>
            </w:r>
            <w:r w:rsidRPr="00D27132">
              <w:rPr>
                <w:lang w:eastAsia="en-GB"/>
              </w:rPr>
              <w:t xml:space="preserve">. The aggregated bandwidth across all uplink carrier(s) of FR2 is the sum of bandwidth of active uplink BWP(s) across all </w:t>
            </w:r>
            <w:r w:rsidRPr="00D27132">
              <w:rPr>
                <w:noProof/>
              </w:rPr>
              <w:t xml:space="preserve">activated </w:t>
            </w:r>
            <w:r w:rsidRPr="00D27132">
              <w:rPr>
                <w:lang w:eastAsia="en-GB"/>
              </w:rPr>
              <w:t>uplink carrier(s) of FR2</w:t>
            </w:r>
            <w:r w:rsidR="006C501F" w:rsidRPr="006F772F">
              <w:rPr>
                <w:lang w:eastAsia="en-GB"/>
              </w:rPr>
              <w:t>-1</w:t>
            </w:r>
            <w:r w:rsidRPr="00D27132">
              <w:rPr>
                <w:lang w:eastAsia="en-GB"/>
              </w:rPr>
              <w:t xml:space="preserve">.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2</w:t>
            </w:r>
            <w:r w:rsidR="006C501F" w:rsidRPr="006F772F">
              <w:rPr>
                <w:lang w:eastAsia="en-GB"/>
              </w:rPr>
              <w:t>-1</w:t>
            </w:r>
            <w:r w:rsidRPr="00D27132">
              <w:rPr>
                <w:lang w:eastAsia="en-GB"/>
              </w:rPr>
              <w:t>.</w:t>
            </w:r>
          </w:p>
          <w:p w14:paraId="77D4CD9A" w14:textId="65FC566B"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w:t>
            </w:r>
            <w:r w:rsidR="006C501F" w:rsidRPr="006F772F">
              <w:rPr>
                <w:lang w:eastAsia="en-GB"/>
              </w:rPr>
              <w:t>-1</w:t>
            </w:r>
            <w:r w:rsidRPr="00D27132">
              <w:rPr>
                <w:lang w:eastAsia="en-GB"/>
              </w:rPr>
              <w:t xml:space="preserve"> of the SCG in (NG)EN-DC.</w:t>
            </w:r>
          </w:p>
          <w:p w14:paraId="39E075EC" w14:textId="57E8D371" w:rsidR="00394471" w:rsidRPr="00D27132" w:rsidRDefault="00394471" w:rsidP="00964CC4">
            <w:pPr>
              <w:pStyle w:val="TAL"/>
              <w:rPr>
                <w:lang w:eastAsia="sv-SE"/>
              </w:rPr>
            </w:pPr>
            <w:r w:rsidRPr="00D27132">
              <w:rPr>
                <w:lang w:eastAsia="en-GB"/>
              </w:rPr>
              <w:t>When indicated to address power saving, this maximum aggregated bandwidth includes carrier(s) of FR2</w:t>
            </w:r>
            <w:r w:rsidR="006C501F" w:rsidRPr="006F772F">
              <w:rPr>
                <w:lang w:eastAsia="en-GB"/>
              </w:rPr>
              <w:t>-1</w:t>
            </w:r>
            <w:r w:rsidRPr="00D27132">
              <w:rPr>
                <w:lang w:eastAsia="en-GB"/>
              </w:rPr>
              <w:t xml:space="preserve">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6C501F" w:rsidRPr="006F772F" w14:paraId="550BCBDF"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17274C" w:rsidRDefault="006C501F" w:rsidP="0017274C">
            <w:pPr>
              <w:pStyle w:val="TAL"/>
              <w:rPr>
                <w:b/>
                <w:bCs/>
                <w:i/>
                <w:iCs/>
                <w:lang w:eastAsia="sv-SE"/>
              </w:rPr>
            </w:pPr>
            <w:r w:rsidRPr="0017274C">
              <w:rPr>
                <w:b/>
                <w:bCs/>
                <w:i/>
                <w:iCs/>
                <w:lang w:eastAsia="sv-SE"/>
              </w:rPr>
              <w:lastRenderedPageBreak/>
              <w:t>reducedMaxBW-FR2-2</w:t>
            </w:r>
          </w:p>
          <w:p w14:paraId="2E34DDE4" w14:textId="77777777" w:rsidR="006C501F" w:rsidRPr="006F772F" w:rsidRDefault="006C501F" w:rsidP="0017274C">
            <w:pPr>
              <w:pStyle w:val="TAL"/>
              <w:rPr>
                <w:lang w:eastAsia="en-GB"/>
              </w:rPr>
            </w:pPr>
            <w:r w:rsidRPr="006F772F">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6F772F">
              <w:rPr>
                <w:lang w:eastAsia="sv-SE"/>
              </w:rPr>
              <w:t xml:space="preserve"> </w:t>
            </w:r>
            <w:r w:rsidRPr="006F772F">
              <w:rPr>
                <w:lang w:eastAsia="en-GB"/>
              </w:rPr>
              <w:t xml:space="preserve">The aggregated bandwidth across all downlink carrier(s) of FR2-2 is the sum of bandwidth of active downlink BWP(s) across all </w:t>
            </w:r>
            <w:r w:rsidRPr="006F772F">
              <w:rPr>
                <w:noProof/>
                <w:lang w:eastAsia="sv-SE"/>
              </w:rPr>
              <w:t xml:space="preserve">activated </w:t>
            </w:r>
            <w:r w:rsidRPr="006F772F">
              <w:rPr>
                <w:lang w:eastAsia="en-GB"/>
              </w:rPr>
              <w:t xml:space="preserve">downlink carrier(s) of FR2-2. The aggregated bandwidth across all uplink carrier(s) of FR2-2 is the sum of bandwidth of active uplink BWP(s) across all </w:t>
            </w:r>
            <w:r w:rsidRPr="006F772F">
              <w:rPr>
                <w:noProof/>
              </w:rPr>
              <w:t xml:space="preserve">activated </w:t>
            </w:r>
            <w:r w:rsidRPr="006F772F">
              <w:rPr>
                <w:lang w:eastAsia="en-GB"/>
              </w:rPr>
              <w:t xml:space="preserve">uplink carrier(s) of FR2-2. If the field is absent from the </w:t>
            </w:r>
            <w:r w:rsidRPr="0017274C">
              <w:rPr>
                <w:i/>
                <w:iCs/>
              </w:rPr>
              <w:t>MaxBW-PreferenceFR2-2</w:t>
            </w:r>
            <w:r w:rsidRPr="006F772F">
              <w:t xml:space="preserve"> IE or the </w:t>
            </w:r>
            <w:r w:rsidRPr="0017274C">
              <w:rPr>
                <w:i/>
                <w:iCs/>
              </w:rPr>
              <w:t>OverheatingAssistance</w:t>
            </w:r>
            <w:r w:rsidRPr="006F772F">
              <w:t xml:space="preserve"> IE</w:t>
            </w:r>
            <w:r w:rsidRPr="006F772F">
              <w:rPr>
                <w:lang w:eastAsia="en-GB"/>
              </w:rPr>
              <w:t>, it is interpreted as the UE having no preference on the maximum aggregated bandwidth of FR2-2.</w:t>
            </w:r>
          </w:p>
          <w:p w14:paraId="3D31347E" w14:textId="77777777" w:rsidR="006C501F" w:rsidRPr="006F772F" w:rsidRDefault="006C501F" w:rsidP="0017274C">
            <w:pPr>
              <w:pStyle w:val="TAL"/>
              <w:rPr>
                <w:lang w:eastAsia="en-GB"/>
              </w:rPr>
            </w:pPr>
            <w:r w:rsidRPr="006F772F">
              <w:rPr>
                <w:lang w:eastAsia="en-GB"/>
              </w:rPr>
              <w:t>When indicated to address overheating, this maximum aggregated bandwidth includes carrier(s)</w:t>
            </w:r>
            <w:r w:rsidRPr="006F772F">
              <w:t xml:space="preserve"> </w:t>
            </w:r>
            <w:r w:rsidRPr="006F772F">
              <w:rPr>
                <w:lang w:eastAsia="en-GB"/>
              </w:rPr>
              <w:t xml:space="preserve">of FR2-2 of both the NR MCG and the NR SCG. </w:t>
            </w:r>
          </w:p>
          <w:p w14:paraId="23B79640" w14:textId="77777777" w:rsidR="006C501F" w:rsidRPr="006F772F" w:rsidRDefault="006C501F" w:rsidP="0017274C">
            <w:pPr>
              <w:pStyle w:val="TAL"/>
              <w:rPr>
                <w:lang w:eastAsia="sv-SE"/>
              </w:rPr>
            </w:pPr>
            <w:r w:rsidRPr="006F772F">
              <w:rPr>
                <w:lang w:eastAsia="en-GB"/>
              </w:rPr>
              <w:t xml:space="preserve">When indicated to address power saving, this maximum aggregated bandwidth includes carrier(s) of FR2-2 of the cell group that </w:t>
            </w:r>
            <w:r w:rsidRPr="006F772F">
              <w:t>this UE assistance information is associated with</w:t>
            </w:r>
            <w:r w:rsidRPr="006F772F">
              <w:rPr>
                <w:lang w:eastAsia="en-GB"/>
              </w:rPr>
              <w:t>. The aggregated bandwidth can only range up to the current active configuration when indicated to address power savings.</w:t>
            </w:r>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downlink </w:t>
            </w:r>
            <w:r w:rsidRPr="00D27132">
              <w:rPr>
                <w:lang w:eastAsia="zh-CN"/>
              </w:rPr>
              <w:t>SCells</w:t>
            </w:r>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down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r w:rsidRPr="00D27132">
              <w:rPr>
                <w:b/>
                <w:i/>
                <w:lang w:eastAsia="sv-SE"/>
              </w:rPr>
              <w:t>reducedCCsUL</w:t>
            </w:r>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uplink </w:t>
            </w:r>
            <w:r w:rsidRPr="00D27132">
              <w:rPr>
                <w:lang w:eastAsia="zh-CN"/>
              </w:rPr>
              <w:t>SCells</w:t>
            </w:r>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up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DL</w:t>
            </w:r>
          </w:p>
          <w:p w14:paraId="43DBBBEF" w14:textId="1FBEE1A8" w:rsidR="00394471" w:rsidRPr="00D27132" w:rsidRDefault="00394471" w:rsidP="00964CC4">
            <w:pPr>
              <w:pStyle w:val="TAL"/>
              <w:rPr>
                <w:rFonts w:eastAsia="MS Mincho"/>
                <w:noProof/>
                <w:lang w:eastAsia="en-GB"/>
              </w:rPr>
            </w:pPr>
            <w:r w:rsidRPr="00D27132">
              <w:rPr>
                <w:lang w:eastAsia="en-GB"/>
              </w:rPr>
              <w:t>Indicates the UE's preference on reduced configuration corresponding to the maximum number of downlink MIMO layers of each serving cell operating on FR2</w:t>
            </w:r>
            <w:r w:rsidR="006C501F" w:rsidRPr="006F772F">
              <w:rPr>
                <w:lang w:eastAsia="en-GB"/>
              </w:rPr>
              <w:t>-1</w:t>
            </w:r>
            <w:r w:rsidRPr="00D27132">
              <w:rPr>
                <w:lang w:eastAsia="en-GB"/>
              </w:rPr>
              <w:t xml:space="preserve"> indicated by the field, to address overheating or power saving. This field is allowed to be reported only when UE is configured with serving cells operating on FR2</w:t>
            </w:r>
            <w:r w:rsidR="006C501F" w:rsidRPr="006F772F">
              <w:rPr>
                <w:lang w:eastAsia="en-GB"/>
              </w:rPr>
              <w:t>-1</w:t>
            </w:r>
            <w:r w:rsidRPr="00D27132">
              <w:rPr>
                <w:lang w:eastAsia="en-GB"/>
              </w:rPr>
              <w:t xml:space="preserve">.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w:t>
            </w:r>
            <w:r w:rsidR="006C501F" w:rsidRPr="006F772F">
              <w:rPr>
                <w:lang w:eastAsia="en-GB"/>
              </w:rPr>
              <w:t>-1</w:t>
            </w:r>
            <w:r w:rsidRPr="00D27132">
              <w:rPr>
                <w:lang w:eastAsia="en-GB"/>
              </w:rPr>
              <w:t xml:space="preserve">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45261C3" w:rsidR="00394471" w:rsidRPr="00D27132" w:rsidRDefault="00394471" w:rsidP="00964CC4">
            <w:pPr>
              <w:pStyle w:val="TAL"/>
              <w:rPr>
                <w:rFonts w:eastAsia="MS Mincho"/>
                <w:noProof/>
                <w:lang w:eastAsia="en-GB"/>
              </w:rPr>
            </w:pPr>
            <w:r w:rsidRPr="00D27132">
              <w:rPr>
                <w:lang w:eastAsia="en-GB"/>
              </w:rPr>
              <w:t>Indicates the UE's preference on reduced configuration corresponding to the maximum number of uplink MIMO layers of each serving cell operating on FR2</w:t>
            </w:r>
            <w:r w:rsidR="006C501F" w:rsidRPr="006F772F">
              <w:rPr>
                <w:lang w:eastAsia="en-GB"/>
              </w:rPr>
              <w:t>-1</w:t>
            </w:r>
            <w:r w:rsidRPr="00D27132">
              <w:rPr>
                <w:lang w:eastAsia="en-GB"/>
              </w:rPr>
              <w:t xml:space="preserve"> indicated by the field, to address overheating or power saving. This field is allowed to be reported only when UE is configured with serving cells operating on FR2</w:t>
            </w:r>
            <w:r w:rsidR="006C501F" w:rsidRPr="006F772F">
              <w:rPr>
                <w:lang w:eastAsia="en-GB"/>
              </w:rPr>
              <w:t>-1</w:t>
            </w:r>
            <w:r w:rsidRPr="00D27132">
              <w:rPr>
                <w:lang w:eastAsia="en-GB"/>
              </w:rPr>
              <w:t xml:space="preserve">.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w:t>
            </w:r>
            <w:r w:rsidR="006C501F" w:rsidRPr="006F772F">
              <w:rPr>
                <w:lang w:eastAsia="en-GB"/>
              </w:rPr>
              <w:t>-1</w:t>
            </w:r>
            <w:r w:rsidRPr="00D27132">
              <w:rPr>
                <w:lang w:eastAsia="en-GB"/>
              </w:rPr>
              <w:t xml:space="preserve"> in the cell group when indicated to address power savings.</w:t>
            </w:r>
          </w:p>
        </w:tc>
      </w:tr>
      <w:tr w:rsidR="006C501F" w:rsidRPr="006F772F" w14:paraId="1CA52093"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17274C" w:rsidRDefault="006C501F" w:rsidP="0017274C">
            <w:pPr>
              <w:pStyle w:val="TAL"/>
              <w:rPr>
                <w:rFonts w:eastAsia="MS Mincho"/>
                <w:b/>
                <w:bCs/>
                <w:i/>
                <w:iCs/>
                <w:noProof/>
                <w:lang w:eastAsia="en-GB"/>
              </w:rPr>
            </w:pPr>
            <w:r w:rsidRPr="0017274C">
              <w:rPr>
                <w:rFonts w:eastAsia="MS Mincho"/>
                <w:b/>
                <w:bCs/>
                <w:i/>
                <w:iCs/>
                <w:noProof/>
                <w:lang w:eastAsia="en-GB"/>
              </w:rPr>
              <w:lastRenderedPageBreak/>
              <w:t>reducedMIMO-LayersFR2-2-DL</w:t>
            </w:r>
          </w:p>
          <w:p w14:paraId="456DB427" w14:textId="77777777" w:rsidR="006C501F" w:rsidRPr="006F772F" w:rsidRDefault="006C501F" w:rsidP="0017274C">
            <w:pPr>
              <w:pStyle w:val="TAL"/>
              <w:rPr>
                <w:rFonts w:eastAsia="MS Mincho"/>
                <w:noProof/>
                <w:lang w:eastAsia="en-GB"/>
              </w:rPr>
            </w:pPr>
            <w:r w:rsidRPr="006F772F">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6F772F">
              <w:rPr>
                <w:bCs/>
                <w:iCs/>
                <w:lang w:eastAsia="sv-SE"/>
              </w:rPr>
              <w:t>MIMO layers</w:t>
            </w:r>
            <w:r w:rsidRPr="006F772F">
              <w:rPr>
                <w:lang w:eastAsia="en-GB"/>
              </w:rPr>
              <w:t xml:space="preserve"> can only range up to the maximum number of MIMO layers configured across all activated downlink carrier(s) of FR2-2 in the cell group when indicated to address power savings.</w:t>
            </w:r>
          </w:p>
        </w:tc>
      </w:tr>
      <w:tr w:rsidR="006C501F" w:rsidRPr="006F772F" w14:paraId="6B46663A"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17274C" w:rsidRDefault="006C501F" w:rsidP="0017274C">
            <w:pPr>
              <w:pStyle w:val="TAL"/>
              <w:rPr>
                <w:rFonts w:eastAsia="MS Mincho"/>
                <w:b/>
                <w:bCs/>
                <w:i/>
                <w:iCs/>
                <w:noProof/>
                <w:lang w:eastAsia="en-GB"/>
              </w:rPr>
            </w:pPr>
            <w:r w:rsidRPr="0017274C">
              <w:rPr>
                <w:rFonts w:eastAsia="MS Mincho"/>
                <w:b/>
                <w:bCs/>
                <w:i/>
                <w:iCs/>
                <w:noProof/>
                <w:lang w:eastAsia="en-GB"/>
              </w:rPr>
              <w:t>reducedMIMO-LayersFR2-2-UL</w:t>
            </w:r>
          </w:p>
          <w:p w14:paraId="66F8A107" w14:textId="77777777" w:rsidR="006C501F" w:rsidRPr="006F772F" w:rsidRDefault="006C501F" w:rsidP="0017274C">
            <w:pPr>
              <w:pStyle w:val="TAL"/>
              <w:rPr>
                <w:rFonts w:eastAsia="MS Mincho"/>
                <w:noProof/>
                <w:lang w:eastAsia="en-GB"/>
              </w:rPr>
            </w:pPr>
            <w:r w:rsidRPr="006F772F">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6F772F">
              <w:rPr>
                <w:bCs/>
                <w:iCs/>
                <w:lang w:eastAsia="sv-SE"/>
              </w:rPr>
              <w:t>uplink MIMO layers</w:t>
            </w:r>
            <w:r w:rsidRPr="006F772F">
              <w:rPr>
                <w:lang w:eastAsia="en-GB"/>
              </w:rPr>
              <w:t xml:space="preserve"> can only range up to the maximum number of MIMO layers configured across all activated uplink carrier(s) of FR2-2 in the cell group when indicated to address power savings.</w:t>
            </w:r>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r w:rsidRPr="00D27132">
              <w:rPr>
                <w:i/>
                <w:iCs/>
              </w:rPr>
              <w:t>ReferenceTimeInfo</w:t>
            </w:r>
            <w:r w:rsidRPr="00D27132">
              <w:t>.</w:t>
            </w:r>
          </w:p>
        </w:tc>
      </w:tr>
      <w:tr w:rsidR="00B623BD" w:rsidRPr="00D27132"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D27132" w:rsidRDefault="00B623BD" w:rsidP="00B623BD">
            <w:pPr>
              <w:pStyle w:val="TAL"/>
              <w:rPr>
                <w:b/>
                <w:bCs/>
                <w:i/>
                <w:iCs/>
                <w:lang w:eastAsia="zh-CN"/>
              </w:rPr>
            </w:pPr>
            <w:r w:rsidRPr="00760789">
              <w:rPr>
                <w:b/>
                <w:bCs/>
                <w:i/>
                <w:iCs/>
                <w:lang w:eastAsia="zh-CN"/>
              </w:rPr>
              <w:t>r</w:t>
            </w:r>
            <w:r>
              <w:rPr>
                <w:b/>
                <w:bCs/>
                <w:i/>
                <w:iCs/>
                <w:lang w:eastAsia="zh-CN"/>
              </w:rPr>
              <w:t>l</w:t>
            </w:r>
            <w:r w:rsidRPr="00760789">
              <w:rPr>
                <w:b/>
                <w:bCs/>
                <w:i/>
                <w:iCs/>
                <w:lang w:eastAsia="zh-CN"/>
              </w:rPr>
              <w:t>m-MeasRelaxation</w:t>
            </w:r>
            <w:r>
              <w:rPr>
                <w:b/>
                <w:bCs/>
                <w:i/>
                <w:iCs/>
                <w:lang w:eastAsia="zh-CN"/>
              </w:rPr>
              <w:t>State</w:t>
            </w:r>
          </w:p>
          <w:p w14:paraId="14F4C4AB" w14:textId="03BE745D" w:rsidR="00B623BD" w:rsidRPr="00D27132" w:rsidRDefault="00B623BD" w:rsidP="00B623BD">
            <w:pPr>
              <w:pStyle w:val="TAL"/>
              <w:rPr>
                <w:rFonts w:eastAsia="MS Mincho"/>
                <w:b/>
                <w:i/>
                <w:noProof/>
                <w:lang w:eastAsia="en-GB"/>
              </w:rPr>
            </w:pPr>
            <w:r w:rsidRPr="00D27132">
              <w:rPr>
                <w:lang w:eastAsia="en-GB"/>
              </w:rPr>
              <w:t xml:space="preserve">Indicates </w:t>
            </w:r>
            <w:r>
              <w:rPr>
                <w:lang w:eastAsia="en-GB"/>
              </w:rPr>
              <w:t xml:space="preserve">the relaxation state of RLM measurements. Value </w:t>
            </w:r>
            <w:r w:rsidRPr="009E44BF">
              <w:rPr>
                <w:i/>
                <w:lang w:eastAsia="en-GB"/>
              </w:rPr>
              <w:t>true</w:t>
            </w:r>
            <w:r>
              <w:rPr>
                <w:lang w:eastAsia="en-GB"/>
              </w:rPr>
              <w:t xml:space="preserve"> indicates that the UE performs relaxation of RLM measurements, and value </w:t>
            </w:r>
            <w:r w:rsidRPr="009E44BF">
              <w:rPr>
                <w:i/>
                <w:lang w:eastAsia="en-GB"/>
              </w:rPr>
              <w:t>false</w:t>
            </w:r>
            <w:r>
              <w:rPr>
                <w:lang w:eastAsia="en-GB"/>
              </w:rPr>
              <w:t xml:space="preserve"> indicates that the UE does not perform relaxation of RLM measurements</w:t>
            </w:r>
            <w:r w:rsidRPr="00D27132">
              <w:rPr>
                <w:rFonts w:cs="Arial"/>
                <w:lang w:eastAsia="zh-CN"/>
              </w:rPr>
              <w:t>.</w:t>
            </w:r>
          </w:p>
        </w:tc>
      </w:tr>
      <w:tr w:rsidR="00CD6E06" w:rsidRPr="00D27132" w:rsidDel="008A4482" w14:paraId="5794775E"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D27132" w:rsidRDefault="00CD6E06" w:rsidP="00E22A74">
            <w:pPr>
              <w:pStyle w:val="TAL"/>
              <w:rPr>
                <w:b/>
                <w:bCs/>
                <w:i/>
                <w:iCs/>
                <w:lang w:eastAsia="zh-CN"/>
              </w:rPr>
            </w:pPr>
            <w:r w:rsidRPr="00760789">
              <w:rPr>
                <w:b/>
                <w:bCs/>
                <w:i/>
                <w:iCs/>
                <w:lang w:eastAsia="zh-CN"/>
              </w:rPr>
              <w:t>rrm-MeasRelaxationFulfilment</w:t>
            </w:r>
          </w:p>
          <w:p w14:paraId="53BB6813" w14:textId="04A22460" w:rsidR="00CD6E06" w:rsidRPr="00D27132" w:rsidDel="008A4482" w:rsidRDefault="00CD6E06" w:rsidP="00E22A74">
            <w:pPr>
              <w:pStyle w:val="TAL"/>
              <w:rPr>
                <w:b/>
                <w:bCs/>
                <w:i/>
                <w:iCs/>
                <w:lang w:eastAsia="en-GB"/>
              </w:rPr>
            </w:pPr>
            <w:r w:rsidRPr="00D27132">
              <w:rPr>
                <w:lang w:eastAsia="en-GB"/>
              </w:rPr>
              <w:t xml:space="preserve">Indicates </w:t>
            </w:r>
            <w:r>
              <w:rPr>
                <w:lang w:eastAsia="en-GB"/>
              </w:rPr>
              <w:t xml:space="preserve">whether the </w:t>
            </w:r>
            <w:r w:rsidRPr="00D27132">
              <w:rPr>
                <w:lang w:eastAsia="en-GB"/>
              </w:rPr>
              <w:t>UE</w:t>
            </w:r>
            <w:r>
              <w:rPr>
                <w:lang w:eastAsia="en-GB"/>
              </w:rPr>
              <w:t xml:space="preserve"> fulfils the relaxed measurement criterion for stationary UE in </w:t>
            </w:r>
            <w:r w:rsidR="00C85859">
              <w:rPr>
                <w:lang w:eastAsia="en-GB"/>
              </w:rPr>
              <w:t>5.7.4.4</w:t>
            </w:r>
            <w:r>
              <w:rPr>
                <w:lang w:eastAsia="en-GB"/>
              </w:rPr>
              <w:t>. Value true indicates that the UE fulfils the criterion, and value false indicates that the UE does not fulfil the criterion</w:t>
            </w:r>
            <w:r w:rsidRPr="00D27132">
              <w:rPr>
                <w:rFonts w:cs="Arial"/>
                <w:lang w:eastAsia="zh-CN"/>
              </w:rPr>
              <w:t>.</w:t>
            </w:r>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r w:rsidRPr="00D27132">
              <w:rPr>
                <w:b/>
                <w:bCs/>
                <w:i/>
                <w:iCs/>
                <w:lang w:eastAsia="zh-CN"/>
              </w:rPr>
              <w:t>sl-QoS-FlowIdentity</w:t>
            </w:r>
          </w:p>
          <w:p w14:paraId="24D2B5AD" w14:textId="77777777" w:rsidR="00394471" w:rsidRPr="00D27132" w:rsidDel="008A4482" w:rsidRDefault="00394471" w:rsidP="00964CC4">
            <w:pPr>
              <w:pStyle w:val="TAL"/>
              <w:rPr>
                <w:b/>
                <w:bCs/>
                <w:i/>
                <w:iCs/>
                <w:lang w:eastAsia="en-GB"/>
              </w:rPr>
            </w:pPr>
            <w:r w:rsidRPr="00D27132">
              <w:rPr>
                <w:rFonts w:cs="Arial"/>
                <w:lang w:eastAsia="zh-CN"/>
              </w:rPr>
              <w:t>This identity uniquely identifies one sidelink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r w:rsidRPr="00D27132">
              <w:rPr>
                <w:b/>
                <w:bCs/>
                <w:i/>
                <w:iCs/>
                <w:lang w:eastAsia="en-GB"/>
              </w:rPr>
              <w:t>sl-UE-AssistanceInformationNR</w:t>
            </w:r>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ndicates the traffic characteristic of sidelink logical channel(s)</w:t>
            </w:r>
            <w:r w:rsidRPr="00D27132">
              <w:rPr>
                <w:rFonts w:cs="Arial"/>
                <w:lang w:eastAsia="en-GB"/>
              </w:rPr>
              <w:t xml:space="preserve">, specified in the IE </w:t>
            </w:r>
            <w:r w:rsidRPr="00D27132">
              <w:rPr>
                <w:rFonts w:cs="Arial"/>
                <w:i/>
                <w:iCs/>
                <w:lang w:eastAsia="en-GB"/>
              </w:rPr>
              <w:t>SL-TrafficPatternInfo,</w:t>
            </w:r>
            <w:r w:rsidR="00394471" w:rsidRPr="00D27132">
              <w:rPr>
                <w:lang w:eastAsia="en-GB"/>
              </w:rPr>
              <w:t xml:space="preserve"> that are setup for NR sidelink communication</w:t>
            </w:r>
            <w:r w:rsidRPr="00D27132">
              <w:rPr>
                <w:lang w:eastAsia="en-GB"/>
              </w:rPr>
              <w:t>.</w:t>
            </w:r>
          </w:p>
        </w:tc>
      </w:tr>
      <w:tr w:rsidR="003E1312" w:rsidRPr="00D27132" w14:paraId="5B39B7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149733C" w14:textId="77777777" w:rsidR="003E1312" w:rsidRPr="003E1312" w:rsidRDefault="003E1312" w:rsidP="003E1312">
            <w:pPr>
              <w:pStyle w:val="TAL"/>
              <w:rPr>
                <w:b/>
                <w:bCs/>
                <w:i/>
                <w:iCs/>
                <w:lang w:eastAsia="en-GB"/>
              </w:rPr>
            </w:pPr>
            <w:r w:rsidRPr="003E1312">
              <w:rPr>
                <w:b/>
                <w:bCs/>
                <w:i/>
                <w:iCs/>
                <w:lang w:eastAsia="en-GB"/>
              </w:rPr>
              <w:t>starting-SFN</w:t>
            </w:r>
          </w:p>
          <w:p w14:paraId="05564FA2" w14:textId="79D67C77" w:rsidR="003E1312" w:rsidRPr="0017274C" w:rsidRDefault="003E1312" w:rsidP="003E1312">
            <w:pPr>
              <w:pStyle w:val="TAL"/>
              <w:rPr>
                <w:lang w:eastAsia="en-GB"/>
              </w:rPr>
            </w:pPr>
            <w:r w:rsidRPr="0017274C">
              <w:rPr>
                <w:lang w:eastAsia="en-GB"/>
              </w:rPr>
              <w:t>indicates gap starting SFN number of UE’s preferred aperiodic MUSIM gap without leaving RRC_CONNECTED state</w:t>
            </w:r>
          </w:p>
        </w:tc>
      </w:tr>
      <w:tr w:rsidR="003E1312" w:rsidRPr="00D27132" w14:paraId="7A1A209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5948ED8" w14:textId="77777777" w:rsidR="003E1312" w:rsidRPr="003E1312" w:rsidRDefault="003E1312" w:rsidP="003E1312">
            <w:pPr>
              <w:pStyle w:val="TAL"/>
              <w:rPr>
                <w:b/>
                <w:bCs/>
                <w:i/>
                <w:iCs/>
                <w:lang w:eastAsia="en-GB"/>
              </w:rPr>
            </w:pPr>
            <w:r w:rsidRPr="003E1312">
              <w:rPr>
                <w:b/>
                <w:bCs/>
                <w:i/>
                <w:iCs/>
                <w:lang w:eastAsia="en-GB"/>
              </w:rPr>
              <w:t>starting-subframe</w:t>
            </w:r>
          </w:p>
          <w:p w14:paraId="719B9E70" w14:textId="7F38B1D5" w:rsidR="003E1312" w:rsidRPr="0017274C" w:rsidRDefault="003E1312" w:rsidP="003E1312">
            <w:pPr>
              <w:pStyle w:val="TAL"/>
              <w:rPr>
                <w:lang w:eastAsia="en-GB"/>
              </w:rPr>
            </w:pPr>
            <w:r w:rsidRPr="0017274C">
              <w:rPr>
                <w:lang w:eastAsia="en-GB"/>
              </w:rPr>
              <w:t>indicates gap starting subframe number of UE’s preferred aperiodic MUSIM gap without leaving RRC_CONNECTED state</w:t>
            </w:r>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243878" w:rsidRPr="00D27132"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243878" w:rsidRDefault="00243878" w:rsidP="00243878">
            <w:pPr>
              <w:pStyle w:val="TAL"/>
              <w:rPr>
                <w:b/>
                <w:bCs/>
                <w:i/>
                <w:iCs/>
                <w:lang w:eastAsia="zh-CN"/>
              </w:rPr>
            </w:pPr>
            <w:r w:rsidRPr="00243878">
              <w:rPr>
                <w:b/>
                <w:bCs/>
                <w:i/>
                <w:iCs/>
                <w:lang w:eastAsia="zh-CN"/>
              </w:rPr>
              <w:t>ul-GapFR2-PatternPreference</w:t>
            </w:r>
          </w:p>
          <w:p w14:paraId="042DBE00" w14:textId="36D2EEAC" w:rsidR="00243878" w:rsidRPr="0017274C" w:rsidRDefault="00243878" w:rsidP="00243878">
            <w:pPr>
              <w:pStyle w:val="TAL"/>
              <w:rPr>
                <w:lang w:eastAsia="zh-CN"/>
              </w:rPr>
            </w:pPr>
            <w:r w:rsidRPr="0017274C">
              <w:rPr>
                <w:lang w:eastAsia="zh-CN"/>
              </w:rPr>
              <w:t>Indicates the UE’s preference on FR2 UL gap pattern.</w:t>
            </w:r>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r w:rsidRPr="00D27132">
              <w:rPr>
                <w:b/>
                <w:i/>
                <w:lang w:eastAsia="sv-SE"/>
              </w:rPr>
              <w:t>victimSystemType</w:t>
            </w:r>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r w:rsidRPr="00D27132">
              <w:rPr>
                <w:i/>
                <w:lang w:eastAsia="sv-SE"/>
              </w:rPr>
              <w:t>gps</w:t>
            </w:r>
            <w:r w:rsidRPr="00D27132">
              <w:rPr>
                <w:lang w:eastAsia="sv-SE"/>
              </w:rPr>
              <w:t xml:space="preserve">, </w:t>
            </w:r>
            <w:r w:rsidRPr="00D27132">
              <w:rPr>
                <w:i/>
                <w:lang w:eastAsia="sv-SE"/>
              </w:rPr>
              <w:t>glonass</w:t>
            </w:r>
            <w:r w:rsidRPr="00D27132">
              <w:rPr>
                <w:lang w:eastAsia="sv-SE"/>
              </w:rPr>
              <w:t xml:space="preserve">, </w:t>
            </w:r>
            <w:r w:rsidRPr="00D27132">
              <w:rPr>
                <w:i/>
                <w:lang w:eastAsia="sv-SE"/>
              </w:rPr>
              <w:t>bds</w:t>
            </w:r>
            <w:r w:rsidRPr="00D27132">
              <w:rPr>
                <w:lang w:eastAsia="sv-SE"/>
              </w:rPr>
              <w:t xml:space="preserve">, </w:t>
            </w:r>
            <w:r w:rsidRPr="00D27132">
              <w:rPr>
                <w:i/>
                <w:lang w:eastAsia="sv-SE"/>
              </w:rPr>
              <w:t>galileo</w:t>
            </w:r>
            <w:r w:rsidRPr="00D27132">
              <w:rPr>
                <w:lang w:eastAsia="zh-CN"/>
              </w:rPr>
              <w:t xml:space="preserve"> and </w:t>
            </w:r>
            <w:r w:rsidRPr="00D27132">
              <w:rPr>
                <w:i/>
                <w:lang w:eastAsia="zh-CN"/>
              </w:rPr>
              <w:t>navIC</w:t>
            </w:r>
            <w:r w:rsidRPr="00D27132">
              <w:rPr>
                <w:lang w:eastAsia="zh-CN"/>
              </w:rPr>
              <w:t xml:space="preserve"> indicates </w:t>
            </w:r>
            <w:r w:rsidRPr="00D27132">
              <w:rPr>
                <w:lang w:eastAsia="sv-SE"/>
              </w:rPr>
              <w:t>the type of GNSS. V</w:t>
            </w:r>
            <w:r w:rsidRPr="00D27132">
              <w:rPr>
                <w:lang w:eastAsia="zh-CN"/>
              </w:rPr>
              <w:t xml:space="preserve">alue </w:t>
            </w:r>
            <w:r w:rsidRPr="00D27132">
              <w:rPr>
                <w:i/>
                <w:lang w:eastAsia="sv-SE"/>
              </w:rPr>
              <w:t>wlan</w:t>
            </w:r>
            <w:r w:rsidRPr="00D27132">
              <w:rPr>
                <w:lang w:eastAsia="zh-CN"/>
              </w:rPr>
              <w:t xml:space="preserve"> indicates </w:t>
            </w:r>
            <w:r w:rsidRPr="00D27132">
              <w:rPr>
                <w:lang w:eastAsia="sv-SE"/>
              </w:rPr>
              <w:t xml:space="preserve">WLAN </w:t>
            </w:r>
            <w:r w:rsidRPr="00D27132">
              <w:rPr>
                <w:lang w:eastAsia="zh-CN"/>
              </w:rPr>
              <w:t xml:space="preserve">and value </w:t>
            </w:r>
            <w:r w:rsidRPr="00D27132">
              <w:rPr>
                <w:i/>
                <w:iCs/>
                <w:lang w:eastAsia="zh-CN"/>
              </w:rPr>
              <w:t>b</w:t>
            </w:r>
            <w:r w:rsidRPr="00D27132">
              <w:rPr>
                <w:i/>
                <w:iCs/>
                <w:lang w:eastAsia="sv-SE"/>
              </w:rPr>
              <w:t>lueto</w:t>
            </w:r>
            <w:r w:rsidRPr="00D27132">
              <w:rPr>
                <w:i/>
                <w:iCs/>
                <w:lang w:eastAsia="zh-CN"/>
              </w:rPr>
              <w:t>oth</w:t>
            </w:r>
            <w:r w:rsidRPr="00D27132">
              <w:rPr>
                <w:lang w:eastAsia="zh-CN"/>
              </w:rPr>
              <w:t xml:space="preserve"> indicates </w:t>
            </w:r>
            <w:r w:rsidRPr="00D27132">
              <w:rPr>
                <w:lang w:eastAsia="sv-SE"/>
              </w:rPr>
              <w:t>Bluetooth</w:t>
            </w:r>
            <w:r w:rsidRPr="00D27132">
              <w:rPr>
                <w:lang w:eastAsia="zh-CN"/>
              </w:rPr>
              <w:t>.</w:t>
            </w:r>
          </w:p>
        </w:tc>
      </w:tr>
    </w:tbl>
    <w:p w14:paraId="58C9DEDC" w14:textId="77777777" w:rsidR="0070235D" w:rsidRDefault="0070235D" w:rsidP="0070235D"/>
    <w:tbl>
      <w:tblPr>
        <w:tblStyle w:val="af7"/>
        <w:tblW w:w="14173" w:type="dxa"/>
        <w:tblLook w:val="04A0" w:firstRow="1" w:lastRow="0" w:firstColumn="1" w:lastColumn="0" w:noHBand="0" w:noVBand="1"/>
      </w:tblPr>
      <w:tblGrid>
        <w:gridCol w:w="14173"/>
      </w:tblGrid>
      <w:tr w:rsidR="0070235D" w14:paraId="2D4DB691"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537792F6" w14:textId="77777777" w:rsidR="0070235D" w:rsidRDefault="0070235D" w:rsidP="00E22A74">
            <w:pPr>
              <w:pStyle w:val="TAH"/>
            </w:pPr>
            <w:r>
              <w:rPr>
                <w:i/>
              </w:rPr>
              <w:t>nonSDT-Data-Indication field descriptions</w:t>
            </w:r>
          </w:p>
        </w:tc>
      </w:tr>
      <w:tr w:rsidR="0070235D" w14:paraId="5DFDECD7" w14:textId="77777777" w:rsidTr="00E22A74">
        <w:tc>
          <w:tcPr>
            <w:tcW w:w="14173" w:type="dxa"/>
            <w:tcBorders>
              <w:top w:val="single" w:sz="4" w:space="0" w:color="auto"/>
              <w:left w:val="single" w:sz="4" w:space="0" w:color="auto"/>
              <w:bottom w:val="single" w:sz="4" w:space="0" w:color="auto"/>
              <w:right w:val="single" w:sz="4" w:space="0" w:color="auto"/>
            </w:tcBorders>
          </w:tcPr>
          <w:p w14:paraId="1961B24B" w14:textId="77777777" w:rsidR="0070235D" w:rsidRDefault="0070235D" w:rsidP="00E22A74">
            <w:pPr>
              <w:pStyle w:val="TAL"/>
              <w:rPr>
                <w:b/>
                <w:i/>
                <w:lang w:eastAsia="zh-CN"/>
              </w:rPr>
            </w:pPr>
            <w:r>
              <w:rPr>
                <w:b/>
                <w:i/>
                <w:lang w:eastAsia="zh-CN"/>
              </w:rPr>
              <w:t>nonSDT-DataIndication</w:t>
            </w:r>
          </w:p>
          <w:p w14:paraId="5401A403" w14:textId="77777777" w:rsidR="0070235D" w:rsidRDefault="0070235D" w:rsidP="00E22A74">
            <w:pPr>
              <w:pStyle w:val="TAL"/>
              <w:rPr>
                <w:b/>
                <w:i/>
                <w:lang w:eastAsia="zh-CN"/>
              </w:rPr>
            </w:pPr>
            <w:r>
              <w:t>Informs the network about the arrival of data mapped to radio bearers not configured for SDT data during SDT.</w:t>
            </w:r>
          </w:p>
        </w:tc>
      </w:tr>
      <w:tr w:rsidR="0070235D" w14:paraId="1C6C607E"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173E791" w14:textId="77777777" w:rsidR="0070235D" w:rsidRDefault="0070235D" w:rsidP="00E22A74">
            <w:pPr>
              <w:pStyle w:val="TAL"/>
              <w:rPr>
                <w:b/>
                <w:i/>
                <w:noProof/>
                <w:lang w:eastAsia="en-GB"/>
              </w:rPr>
            </w:pPr>
            <w:r>
              <w:rPr>
                <w:b/>
                <w:i/>
                <w:lang w:eastAsia="zh-CN"/>
              </w:rPr>
              <w:t>resumeCause</w:t>
            </w:r>
          </w:p>
          <w:p w14:paraId="0687A25C" w14:textId="044099B1" w:rsidR="0070235D" w:rsidRDefault="0070235D" w:rsidP="00E22A74">
            <w:pPr>
              <w:pStyle w:val="TAL"/>
              <w:rPr>
                <w:b/>
                <w:i/>
                <w:noProof/>
                <w:lang w:eastAsia="en-GB"/>
              </w:rPr>
            </w:pPr>
            <w:r>
              <w:rPr>
                <w:lang w:eastAsia="sv-SE"/>
              </w:rPr>
              <w:t>Provides the resume cause based on the information received from the upper layers.</w:t>
            </w:r>
          </w:p>
        </w:tc>
      </w:tr>
    </w:tbl>
    <w:p w14:paraId="533746C5" w14:textId="04B323E8" w:rsidR="00394471" w:rsidRPr="00D27132" w:rsidRDefault="00394471" w:rsidP="00394471"/>
    <w:tbl>
      <w:tblPr>
        <w:tblStyle w:val="af7"/>
        <w:tblW w:w="14173"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lastRenderedPageBreak/>
              <w:t>SL-TrafficPatternInfo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r w:rsidRPr="00D27132">
              <w:rPr>
                <w:b/>
                <w:i/>
                <w:lang w:eastAsia="zh-CN"/>
              </w:rPr>
              <w:t>m</w:t>
            </w:r>
            <w:r w:rsidRPr="00D27132">
              <w:rPr>
                <w:b/>
                <w:i/>
              </w:rPr>
              <w:t>essageSize</w:t>
            </w:r>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4"/>
      </w:pPr>
      <w:bookmarkStart w:id="1228" w:name="_Toc60777129"/>
      <w:bookmarkStart w:id="1229" w:name="_Toc90651001"/>
      <w:r w:rsidRPr="00D27132">
        <w:t>–</w:t>
      </w:r>
      <w:r w:rsidRPr="00D27132">
        <w:tab/>
      </w:r>
      <w:r w:rsidRPr="00D27132">
        <w:rPr>
          <w:i/>
        </w:rPr>
        <w:t>UECapabilityEnquiry</w:t>
      </w:r>
      <w:bookmarkEnd w:id="1228"/>
      <w:bookmarkEnd w:id="1229"/>
    </w:p>
    <w:p w14:paraId="21924D42" w14:textId="77777777" w:rsidR="00394471" w:rsidRPr="00D27132" w:rsidRDefault="00394471" w:rsidP="00394471">
      <w:r w:rsidRPr="00D27132">
        <w:t xml:space="preserve">The </w:t>
      </w:r>
      <w:r w:rsidRPr="00D27132">
        <w:rPr>
          <w:i/>
        </w:rPr>
        <w:t>UECapabilityEnquiry</w:t>
      </w:r>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t>Direction: Network to UE</w:t>
      </w:r>
    </w:p>
    <w:p w14:paraId="7A9F481B" w14:textId="77777777" w:rsidR="00394471" w:rsidRPr="00D27132" w:rsidRDefault="00394471" w:rsidP="00394471">
      <w:pPr>
        <w:pStyle w:val="TH"/>
      </w:pPr>
      <w:r w:rsidRPr="00D27132">
        <w:rPr>
          <w:i/>
        </w:rPr>
        <w:t>UECapabilityEnquiry</w:t>
      </w:r>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宋体"/>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宋体"/>
        </w:rPr>
      </w:pPr>
      <w:r w:rsidRPr="00D27132">
        <w:t xml:space="preserve">    </w:t>
      </w:r>
      <w:r w:rsidRPr="00D27132">
        <w:rPr>
          <w:rFonts w:eastAsia="宋体"/>
        </w:rPr>
        <w:t>rrc-SegAllowed-r16</w:t>
      </w:r>
      <w:r w:rsidRPr="00D27132">
        <w:t xml:space="preserve">            </w:t>
      </w:r>
      <w:r w:rsidRPr="00D27132">
        <w:rPr>
          <w:rFonts w:eastAsia="宋体"/>
        </w:rPr>
        <w:t xml:space="preserve">        </w:t>
      </w:r>
      <w:r w:rsidRPr="00D27132">
        <w:t>ENUMERATED {enabled}           OPTIONAL,</w:t>
      </w:r>
      <w:r w:rsidRPr="00D27132">
        <w:rPr>
          <w:rFonts w:eastAsia="宋体"/>
        </w:rPr>
        <w:t xml:space="preserve"> -- Need N</w:t>
      </w:r>
    </w:p>
    <w:p w14:paraId="65737FFA" w14:textId="77777777" w:rsidR="00394471" w:rsidRPr="00D27132" w:rsidRDefault="00394471" w:rsidP="009C7017">
      <w:pPr>
        <w:pStyle w:val="PL"/>
      </w:pPr>
      <w:r w:rsidRPr="00D27132">
        <w:lastRenderedPageBreak/>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4"/>
      </w:pPr>
      <w:bookmarkStart w:id="1230" w:name="_Toc60777130"/>
      <w:bookmarkStart w:id="1231" w:name="_Toc90651002"/>
      <w:r w:rsidRPr="00D27132">
        <w:t>–</w:t>
      </w:r>
      <w:r w:rsidRPr="00D27132">
        <w:tab/>
      </w:r>
      <w:r w:rsidRPr="00D27132">
        <w:rPr>
          <w:i/>
        </w:rPr>
        <w:t>UECapabilityInformation</w:t>
      </w:r>
      <w:bookmarkEnd w:id="1230"/>
      <w:bookmarkEnd w:id="1231"/>
    </w:p>
    <w:p w14:paraId="66461C42" w14:textId="77777777" w:rsidR="00394471" w:rsidRPr="00D27132" w:rsidRDefault="00394471" w:rsidP="00394471">
      <w:r w:rsidRPr="00D27132">
        <w:t xml:space="preserve">The IE </w:t>
      </w:r>
      <w:r w:rsidRPr="00D27132">
        <w:rPr>
          <w:i/>
        </w:rPr>
        <w:t>UECapabilityInformation</w:t>
      </w:r>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r w:rsidRPr="00D27132">
        <w:rPr>
          <w:i/>
        </w:rPr>
        <w:t>UECapabilityInformation</w:t>
      </w:r>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4"/>
      </w:pPr>
      <w:bookmarkStart w:id="1232" w:name="_Toc60777131"/>
      <w:bookmarkStart w:id="1233" w:name="_Toc90651003"/>
      <w:r w:rsidRPr="00D27132">
        <w:t>–</w:t>
      </w:r>
      <w:r w:rsidRPr="00D27132">
        <w:tab/>
      </w:r>
      <w:r w:rsidRPr="00D27132">
        <w:rPr>
          <w:i/>
        </w:rPr>
        <w:t>UEInformationRequest</w:t>
      </w:r>
      <w:bookmarkEnd w:id="1232"/>
      <w:bookmarkEnd w:id="1233"/>
    </w:p>
    <w:p w14:paraId="455926F0" w14:textId="77777777" w:rsidR="00394471" w:rsidRPr="00D27132" w:rsidRDefault="00394471" w:rsidP="00394471">
      <w:r w:rsidRPr="00D27132">
        <w:t xml:space="preserve">The </w:t>
      </w:r>
      <w:r w:rsidRPr="00D27132">
        <w:rPr>
          <w:i/>
        </w:rPr>
        <w:t>UEInformationRequest</w:t>
      </w:r>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lastRenderedPageBreak/>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r w:rsidRPr="00D27132">
        <w:rPr>
          <w:bCs/>
          <w:i/>
          <w:iCs/>
        </w:rPr>
        <w:t>UEInformationRequest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等线"/>
        </w:rPr>
      </w:pPr>
      <w:r w:rsidRPr="00D27132">
        <w:t xml:space="preserve">    mobilityHistoryReportReq-</w:t>
      </w:r>
      <w:r w:rsidRPr="00D27132">
        <w:rPr>
          <w:rFonts w:eastAsia="等线"/>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0573EF30" w:rsidR="00394471" w:rsidRPr="00D27132" w:rsidRDefault="00394471" w:rsidP="009C7017">
      <w:pPr>
        <w:pStyle w:val="PL"/>
      </w:pPr>
      <w:r w:rsidRPr="00D27132">
        <w:t xml:space="preserve">    nonCriticalExtension             </w:t>
      </w:r>
      <w:r w:rsidR="00E84B6D">
        <w:t>UEInformationRequest-v1700-IEs</w:t>
      </w:r>
      <w:r w:rsidRPr="00D27132">
        <w:t xml:space="preserve">           OPTIONAL</w:t>
      </w:r>
    </w:p>
    <w:p w14:paraId="2E3B510A" w14:textId="77777777" w:rsidR="00394471" w:rsidRPr="00D27132" w:rsidRDefault="00394471" w:rsidP="009C7017">
      <w:pPr>
        <w:pStyle w:val="PL"/>
      </w:pPr>
      <w:r w:rsidRPr="00D27132">
        <w:t>}</w:t>
      </w:r>
    </w:p>
    <w:p w14:paraId="08507B35" w14:textId="008D7340" w:rsidR="00E84B6D" w:rsidRDefault="00E84B6D" w:rsidP="00E84B6D">
      <w:pPr>
        <w:pStyle w:val="PL"/>
        <w:rPr>
          <w:color w:val="993366"/>
        </w:rPr>
      </w:pPr>
    </w:p>
    <w:p w14:paraId="129351A2" w14:textId="4BABC5A0" w:rsidR="00E84B6D" w:rsidRDefault="00E84B6D" w:rsidP="00E84B6D">
      <w:pPr>
        <w:pStyle w:val="PL"/>
      </w:pPr>
      <w:r>
        <w:t>UEInformationRequest-</w:t>
      </w:r>
      <w:r w:rsidR="00C11704">
        <w:t>v1700</w:t>
      </w:r>
      <w:r>
        <w:t>-IEs ::= SEQUENCE {</w:t>
      </w:r>
    </w:p>
    <w:p w14:paraId="38AF823A" w14:textId="3C899444" w:rsidR="00E84B6D" w:rsidRDefault="00E84B6D" w:rsidP="00E84B6D">
      <w:pPr>
        <w:pStyle w:val="PL"/>
      </w:pPr>
      <w:r>
        <w:t xml:space="preserve">    successHO-ReportReq-r17          ENUMERATED {true}                        OPTIONAL, -- Need N</w:t>
      </w:r>
    </w:p>
    <w:p w14:paraId="4023C4C3" w14:textId="69B25CF1" w:rsidR="00E84B6D" w:rsidRDefault="00E84B6D" w:rsidP="00E84B6D">
      <w:pPr>
        <w:pStyle w:val="PL"/>
      </w:pPr>
      <w:r>
        <w:t xml:space="preserve">    nonCriticalExtension             </w:t>
      </w:r>
      <w:r>
        <w:rPr>
          <w:color w:val="993366"/>
        </w:rPr>
        <w:t>SEQUENCE</w:t>
      </w:r>
      <w:r>
        <w:t xml:space="preserve"> {}                              </w:t>
      </w:r>
      <w:r>
        <w:rPr>
          <w:color w:val="993366"/>
        </w:rPr>
        <w:t>OPTIONAL</w:t>
      </w:r>
    </w:p>
    <w:p w14:paraId="37403093" w14:textId="77777777" w:rsidR="00E84B6D" w:rsidRDefault="00E84B6D" w:rsidP="00E84B6D">
      <w:pPr>
        <w:pStyle w:val="PL"/>
      </w:pPr>
      <w:r>
        <w:t>}</w:t>
      </w:r>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r w:rsidRPr="00D27132">
              <w:rPr>
                <w:i/>
                <w:szCs w:val="22"/>
                <w:lang w:eastAsia="sv-SE"/>
              </w:rPr>
              <w:lastRenderedPageBreak/>
              <w:t xml:space="preserve">UEInformationRequest-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r w:rsidRPr="00D27132">
              <w:rPr>
                <w:b/>
                <w:i/>
                <w:lang w:eastAsia="ko-KR"/>
              </w:rPr>
              <w:t>connEstFailReportReq</w:t>
            </w:r>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r w:rsidRPr="00D27132">
              <w:rPr>
                <w:b/>
                <w:i/>
                <w:lang w:eastAsia="sv-SE"/>
              </w:rPr>
              <w:t>idleModeMeasurementReq</w:t>
            </w:r>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r w:rsidRPr="00D27132">
              <w:rPr>
                <w:b/>
                <w:i/>
                <w:lang w:eastAsia="ko-KR"/>
              </w:rPr>
              <w:t>logMeasReportReq</w:t>
            </w:r>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r w:rsidRPr="00D27132">
              <w:rPr>
                <w:b/>
                <w:i/>
                <w:lang w:eastAsia="ko-KR"/>
              </w:rPr>
              <w:t>mobilityHistoryReportReq</w:t>
            </w:r>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r w:rsidRPr="00D27132">
              <w:rPr>
                <w:b/>
                <w:i/>
                <w:lang w:eastAsia="ko-KR"/>
              </w:rPr>
              <w:t>ra-ReportReq</w:t>
            </w:r>
          </w:p>
          <w:p w14:paraId="5F5E6BB4"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ndom access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r w:rsidRPr="00D27132">
              <w:rPr>
                <w:b/>
                <w:i/>
                <w:lang w:eastAsia="ko-KR"/>
              </w:rPr>
              <w:t>rlf-ReportReq</w:t>
            </w:r>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r w:rsidR="00E84B6D"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E84B6D" w:rsidRPr="00E84B6D" w:rsidRDefault="00E84B6D" w:rsidP="00E22A74">
            <w:pPr>
              <w:pStyle w:val="TAL"/>
              <w:rPr>
                <w:b/>
                <w:i/>
                <w:lang w:eastAsia="ko-KR"/>
              </w:rPr>
            </w:pPr>
            <w:r w:rsidRPr="00E84B6D">
              <w:rPr>
                <w:b/>
                <w:i/>
                <w:lang w:eastAsia="ko-KR"/>
              </w:rPr>
              <w:t>successHO-ReportReq</w:t>
            </w:r>
          </w:p>
          <w:p w14:paraId="2EF40B73" w14:textId="77777777" w:rsidR="00E84B6D" w:rsidRPr="0017274C" w:rsidRDefault="00E84B6D" w:rsidP="00E22A74">
            <w:pPr>
              <w:pStyle w:val="TAL"/>
              <w:rPr>
                <w:bCs/>
                <w:iCs/>
                <w:lang w:eastAsia="ko-KR"/>
              </w:rPr>
            </w:pPr>
            <w:r w:rsidRPr="0017274C">
              <w:rPr>
                <w:bCs/>
                <w:iCs/>
                <w:lang w:eastAsia="ko-KR"/>
              </w:rPr>
              <w:t>This field is used to indicate whether the UE shall report information about the successful handover report.</w:t>
            </w:r>
          </w:p>
        </w:tc>
      </w:tr>
    </w:tbl>
    <w:p w14:paraId="133EE3DC" w14:textId="77777777" w:rsidR="00394471" w:rsidRPr="00D27132" w:rsidRDefault="00394471" w:rsidP="00394471"/>
    <w:p w14:paraId="6EB831E8" w14:textId="77777777" w:rsidR="00394471" w:rsidRPr="00D27132" w:rsidRDefault="00394471" w:rsidP="00394471">
      <w:pPr>
        <w:pStyle w:val="4"/>
      </w:pPr>
      <w:bookmarkStart w:id="1234" w:name="_Toc60777132"/>
      <w:bookmarkStart w:id="1235" w:name="_Toc90651004"/>
      <w:r w:rsidRPr="00D27132">
        <w:t>–</w:t>
      </w:r>
      <w:r w:rsidRPr="00D27132">
        <w:tab/>
      </w:r>
      <w:r w:rsidRPr="00D27132">
        <w:rPr>
          <w:i/>
        </w:rPr>
        <w:t>UEInformationResponse</w:t>
      </w:r>
      <w:bookmarkEnd w:id="1234"/>
      <w:bookmarkEnd w:id="1235"/>
    </w:p>
    <w:p w14:paraId="2B5F79F5" w14:textId="77777777" w:rsidR="00394471" w:rsidRPr="00D27132" w:rsidRDefault="00394471" w:rsidP="00394471">
      <w:r w:rsidRPr="00D27132">
        <w:t xml:space="preserve">The </w:t>
      </w:r>
      <w:r w:rsidRPr="00D27132">
        <w:rPr>
          <w:i/>
        </w:rPr>
        <w:t>UEInformationResponse</w:t>
      </w:r>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r w:rsidRPr="00D27132">
        <w:rPr>
          <w:bCs/>
          <w:i/>
          <w:iCs/>
        </w:rPr>
        <w:t>UEInformationRespons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lastRenderedPageBreak/>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17C96604" w:rsidR="00394471" w:rsidRPr="00D27132" w:rsidRDefault="00394471" w:rsidP="009C7017">
      <w:pPr>
        <w:pStyle w:val="PL"/>
      </w:pPr>
      <w:r w:rsidRPr="00D27132">
        <w:t xml:space="preserve">    nonCriticalExtension                 </w:t>
      </w:r>
      <w:r w:rsidR="00E84B6D">
        <w:t>UEInformationResponse-v1700-IEs</w:t>
      </w:r>
      <w:r w:rsidRPr="00D27132">
        <w:t xml:space="preserve">     OPTIONAL</w:t>
      </w:r>
    </w:p>
    <w:p w14:paraId="40613BD9" w14:textId="77777777" w:rsidR="00394471" w:rsidRPr="00D27132" w:rsidRDefault="00394471" w:rsidP="009C7017">
      <w:pPr>
        <w:pStyle w:val="PL"/>
      </w:pPr>
      <w:r w:rsidRPr="00D27132">
        <w:t>}</w:t>
      </w:r>
    </w:p>
    <w:p w14:paraId="6D41D96F" w14:textId="6A840F5C" w:rsidR="00394471" w:rsidRDefault="00394471" w:rsidP="009C7017">
      <w:pPr>
        <w:pStyle w:val="PL"/>
      </w:pPr>
    </w:p>
    <w:p w14:paraId="235D9011" w14:textId="1CCD364D" w:rsidR="00E84B6D" w:rsidRPr="0024677C" w:rsidRDefault="00E84B6D" w:rsidP="00E84B6D">
      <w:pPr>
        <w:pStyle w:val="PL"/>
      </w:pPr>
      <w:r w:rsidRPr="0024677C">
        <w:t>UEInformationResponse-</w:t>
      </w:r>
      <w:r>
        <w:t>v</w:t>
      </w:r>
      <w:r w:rsidRPr="0024677C">
        <w:t>17</w:t>
      </w:r>
      <w:r>
        <w:t>00</w:t>
      </w:r>
      <w:r w:rsidRPr="0024677C">
        <w:t>-IEs ::=    SEQUENCE {</w:t>
      </w:r>
    </w:p>
    <w:p w14:paraId="576CA5AE" w14:textId="45A08EA6" w:rsidR="00E84B6D" w:rsidRPr="0024677C" w:rsidRDefault="00E84B6D" w:rsidP="00E84B6D">
      <w:pPr>
        <w:pStyle w:val="PL"/>
      </w:pPr>
      <w:r>
        <w:t xml:space="preserve">    successHO-Report-r17                 SuccessHO-Report-r17                OPTIONAL,</w:t>
      </w:r>
    </w:p>
    <w:p w14:paraId="7E1CE551" w14:textId="13D5DC36" w:rsidR="00E84B6D" w:rsidRPr="0024677C" w:rsidRDefault="00E84B6D" w:rsidP="00E84B6D">
      <w:pPr>
        <w:pStyle w:val="PL"/>
      </w:pPr>
      <w:r>
        <w:t xml:space="preserve">    connEstFailReportList-r17            ConnEstFailReportList-r17           </w:t>
      </w:r>
      <w:r>
        <w:rPr>
          <w:color w:val="993366"/>
        </w:rPr>
        <w:t>OPTIONAL</w:t>
      </w:r>
      <w:r>
        <w:t>,</w:t>
      </w:r>
    </w:p>
    <w:p w14:paraId="35963DDA" w14:textId="1DEC29A3" w:rsidR="00E84B6D" w:rsidRDefault="00E84B6D" w:rsidP="00E84B6D">
      <w:pPr>
        <w:pStyle w:val="PL"/>
      </w:pPr>
      <w:r>
        <w:t xml:space="preserve">    nonCriticalExtension                 </w:t>
      </w:r>
      <w:r w:rsidRPr="0024677C">
        <w:t>SEQUENCE</w:t>
      </w:r>
      <w:r>
        <w:t xml:space="preserve"> {}                         </w:t>
      </w:r>
      <w:r w:rsidRPr="0024677C">
        <w:t>OPTIONAL</w:t>
      </w:r>
    </w:p>
    <w:p w14:paraId="5FCF9D8C" w14:textId="77777777" w:rsidR="00E84B6D" w:rsidRDefault="00E84B6D" w:rsidP="00E84B6D">
      <w:pPr>
        <w:pStyle w:val="PL"/>
      </w:pPr>
      <w:r>
        <w:t>}</w:t>
      </w:r>
    </w:p>
    <w:p w14:paraId="674E2937" w14:textId="77777777" w:rsidR="00E84B6D" w:rsidRPr="00D27132" w:rsidRDefault="00E84B6D"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245B6798" w:rsidR="00394471" w:rsidRPr="00D27132" w:rsidRDefault="00394471" w:rsidP="009C7017">
      <w:pPr>
        <w:pStyle w:val="PL"/>
      </w:pPr>
      <w:r w:rsidRPr="00D27132">
        <w:t xml:space="preserve">        measResultNeighCellListNR            MeasResultListLogging2NR-r16    OPTIONAL,</w:t>
      </w:r>
    </w:p>
    <w:p w14:paraId="6BDC31AF" w14:textId="1DBE8F44" w:rsidR="00394471" w:rsidRPr="00D27132" w:rsidRDefault="00394471" w:rsidP="009C7017">
      <w:pPr>
        <w:pStyle w:val="PL"/>
      </w:pPr>
      <w:r w:rsidRPr="00D27132">
        <w:t xml:space="preserve">        measResultNeighCellListEUTRA         MeasResultList2EUTRA-r16        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318705FD" w14:textId="70CA3DEE" w:rsidR="00E84B6D" w:rsidRDefault="00A10112" w:rsidP="00E84B6D">
      <w:pPr>
        <w:pStyle w:val="PL"/>
      </w:pPr>
      <w:r w:rsidRPr="00D27132">
        <w:t xml:space="preserve">    ...</w:t>
      </w:r>
      <w:r w:rsidR="00E84B6D">
        <w:t>,</w:t>
      </w:r>
    </w:p>
    <w:p w14:paraId="23FD8863" w14:textId="77777777" w:rsidR="00E84B6D" w:rsidRDefault="00E84B6D" w:rsidP="00E84B6D">
      <w:pPr>
        <w:pStyle w:val="PL"/>
      </w:pPr>
      <w:r>
        <w:t xml:space="preserve">    [[</w:t>
      </w:r>
    </w:p>
    <w:p w14:paraId="506610C3" w14:textId="32B9A82F" w:rsidR="00E84B6D" w:rsidRDefault="00E84B6D" w:rsidP="00E84B6D">
      <w:pPr>
        <w:pStyle w:val="PL"/>
      </w:pPr>
      <w:r>
        <w:t xml:space="preserve">    inDeviceCoexDetected-r17             ENUMERATED {true}                   OPTIONAL</w:t>
      </w:r>
    </w:p>
    <w:p w14:paraId="15B702AB" w14:textId="769DD7A9" w:rsidR="00394471" w:rsidRPr="00D27132" w:rsidRDefault="00E84B6D" w:rsidP="00E84B6D">
      <w:pPr>
        <w:pStyle w:val="PL"/>
      </w:pPr>
      <w:r>
        <w:t xml:space="preserve">    ]]</w:t>
      </w:r>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等线"/>
        </w:rPr>
        <w:t>perRAInfoList-r16                            PerRAInfoList-r16</w:t>
      </w:r>
      <w:r w:rsidRPr="00D27132">
        <w:t>,</w:t>
      </w:r>
    </w:p>
    <w:p w14:paraId="05F77ABB" w14:textId="77777777" w:rsidR="00394471" w:rsidRPr="00D27132" w:rsidRDefault="00394471" w:rsidP="009C7017">
      <w:pPr>
        <w:pStyle w:val="PL"/>
      </w:pPr>
      <w:r w:rsidRPr="00D27132">
        <w:lastRenderedPageBreak/>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t>}</w:t>
      </w:r>
    </w:p>
    <w:p w14:paraId="6D10C7EA" w14:textId="77777777" w:rsidR="00E84B6D" w:rsidRDefault="00E84B6D" w:rsidP="009C7017">
      <w:pPr>
        <w:pStyle w:val="PL"/>
      </w:pPr>
    </w:p>
    <w:p w14:paraId="5DDC3DF7" w14:textId="3D0E6A4C" w:rsidR="00394471" w:rsidRDefault="00E84B6D" w:rsidP="009C7017">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236" w:name="OLE_LINK19"/>
      <w:r w:rsidRPr="00511919">
        <w:rPr>
          <w:rFonts w:eastAsia="等线"/>
        </w:rPr>
        <w:t>maxCEFReport-r17</w:t>
      </w:r>
      <w:bookmarkEnd w:id="1236"/>
      <w:r>
        <w:rPr>
          <w:rFonts w:eastAsia="等线"/>
        </w:rPr>
        <w:t>))</w:t>
      </w:r>
      <w:r>
        <w:rPr>
          <w:rFonts w:eastAsia="等线"/>
          <w:color w:val="993366"/>
        </w:rPr>
        <w:t xml:space="preserve"> </w:t>
      </w:r>
      <w:r>
        <w:rPr>
          <w:color w:val="993366"/>
        </w:rPr>
        <w:t>OF</w:t>
      </w:r>
      <w:r>
        <w:t xml:space="preserve"> ConnEstFailReport-r16</w:t>
      </w:r>
    </w:p>
    <w:p w14:paraId="111A2B25" w14:textId="77777777" w:rsidR="00E84B6D" w:rsidRPr="00D27132" w:rsidRDefault="00E84B6D"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等线"/>
        </w:rPr>
      </w:pPr>
    </w:p>
    <w:p w14:paraId="12617517" w14:textId="77777777" w:rsidR="00394471" w:rsidRPr="00D27132" w:rsidRDefault="00394471" w:rsidP="009C7017">
      <w:pPr>
        <w:pStyle w:val="PL"/>
        <w:rPr>
          <w:rFonts w:eastAsia="等线"/>
        </w:rPr>
      </w:pPr>
      <w:r w:rsidRPr="00D27132">
        <w:t>RA-ReportList</w:t>
      </w:r>
      <w:r w:rsidRPr="00D27132">
        <w:rPr>
          <w:rFonts w:eastAsia="等线"/>
        </w:rPr>
        <w:t xml:space="preserve">-r16 ::= </w:t>
      </w:r>
      <w:r w:rsidRPr="00D27132">
        <w:t xml:space="preserve">SEQUENCE </w:t>
      </w:r>
      <w:r w:rsidRPr="00D27132">
        <w:rPr>
          <w:rFonts w:eastAsia="等线"/>
        </w:rPr>
        <w:t>(</w:t>
      </w:r>
      <w:r w:rsidRPr="00D27132">
        <w:t xml:space="preserve">SIZE </w:t>
      </w:r>
      <w:r w:rsidRPr="00D27132">
        <w:rPr>
          <w:rFonts w:eastAsia="等线"/>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宋体"/>
        </w:rPr>
        <w:t>ra-InformationCommon-r16</w:t>
      </w:r>
      <w:r w:rsidRPr="00D27132">
        <w:t xml:space="preserve">             </w:t>
      </w:r>
      <w:r w:rsidRPr="00D27132">
        <w:rPr>
          <w:rFonts w:eastAsia="等线"/>
        </w:rPr>
        <w:t>RA-InformationCommon-r16</w:t>
      </w:r>
      <w:r w:rsidR="00A10112" w:rsidRPr="00D27132">
        <w:t xml:space="preserve">                         </w:t>
      </w:r>
      <w:r w:rsidR="00A10112" w:rsidRPr="00D27132">
        <w:rPr>
          <w:rFonts w:eastAsia="等线"/>
        </w:rPr>
        <w:t>OPTIONAL</w:t>
      </w:r>
      <w:r w:rsidRPr="00D27132">
        <w:rPr>
          <w:rFonts w:eastAsia="等线"/>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718CC24D" w14:textId="718B073A" w:rsidR="00E84B6D" w:rsidRDefault="00394471" w:rsidP="009C7017">
      <w:pPr>
        <w:pStyle w:val="PL"/>
      </w:pPr>
      <w:r w:rsidRPr="00D27132">
        <w:t xml:space="preserve">                                                    </w:t>
      </w:r>
      <w:r w:rsidR="00E84B6D">
        <w:rPr>
          <w:lang w:val="en-US"/>
        </w:rPr>
        <w:t>msg3RequestForOtherSI-r17</w:t>
      </w:r>
      <w:r w:rsidRPr="00D27132">
        <w:t>, spare8, spare7, spare6, spare5, spare4, spare3,</w:t>
      </w:r>
    </w:p>
    <w:p w14:paraId="2B397A3B" w14:textId="40F1BC49" w:rsidR="00A10112" w:rsidRPr="00D27132" w:rsidRDefault="00E84B6D" w:rsidP="009C7017">
      <w:pPr>
        <w:pStyle w:val="PL"/>
      </w:pPr>
      <w:r>
        <w:t xml:space="preserve">                                                   </w:t>
      </w:r>
      <w:r w:rsidR="00394471" w:rsidRPr="00D27132">
        <w:t xml:space="preserve"> spare2, spare1}</w:t>
      </w:r>
      <w:r w:rsidR="00A10112" w:rsidRPr="00D27132">
        <w:t>,</w:t>
      </w:r>
    </w:p>
    <w:p w14:paraId="1BA26F5C" w14:textId="50DBE1BB" w:rsidR="00E84B6D" w:rsidRDefault="00A10112" w:rsidP="00E84B6D">
      <w:pPr>
        <w:pStyle w:val="PL"/>
      </w:pPr>
      <w:r w:rsidRPr="00D27132">
        <w:t xml:space="preserve">    ...</w:t>
      </w:r>
      <w:r w:rsidR="00E84B6D">
        <w:t>,</w:t>
      </w:r>
    </w:p>
    <w:p w14:paraId="4196E40E" w14:textId="77777777" w:rsidR="00E84B6D" w:rsidRDefault="00E84B6D" w:rsidP="00E84B6D">
      <w:pPr>
        <w:pStyle w:val="PL"/>
      </w:pPr>
      <w:r>
        <w:t xml:space="preserve">    [[</w:t>
      </w:r>
    </w:p>
    <w:p w14:paraId="54B7B970" w14:textId="27E10BB1" w:rsidR="00E84B6D" w:rsidRDefault="00E84B6D" w:rsidP="00E84B6D">
      <w:pPr>
        <w:pStyle w:val="PL"/>
      </w:pPr>
      <w:r>
        <w:t xml:space="preserve">    spCellID-r17                         CGI-Info-Logging-r16                             OPTIONAL</w:t>
      </w:r>
    </w:p>
    <w:p w14:paraId="18541391" w14:textId="1E6FA2C5" w:rsidR="00394471" w:rsidRPr="00D27132" w:rsidRDefault="00E84B6D" w:rsidP="00E84B6D">
      <w:pPr>
        <w:pStyle w:val="PL"/>
      </w:pPr>
      <w:r>
        <w:t xml:space="preserve">    ]]</w:t>
      </w:r>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等线"/>
        </w:rPr>
      </w:pPr>
    </w:p>
    <w:p w14:paraId="546DDD58" w14:textId="77777777" w:rsidR="00394471" w:rsidRPr="00D27132" w:rsidRDefault="00394471" w:rsidP="009C7017">
      <w:pPr>
        <w:pStyle w:val="PL"/>
        <w:rPr>
          <w:rFonts w:eastAsia="等线"/>
        </w:rPr>
      </w:pPr>
      <w:r w:rsidRPr="00D27132">
        <w:rPr>
          <w:rFonts w:eastAsia="等线"/>
        </w:rPr>
        <w:t>RA-InformationCommon-r16 ::=</w:t>
      </w:r>
      <w:r w:rsidRPr="00D27132">
        <w:t xml:space="preserve">         </w:t>
      </w:r>
      <w:r w:rsidRPr="00D27132">
        <w:rPr>
          <w:rFonts w:eastAsia="等线"/>
        </w:rPr>
        <w:t>SEQUENCE {</w:t>
      </w:r>
    </w:p>
    <w:p w14:paraId="15D15F19" w14:textId="77777777" w:rsidR="00394471" w:rsidRPr="00D27132" w:rsidRDefault="00394471" w:rsidP="009C7017">
      <w:pPr>
        <w:pStyle w:val="PL"/>
        <w:rPr>
          <w:rFonts w:eastAsia="等线"/>
        </w:rPr>
      </w:pPr>
      <w:r w:rsidRPr="00D27132">
        <w:t xml:space="preserve">    </w:t>
      </w:r>
      <w:r w:rsidRPr="00D27132">
        <w:rPr>
          <w:rFonts w:eastAsia="等线"/>
        </w:rPr>
        <w:t>absoluteFrequencyPointA-r16</w:t>
      </w:r>
      <w:r w:rsidRPr="00D27132">
        <w:t xml:space="preserve">          </w:t>
      </w:r>
      <w:r w:rsidRPr="00D27132">
        <w:rPr>
          <w:rFonts w:eastAsia="等线"/>
        </w:rPr>
        <w:t>ARFCN-ValueNR,</w:t>
      </w:r>
    </w:p>
    <w:p w14:paraId="1C3A0BAA" w14:textId="77777777" w:rsidR="00394471" w:rsidRPr="00D27132" w:rsidRDefault="00394471" w:rsidP="009C7017">
      <w:pPr>
        <w:pStyle w:val="PL"/>
        <w:rPr>
          <w:rFonts w:eastAsia="等线"/>
        </w:rPr>
      </w:pPr>
      <w:r w:rsidRPr="00D27132">
        <w:t xml:space="preserve">    </w:t>
      </w:r>
      <w:r w:rsidRPr="00D27132">
        <w:rPr>
          <w:rFonts w:eastAsia="等线"/>
        </w:rPr>
        <w:t>locationAndBandwidth-r16</w:t>
      </w:r>
      <w:r w:rsidRPr="00D27132">
        <w:t xml:space="preserve">             </w:t>
      </w:r>
      <w:r w:rsidRPr="00D27132">
        <w:rPr>
          <w:rFonts w:eastAsia="等线"/>
        </w:rPr>
        <w:t>INTEGER (0..37949),</w:t>
      </w:r>
    </w:p>
    <w:p w14:paraId="79DE3A77" w14:textId="77777777" w:rsidR="00394471" w:rsidRPr="00D27132" w:rsidRDefault="00394471" w:rsidP="009C7017">
      <w:pPr>
        <w:pStyle w:val="PL"/>
        <w:rPr>
          <w:rFonts w:eastAsia="等线"/>
        </w:rPr>
      </w:pPr>
      <w:r w:rsidRPr="00D27132">
        <w:t xml:space="preserve">    </w:t>
      </w:r>
      <w:r w:rsidRPr="00D27132">
        <w:rPr>
          <w:rFonts w:eastAsia="等线"/>
        </w:rPr>
        <w:t>subcarrierSpacing-r16</w:t>
      </w:r>
      <w:r w:rsidRPr="00D27132">
        <w:t xml:space="preserve">                </w:t>
      </w:r>
      <w:r w:rsidRPr="00D27132">
        <w:rPr>
          <w:rFonts w:eastAsia="等线"/>
        </w:rPr>
        <w:t>SubcarrierSpacing,</w:t>
      </w:r>
    </w:p>
    <w:p w14:paraId="5D75F2E5" w14:textId="77777777" w:rsidR="00394471" w:rsidRPr="00D27132" w:rsidRDefault="00394471" w:rsidP="009C7017">
      <w:pPr>
        <w:pStyle w:val="PL"/>
        <w:rPr>
          <w:rFonts w:eastAsia="等线"/>
        </w:rPr>
      </w:pPr>
      <w:r w:rsidRPr="00D27132">
        <w:lastRenderedPageBreak/>
        <w:t xml:space="preserve">    </w:t>
      </w:r>
      <w:r w:rsidRPr="00D27132">
        <w:rPr>
          <w:rFonts w:eastAsia="等线"/>
        </w:rPr>
        <w:t>msg1-FrequencyStart-r16</w:t>
      </w:r>
      <w:r w:rsidRPr="00D27132">
        <w:t xml:space="preserve">              </w:t>
      </w:r>
      <w:r w:rsidRPr="00D27132">
        <w:rPr>
          <w:rFonts w:eastAsia="等线"/>
        </w:rPr>
        <w:t>INTEGER (0..maxNrofPhysicalResourceBlocks-1)</w:t>
      </w:r>
      <w:r w:rsidRPr="00D27132">
        <w:t xml:space="preserve">     </w:t>
      </w:r>
      <w:r w:rsidRPr="00D27132">
        <w:rPr>
          <w:rFonts w:eastAsia="等线"/>
        </w:rPr>
        <w:t>OPTIONAL,</w:t>
      </w:r>
    </w:p>
    <w:p w14:paraId="10F42B36" w14:textId="77777777" w:rsidR="00394471" w:rsidRPr="00D27132" w:rsidRDefault="00394471" w:rsidP="009C7017">
      <w:pPr>
        <w:pStyle w:val="PL"/>
        <w:rPr>
          <w:rFonts w:eastAsia="等线"/>
        </w:rPr>
      </w:pPr>
      <w:r w:rsidRPr="00D27132">
        <w:t xml:space="preserve">    </w:t>
      </w:r>
      <w:r w:rsidRPr="00D27132">
        <w:rPr>
          <w:rFonts w:eastAsia="等线"/>
        </w:rPr>
        <w:t>msg1-FrequencyStartCFRA-r16</w:t>
      </w:r>
      <w:r w:rsidRPr="00D27132">
        <w:t xml:space="preserve">          </w:t>
      </w:r>
      <w:r w:rsidRPr="00D27132">
        <w:rPr>
          <w:rFonts w:eastAsia="等线"/>
        </w:rPr>
        <w:t>INTEGER (0..maxNrofPhysicalResourceBlocks-1)</w:t>
      </w:r>
      <w:r w:rsidRPr="00D27132">
        <w:t xml:space="preserve">     </w:t>
      </w:r>
      <w:r w:rsidRPr="00D27132">
        <w:rPr>
          <w:rFonts w:eastAsia="等线"/>
        </w:rPr>
        <w:t>OPTIONAL,</w:t>
      </w:r>
    </w:p>
    <w:p w14:paraId="022A7F4D" w14:textId="77777777" w:rsidR="00394471" w:rsidRPr="00D27132" w:rsidRDefault="00394471" w:rsidP="009C7017">
      <w:pPr>
        <w:pStyle w:val="PL"/>
        <w:rPr>
          <w:rFonts w:eastAsia="等线"/>
        </w:rPr>
      </w:pPr>
      <w:r w:rsidRPr="00D27132">
        <w:t xml:space="preserve">    </w:t>
      </w:r>
      <w:r w:rsidRPr="00D27132">
        <w:rPr>
          <w:rFonts w:eastAsia="等线"/>
        </w:rPr>
        <w:t>msg1-SubcarrierSpacing-r16</w:t>
      </w:r>
      <w:r w:rsidRPr="00D27132">
        <w:t xml:space="preserve">           </w:t>
      </w:r>
      <w:r w:rsidRPr="00D27132">
        <w:rPr>
          <w:rFonts w:eastAsia="等线"/>
        </w:rPr>
        <w:t>SubcarrierSpacing</w:t>
      </w:r>
      <w:r w:rsidRPr="00D27132">
        <w:t xml:space="preserve">                                </w:t>
      </w:r>
      <w:r w:rsidRPr="00D27132">
        <w:rPr>
          <w:rFonts w:eastAsia="等线"/>
        </w:rPr>
        <w:t>OPTIONAL,</w:t>
      </w:r>
    </w:p>
    <w:p w14:paraId="336267CB" w14:textId="77777777" w:rsidR="00394471" w:rsidRPr="00D27132" w:rsidRDefault="00394471" w:rsidP="009C7017">
      <w:pPr>
        <w:pStyle w:val="PL"/>
        <w:rPr>
          <w:rFonts w:eastAsia="等线"/>
        </w:rPr>
      </w:pPr>
      <w:r w:rsidRPr="00D27132">
        <w:t xml:space="preserve">    </w:t>
      </w:r>
      <w:r w:rsidRPr="00D27132">
        <w:rPr>
          <w:rFonts w:eastAsia="等线"/>
        </w:rPr>
        <w:t>msg1-SubcarrierSpacingCFRA-r16</w:t>
      </w:r>
      <w:r w:rsidRPr="00D27132">
        <w:t xml:space="preserve">       </w:t>
      </w:r>
      <w:r w:rsidRPr="00D27132">
        <w:rPr>
          <w:rFonts w:eastAsia="等线"/>
        </w:rPr>
        <w:t>SubcarrierSpacing</w:t>
      </w:r>
      <w:r w:rsidRPr="00D27132">
        <w:t xml:space="preserve">                                </w:t>
      </w:r>
      <w:r w:rsidRPr="00D27132">
        <w:rPr>
          <w:rFonts w:eastAsia="等线"/>
        </w:rPr>
        <w:t>OPTIONAL,</w:t>
      </w:r>
    </w:p>
    <w:p w14:paraId="6134A0C7" w14:textId="77777777" w:rsidR="00394471" w:rsidRPr="00D27132" w:rsidRDefault="00394471" w:rsidP="009C7017">
      <w:pPr>
        <w:pStyle w:val="PL"/>
        <w:rPr>
          <w:rFonts w:eastAsia="等线"/>
        </w:rPr>
      </w:pPr>
      <w:r w:rsidRPr="00D27132">
        <w:t xml:space="preserve">    </w:t>
      </w:r>
      <w:r w:rsidRPr="00D27132">
        <w:rPr>
          <w:rFonts w:eastAsia="等线"/>
        </w:rPr>
        <w:t>msg1-FDM-r16</w:t>
      </w:r>
      <w:r w:rsidRPr="00D27132">
        <w:t xml:space="preserve">                         </w:t>
      </w:r>
      <w:r w:rsidRPr="00D27132">
        <w:rPr>
          <w:rFonts w:eastAsia="等线"/>
        </w:rPr>
        <w:t>ENUMERATED {one, two, four, eight}</w:t>
      </w:r>
      <w:r w:rsidRPr="00D27132">
        <w:t xml:space="preserve">               </w:t>
      </w:r>
      <w:r w:rsidRPr="00D27132">
        <w:rPr>
          <w:rFonts w:eastAsia="等线"/>
        </w:rPr>
        <w:t>OPTIONAL,</w:t>
      </w:r>
    </w:p>
    <w:p w14:paraId="3B08CE75" w14:textId="77777777" w:rsidR="00394471" w:rsidRPr="00D27132" w:rsidRDefault="00394471" w:rsidP="009C7017">
      <w:pPr>
        <w:pStyle w:val="PL"/>
        <w:rPr>
          <w:rFonts w:eastAsia="等线"/>
        </w:rPr>
      </w:pPr>
      <w:r w:rsidRPr="00D27132">
        <w:t xml:space="preserve">    </w:t>
      </w:r>
      <w:r w:rsidRPr="00D27132">
        <w:rPr>
          <w:rFonts w:eastAsia="等线"/>
        </w:rPr>
        <w:t>msg1-FDMCFRA-r16</w:t>
      </w:r>
      <w:r w:rsidRPr="00D27132">
        <w:t xml:space="preserve">                     </w:t>
      </w:r>
      <w:r w:rsidRPr="00D27132">
        <w:rPr>
          <w:rFonts w:eastAsia="等线"/>
        </w:rPr>
        <w:t>ENUMERATED {one, two, four, eight}</w:t>
      </w:r>
      <w:r w:rsidRPr="00D27132">
        <w:t xml:space="preserve">               </w:t>
      </w:r>
      <w:r w:rsidRPr="00D27132">
        <w:rPr>
          <w:rFonts w:eastAsia="等线"/>
        </w:rPr>
        <w:t>OPTIONAL,</w:t>
      </w:r>
    </w:p>
    <w:p w14:paraId="4FF9BED3" w14:textId="77777777" w:rsidR="00371A5F" w:rsidRPr="00D27132" w:rsidRDefault="00394471" w:rsidP="009C7017">
      <w:pPr>
        <w:pStyle w:val="PL"/>
        <w:rPr>
          <w:rFonts w:eastAsia="等线"/>
        </w:rPr>
      </w:pPr>
      <w:r w:rsidRPr="00D27132">
        <w:t xml:space="preserve">    </w:t>
      </w:r>
      <w:r w:rsidRPr="00D27132">
        <w:rPr>
          <w:rFonts w:eastAsia="等线"/>
        </w:rPr>
        <w:t>perRAInfoList-r16</w:t>
      </w:r>
      <w:r w:rsidRPr="00D27132">
        <w:t xml:space="preserve">                    </w:t>
      </w:r>
      <w:r w:rsidRPr="00D27132">
        <w:rPr>
          <w:rFonts w:eastAsia="等线"/>
        </w:rPr>
        <w:t>PerRAInfoList-r16</w:t>
      </w:r>
      <w:r w:rsidR="00371A5F" w:rsidRPr="00D27132">
        <w:rPr>
          <w:rFonts w:eastAsia="等线"/>
        </w:rPr>
        <w:t>,</w:t>
      </w:r>
    </w:p>
    <w:p w14:paraId="5BE52203" w14:textId="04C249C4" w:rsidR="00394471" w:rsidRPr="00D27132" w:rsidRDefault="00371A5F" w:rsidP="009C7017">
      <w:pPr>
        <w:pStyle w:val="PL"/>
        <w:rPr>
          <w:rFonts w:eastAsia="等线"/>
        </w:rPr>
      </w:pPr>
      <w:r w:rsidRPr="00D27132">
        <w:t xml:space="preserve">    </w:t>
      </w:r>
      <w:r w:rsidRPr="00D27132">
        <w:rPr>
          <w:rFonts w:eastAsia="等线"/>
        </w:rPr>
        <w:t>...</w:t>
      </w:r>
      <w:r w:rsidR="00443A38" w:rsidRPr="00D27132">
        <w:rPr>
          <w:rFonts w:eastAsia="等线"/>
        </w:rPr>
        <w:t>,</w:t>
      </w:r>
    </w:p>
    <w:p w14:paraId="00E8A9E3" w14:textId="726A8C9F" w:rsidR="00443A38" w:rsidRPr="00D27132" w:rsidRDefault="00443A38" w:rsidP="009C7017">
      <w:pPr>
        <w:pStyle w:val="PL"/>
        <w:rPr>
          <w:rFonts w:eastAsia="等线"/>
        </w:rPr>
      </w:pPr>
      <w:r w:rsidRPr="00D27132">
        <w:t xml:space="preserve">    </w:t>
      </w:r>
      <w:r w:rsidRPr="00D27132">
        <w:rPr>
          <w:rFonts w:eastAsia="等线"/>
        </w:rPr>
        <w:t>[[</w:t>
      </w:r>
    </w:p>
    <w:p w14:paraId="78CA15D2" w14:textId="0A30893C" w:rsidR="00443A38" w:rsidRPr="00D27132" w:rsidRDefault="00443A38" w:rsidP="009C7017">
      <w:pPr>
        <w:pStyle w:val="PL"/>
        <w:rPr>
          <w:rFonts w:eastAsia="等线"/>
        </w:rPr>
      </w:pPr>
      <w:r w:rsidRPr="00D27132">
        <w:t xml:space="preserve">    </w:t>
      </w:r>
      <w:r w:rsidRPr="00D27132">
        <w:rPr>
          <w:rFonts w:eastAsia="等线"/>
        </w:rPr>
        <w:t>perRAInfoList-v16</w:t>
      </w:r>
      <w:r w:rsidR="0057317B" w:rsidRPr="00D27132">
        <w:rPr>
          <w:rFonts w:eastAsia="等线"/>
        </w:rPr>
        <w:t>60</w:t>
      </w:r>
      <w:r w:rsidRPr="00D27132">
        <w:t xml:space="preserve">               </w:t>
      </w:r>
      <w:r w:rsidRPr="00D27132">
        <w:rPr>
          <w:rFonts w:eastAsia="等线"/>
        </w:rPr>
        <w:t>PerRAInfoList-v16</w:t>
      </w:r>
      <w:r w:rsidR="0057317B" w:rsidRPr="00D27132">
        <w:rPr>
          <w:rFonts w:eastAsia="等线"/>
        </w:rPr>
        <w:t>60</w:t>
      </w:r>
      <w:r w:rsidRPr="00D27132">
        <w:t xml:space="preserve">                         </w:t>
      </w:r>
      <w:r w:rsidR="00DA748E" w:rsidRPr="00D27132">
        <w:t xml:space="preserve">  </w:t>
      </w:r>
      <w:r w:rsidRPr="00D27132">
        <w:rPr>
          <w:rFonts w:eastAsia="等线"/>
        </w:rPr>
        <w:t>OPTIONAL</w:t>
      </w:r>
    </w:p>
    <w:p w14:paraId="734EDCA2" w14:textId="0FEC0B9F" w:rsidR="007B1DEE" w:rsidRPr="00D27132" w:rsidRDefault="00443A38" w:rsidP="007B1DEE">
      <w:pPr>
        <w:pStyle w:val="PL"/>
        <w:rPr>
          <w:rFonts w:eastAsia="等线"/>
        </w:rPr>
      </w:pPr>
      <w:r w:rsidRPr="00D27132">
        <w:t xml:space="preserve">    </w:t>
      </w:r>
      <w:r w:rsidRPr="00D27132">
        <w:rPr>
          <w:rFonts w:eastAsia="等线"/>
        </w:rPr>
        <w:t>]]</w:t>
      </w:r>
      <w:r w:rsidR="007B1DEE" w:rsidRPr="00D27132">
        <w:rPr>
          <w:rFonts w:eastAsia="等线"/>
        </w:rPr>
        <w:t>,</w:t>
      </w:r>
    </w:p>
    <w:p w14:paraId="33731B74" w14:textId="3E29787B" w:rsidR="007B1DEE" w:rsidRPr="00D27132" w:rsidRDefault="007B1DEE" w:rsidP="007B1DEE">
      <w:pPr>
        <w:pStyle w:val="PL"/>
        <w:rPr>
          <w:rFonts w:eastAsia="等线"/>
        </w:rPr>
      </w:pPr>
      <w:r w:rsidRPr="00D27132">
        <w:t xml:space="preserve">    </w:t>
      </w:r>
      <w:r w:rsidRPr="00D27132">
        <w:rPr>
          <w:rFonts w:eastAsia="等线"/>
        </w:rPr>
        <w:t>[[</w:t>
      </w:r>
    </w:p>
    <w:p w14:paraId="61F0FA7E" w14:textId="37BB5EE0" w:rsidR="007B1DEE" w:rsidRPr="00D27132" w:rsidRDefault="007B1DEE" w:rsidP="007B1DEE">
      <w:pPr>
        <w:pStyle w:val="PL"/>
        <w:rPr>
          <w:rFonts w:eastAsia="等线"/>
          <w:lang w:eastAsia="zh-CN"/>
        </w:rPr>
      </w:pPr>
      <w:r w:rsidRPr="00D27132">
        <w:t xml:space="preserve">    </w:t>
      </w:r>
      <w:r w:rsidRPr="00D27132">
        <w:rPr>
          <w:rFonts w:eastAsia="等线"/>
          <w:lang w:eastAsia="zh-CN"/>
        </w:rPr>
        <w:t>msg1-SCS-From-prach-ConfigurationIndex-</w:t>
      </w:r>
      <w:r w:rsidR="002372B3" w:rsidRPr="00D27132">
        <w:rPr>
          <w:rFonts w:eastAsia="等线"/>
          <w:lang w:eastAsia="zh-CN"/>
        </w:rPr>
        <w:t>r</w:t>
      </w:r>
      <w:r w:rsidRPr="00D27132">
        <w:rPr>
          <w:rFonts w:eastAsia="等线"/>
          <w:lang w:eastAsia="zh-CN"/>
        </w:rPr>
        <w:t>16</w:t>
      </w:r>
      <w:r w:rsidRPr="00D27132">
        <w:t xml:space="preserve">  </w:t>
      </w:r>
      <w:r w:rsidRPr="00D27132">
        <w:rPr>
          <w:rFonts w:eastAsia="等线"/>
          <w:lang w:eastAsia="zh-CN"/>
        </w:rPr>
        <w:t>ENUMERATED {kHz1dot25, kHz5, spare2, spare1}</w:t>
      </w:r>
      <w:r w:rsidRPr="00D27132">
        <w:t xml:space="preserve">  </w:t>
      </w:r>
      <w:r w:rsidRPr="00D27132">
        <w:rPr>
          <w:rFonts w:eastAsia="等线"/>
        </w:rPr>
        <w:t>OPTIONAL</w:t>
      </w:r>
    </w:p>
    <w:p w14:paraId="76E13DD7" w14:textId="6B9A2081" w:rsidR="00E84B6D" w:rsidRDefault="007B1DEE" w:rsidP="00E84B6D">
      <w:pPr>
        <w:pStyle w:val="PL"/>
        <w:rPr>
          <w:rFonts w:eastAsia="等线"/>
        </w:rPr>
      </w:pPr>
      <w:r w:rsidRPr="00D27132">
        <w:t xml:space="preserve">    </w:t>
      </w:r>
      <w:r w:rsidRPr="00D27132">
        <w:rPr>
          <w:rFonts w:eastAsia="等线"/>
        </w:rPr>
        <w:t>]]</w:t>
      </w:r>
      <w:r w:rsidR="00E84B6D">
        <w:rPr>
          <w:rFonts w:eastAsia="等线"/>
        </w:rPr>
        <w:t>,</w:t>
      </w:r>
    </w:p>
    <w:p w14:paraId="3A0E631B" w14:textId="65ACE995" w:rsidR="00E84B6D" w:rsidRDefault="00E84B6D" w:rsidP="00E84B6D">
      <w:pPr>
        <w:pStyle w:val="PL"/>
        <w:rPr>
          <w:rFonts w:eastAsia="等线"/>
        </w:rPr>
      </w:pPr>
      <w:r>
        <w:t xml:space="preserve">    </w:t>
      </w:r>
      <w:r>
        <w:rPr>
          <w:rFonts w:eastAsia="等线"/>
        </w:rPr>
        <w:t>[[</w:t>
      </w:r>
    </w:p>
    <w:p w14:paraId="54FCE257" w14:textId="3475B156" w:rsidR="00E84B6D" w:rsidRDefault="00E84B6D" w:rsidP="00E84B6D">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04841427" w14:textId="77777777" w:rsidR="00E84B6D" w:rsidRDefault="00E84B6D" w:rsidP="00E84B6D">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5A05C8E6" w14:textId="77777777" w:rsidR="00E84B6D" w:rsidRDefault="00E84B6D" w:rsidP="00E84B6D">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2AF90A41" w14:textId="77777777" w:rsidR="00E84B6D" w:rsidRDefault="00E84B6D" w:rsidP="00E84B6D">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F0B2C44" w14:textId="77777777" w:rsidR="00E84B6D" w:rsidRDefault="00E84B6D" w:rsidP="00E84B6D">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AADFF93" w14:textId="03C581E4" w:rsidR="00E84B6D" w:rsidRDefault="00E84B6D" w:rsidP="00E84B6D">
      <w:pPr>
        <w:pStyle w:val="PL"/>
        <w:rPr>
          <w:rFonts w:eastAsia="等线"/>
        </w:rPr>
      </w:pPr>
      <w:r>
        <w:t xml:space="preserve">    </w:t>
      </w:r>
      <w:r w:rsidRPr="00D27132">
        <w:rPr>
          <w:rFonts w:eastAsia="等线"/>
          <w:lang w:eastAsia="zh-CN"/>
        </w:rPr>
        <w:t>msg</w:t>
      </w:r>
      <w:r>
        <w:rPr>
          <w:rFonts w:eastAsia="等线"/>
          <w:lang w:eastAsia="zh-CN"/>
        </w:rPr>
        <w:t>A</w:t>
      </w:r>
      <w:r w:rsidRPr="00D27132">
        <w:rPr>
          <w:rFonts w:eastAsia="等线"/>
          <w:lang w:eastAsia="zh-CN"/>
        </w:rPr>
        <w:t>-SCS-From-prach-ConfigurationIndex-r1</w:t>
      </w:r>
      <w:r>
        <w:rPr>
          <w:rFonts w:eastAsia="等线"/>
          <w:lang w:eastAsia="zh-CN"/>
        </w:rPr>
        <w:t>7</w:t>
      </w:r>
      <w:r w:rsidRPr="00D27132">
        <w:t xml:space="preserve">  </w:t>
      </w:r>
      <w:r w:rsidRPr="00D27132">
        <w:rPr>
          <w:rFonts w:eastAsia="等线"/>
          <w:lang w:eastAsia="zh-CN"/>
        </w:rPr>
        <w:t>ENUMERATED {kHz1dot25, kHz5, spare2, spare1}</w:t>
      </w:r>
      <w:r w:rsidRPr="00D27132">
        <w:t xml:space="preserve">  </w:t>
      </w:r>
      <w:r w:rsidRPr="00D27132">
        <w:rPr>
          <w:rFonts w:eastAsia="等线"/>
        </w:rPr>
        <w:t>OPTIONAL</w:t>
      </w:r>
      <w:r>
        <w:rPr>
          <w:rFonts w:eastAsia="等线"/>
        </w:rPr>
        <w:t>,</w:t>
      </w:r>
    </w:p>
    <w:p w14:paraId="60328032" w14:textId="4461255A" w:rsidR="00E84B6D" w:rsidRDefault="00E84B6D" w:rsidP="00E84B6D">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OPTIONAL</w:t>
      </w:r>
      <w:r>
        <w:rPr>
          <w:rFonts w:eastAsia="等线"/>
        </w:rPr>
        <w:t>,</w:t>
      </w:r>
    </w:p>
    <w:p w14:paraId="0C6CD72F" w14:textId="77777777" w:rsidR="00E84B6D" w:rsidRPr="00DA392B" w:rsidRDefault="00E84B6D" w:rsidP="00E84B6D">
      <w:pPr>
        <w:pStyle w:val="PL"/>
      </w:pPr>
      <w:r w:rsidRPr="00DA392B">
        <w:t xml:space="preserve">    msgA-MCS-r17                         INTEGER (0..15)                                   OPTIONAL,</w:t>
      </w:r>
    </w:p>
    <w:p w14:paraId="4687D175" w14:textId="77777777" w:rsidR="00E84B6D" w:rsidRPr="001B628A" w:rsidRDefault="00E84B6D" w:rsidP="00E84B6D">
      <w:pPr>
        <w:pStyle w:val="PL"/>
      </w:pPr>
      <w:r w:rsidRPr="00526226">
        <w:rPr>
          <w:lang w:val="en-US"/>
        </w:rPr>
        <w:t xml:space="preserve">    </w:t>
      </w:r>
      <w:r w:rsidRPr="00234058">
        <w:t>nrofPRBs-PerMsgA-PO</w:t>
      </w:r>
      <w:r w:rsidRPr="00526226">
        <w:rPr>
          <w:lang w:val="en-US"/>
        </w:rPr>
        <w:t>-r17</w:t>
      </w:r>
      <w:r w:rsidRPr="001B628A">
        <w:t xml:space="preserve">              INTEGER (1..32)                                  OPTIONAL,</w:t>
      </w:r>
    </w:p>
    <w:p w14:paraId="637B55DC" w14:textId="77777777" w:rsidR="00E84B6D" w:rsidRDefault="00E84B6D" w:rsidP="00E84B6D">
      <w:pPr>
        <w:pStyle w:val="PL"/>
      </w:pPr>
      <w:r w:rsidRPr="001B628A">
        <w:t xml:space="preserve">   </w:t>
      </w:r>
      <w:r w:rsidRPr="00EC285D">
        <w:t xml:space="preserve"> </w:t>
      </w:r>
      <w:r w:rsidRPr="005D54C2">
        <w:t>msgA-PUSCH-TimeDomainAllocation</w:t>
      </w:r>
      <w:r w:rsidRPr="00526226">
        <w:rPr>
          <w:lang w:val="en-US"/>
        </w:rPr>
        <w:t>-r17</w:t>
      </w:r>
      <w:r>
        <w:t xml:space="preserve">  </w:t>
      </w:r>
      <w:r w:rsidRPr="00D27132">
        <w:t>INTEGER (1..maxNrofUL-Allocations)</w:t>
      </w:r>
      <w:r>
        <w:t xml:space="preserve">               </w:t>
      </w:r>
      <w:r w:rsidRPr="000E58CB">
        <w:t>O</w:t>
      </w:r>
      <w:r>
        <w:t>PTIONAL,</w:t>
      </w:r>
    </w:p>
    <w:p w14:paraId="0D99C965" w14:textId="77777777" w:rsidR="00E84B6D" w:rsidRDefault="00E84B6D" w:rsidP="00E84B6D">
      <w:pPr>
        <w:pStyle w:val="PL"/>
      </w:pPr>
      <w:r>
        <w:t xml:space="preserve">    </w:t>
      </w:r>
      <w:r w:rsidRPr="005D54C2">
        <w:t>frequencyStartMsgA-PUSCH</w:t>
      </w:r>
      <w:r w:rsidRPr="00526226">
        <w:rPr>
          <w:lang w:val="en-US"/>
        </w:rPr>
        <w:t>-r17</w:t>
      </w:r>
      <w:r>
        <w:t xml:space="preserve">         </w:t>
      </w:r>
      <w:r w:rsidRPr="00D27132">
        <w:t>INTEGER (0..maxNrofPhysicalResourceBlocks-1)</w:t>
      </w:r>
      <w:r>
        <w:t xml:space="preserve">     </w:t>
      </w:r>
      <w:r w:rsidRPr="000E58CB">
        <w:t>O</w:t>
      </w:r>
      <w:r>
        <w:t>PTIONAL,</w:t>
      </w:r>
    </w:p>
    <w:p w14:paraId="5FCFCD74" w14:textId="77777777" w:rsidR="00E84B6D" w:rsidRPr="001B628A" w:rsidRDefault="00E84B6D" w:rsidP="00E84B6D">
      <w:pPr>
        <w:pStyle w:val="PL"/>
        <w:rPr>
          <w:rFonts w:eastAsia="等线"/>
        </w:rPr>
      </w:pPr>
      <w:r>
        <w:t xml:space="preserve">    </w:t>
      </w:r>
      <w:r w:rsidRPr="005D54C2">
        <w:t>nrofMsgA-PO-FDM</w:t>
      </w:r>
      <w:r w:rsidRPr="00526226">
        <w:rPr>
          <w:lang w:val="en-US"/>
        </w:rPr>
        <w:t>-r17</w:t>
      </w:r>
      <w:r>
        <w:t xml:space="preserve">                  </w:t>
      </w:r>
      <w:r w:rsidRPr="00D27132">
        <w:t>ENUMERATED {one, two, four, eight}</w:t>
      </w:r>
      <w:r>
        <w:t xml:space="preserve">               </w:t>
      </w:r>
      <w:r w:rsidRPr="000E58CB">
        <w:t>O</w:t>
      </w:r>
      <w:r>
        <w:t>PTIONAL,</w:t>
      </w:r>
    </w:p>
    <w:p w14:paraId="4209C9F6" w14:textId="007A2AFF" w:rsidR="00E84B6D" w:rsidRDefault="00E84B6D" w:rsidP="00E84B6D">
      <w:pPr>
        <w:pStyle w:val="PL"/>
        <w:rPr>
          <w:rFonts w:eastAsia="等线"/>
          <w:color w:val="993366"/>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p>
    <w:p w14:paraId="0C95AEA6" w14:textId="77777777" w:rsidR="00E84B6D" w:rsidRDefault="00E84B6D" w:rsidP="00E84B6D">
      <w:pPr>
        <w:pStyle w:val="PL"/>
        <w:rPr>
          <w:rFonts w:eastAsia="等线"/>
          <w:color w:val="808080"/>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6559C655" w14:textId="03B385C6" w:rsidR="00E84B6D" w:rsidRPr="001C6DC2" w:rsidRDefault="00E84B6D" w:rsidP="00E84B6D">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w:t>
      </w:r>
      <w:r w:rsidR="005F5A31">
        <w:t>-r16</w:t>
      </w:r>
      <w:r>
        <w:t>))</w:t>
      </w:r>
      <w:r>
        <w:rPr>
          <w:color w:val="993366"/>
        </w:rPr>
        <w:t xml:space="preserve"> OF</w:t>
      </w:r>
      <w:r>
        <w:t xml:space="preserve"> SSB-Index    </w:t>
      </w:r>
      <w:r>
        <w:rPr>
          <w:rFonts w:eastAsia="等线"/>
          <w:color w:val="993366"/>
        </w:rPr>
        <w:t>OPTIONAL,</w:t>
      </w:r>
    </w:p>
    <w:p w14:paraId="401A9547" w14:textId="5B61AA1C" w:rsidR="00E84B6D" w:rsidRDefault="00E84B6D" w:rsidP="00E84B6D">
      <w:pPr>
        <w:pStyle w:val="PL"/>
        <w:rPr>
          <w:color w:val="993366"/>
        </w:rPr>
      </w:pPr>
      <w:r w:rsidRPr="004D1BF1" w:rsidDel="00621C6C">
        <w:t xml:space="preserve">    msgA-PUSCH-PayloadSize-r17           </w:t>
      </w:r>
      <w:r w:rsidRPr="00D27132">
        <w:t>BIT STRING (SIZE (</w:t>
      </w:r>
      <w:r>
        <w:t>3</w:t>
      </w:r>
      <w:r w:rsidRPr="00D27132">
        <w:t>))</w:t>
      </w:r>
      <w:r w:rsidRPr="004D1BF1" w:rsidDel="00621C6C">
        <w:t xml:space="preserve">    </w:t>
      </w:r>
      <w:r>
        <w:t xml:space="preserve">                        </w:t>
      </w:r>
      <w:r w:rsidDel="00621C6C">
        <w:rPr>
          <w:color w:val="993366"/>
        </w:rPr>
        <w:t>OPTIONAL</w:t>
      </w:r>
      <w:r>
        <w:rPr>
          <w:color w:val="993366"/>
        </w:rPr>
        <w:t>,</w:t>
      </w:r>
    </w:p>
    <w:p w14:paraId="56DD9BEF" w14:textId="77777777" w:rsidR="00E84B6D" w:rsidRDefault="00E84B6D" w:rsidP="00E84B6D">
      <w:pPr>
        <w:pStyle w:val="PL"/>
      </w:pPr>
      <w:r w:rsidRPr="00D27132">
        <w:t xml:space="preserve">    </w:t>
      </w:r>
      <w:r>
        <w:t>onDemandSISuccess</w:t>
      </w:r>
      <w:r w:rsidRPr="00D27132">
        <w:t>-r1</w:t>
      </w:r>
      <w:r>
        <w:t>7</w:t>
      </w:r>
      <w:r w:rsidRPr="00D27132">
        <w:t xml:space="preserve">               </w:t>
      </w:r>
      <w:r>
        <w:t xml:space="preserve"> </w:t>
      </w:r>
      <w:r w:rsidRPr="00D27132">
        <w:t xml:space="preserve">BOOLEAN                </w:t>
      </w:r>
      <w:r>
        <w:t xml:space="preserve">                          </w:t>
      </w:r>
      <w:r w:rsidRPr="00D27132">
        <w:t>OPTIONAL</w:t>
      </w:r>
    </w:p>
    <w:p w14:paraId="5BCE5034" w14:textId="57E0DA5B" w:rsidR="00443A38" w:rsidRPr="00D27132" w:rsidRDefault="00E84B6D" w:rsidP="007B1DEE">
      <w:pPr>
        <w:pStyle w:val="PL"/>
        <w:rPr>
          <w:rFonts w:eastAsia="等线"/>
        </w:rPr>
      </w:pPr>
      <w:r>
        <w:t xml:space="preserve">    ]]</w:t>
      </w:r>
    </w:p>
    <w:p w14:paraId="0056C02F" w14:textId="15BBAC51" w:rsidR="00394471" w:rsidRPr="00D27132" w:rsidRDefault="00394471" w:rsidP="009C7017">
      <w:pPr>
        <w:pStyle w:val="PL"/>
        <w:rPr>
          <w:rFonts w:eastAsia="等线"/>
        </w:rPr>
      </w:pPr>
      <w:r w:rsidRPr="00D27132">
        <w:rPr>
          <w:rFonts w:eastAsia="等线"/>
        </w:rPr>
        <w:t>}</w:t>
      </w:r>
    </w:p>
    <w:p w14:paraId="1B177E8D" w14:textId="77777777" w:rsidR="00394471" w:rsidRPr="00D27132" w:rsidRDefault="00394471" w:rsidP="009C7017">
      <w:pPr>
        <w:pStyle w:val="PL"/>
        <w:rPr>
          <w:rFonts w:eastAsia="等线"/>
        </w:rPr>
      </w:pPr>
    </w:p>
    <w:p w14:paraId="6F5EB8E5" w14:textId="77777777" w:rsidR="00394471" w:rsidRPr="00D27132" w:rsidRDefault="00394471" w:rsidP="009C7017">
      <w:pPr>
        <w:pStyle w:val="PL"/>
        <w:rPr>
          <w:rFonts w:eastAsia="等线"/>
        </w:rPr>
      </w:pPr>
      <w:r w:rsidRPr="00D27132">
        <w:rPr>
          <w:rFonts w:eastAsia="等线"/>
        </w:rPr>
        <w:t xml:space="preserve">PerRAInfoList-r16 ::= </w:t>
      </w:r>
      <w:r w:rsidRPr="00D27132">
        <w:t xml:space="preserve">SEQUENCE </w:t>
      </w:r>
      <w:r w:rsidRPr="00D27132">
        <w:rPr>
          <w:rFonts w:eastAsia="等线"/>
        </w:rPr>
        <w:t>(</w:t>
      </w:r>
      <w:r w:rsidRPr="00D27132">
        <w:t xml:space="preserve">SIZE </w:t>
      </w:r>
      <w:r w:rsidRPr="00D27132">
        <w:rPr>
          <w:rFonts w:eastAsia="等线"/>
        </w:rPr>
        <w:t xml:space="preserve">(1..200)) </w:t>
      </w:r>
      <w:r w:rsidRPr="00D27132">
        <w:t xml:space="preserve">OF </w:t>
      </w:r>
      <w:r w:rsidRPr="00D27132">
        <w:rPr>
          <w:rFonts w:eastAsia="等线"/>
        </w:rPr>
        <w:t>PerRAInfo-r16</w:t>
      </w:r>
    </w:p>
    <w:p w14:paraId="1FE810F8" w14:textId="77777777" w:rsidR="00394471" w:rsidRPr="00D27132" w:rsidRDefault="00394471" w:rsidP="009C7017">
      <w:pPr>
        <w:pStyle w:val="PL"/>
        <w:rPr>
          <w:rFonts w:eastAsia="等线"/>
        </w:rPr>
      </w:pPr>
    </w:p>
    <w:p w14:paraId="1DA2EE3E" w14:textId="1853C847" w:rsidR="00443A38" w:rsidRPr="00D27132" w:rsidRDefault="00443A38" w:rsidP="009C7017">
      <w:pPr>
        <w:pStyle w:val="PL"/>
        <w:rPr>
          <w:rFonts w:eastAsia="等线"/>
        </w:rPr>
      </w:pPr>
      <w:r w:rsidRPr="00D27132">
        <w:rPr>
          <w:rFonts w:eastAsia="等线"/>
        </w:rPr>
        <w:t>PerRAInfoList-v16</w:t>
      </w:r>
      <w:r w:rsidR="0057317B" w:rsidRPr="00D27132">
        <w:rPr>
          <w:rFonts w:eastAsia="等线"/>
        </w:rPr>
        <w:t>60</w:t>
      </w:r>
      <w:r w:rsidRPr="00D27132">
        <w:rPr>
          <w:rFonts w:eastAsia="等线"/>
        </w:rPr>
        <w:t xml:space="preserve"> ::= SEQUENCE (SIZE (1..200)) OF PerRACSI-RSInfo-v16</w:t>
      </w:r>
      <w:r w:rsidR="0057317B" w:rsidRPr="00D27132">
        <w:rPr>
          <w:rFonts w:eastAsia="等线"/>
        </w:rPr>
        <w:t>60</w:t>
      </w:r>
    </w:p>
    <w:p w14:paraId="0AF9FFFA" w14:textId="77777777" w:rsidR="00443A38" w:rsidRPr="00D27132" w:rsidRDefault="00443A38" w:rsidP="009C7017">
      <w:pPr>
        <w:pStyle w:val="PL"/>
        <w:rPr>
          <w:rFonts w:eastAsia="等线"/>
        </w:rPr>
      </w:pPr>
    </w:p>
    <w:p w14:paraId="24DFC39A" w14:textId="2560BB31" w:rsidR="00394471" w:rsidRPr="00D27132" w:rsidRDefault="00394471" w:rsidP="009C7017">
      <w:pPr>
        <w:pStyle w:val="PL"/>
      </w:pPr>
      <w:r w:rsidRPr="00D27132">
        <w:rPr>
          <w:rFonts w:eastAsia="等线"/>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等线"/>
        </w:rPr>
        <w:t>perRASSBInfoList-r16</w:t>
      </w:r>
      <w:r w:rsidRPr="00D27132">
        <w:t xml:space="preserve">                 </w:t>
      </w:r>
      <w:r w:rsidRPr="00D27132">
        <w:rPr>
          <w:rFonts w:eastAsia="等线"/>
        </w:rPr>
        <w:t>PerRASSBInfo-r16,</w:t>
      </w:r>
    </w:p>
    <w:p w14:paraId="6B643A5C" w14:textId="77777777" w:rsidR="00394471" w:rsidRPr="00D27132" w:rsidRDefault="00394471" w:rsidP="009C7017">
      <w:pPr>
        <w:pStyle w:val="PL"/>
        <w:rPr>
          <w:rFonts w:eastAsia="等线"/>
        </w:rPr>
      </w:pPr>
      <w:r w:rsidRPr="00D27132">
        <w:t xml:space="preserve">    </w:t>
      </w:r>
      <w:r w:rsidRPr="00D27132">
        <w:rPr>
          <w:rFonts w:eastAsia="等线"/>
        </w:rPr>
        <w:t>perRACSI-RSInfoList-r16</w:t>
      </w:r>
      <w:r w:rsidRPr="00D27132">
        <w:t xml:space="preserve">              </w:t>
      </w:r>
      <w:r w:rsidRPr="00D27132">
        <w:rPr>
          <w:rFonts w:eastAsia="等线"/>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等线"/>
        </w:rPr>
      </w:pPr>
      <w:r w:rsidRPr="00D27132">
        <w:rPr>
          <w:rFonts w:eastAsia="等线"/>
        </w:rPr>
        <w:t>PerRASSBInfo-r16 ::=</w:t>
      </w:r>
      <w:r w:rsidRPr="00D27132">
        <w:t xml:space="preserve">                 SEQUENCE </w:t>
      </w:r>
      <w:r w:rsidRPr="00D27132">
        <w:rPr>
          <w:rFonts w:eastAsia="等线"/>
        </w:rPr>
        <w:t>{</w:t>
      </w:r>
    </w:p>
    <w:p w14:paraId="3DEFFC92" w14:textId="77777777" w:rsidR="00394471" w:rsidRPr="00D27132" w:rsidRDefault="00394471" w:rsidP="009C7017">
      <w:pPr>
        <w:pStyle w:val="PL"/>
        <w:rPr>
          <w:rFonts w:eastAsia="等线"/>
        </w:rPr>
      </w:pPr>
      <w:r w:rsidRPr="00D27132">
        <w:t xml:space="preserve">    </w:t>
      </w:r>
      <w:r w:rsidRPr="00D27132">
        <w:rPr>
          <w:rFonts w:eastAsia="等线"/>
        </w:rPr>
        <w:t>ssb-Index-r16</w:t>
      </w:r>
      <w:r w:rsidRPr="00D27132">
        <w:t xml:space="preserve">                        </w:t>
      </w:r>
      <w:r w:rsidRPr="00D27132">
        <w:rPr>
          <w:rFonts w:eastAsia="等线"/>
        </w:rPr>
        <w:t>SSB-Index,</w:t>
      </w:r>
    </w:p>
    <w:p w14:paraId="3AB93126" w14:textId="77777777" w:rsidR="00394471" w:rsidRPr="00D27132" w:rsidRDefault="00394471" w:rsidP="009C7017">
      <w:pPr>
        <w:pStyle w:val="PL"/>
      </w:pPr>
      <w:r w:rsidRPr="00D27132">
        <w:t xml:space="preserve">    </w:t>
      </w:r>
      <w:r w:rsidRPr="00D27132">
        <w:rPr>
          <w:rFonts w:eastAsia="等线"/>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等线"/>
        </w:rPr>
      </w:pPr>
      <w:r w:rsidRPr="00D27132">
        <w:rPr>
          <w:rFonts w:eastAsia="等线"/>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等线"/>
        </w:rPr>
      </w:pPr>
      <w:r w:rsidRPr="00D27132">
        <w:rPr>
          <w:rFonts w:eastAsia="等线"/>
        </w:rPr>
        <w:t>PerRACSI-RSInfo-r16 ::=</w:t>
      </w:r>
      <w:r w:rsidRPr="00D27132">
        <w:t xml:space="preserve">              SEQUENCE </w:t>
      </w:r>
      <w:r w:rsidRPr="00D27132">
        <w:rPr>
          <w:rFonts w:eastAsia="等线"/>
        </w:rPr>
        <w:t>{</w:t>
      </w:r>
    </w:p>
    <w:p w14:paraId="034C6E7B" w14:textId="77777777" w:rsidR="00394471" w:rsidRPr="00D27132" w:rsidRDefault="00394471" w:rsidP="009C7017">
      <w:pPr>
        <w:pStyle w:val="PL"/>
        <w:rPr>
          <w:rFonts w:eastAsia="等线"/>
        </w:rPr>
      </w:pPr>
      <w:r w:rsidRPr="00D27132">
        <w:t xml:space="preserve">    </w:t>
      </w:r>
      <w:r w:rsidRPr="00D27132">
        <w:rPr>
          <w:rFonts w:eastAsia="等线"/>
        </w:rPr>
        <w:t>csi-RS-Index-r16</w:t>
      </w:r>
      <w:r w:rsidRPr="00D27132">
        <w:t xml:space="preserve">                     CSI-RS-Index</w:t>
      </w:r>
      <w:r w:rsidRPr="00D27132">
        <w:rPr>
          <w:rFonts w:eastAsia="等线"/>
        </w:rPr>
        <w:t>,</w:t>
      </w:r>
    </w:p>
    <w:p w14:paraId="26372772" w14:textId="77777777" w:rsidR="00394471" w:rsidRPr="00D27132" w:rsidRDefault="00394471" w:rsidP="009C7017">
      <w:pPr>
        <w:pStyle w:val="PL"/>
      </w:pPr>
      <w:r w:rsidRPr="00D27132">
        <w:lastRenderedPageBreak/>
        <w:t xml:space="preserve">    </w:t>
      </w:r>
      <w:r w:rsidRPr="00D27132">
        <w:rPr>
          <w:rFonts w:eastAsia="等线"/>
        </w:rPr>
        <w:t>numberOfPreamblesSentOnCSI-RS-r16</w:t>
      </w:r>
      <w:r w:rsidRPr="00D27132">
        <w:t xml:space="preserve">    INTEGER (1..200)</w:t>
      </w:r>
    </w:p>
    <w:p w14:paraId="2CF11430" w14:textId="77777777" w:rsidR="00394471" w:rsidRPr="00D27132" w:rsidRDefault="00394471" w:rsidP="009C7017">
      <w:pPr>
        <w:pStyle w:val="PL"/>
        <w:rPr>
          <w:rFonts w:eastAsia="等线"/>
        </w:rPr>
      </w:pPr>
      <w:r w:rsidRPr="00D27132">
        <w:rPr>
          <w:rFonts w:eastAsia="等线"/>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07685CD7" w14:textId="6F7B2ED8" w:rsidR="00E84B6D" w:rsidRDefault="00394471" w:rsidP="00E84B6D">
      <w:pPr>
        <w:pStyle w:val="PL"/>
      </w:pPr>
      <w:r w:rsidRPr="00D27132">
        <w:t xml:space="preserve">    ...</w:t>
      </w:r>
      <w:r w:rsidR="00E84B6D">
        <w:t>,</w:t>
      </w:r>
    </w:p>
    <w:p w14:paraId="49BE47EC" w14:textId="77777777" w:rsidR="00E84B6D" w:rsidRDefault="00E84B6D" w:rsidP="00E84B6D">
      <w:pPr>
        <w:pStyle w:val="PL"/>
      </w:pPr>
      <w:r>
        <w:t xml:space="preserve">    [[</w:t>
      </w:r>
    </w:p>
    <w:p w14:paraId="23D9FBD5" w14:textId="6AD96350" w:rsidR="00E84B6D" w:rsidRDefault="00E84B6D" w:rsidP="00E84B6D">
      <w:pPr>
        <w:pStyle w:val="PL"/>
        <w:rPr>
          <w:color w:val="993366"/>
        </w:rPr>
      </w:pPr>
      <w:r>
        <w:t xml:space="preserve">    fallbackToFourStepRA-r17             </w:t>
      </w:r>
      <w:r>
        <w:rPr>
          <w:color w:val="993366"/>
        </w:rPr>
        <w:t>BOOLEAN</w:t>
      </w:r>
      <w:r>
        <w:t xml:space="preserve">                </w:t>
      </w:r>
      <w:r>
        <w:rPr>
          <w:color w:val="993366"/>
        </w:rPr>
        <w:t>OPTIONAL</w:t>
      </w:r>
    </w:p>
    <w:p w14:paraId="42848647" w14:textId="7C9EDEB6" w:rsidR="00394471" w:rsidRPr="00D27132" w:rsidRDefault="00E84B6D" w:rsidP="00E84B6D">
      <w:pPr>
        <w:pStyle w:val="PL"/>
      </w:pPr>
      <w:r>
        <w:t xml:space="preserve">    ]]</w:t>
      </w:r>
    </w:p>
    <w:p w14:paraId="71201946" w14:textId="77777777" w:rsidR="00394471" w:rsidRPr="00D27132" w:rsidRDefault="00394471" w:rsidP="009C7017">
      <w:pPr>
        <w:pStyle w:val="PL"/>
      </w:pPr>
      <w:r w:rsidRPr="00D27132">
        <w:t>}</w:t>
      </w:r>
    </w:p>
    <w:p w14:paraId="77767735" w14:textId="783CA783" w:rsidR="00394471" w:rsidRDefault="00394471" w:rsidP="009C7017">
      <w:pPr>
        <w:pStyle w:val="PL"/>
        <w:rPr>
          <w:rFonts w:eastAsia="等线"/>
        </w:rPr>
      </w:pPr>
    </w:p>
    <w:p w14:paraId="5E170A2C" w14:textId="77777777" w:rsidR="00E84B6D" w:rsidRDefault="00E84B6D" w:rsidP="00E84B6D">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w:t>
      </w:r>
    </w:p>
    <w:p w14:paraId="2990B9F2" w14:textId="4D96B1DE" w:rsidR="00E84B6D" w:rsidRPr="0017274C" w:rsidRDefault="00E84B6D" w:rsidP="00E84B6D">
      <w:pPr>
        <w:pStyle w:val="PL"/>
      </w:pPr>
      <w:r>
        <w:t xml:space="preserve">                             sibType13-v1610, sibType14-v1610,</w:t>
      </w:r>
      <w:r w:rsidRPr="00CF4805">
        <w:t xml:space="preserve"> </w:t>
      </w:r>
      <w:r w:rsidRPr="00470DF9">
        <w:rPr>
          <w:lang w:val="it-IT"/>
        </w:rPr>
        <w:t>spare</w:t>
      </w:r>
      <w:r>
        <w:rPr>
          <w:lang w:val="it-IT"/>
        </w:rPr>
        <w:t>6</w:t>
      </w:r>
      <w:r w:rsidRPr="00470DF9">
        <w:rPr>
          <w:lang w:val="it-IT"/>
        </w:rPr>
        <w:t>, spare</w:t>
      </w:r>
      <w:r>
        <w:rPr>
          <w:lang w:val="it-IT"/>
        </w:rPr>
        <w:t>5</w:t>
      </w:r>
      <w:r w:rsidRPr="00470DF9">
        <w:rPr>
          <w:lang w:val="it-IT"/>
        </w:rPr>
        <w:t>,</w:t>
      </w:r>
      <w:r>
        <w:rPr>
          <w:lang w:val="it-IT"/>
        </w:rPr>
        <w:t xml:space="preserve"> </w:t>
      </w:r>
      <w:r w:rsidRPr="00470DF9">
        <w:rPr>
          <w:lang w:val="it-IT"/>
        </w:rPr>
        <w:t>spare</w:t>
      </w:r>
      <w:r>
        <w:rPr>
          <w:lang w:val="it-IT"/>
        </w:rPr>
        <w:t>4</w:t>
      </w:r>
      <w:r w:rsidRPr="00470DF9">
        <w:rPr>
          <w:lang w:val="it-IT"/>
        </w:rPr>
        <w:t>, spare3, spare2, spare1</w:t>
      </w:r>
      <w:r w:rsidRPr="00470DF9">
        <w:rPr>
          <w:rFonts w:eastAsia="等线"/>
          <w:lang w:val="it-IT"/>
        </w:rPr>
        <w:t>}</w:t>
      </w:r>
    </w:p>
    <w:p w14:paraId="49F341ED" w14:textId="77777777" w:rsidR="00E84B6D" w:rsidRPr="0017274C" w:rsidRDefault="00E84B6D" w:rsidP="009C7017">
      <w:pPr>
        <w:pStyle w:val="PL"/>
        <w:rPr>
          <w:rFonts w:eastAsia="等线"/>
          <w:lang w:val="it-IT"/>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等线"/>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lastRenderedPageBreak/>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7DA1427D" w:rsidR="00394471" w:rsidRPr="00D27132" w:rsidRDefault="00394471" w:rsidP="009C7017">
      <w:pPr>
        <w:pStyle w:val="PL"/>
      </w:pPr>
      <w:r w:rsidRPr="00D27132">
        <w:t xml:space="preserve">                                                         bh-rlfRecoveryFailure, </w:t>
      </w:r>
      <w:r w:rsidR="00E84B6D" w:rsidRPr="00DC3F12">
        <w:t>t312-expiry</w:t>
      </w:r>
      <w:r w:rsidR="00E84B6D">
        <w:t>-r17</w:t>
      </w:r>
      <w:r w:rsidRPr="00D27132">
        <w:t>, spare1},</w:t>
      </w:r>
    </w:p>
    <w:p w14:paraId="25E4EAF1" w14:textId="77777777" w:rsidR="00394471" w:rsidRPr="00D27132" w:rsidRDefault="00394471" w:rsidP="009C7017">
      <w:pPr>
        <w:pStyle w:val="PL"/>
      </w:pPr>
      <w:r w:rsidRPr="00D27132">
        <w:t xml:space="preserve">        locationInfo-r16                     LocationInfo-r16                                    OPTIONAL</w:t>
      </w:r>
      <w:r w:rsidRPr="00D27132">
        <w:rPr>
          <w:rFonts w:eastAsia="等线"/>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3724DF8D" w14:textId="6A05AF39" w:rsidR="00E84B6D" w:rsidRDefault="00FE090E" w:rsidP="00E84B6D">
      <w:pPr>
        <w:pStyle w:val="PL"/>
      </w:pPr>
      <w:r w:rsidRPr="00D27132">
        <w:t xml:space="preserve">        ]]</w:t>
      </w:r>
      <w:r w:rsidR="00E84B6D">
        <w:t>,</w:t>
      </w:r>
    </w:p>
    <w:p w14:paraId="63E6E406" w14:textId="4FDC5FDF" w:rsidR="00E84B6D" w:rsidRDefault="00E84B6D" w:rsidP="00E84B6D">
      <w:pPr>
        <w:pStyle w:val="PL"/>
      </w:pPr>
      <w:r>
        <w:t xml:space="preserve">        [[</w:t>
      </w:r>
    </w:p>
    <w:p w14:paraId="2BC69405" w14:textId="2E80B085" w:rsidR="00E84B6D" w:rsidRDefault="00E84B6D" w:rsidP="00E84B6D">
      <w:pPr>
        <w:pStyle w:val="PL"/>
      </w:pPr>
      <w:r>
        <w:t xml:space="preserve">        lastHO</w:t>
      </w:r>
      <w:r w:rsidR="00015613">
        <w:t>-</w:t>
      </w:r>
      <w:r>
        <w:t>Type-r17                      ENUMERATED {cho, daps, spare2, spare1}              OPTIONAL,</w:t>
      </w:r>
    </w:p>
    <w:p w14:paraId="7C29557C" w14:textId="04E8AF87" w:rsidR="00E84B6D" w:rsidRDefault="00E84B6D" w:rsidP="00E84B6D">
      <w:pPr>
        <w:pStyle w:val="PL"/>
      </w:pPr>
      <w:r>
        <w:t xml:space="preserve">        timeConnSourceDAPS</w:t>
      </w:r>
      <w:r w:rsidR="00EE37C8">
        <w:t>-</w:t>
      </w:r>
      <w:r>
        <w:t>Failure-r17        TimeConnSourceDAPS</w:t>
      </w:r>
      <w:r w:rsidR="00EE37C8">
        <w:t>-</w:t>
      </w:r>
      <w:r>
        <w:t>Failure-r17                       OPTIONAL,</w:t>
      </w:r>
    </w:p>
    <w:p w14:paraId="58C175CC" w14:textId="495E4E7E" w:rsidR="00E84B6D" w:rsidRDefault="00E84B6D" w:rsidP="00E84B6D">
      <w:pPr>
        <w:pStyle w:val="PL"/>
      </w:pPr>
      <w:r>
        <w:t xml:space="preserve">        timeSinceCHO</w:t>
      </w:r>
      <w:r w:rsidR="00EE37C8">
        <w:t>-</w:t>
      </w:r>
      <w:r>
        <w:t>Reconfig-r17             TimeSinceCHO</w:t>
      </w:r>
      <w:r w:rsidR="00EE37C8">
        <w:t>-</w:t>
      </w:r>
      <w:r>
        <w:t>Reconfig-r17                            OPTIONAL,</w:t>
      </w:r>
    </w:p>
    <w:p w14:paraId="10D107C7" w14:textId="77777777" w:rsidR="00E84B6D" w:rsidRDefault="00E84B6D" w:rsidP="00E84B6D">
      <w:pPr>
        <w:pStyle w:val="PL"/>
      </w:pPr>
      <w:r>
        <w:t xml:space="preserve">        choCellId-r17                        CHOICE {</w:t>
      </w:r>
    </w:p>
    <w:p w14:paraId="3E2409A7" w14:textId="77777777" w:rsidR="00E84B6D" w:rsidRDefault="00E84B6D" w:rsidP="00E84B6D">
      <w:pPr>
        <w:pStyle w:val="PL"/>
      </w:pPr>
      <w:r>
        <w:t xml:space="preserve">            cellGlobalId-r17                     CGI-Info-Logging-r16,</w:t>
      </w:r>
    </w:p>
    <w:p w14:paraId="07931387" w14:textId="77777777" w:rsidR="00E84B6D" w:rsidRDefault="00E84B6D" w:rsidP="00E84B6D">
      <w:pPr>
        <w:pStyle w:val="PL"/>
      </w:pPr>
      <w:r>
        <w:t xml:space="preserve">            pci-arfcn-r17                        SEQUENCE {</w:t>
      </w:r>
    </w:p>
    <w:p w14:paraId="3060DCF0" w14:textId="77777777" w:rsidR="00E84B6D" w:rsidRDefault="00E84B6D" w:rsidP="00E84B6D">
      <w:pPr>
        <w:pStyle w:val="PL"/>
      </w:pPr>
      <w:r>
        <w:t xml:space="preserve">                physCellId-r17                       PhysCellId,</w:t>
      </w:r>
    </w:p>
    <w:p w14:paraId="0F08B430" w14:textId="77777777" w:rsidR="00E84B6D" w:rsidRDefault="00E84B6D" w:rsidP="00E84B6D">
      <w:pPr>
        <w:pStyle w:val="PL"/>
      </w:pPr>
      <w:r>
        <w:t xml:space="preserve">                carrierFreq-r17                      ARFCN-ValueNR</w:t>
      </w:r>
    </w:p>
    <w:p w14:paraId="5BF55679" w14:textId="77777777" w:rsidR="00E84B6D" w:rsidRDefault="00E84B6D" w:rsidP="00E84B6D">
      <w:pPr>
        <w:pStyle w:val="PL"/>
      </w:pPr>
      <w:r>
        <w:t xml:space="preserve">            }</w:t>
      </w:r>
    </w:p>
    <w:p w14:paraId="6E035345" w14:textId="31E1C9DF" w:rsidR="00E84B6D" w:rsidRDefault="00E84B6D" w:rsidP="00E84B6D">
      <w:pPr>
        <w:pStyle w:val="PL"/>
      </w:pPr>
      <w:r>
        <w:t xml:space="preserve">        }                                                                                        OPTIONAL,</w:t>
      </w:r>
    </w:p>
    <w:p w14:paraId="109E6CD0" w14:textId="4669B3A1" w:rsidR="00E84B6D" w:rsidRDefault="00E84B6D" w:rsidP="00E84B6D">
      <w:pPr>
        <w:pStyle w:val="PL"/>
      </w:pPr>
      <w:r>
        <w:t xml:space="preserve">        choCandidateCellList-r17             ChoCandidateCellList-r17                            OPTIONAL</w:t>
      </w:r>
    </w:p>
    <w:p w14:paraId="1B2362B6" w14:textId="28C12D06" w:rsidR="00FE090E" w:rsidRPr="00D27132" w:rsidRDefault="00E84B6D" w:rsidP="00E84B6D">
      <w:pPr>
        <w:pStyle w:val="PL"/>
      </w:pPr>
      <w:r>
        <w:t xml:space="preserve">        ]]</w:t>
      </w:r>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A4293D1" w:rsidR="00394471" w:rsidRDefault="00394471" w:rsidP="009C7017">
      <w:pPr>
        <w:pStyle w:val="PL"/>
      </w:pPr>
    </w:p>
    <w:p w14:paraId="2D0F4EB9" w14:textId="1C677207" w:rsidR="00E84B6D" w:rsidRDefault="00E84B6D" w:rsidP="00E84B6D">
      <w:pPr>
        <w:pStyle w:val="PL"/>
      </w:pPr>
      <w:r>
        <w:t>SuccessHO-Report-r17 ::=                 SEQUENCE {</w:t>
      </w:r>
    </w:p>
    <w:p w14:paraId="3F4BE500" w14:textId="63D0CC56" w:rsidR="00E84B6D" w:rsidRDefault="00E84B6D" w:rsidP="00E84B6D">
      <w:pPr>
        <w:pStyle w:val="PL"/>
      </w:pPr>
      <w:r>
        <w:t xml:space="preserve">    sourceCellInfo-r17                       SEQUENCE {</w:t>
      </w:r>
    </w:p>
    <w:p w14:paraId="5D9D0A03" w14:textId="275842C6" w:rsidR="00E84B6D" w:rsidRDefault="00E84B6D" w:rsidP="00E84B6D">
      <w:pPr>
        <w:pStyle w:val="PL"/>
        <w:rPr>
          <w:color w:val="993366"/>
        </w:rPr>
      </w:pPr>
      <w:r>
        <w:t xml:space="preserve">        sourcePCellId-r17                        CGI-Info-Logging-r16,</w:t>
      </w:r>
    </w:p>
    <w:p w14:paraId="6C960D33" w14:textId="074CFE80" w:rsidR="00E84B6D" w:rsidRDefault="00E84B6D" w:rsidP="00E84B6D">
      <w:pPr>
        <w:pStyle w:val="PL"/>
      </w:pPr>
      <w:r>
        <w:rPr>
          <w:color w:val="993366"/>
        </w:rPr>
        <w:t xml:space="preserve">        </w:t>
      </w:r>
      <w:r>
        <w:t xml:space="preserve">sourceCellMeas-r17                       MeasResultSuccessHONR-r17                       </w:t>
      </w:r>
      <w:r>
        <w:rPr>
          <w:color w:val="993366"/>
        </w:rPr>
        <w:t>OPTIONAL,</w:t>
      </w:r>
    </w:p>
    <w:p w14:paraId="53853DE2" w14:textId="1A00A294" w:rsidR="00E84B6D" w:rsidRDefault="00E84B6D" w:rsidP="00E84B6D">
      <w:pPr>
        <w:pStyle w:val="PL"/>
      </w:pPr>
      <w:r>
        <w:t xml:space="preserve">        </w:t>
      </w:r>
      <w:r>
        <w:rPr>
          <w:rFonts w:eastAsia="等线"/>
        </w:rPr>
        <w:t>rlf</w:t>
      </w:r>
      <w:r w:rsidR="00015613">
        <w:rPr>
          <w:rFonts w:eastAsia="等线"/>
        </w:rPr>
        <w:t>-</w:t>
      </w:r>
      <w:r>
        <w:rPr>
          <w:rFonts w:eastAsia="等线"/>
        </w:rPr>
        <w:t>InSourceDAPS-r17</w:t>
      </w:r>
      <w:r>
        <w:t xml:space="preserve">                     </w:t>
      </w:r>
      <w:r>
        <w:rPr>
          <w:color w:val="993366"/>
        </w:rPr>
        <w:t>ENUMERATED</w:t>
      </w:r>
      <w:r>
        <w:t xml:space="preserve"> {true}                               </w:t>
      </w:r>
      <w:r>
        <w:rPr>
          <w:color w:val="993366"/>
        </w:rPr>
        <w:t>OPTIONAL</w:t>
      </w:r>
    </w:p>
    <w:p w14:paraId="39A3F7B8" w14:textId="77777777" w:rsidR="00E84B6D" w:rsidRDefault="00E84B6D" w:rsidP="00E84B6D">
      <w:pPr>
        <w:pStyle w:val="PL"/>
        <w:rPr>
          <w:color w:val="993366"/>
        </w:rPr>
      </w:pPr>
      <w:r>
        <w:t xml:space="preserve">    },</w:t>
      </w:r>
    </w:p>
    <w:p w14:paraId="626327E8" w14:textId="39322E83" w:rsidR="00E84B6D" w:rsidRDefault="00E84B6D" w:rsidP="00E84B6D">
      <w:pPr>
        <w:pStyle w:val="PL"/>
      </w:pPr>
      <w:r>
        <w:t xml:space="preserve">    targetCellInfo-r17                       SEQUENCE {</w:t>
      </w:r>
    </w:p>
    <w:p w14:paraId="10FED5DC" w14:textId="7062AEB9" w:rsidR="00E84B6D" w:rsidRPr="007E2CDD" w:rsidRDefault="00E84B6D" w:rsidP="00E84B6D">
      <w:pPr>
        <w:pStyle w:val="PL"/>
        <w:rPr>
          <w:color w:val="993366"/>
          <w:lang w:val="en-US"/>
        </w:rPr>
      </w:pPr>
      <w:r w:rsidRPr="007E2CDD">
        <w:rPr>
          <w:lang w:val="en-US"/>
        </w:rPr>
        <w:t xml:space="preserve">        targetPCellId-r17                    </w:t>
      </w:r>
      <w:r>
        <w:rPr>
          <w:lang w:val="en-US"/>
        </w:rPr>
        <w:t xml:space="preserve">    </w:t>
      </w:r>
      <w:r w:rsidRPr="007E2CDD">
        <w:rPr>
          <w:lang w:val="en-US"/>
        </w:rPr>
        <w:t>CGI-Info-Logging-r16</w:t>
      </w:r>
      <w:r>
        <w:rPr>
          <w:lang w:val="en-US"/>
        </w:rPr>
        <w:t>,</w:t>
      </w:r>
    </w:p>
    <w:p w14:paraId="1B5F25F3" w14:textId="4BF3E47A" w:rsidR="00E84B6D" w:rsidRDefault="00E84B6D" w:rsidP="00E84B6D">
      <w:pPr>
        <w:pStyle w:val="PL"/>
      </w:pPr>
      <w:r w:rsidRPr="007E2CDD">
        <w:rPr>
          <w:lang w:val="en-US"/>
        </w:rPr>
        <w:t xml:space="preserve">        </w:t>
      </w:r>
      <w:r>
        <w:t>targetCellMeas-r17                       MeasResultSuccessHONR-r17                       OPTIONAL</w:t>
      </w:r>
    </w:p>
    <w:p w14:paraId="2C3FAAA1" w14:textId="77777777" w:rsidR="00E84B6D" w:rsidRDefault="00E84B6D" w:rsidP="00E84B6D">
      <w:pPr>
        <w:pStyle w:val="PL"/>
      </w:pPr>
      <w:r>
        <w:t xml:space="preserve">    },</w:t>
      </w:r>
    </w:p>
    <w:p w14:paraId="2181A3AE" w14:textId="464FF70C" w:rsidR="00E84B6D" w:rsidRDefault="00E84B6D" w:rsidP="00E84B6D">
      <w:pPr>
        <w:pStyle w:val="PL"/>
      </w:pPr>
      <w:r>
        <w:t xml:space="preserve">    measResultNeighCells-r17                 </w:t>
      </w:r>
      <w:r>
        <w:rPr>
          <w:color w:val="993366"/>
        </w:rPr>
        <w:t>SEQUENCE</w:t>
      </w:r>
      <w:r>
        <w:t xml:space="preserve"> {</w:t>
      </w:r>
    </w:p>
    <w:p w14:paraId="0570FEBD" w14:textId="6155DC7C" w:rsidR="00E84B6D" w:rsidRDefault="00E84B6D" w:rsidP="00E84B6D">
      <w:pPr>
        <w:pStyle w:val="PL"/>
      </w:pPr>
      <w:r>
        <w:t xml:space="preserve">        measResultListNR-r17                     MeasResultList2NR-r16                           </w:t>
      </w:r>
      <w:r>
        <w:rPr>
          <w:color w:val="993366"/>
        </w:rPr>
        <w:t>OPTIONAL</w:t>
      </w:r>
      <w:r>
        <w:t>,</w:t>
      </w:r>
    </w:p>
    <w:p w14:paraId="5AE958CC" w14:textId="113EBFBE" w:rsidR="00E84B6D" w:rsidRDefault="00E84B6D" w:rsidP="00E84B6D">
      <w:pPr>
        <w:pStyle w:val="PL"/>
        <w:rPr>
          <w:color w:val="993366"/>
        </w:rPr>
      </w:pPr>
      <w:r>
        <w:t xml:space="preserve">        measResultListEUTRA-r17                  MeasResultList2EUTRA-r16                        </w:t>
      </w:r>
      <w:r>
        <w:rPr>
          <w:color w:val="993366"/>
        </w:rPr>
        <w:t>OPTIONAL</w:t>
      </w:r>
    </w:p>
    <w:p w14:paraId="45007688" w14:textId="067DB72E" w:rsidR="00E84B6D" w:rsidRDefault="00E84B6D" w:rsidP="00E84B6D">
      <w:pPr>
        <w:pStyle w:val="PL"/>
        <w:rPr>
          <w:color w:val="993366"/>
        </w:rPr>
      </w:pPr>
      <w:r>
        <w:t xml:space="preserve">    }                                                                                            </w:t>
      </w:r>
      <w:r>
        <w:rPr>
          <w:color w:val="993366"/>
        </w:rPr>
        <w:t>OPTIONAL</w:t>
      </w:r>
      <w:r>
        <w:t>,</w:t>
      </w:r>
    </w:p>
    <w:p w14:paraId="3DD012E0" w14:textId="4B43D766" w:rsidR="00E84B6D" w:rsidRDefault="00E84B6D" w:rsidP="00E84B6D">
      <w:pPr>
        <w:pStyle w:val="PL"/>
        <w:rPr>
          <w:rFonts w:eastAsia="等线"/>
        </w:rPr>
      </w:pPr>
      <w:r>
        <w:t xml:space="preserve">    locationInfo-r17                         LocationInfo-r16                                    </w:t>
      </w:r>
      <w:r>
        <w:rPr>
          <w:color w:val="993366"/>
        </w:rPr>
        <w:t>OPTIONAL</w:t>
      </w:r>
      <w:r>
        <w:rPr>
          <w:rFonts w:eastAsia="等线"/>
        </w:rPr>
        <w:t>,</w:t>
      </w:r>
    </w:p>
    <w:p w14:paraId="7271028C" w14:textId="66FB8BC4" w:rsidR="00E84B6D" w:rsidRDefault="00E84B6D" w:rsidP="00E84B6D">
      <w:pPr>
        <w:pStyle w:val="PL"/>
      </w:pPr>
      <w:r>
        <w:rPr>
          <w:color w:val="993366"/>
        </w:rPr>
        <w:lastRenderedPageBreak/>
        <w:t xml:space="preserve">    </w:t>
      </w:r>
      <w:r>
        <w:t>timeSinceCHO</w:t>
      </w:r>
      <w:r w:rsidR="00015613">
        <w:t>-</w:t>
      </w:r>
      <w:r>
        <w:t>Reconfig-r17                TimeSinceCHO</w:t>
      </w:r>
      <w:r w:rsidR="00015613">
        <w:t>-</w:t>
      </w:r>
      <w:r>
        <w:t>Reconfig-r17                           OPTIONAL,</w:t>
      </w:r>
    </w:p>
    <w:p w14:paraId="747BB9A1" w14:textId="2912071C" w:rsidR="00E84B6D" w:rsidRDefault="00E84B6D" w:rsidP="00E84B6D">
      <w:pPr>
        <w:pStyle w:val="PL"/>
      </w:pPr>
      <w:r>
        <w:t xml:space="preserve">    shr-Cause-r17                            SHR-Cause-r17                                       OPTIONAL,</w:t>
      </w:r>
    </w:p>
    <w:p w14:paraId="498D5098" w14:textId="6ADF5A9B" w:rsidR="00E84B6D" w:rsidRDefault="00E84B6D" w:rsidP="00E84B6D">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4D59C1D7" w14:textId="01331464" w:rsidR="00E84B6D" w:rsidRDefault="00E84B6D" w:rsidP="00E84B6D">
      <w:pPr>
        <w:pStyle w:val="PL"/>
      </w:pPr>
      <w:r>
        <w:t xml:space="preserve">    </w:t>
      </w:r>
      <w:r w:rsidRPr="008C34FA">
        <w:rPr>
          <w:rFonts w:eastAsia="等线"/>
        </w:rPr>
        <w:t>upInterruptionTimeAtHO</w:t>
      </w:r>
      <w:r>
        <w:rPr>
          <w:rFonts w:eastAsia="等线"/>
        </w:rPr>
        <w:t>-r17</w:t>
      </w:r>
      <w:r>
        <w:t xml:space="preserve">               </w:t>
      </w:r>
      <w:r>
        <w:rPr>
          <w:rFonts w:eastAsia="等线"/>
        </w:rPr>
        <w:t>UPInterruptionTimeAtHO-r17</w:t>
      </w:r>
      <w:r>
        <w:t xml:space="preserve">                          </w:t>
      </w:r>
      <w:r>
        <w:rPr>
          <w:rFonts w:eastAsia="等线"/>
          <w:color w:val="993366"/>
        </w:rPr>
        <w:t>OPTIONAL</w:t>
      </w:r>
      <w:r>
        <w:rPr>
          <w:rFonts w:eastAsia="等线"/>
        </w:rPr>
        <w:t>,</w:t>
      </w:r>
    </w:p>
    <w:p w14:paraId="076E4128" w14:textId="0AD7F547" w:rsidR="00E84B6D" w:rsidRPr="00D27132" w:rsidRDefault="00E84B6D" w:rsidP="00E84B6D">
      <w:pPr>
        <w:pStyle w:val="PL"/>
      </w:pPr>
      <w:r w:rsidRPr="00D27132">
        <w:t xml:space="preserve">    c-RNTI-r1</w:t>
      </w:r>
      <w:r>
        <w:t>7</w:t>
      </w:r>
      <w:r w:rsidRPr="00D27132">
        <w:t xml:space="preserve">                          </w:t>
      </w:r>
      <w:r>
        <w:t xml:space="preserve">    </w:t>
      </w:r>
      <w:r w:rsidRPr="00D27132">
        <w:t xml:space="preserve"> RNTI-Value</w:t>
      </w:r>
      <w:r>
        <w:t xml:space="preserve">                                          </w:t>
      </w:r>
      <w:r>
        <w:rPr>
          <w:rFonts w:eastAsia="等线"/>
          <w:color w:val="993366"/>
        </w:rPr>
        <w:t>OPTIONAL</w:t>
      </w:r>
      <w:r w:rsidRPr="00D27132">
        <w:t>,</w:t>
      </w:r>
    </w:p>
    <w:p w14:paraId="2BC64C29" w14:textId="77777777" w:rsidR="00E84B6D" w:rsidRDefault="00E84B6D" w:rsidP="00E84B6D">
      <w:pPr>
        <w:pStyle w:val="PL"/>
      </w:pPr>
      <w:r>
        <w:t xml:space="preserve">    ...</w:t>
      </w:r>
    </w:p>
    <w:p w14:paraId="7164964F" w14:textId="77777777" w:rsidR="00E84B6D" w:rsidRDefault="00E84B6D" w:rsidP="00E84B6D">
      <w:pPr>
        <w:pStyle w:val="PL"/>
      </w:pPr>
      <w:r>
        <w:t>}</w:t>
      </w:r>
    </w:p>
    <w:p w14:paraId="672DAF29" w14:textId="77777777" w:rsidR="00E84B6D" w:rsidRPr="00D27132" w:rsidRDefault="00E84B6D"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t xml:space="preserve">    }</w:t>
      </w:r>
    </w:p>
    <w:p w14:paraId="49F25FC5" w14:textId="77777777" w:rsidR="00394471" w:rsidRPr="00D27132" w:rsidRDefault="00394471" w:rsidP="009C7017">
      <w:pPr>
        <w:pStyle w:val="PL"/>
      </w:pPr>
      <w:r w:rsidRPr="00D27132">
        <w:t>}</w:t>
      </w:r>
    </w:p>
    <w:p w14:paraId="7250D5F7" w14:textId="22148495" w:rsidR="00394471" w:rsidRDefault="00394471" w:rsidP="009C7017">
      <w:pPr>
        <w:pStyle w:val="PL"/>
      </w:pPr>
    </w:p>
    <w:p w14:paraId="12C1CBCC" w14:textId="6A782B81" w:rsidR="00E84B6D" w:rsidRDefault="00E84B6D" w:rsidP="00E84B6D">
      <w:pPr>
        <w:pStyle w:val="PL"/>
      </w:pPr>
      <w:r>
        <w:lastRenderedPageBreak/>
        <w:t xml:space="preserve">MeasResultSuccessHONR-r17::=         </w:t>
      </w:r>
      <w:r>
        <w:rPr>
          <w:color w:val="993366"/>
        </w:rPr>
        <w:t>SEQUENCE</w:t>
      </w:r>
      <w:r>
        <w:t xml:space="preserve"> {</w:t>
      </w:r>
    </w:p>
    <w:p w14:paraId="2FB4149F" w14:textId="77777777" w:rsidR="00E84B6D" w:rsidRDefault="00E84B6D" w:rsidP="00E84B6D">
      <w:pPr>
        <w:pStyle w:val="PL"/>
      </w:pPr>
      <w:r>
        <w:t xml:space="preserve">    measResult-r17                       </w:t>
      </w:r>
      <w:r>
        <w:rPr>
          <w:color w:val="993366"/>
        </w:rPr>
        <w:t>SEQUENCE</w:t>
      </w:r>
      <w:r>
        <w:t xml:space="preserve"> {</w:t>
      </w:r>
    </w:p>
    <w:p w14:paraId="2A87E47D" w14:textId="77777777" w:rsidR="00E84B6D" w:rsidRDefault="00E84B6D" w:rsidP="00E84B6D">
      <w:pPr>
        <w:pStyle w:val="PL"/>
      </w:pPr>
      <w:r>
        <w:t xml:space="preserve">        cellResults-r17                      </w:t>
      </w:r>
      <w:r>
        <w:rPr>
          <w:color w:val="993366"/>
        </w:rPr>
        <w:t>SEQUENCE</w:t>
      </w:r>
      <w:r>
        <w:t>{</w:t>
      </w:r>
    </w:p>
    <w:p w14:paraId="3A556940" w14:textId="77777777" w:rsidR="00E84B6D" w:rsidRDefault="00E84B6D" w:rsidP="00E84B6D">
      <w:pPr>
        <w:pStyle w:val="PL"/>
      </w:pPr>
      <w:r>
        <w:t xml:space="preserve">            resultsSSB-Cell-r17                  MeasQuantityResults                             </w:t>
      </w:r>
      <w:r>
        <w:rPr>
          <w:color w:val="993366"/>
        </w:rPr>
        <w:t>OPTIONAL</w:t>
      </w:r>
      <w:r>
        <w:t>,</w:t>
      </w:r>
    </w:p>
    <w:p w14:paraId="79B38DEB" w14:textId="77777777" w:rsidR="00E84B6D" w:rsidRDefault="00E84B6D" w:rsidP="00E84B6D">
      <w:pPr>
        <w:pStyle w:val="PL"/>
      </w:pPr>
      <w:r>
        <w:t xml:space="preserve">            resultsCSI-RS-Cell-r17               MeasQuantityResults                             </w:t>
      </w:r>
      <w:r>
        <w:rPr>
          <w:color w:val="993366"/>
        </w:rPr>
        <w:t>OPTIONAL</w:t>
      </w:r>
    </w:p>
    <w:p w14:paraId="7858701F" w14:textId="77777777" w:rsidR="00E84B6D" w:rsidRDefault="00E84B6D" w:rsidP="00E84B6D">
      <w:pPr>
        <w:pStyle w:val="PL"/>
      </w:pPr>
      <w:r>
        <w:t xml:space="preserve">        },</w:t>
      </w:r>
    </w:p>
    <w:p w14:paraId="73D249EC" w14:textId="77777777" w:rsidR="00E84B6D" w:rsidRDefault="00E84B6D" w:rsidP="00E84B6D">
      <w:pPr>
        <w:pStyle w:val="PL"/>
      </w:pPr>
      <w:r>
        <w:t xml:space="preserve">        rsIndexResults-r17                   </w:t>
      </w:r>
      <w:r>
        <w:rPr>
          <w:color w:val="993366"/>
        </w:rPr>
        <w:t>SEQUENCE</w:t>
      </w:r>
      <w:r>
        <w:t>{</w:t>
      </w:r>
    </w:p>
    <w:p w14:paraId="656ADBE4" w14:textId="77777777" w:rsidR="00E84B6D" w:rsidRDefault="00E84B6D" w:rsidP="00E84B6D">
      <w:pPr>
        <w:pStyle w:val="PL"/>
      </w:pPr>
      <w:r>
        <w:t xml:space="preserve">            resultsSSB-Indexes-r17               ResultsPerSSB-IndexList                         </w:t>
      </w:r>
      <w:r>
        <w:rPr>
          <w:color w:val="993366"/>
        </w:rPr>
        <w:t>OPTIONAL</w:t>
      </w:r>
      <w:r>
        <w:t>,</w:t>
      </w:r>
    </w:p>
    <w:p w14:paraId="4F82AF17" w14:textId="77777777" w:rsidR="00E84B6D" w:rsidRDefault="00E84B6D" w:rsidP="00E84B6D">
      <w:pPr>
        <w:pStyle w:val="PL"/>
      </w:pPr>
      <w:r>
        <w:t xml:space="preserve">            resultsCSI-RS-Indexes-r17            ResultsPerCSI-RS-IndexList                      </w:t>
      </w:r>
      <w:r>
        <w:rPr>
          <w:color w:val="993366"/>
        </w:rPr>
        <w:t>OPTIONAL</w:t>
      </w:r>
    </w:p>
    <w:p w14:paraId="6383E975" w14:textId="77777777" w:rsidR="00E84B6D" w:rsidRDefault="00E84B6D" w:rsidP="00E84B6D">
      <w:pPr>
        <w:pStyle w:val="PL"/>
        <w:rPr>
          <w:color w:val="993366"/>
        </w:rPr>
      </w:pPr>
      <w:r>
        <w:t xml:space="preserve">        }</w:t>
      </w:r>
    </w:p>
    <w:p w14:paraId="56A0211E" w14:textId="77777777" w:rsidR="00E84B6D" w:rsidRDefault="00E84B6D" w:rsidP="00E84B6D">
      <w:pPr>
        <w:pStyle w:val="PL"/>
      </w:pPr>
      <w:r>
        <w:t xml:space="preserve">    }</w:t>
      </w:r>
    </w:p>
    <w:p w14:paraId="58236027" w14:textId="77777777" w:rsidR="00E84B6D" w:rsidRDefault="00E84B6D" w:rsidP="00E84B6D">
      <w:pPr>
        <w:pStyle w:val="PL"/>
      </w:pPr>
      <w:r>
        <w:t>}</w:t>
      </w:r>
    </w:p>
    <w:p w14:paraId="291DE612" w14:textId="77777777" w:rsidR="00E84B6D" w:rsidRDefault="00E84B6D" w:rsidP="00E84B6D">
      <w:pPr>
        <w:pStyle w:val="PL"/>
      </w:pPr>
    </w:p>
    <w:p w14:paraId="7B101C79" w14:textId="09107516" w:rsidR="00E84B6D" w:rsidRDefault="00E84B6D" w:rsidP="00E84B6D">
      <w:pPr>
        <w:pStyle w:val="PL"/>
      </w:pPr>
      <w:r>
        <w:t xml:space="preserve">ChoCandidateCellList-r17 </w:t>
      </w:r>
      <w:r w:rsidR="00FB193E">
        <w:t>::=</w:t>
      </w:r>
      <w:r>
        <w:t xml:space="preserve">         SEQUENCE(SIZE (1..maxNrofCondCells-r16)</w:t>
      </w:r>
      <w:r w:rsidR="00FB193E">
        <w:t>)</w:t>
      </w:r>
      <w:r>
        <w:t xml:space="preserve"> </w:t>
      </w:r>
      <w:r w:rsidR="00FB193E">
        <w:t>OF</w:t>
      </w:r>
      <w:r>
        <w:t xml:space="preserve"> ChoCandidate-r17</w:t>
      </w:r>
    </w:p>
    <w:p w14:paraId="3421494A" w14:textId="77777777" w:rsidR="00E84B6D" w:rsidRDefault="00E84B6D" w:rsidP="00E84B6D">
      <w:pPr>
        <w:pStyle w:val="PL"/>
        <w:rPr>
          <w:rFonts w:eastAsia="等线"/>
        </w:rPr>
      </w:pPr>
    </w:p>
    <w:p w14:paraId="7C05751E" w14:textId="53433074" w:rsidR="00E84B6D" w:rsidRDefault="00E84B6D" w:rsidP="00E84B6D">
      <w:pPr>
        <w:pStyle w:val="PL"/>
      </w:pPr>
      <w:r>
        <w:rPr>
          <w:rFonts w:eastAsia="等线"/>
        </w:rPr>
        <w:t>ChoCandidate-r17 ::=</w:t>
      </w:r>
      <w:r w:rsidRPr="00DA392B">
        <w:t xml:space="preserve">                 </w:t>
      </w:r>
      <w:r>
        <w:rPr>
          <w:rFonts w:eastAsia="等线"/>
        </w:rPr>
        <w:t>CHOICE {</w:t>
      </w:r>
    </w:p>
    <w:p w14:paraId="786B0CE9" w14:textId="4E3AFD84" w:rsidR="00E84B6D" w:rsidRPr="00DA392B" w:rsidRDefault="00E84B6D" w:rsidP="00E84B6D">
      <w:pPr>
        <w:pStyle w:val="PL"/>
      </w:pPr>
      <w:r w:rsidRPr="00DA392B">
        <w:t xml:space="preserve">    cellGlobalId-r17                 </w:t>
      </w:r>
      <w:r>
        <w:t xml:space="preserve">  </w:t>
      </w:r>
      <w:r w:rsidRPr="00DA392B">
        <w:t xml:space="preserve">  CGI-Info-Logging-r16,</w:t>
      </w:r>
    </w:p>
    <w:p w14:paraId="3DDB4127" w14:textId="4B0F7EA1" w:rsidR="00E84B6D" w:rsidRPr="00DA392B" w:rsidRDefault="00E84B6D" w:rsidP="00E84B6D">
      <w:pPr>
        <w:pStyle w:val="PL"/>
      </w:pPr>
      <w:r w:rsidRPr="00DA392B">
        <w:t xml:space="preserve">    pci-arfcn-r17                      </w:t>
      </w:r>
      <w:r>
        <w:t xml:space="preserve">  </w:t>
      </w:r>
      <w:r w:rsidRPr="00DA392B">
        <w:rPr>
          <w:color w:val="993366"/>
        </w:rPr>
        <w:t>SEQUENCE</w:t>
      </w:r>
      <w:r w:rsidRPr="00DA392B">
        <w:t xml:space="preserve"> {</w:t>
      </w:r>
    </w:p>
    <w:p w14:paraId="1F5F4E69" w14:textId="18A8D6CF" w:rsidR="00E84B6D" w:rsidRPr="00DA392B" w:rsidRDefault="00E84B6D" w:rsidP="00E84B6D">
      <w:pPr>
        <w:pStyle w:val="PL"/>
      </w:pPr>
      <w:r w:rsidRPr="00DA392B">
        <w:t xml:space="preserve">        physCellId-r17                   </w:t>
      </w:r>
      <w:r>
        <w:t xml:space="preserve">  </w:t>
      </w:r>
      <w:r w:rsidRPr="00DA392B">
        <w:t xml:space="preserve">  PhysCellId,</w:t>
      </w:r>
    </w:p>
    <w:p w14:paraId="264FD26F" w14:textId="7C1C0BA0" w:rsidR="00E84B6D" w:rsidRPr="00DA392B" w:rsidRDefault="00E84B6D" w:rsidP="00E84B6D">
      <w:pPr>
        <w:pStyle w:val="PL"/>
        <w:rPr>
          <w:lang w:val="en-US"/>
        </w:rPr>
      </w:pPr>
      <w:r w:rsidRPr="00DA392B">
        <w:t xml:space="preserve">        </w:t>
      </w:r>
      <w:r w:rsidRPr="00DA392B">
        <w:rPr>
          <w:lang w:val="en-US"/>
        </w:rPr>
        <w:t xml:space="preserve">carrierFreq-r17                    </w:t>
      </w:r>
      <w:r>
        <w:rPr>
          <w:lang w:val="en-US"/>
        </w:rPr>
        <w:t xml:space="preserve">  </w:t>
      </w:r>
      <w:r w:rsidRPr="00DA392B">
        <w:rPr>
          <w:lang w:val="en-US"/>
        </w:rPr>
        <w:t>ARFCN-ValueNR</w:t>
      </w:r>
    </w:p>
    <w:p w14:paraId="5F48C051" w14:textId="77777777" w:rsidR="00E84B6D" w:rsidRDefault="00E84B6D" w:rsidP="00E84B6D">
      <w:pPr>
        <w:pStyle w:val="PL"/>
        <w:rPr>
          <w:lang w:val="en-US"/>
        </w:rPr>
      </w:pPr>
      <w:r w:rsidRPr="00DA392B">
        <w:rPr>
          <w:lang w:val="en-US"/>
        </w:rPr>
        <w:t xml:space="preserve">    </w:t>
      </w:r>
      <w:r>
        <w:rPr>
          <w:lang w:val="en-US"/>
        </w:rPr>
        <w:t>}</w:t>
      </w:r>
    </w:p>
    <w:p w14:paraId="0506D505" w14:textId="77777777" w:rsidR="00E84B6D" w:rsidRDefault="00E84B6D" w:rsidP="00E84B6D">
      <w:pPr>
        <w:pStyle w:val="PL"/>
      </w:pPr>
      <w:r>
        <w:t>}</w:t>
      </w:r>
    </w:p>
    <w:p w14:paraId="7226E260" w14:textId="77777777" w:rsidR="00E84B6D" w:rsidRDefault="00E84B6D" w:rsidP="00E84B6D">
      <w:pPr>
        <w:pStyle w:val="PL"/>
      </w:pPr>
    </w:p>
    <w:p w14:paraId="58C77A9A" w14:textId="190ED58F" w:rsidR="00E84B6D" w:rsidRDefault="00E84B6D" w:rsidP="00E84B6D">
      <w:pPr>
        <w:pStyle w:val="PL"/>
      </w:pPr>
      <w:r>
        <w:rPr>
          <w:rFonts w:eastAsia="等线"/>
        </w:rPr>
        <w:t>SHR-Cause-r17 ::=</w:t>
      </w:r>
      <w:r>
        <w:t xml:space="preserve">                    </w:t>
      </w:r>
      <w:r>
        <w:rPr>
          <w:rFonts w:eastAsia="等线"/>
        </w:rPr>
        <w:t>SEQUENCE {</w:t>
      </w:r>
    </w:p>
    <w:p w14:paraId="77B75E5A" w14:textId="57688CFB" w:rsidR="00E84B6D" w:rsidRDefault="00E84B6D" w:rsidP="00E84B6D">
      <w:pPr>
        <w:pStyle w:val="PL"/>
      </w:pPr>
      <w:r>
        <w:t xml:space="preserve">    t304-cause</w:t>
      </w:r>
      <w:r w:rsidR="00015613">
        <w:t>-r17</w:t>
      </w:r>
      <w:r>
        <w:t xml:space="preserve">                       </w:t>
      </w:r>
      <w:r>
        <w:rPr>
          <w:color w:val="993366"/>
        </w:rPr>
        <w:t>ENUMERATED</w:t>
      </w:r>
      <w:r>
        <w:t xml:space="preserve"> {true}                                       </w:t>
      </w:r>
      <w:r>
        <w:rPr>
          <w:color w:val="993366"/>
        </w:rPr>
        <w:t>OPTIONAL,</w:t>
      </w:r>
    </w:p>
    <w:p w14:paraId="50AB9EED" w14:textId="3F3116D5" w:rsidR="00E84B6D" w:rsidRDefault="00E84B6D" w:rsidP="00E84B6D">
      <w:pPr>
        <w:pStyle w:val="PL"/>
        <w:rPr>
          <w:color w:val="993366"/>
        </w:rPr>
      </w:pPr>
      <w:r>
        <w:t xml:space="preserve">    t310-cause</w:t>
      </w:r>
      <w:r w:rsidR="00015613">
        <w:t>-r17</w:t>
      </w:r>
      <w:r>
        <w:t xml:space="preserve">                       </w:t>
      </w:r>
      <w:r>
        <w:rPr>
          <w:color w:val="993366"/>
        </w:rPr>
        <w:t>ENUMERATED</w:t>
      </w:r>
      <w:r>
        <w:t xml:space="preserve"> {true}                                       </w:t>
      </w:r>
      <w:r>
        <w:rPr>
          <w:color w:val="993366"/>
        </w:rPr>
        <w:t>OPTIONAL,</w:t>
      </w:r>
    </w:p>
    <w:p w14:paraId="62FCCA3B" w14:textId="0BB8A97A" w:rsidR="00E84B6D" w:rsidRDefault="00E84B6D" w:rsidP="00E84B6D">
      <w:pPr>
        <w:pStyle w:val="PL"/>
        <w:rPr>
          <w:color w:val="993366"/>
        </w:rPr>
      </w:pPr>
      <w:r>
        <w:rPr>
          <w:color w:val="993366"/>
        </w:rPr>
        <w:t xml:space="preserve">    </w:t>
      </w:r>
      <w:r>
        <w:t>t312-cause</w:t>
      </w:r>
      <w:r w:rsidR="00015613">
        <w:t>-r17</w:t>
      </w:r>
      <w:r>
        <w:rPr>
          <w:color w:val="993366"/>
        </w:rPr>
        <w:t xml:space="preserve">                       ENUMERATED</w:t>
      </w:r>
      <w:r>
        <w:t xml:space="preserve"> {true}                                       </w:t>
      </w:r>
      <w:r>
        <w:rPr>
          <w:color w:val="993366"/>
        </w:rPr>
        <w:t>OPTIONAL,</w:t>
      </w:r>
    </w:p>
    <w:p w14:paraId="16E71500" w14:textId="30618D69" w:rsidR="00E84B6D" w:rsidRDefault="00E84B6D" w:rsidP="00E84B6D">
      <w:pPr>
        <w:pStyle w:val="PL"/>
        <w:rPr>
          <w:color w:val="993366"/>
        </w:rPr>
      </w:pPr>
      <w:r>
        <w:rPr>
          <w:lang w:val="en-US"/>
        </w:rPr>
        <w:t xml:space="preserve">    </w:t>
      </w:r>
      <w:r w:rsidRPr="003F67BA">
        <w:rPr>
          <w:lang w:val="en-US"/>
        </w:rPr>
        <w:t>sourceDAPSFailure</w:t>
      </w:r>
      <w:r w:rsidR="00015613">
        <w:t>-r17</w:t>
      </w:r>
      <w:r>
        <w:rPr>
          <w:color w:val="993366"/>
        </w:rPr>
        <w:t xml:space="preserve">                ENUMERATED</w:t>
      </w:r>
      <w:r>
        <w:t xml:space="preserve"> {true}                                       </w:t>
      </w:r>
      <w:r>
        <w:rPr>
          <w:color w:val="993366"/>
        </w:rPr>
        <w:t>OPTIONAL,</w:t>
      </w:r>
    </w:p>
    <w:p w14:paraId="3A1D5321" w14:textId="77777777" w:rsidR="00E84B6D" w:rsidRDefault="00E84B6D" w:rsidP="00E84B6D">
      <w:pPr>
        <w:pStyle w:val="PL"/>
        <w:rPr>
          <w:lang w:val="en-US"/>
        </w:rPr>
      </w:pPr>
      <w:r>
        <w:rPr>
          <w:lang w:val="en-US"/>
        </w:rPr>
        <w:t xml:space="preserve">    ...</w:t>
      </w:r>
    </w:p>
    <w:p w14:paraId="120AE053" w14:textId="77777777" w:rsidR="00E84B6D" w:rsidRDefault="00E84B6D" w:rsidP="00E84B6D">
      <w:pPr>
        <w:pStyle w:val="PL"/>
        <w:rPr>
          <w:lang w:val="en-US"/>
        </w:rPr>
      </w:pPr>
      <w:r>
        <w:rPr>
          <w:lang w:val="en-US"/>
        </w:rPr>
        <w:t>}</w:t>
      </w:r>
    </w:p>
    <w:p w14:paraId="082F0174" w14:textId="77777777" w:rsidR="00E84B6D" w:rsidRPr="00D27132" w:rsidRDefault="00E84B6D"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等线"/>
        </w:rPr>
      </w:pPr>
    </w:p>
    <w:p w14:paraId="1ADEE5FA" w14:textId="77777777" w:rsidR="00394471" w:rsidRPr="00D27132" w:rsidRDefault="00394471" w:rsidP="009C7017">
      <w:pPr>
        <w:pStyle w:val="PL"/>
        <w:rPr>
          <w:rFonts w:eastAsia="等线"/>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66B8A220" w:rsidR="00394471" w:rsidRDefault="00394471" w:rsidP="009C7017">
      <w:pPr>
        <w:pStyle w:val="PL"/>
      </w:pPr>
    </w:p>
    <w:p w14:paraId="1ED4B115" w14:textId="7A1CEA24" w:rsidR="00E84B6D" w:rsidRDefault="00E84B6D" w:rsidP="00E84B6D">
      <w:pPr>
        <w:pStyle w:val="PL"/>
      </w:pPr>
      <w:r>
        <w:t>TimeSinceCHO</w:t>
      </w:r>
      <w:r w:rsidR="00015613">
        <w:t>-</w:t>
      </w:r>
      <w:r>
        <w:t>Reconfig-r17 ::= INTEGER (0..1023)</w:t>
      </w:r>
    </w:p>
    <w:p w14:paraId="609A3996" w14:textId="77777777" w:rsidR="00E84B6D" w:rsidRDefault="00E84B6D" w:rsidP="00E84B6D">
      <w:pPr>
        <w:pStyle w:val="PL"/>
      </w:pPr>
    </w:p>
    <w:p w14:paraId="17A009DC" w14:textId="00484ABC" w:rsidR="00E84B6D" w:rsidRDefault="00E84B6D" w:rsidP="00E84B6D">
      <w:pPr>
        <w:pStyle w:val="PL"/>
      </w:pPr>
      <w:r>
        <w:t>TimeConnSourceDAPS</w:t>
      </w:r>
      <w:r w:rsidR="00015613">
        <w:t>-</w:t>
      </w:r>
      <w:r>
        <w:t>Failure-r17 ::= INTEGER (0..1023)</w:t>
      </w:r>
    </w:p>
    <w:p w14:paraId="71A6F2A5" w14:textId="77777777" w:rsidR="00E84B6D" w:rsidRDefault="00E84B6D" w:rsidP="00E84B6D">
      <w:pPr>
        <w:pStyle w:val="PL"/>
      </w:pPr>
    </w:p>
    <w:p w14:paraId="2CB786D9" w14:textId="77777777" w:rsidR="00E84B6D" w:rsidRDefault="00E84B6D" w:rsidP="00E84B6D">
      <w:pPr>
        <w:pStyle w:val="PL"/>
      </w:pPr>
      <w:r>
        <w:t>UPInterruptionTimeAtHO-r17 ::= INTEGER (0..1023)</w:t>
      </w:r>
    </w:p>
    <w:p w14:paraId="5430A454" w14:textId="77777777" w:rsidR="00E84B6D" w:rsidRPr="00D27132" w:rsidRDefault="00E84B6D"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r w:rsidRPr="00D27132">
              <w:rPr>
                <w:i/>
                <w:szCs w:val="22"/>
                <w:lang w:eastAsia="sv-SE"/>
              </w:rPr>
              <w:lastRenderedPageBreak/>
              <w:t xml:space="preserve">UEInformationRespons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r w:rsidRPr="00D27132">
              <w:rPr>
                <w:b/>
                <w:i/>
                <w:lang w:eastAsia="sv-SE"/>
              </w:rPr>
              <w:t>logMeasReport</w:t>
            </w:r>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r w:rsidRPr="00D27132">
              <w:rPr>
                <w:b/>
                <w:i/>
                <w:szCs w:val="22"/>
                <w:lang w:eastAsia="sv-SE"/>
              </w:rPr>
              <w:t>measResultIdleEUTRA</w:t>
            </w:r>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r w:rsidRPr="00D27132">
              <w:rPr>
                <w:b/>
                <w:i/>
                <w:szCs w:val="22"/>
                <w:lang w:eastAsia="sv-SE"/>
              </w:rPr>
              <w:t>measResultIdleNR</w:t>
            </w:r>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r w:rsidRPr="00D27132">
              <w:rPr>
                <w:b/>
                <w:i/>
                <w:lang w:eastAsia="sv-SE"/>
              </w:rPr>
              <w:t>ra-Report</w:t>
            </w:r>
            <w:r w:rsidR="00835C66" w:rsidRPr="00D27132">
              <w:rPr>
                <w:b/>
                <w:i/>
                <w:lang w:eastAsia="sv-SE"/>
              </w:rPr>
              <w:t>List</w:t>
            </w:r>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upto </w:t>
            </w:r>
            <w:r w:rsidRPr="00D27132">
              <w:rPr>
                <w:rFonts w:eastAsia="等线"/>
                <w:i/>
                <w:lang w:eastAsia="sv-SE"/>
              </w:rPr>
              <w:t>maxRAReport-r16</w:t>
            </w:r>
            <w:r w:rsidRPr="00D27132">
              <w:rPr>
                <w:lang w:eastAsia="en-GB"/>
              </w:rPr>
              <w:t xml:space="preserve"> number of successful random access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r w:rsidRPr="00D27132">
              <w:rPr>
                <w:b/>
                <w:i/>
                <w:lang w:eastAsia="sv-SE"/>
              </w:rPr>
              <w:t>rlf-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r w:rsidRPr="00D27132">
              <w:rPr>
                <w:i/>
                <w:iCs/>
                <w:lang w:eastAsia="ko-KR"/>
              </w:rPr>
              <w:t>LogMeasReport</w:t>
            </w:r>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r w:rsidRPr="00D27132">
              <w:rPr>
                <w:b/>
                <w:i/>
                <w:lang w:eastAsia="ko-KR"/>
              </w:rPr>
              <w:t>absoluteTimeStamp</w:t>
            </w:r>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absoluteTimeInfo</w:t>
            </w:r>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r w:rsidRPr="00D27132">
              <w:rPr>
                <w:b/>
                <w:i/>
                <w:lang w:eastAsia="ko-KR"/>
              </w:rPr>
              <w:t>anyCellSelectionDetected</w:t>
            </w:r>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E84B6D" w:rsidRPr="00D27132" w14:paraId="6F1A5A68" w14:textId="77777777" w:rsidTr="00E22A74">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Default="00E84B6D" w:rsidP="00E22A74">
            <w:pPr>
              <w:pStyle w:val="TAL"/>
              <w:rPr>
                <w:b/>
                <w:i/>
                <w:lang w:eastAsia="ko-KR"/>
              </w:rPr>
            </w:pPr>
            <w:r>
              <w:rPr>
                <w:b/>
                <w:i/>
                <w:lang w:eastAsia="ko-KR"/>
              </w:rPr>
              <w:t>inDeviceCoexDetected</w:t>
            </w:r>
          </w:p>
          <w:p w14:paraId="1DF8DBF0" w14:textId="77777777" w:rsidR="00E84B6D" w:rsidRPr="00D27132" w:rsidRDefault="00E84B6D" w:rsidP="00E22A74">
            <w:pPr>
              <w:pStyle w:val="TAL"/>
              <w:rPr>
                <w:b/>
                <w:i/>
                <w:lang w:eastAsia="ko-KR"/>
              </w:rPr>
            </w:pPr>
            <w:r>
              <w:rPr>
                <w:lang w:eastAsia="en-GB"/>
              </w:rPr>
              <w:t>Indicates that measurement logging is suspended due to IDC problem detection.</w:t>
            </w:r>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r w:rsidRPr="00D27132">
              <w:rPr>
                <w:b/>
                <w:i/>
                <w:lang w:eastAsia="ko-KR"/>
              </w:rPr>
              <w:t>measResultServingCell</w:t>
            </w:r>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r w:rsidRPr="00D27132">
              <w:rPr>
                <w:b/>
                <w:bCs/>
                <w:i/>
                <w:iCs/>
              </w:rPr>
              <w:t>numberOfGoodSSB</w:t>
            </w:r>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r w:rsidRPr="00D27132">
              <w:rPr>
                <w:rFonts w:cs="Arial"/>
                <w:i/>
                <w:iCs/>
                <w:szCs w:val="18"/>
              </w:rPr>
              <w:t>absThreshSS-BlocksConsolidation,</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does not include </w:t>
            </w:r>
            <w:r w:rsidRPr="00D27132">
              <w:rPr>
                <w:rFonts w:cs="Arial"/>
                <w:i/>
                <w:iCs/>
                <w:szCs w:val="18"/>
              </w:rPr>
              <w:t>numberOfGoodSSB</w:t>
            </w:r>
            <w:r w:rsidRPr="00D27132">
              <w:rPr>
                <w:rFonts w:cs="Arial"/>
                <w:szCs w:val="18"/>
              </w:rPr>
              <w:t xml:space="preserve"> for the corresponding neighbour cell. If the UE has no SSB of the serving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shall set the </w:t>
            </w:r>
            <w:r w:rsidRPr="00D27132">
              <w:rPr>
                <w:rFonts w:cs="Arial"/>
                <w:i/>
                <w:iCs/>
                <w:szCs w:val="18"/>
              </w:rPr>
              <w:t>numberOfGoodSSB</w:t>
            </w:r>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r w:rsidRPr="00D27132">
              <w:rPr>
                <w:b/>
                <w:i/>
                <w:lang w:eastAsia="ko-KR"/>
              </w:rPr>
              <w:t>relativeTimeStamp</w:t>
            </w:r>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r w:rsidRPr="00D27132">
              <w:rPr>
                <w:bCs/>
                <w:i/>
                <w:lang w:eastAsia="ko-KR"/>
              </w:rPr>
              <w:t>absoluteTimeStamp</w:t>
            </w:r>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r w:rsidRPr="00D27132">
              <w:rPr>
                <w:b/>
                <w:i/>
                <w:lang w:eastAsia="sv-SE"/>
              </w:rPr>
              <w:t>tce-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r w:rsidRPr="00D27132">
              <w:rPr>
                <w:b/>
                <w:i/>
                <w:lang w:eastAsia="ko-KR"/>
              </w:rPr>
              <w:t>traceRecordingSessionRef</w:t>
            </w:r>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r w:rsidRPr="00D27132">
              <w:rPr>
                <w:i/>
                <w:lang w:eastAsia="sv-SE"/>
              </w:rPr>
              <w:lastRenderedPageBreak/>
              <w:t>ConnEstFailReport</w:t>
            </w:r>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r w:rsidRPr="00D27132">
              <w:rPr>
                <w:b/>
                <w:i/>
                <w:lang w:eastAsia="ko-KR"/>
              </w:rPr>
              <w:t>measResultFailedCell</w:t>
            </w:r>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r w:rsidRPr="00D27132">
              <w:rPr>
                <w:b/>
                <w:i/>
                <w:lang w:eastAsia="sv-SE"/>
              </w:rPr>
              <w:t>measResultNeighCells</w:t>
            </w:r>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r w:rsidRPr="00D27132">
              <w:rPr>
                <w:b/>
                <w:i/>
                <w:lang w:eastAsia="ko-KR"/>
              </w:rPr>
              <w:t>numberOfConnFail</w:t>
            </w:r>
          </w:p>
          <w:p w14:paraId="2BBC5210" w14:textId="77777777" w:rsidR="00394471" w:rsidRPr="00D27132" w:rsidRDefault="00394471" w:rsidP="00964CC4">
            <w:pPr>
              <w:pStyle w:val="TAL"/>
              <w:rPr>
                <w:b/>
                <w:i/>
                <w:lang w:eastAsia="sv-SE"/>
              </w:rPr>
            </w:pPr>
            <w:r w:rsidRPr="00D27132">
              <w:t>This field is used to indicate the latest number of consecutive failed RRCSetup or RRCResum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r w:rsidRPr="00D27132">
              <w:rPr>
                <w:b/>
                <w:i/>
                <w:lang w:eastAsia="sv-SE"/>
              </w:rPr>
              <w:t>timeSinceFailure</w:t>
            </w:r>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t>RA-InformationCommon</w:t>
            </w:r>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r w:rsidRPr="00D27132">
              <w:rPr>
                <w:b/>
                <w:i/>
                <w:lang w:eastAsia="en-GB"/>
              </w:rPr>
              <w:t>absoluteFrequencyPointA</w:t>
            </w:r>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r w:rsidRPr="00D27132">
              <w:rPr>
                <w:b/>
                <w:i/>
                <w:lang w:eastAsia="en-GB"/>
              </w:rPr>
              <w:t>locationAndBandwidth</w:t>
            </w:r>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r w:rsidRPr="00D27132">
              <w:rPr>
                <w:b/>
                <w:i/>
                <w:lang w:eastAsia="en-GB"/>
              </w:rPr>
              <w:t>perRAInfoList, perRAInfoList-v1660</w:t>
            </w:r>
          </w:p>
          <w:p w14:paraId="0D831E55" w14:textId="77777777" w:rsidR="00847EEE" w:rsidRPr="00D27132" w:rsidRDefault="00847EEE" w:rsidP="00AF0F64">
            <w:pPr>
              <w:pStyle w:val="TAL"/>
            </w:pPr>
            <w:r w:rsidRPr="00D27132">
              <w:t>This field provides detailed information about each of the random access attempts in the chronological order of the random access attempts. If</w:t>
            </w:r>
            <w:r w:rsidRPr="00D27132">
              <w:rPr>
                <w:rStyle w:val="af9"/>
                <w:i w:val="0"/>
                <w:iCs w:val="0"/>
              </w:rPr>
              <w:t xml:space="preserve"> </w:t>
            </w:r>
            <w:r w:rsidRPr="00D27132">
              <w:rPr>
                <w:rStyle w:val="af9"/>
              </w:rPr>
              <w:t>perRAInfoList-v1660</w:t>
            </w:r>
            <w:r w:rsidRPr="00D27132">
              <w:t xml:space="preserve"> is present, it shall contain the same number of entries, listed in the same order as in </w:t>
            </w:r>
            <w:r w:rsidRPr="00D27132">
              <w:rPr>
                <w:rStyle w:val="af9"/>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r w:rsidRPr="00D27132">
              <w:rPr>
                <w:b/>
                <w:i/>
                <w:lang w:eastAsia="en-GB"/>
              </w:rPr>
              <w:t>subcarrierSpacing</w:t>
            </w:r>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lastRenderedPageBreak/>
              <w:t>RA-Report</w:t>
            </w:r>
            <w:r w:rsidRPr="00D27132">
              <w:rPr>
                <w:iCs/>
                <w:lang w:eastAsia="en-GB"/>
              </w:rPr>
              <w:t xml:space="preserve"> field descriptions</w:t>
            </w:r>
          </w:p>
        </w:tc>
      </w:tr>
      <w:tr w:rsidR="00D27132" w:rsidRPr="00D27132"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r w:rsidRPr="00D27132">
              <w:rPr>
                <w:b/>
                <w:i/>
                <w:lang w:eastAsia="en-GB"/>
              </w:rPr>
              <w:t>cellID</w:t>
            </w:r>
          </w:p>
          <w:p w14:paraId="38B6388C" w14:textId="77777777" w:rsidR="00394471" w:rsidRPr="00D27132" w:rsidRDefault="00394471" w:rsidP="00964CC4">
            <w:pPr>
              <w:pStyle w:val="TAL"/>
              <w:rPr>
                <w:b/>
                <w:i/>
                <w:lang w:eastAsia="en-GB"/>
              </w:rPr>
            </w:pPr>
            <w:r w:rsidRPr="00D27132">
              <w:rPr>
                <w:lang w:eastAsia="en-GB"/>
              </w:rPr>
              <w:t>This field indicates the CGI of the cell in which the associated random access procedure was performed.</w:t>
            </w:r>
          </w:p>
        </w:tc>
      </w:tr>
      <w:tr w:rsidR="00D27132" w:rsidRPr="00D27132"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r w:rsidRPr="00D27132">
              <w:rPr>
                <w:b/>
                <w:i/>
                <w:lang w:eastAsia="ko-KR"/>
              </w:rPr>
              <w:t>contentionDetected</w:t>
            </w:r>
          </w:p>
          <w:p w14:paraId="5F7C1B8A" w14:textId="4BA73016"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r w:rsidR="00E84B6D">
              <w:rPr>
                <w:bCs/>
                <w:lang w:eastAsia="en-GB"/>
              </w:rPr>
              <w:t xml:space="preserve"> or when the RA attempt is a 2-step RA attempt and fallback to 4-step RA did not occur (i.e. </w:t>
            </w:r>
            <w:r w:rsidR="00E84B6D">
              <w:rPr>
                <w:bCs/>
                <w:i/>
                <w:iCs/>
                <w:lang w:eastAsia="en-GB"/>
              </w:rPr>
              <w:t>fallbackToFourStepRA</w:t>
            </w:r>
            <w:r w:rsidR="00E84B6D">
              <w:rPr>
                <w:bCs/>
                <w:lang w:eastAsia="en-GB"/>
              </w:rPr>
              <w:t xml:space="preserve"> is not included or is set to </w:t>
            </w:r>
            <w:r w:rsidR="00E84B6D">
              <w:rPr>
                <w:bCs/>
                <w:i/>
                <w:iCs/>
                <w:lang w:eastAsia="en-GB"/>
              </w:rPr>
              <w:t>false</w:t>
            </w:r>
            <w:r w:rsidR="00E84B6D">
              <w:rPr>
                <w:bCs/>
                <w:lang w:eastAsia="en-GB"/>
              </w:rPr>
              <w:t>)</w:t>
            </w:r>
            <w:r w:rsidRPr="00D27132">
              <w:rPr>
                <w:bCs/>
                <w:lang w:eastAsia="en-GB"/>
              </w:rPr>
              <w:t>.</w:t>
            </w:r>
          </w:p>
        </w:tc>
      </w:tr>
      <w:tr w:rsidR="00D27132" w:rsidRPr="00D27132"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r w:rsidRPr="00D27132">
              <w:rPr>
                <w:b/>
                <w:i/>
                <w:lang w:eastAsia="ko-KR"/>
              </w:rPr>
              <w:t>csi-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CSI-RS index corresponding to the random access attempt.</w:t>
            </w:r>
          </w:p>
          <w:p w14:paraId="4B08E1F8" w14:textId="759526D7" w:rsidR="00394471" w:rsidRPr="00D27132" w:rsidRDefault="00892E82" w:rsidP="00964CC4">
            <w:pPr>
              <w:pStyle w:val="TAL"/>
              <w:rPr>
                <w:b/>
                <w:i/>
                <w:lang w:eastAsia="ko-KR"/>
              </w:rPr>
            </w:pPr>
            <w:r w:rsidRPr="00D2713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E84B6D" w14:paraId="05DD7EA7" w14:textId="77777777" w:rsidTr="00E22A74">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Default="00E84B6D" w:rsidP="00E22A74">
            <w:pPr>
              <w:pStyle w:val="TAL"/>
              <w:rPr>
                <w:b/>
                <w:i/>
                <w:lang w:eastAsia="ko-KR"/>
              </w:rPr>
            </w:pPr>
            <w:r>
              <w:rPr>
                <w:b/>
                <w:i/>
                <w:lang w:eastAsia="ko-KR"/>
              </w:rPr>
              <w:t>dlPathlossRSRP</w:t>
            </w:r>
          </w:p>
          <w:p w14:paraId="506D22D1" w14:textId="77777777" w:rsidR="00E84B6D" w:rsidRDefault="00E84B6D" w:rsidP="00E22A74">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D27132" w:rsidRPr="00D27132"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r w:rsidRPr="00D27132">
              <w:rPr>
                <w:b/>
                <w:i/>
                <w:lang w:eastAsia="ko-KR"/>
              </w:rPr>
              <w:t>dlRSRPAboveThreshold</w:t>
            </w:r>
          </w:p>
          <w:p w14:paraId="7D9E5FB4" w14:textId="63F6B2A9" w:rsidR="00E84B6D" w:rsidRDefault="00E84B6D" w:rsidP="00E84B6D">
            <w:pPr>
              <w:pStyle w:val="TAL"/>
              <w:rPr>
                <w:lang w:eastAsia="sv-SE"/>
              </w:rPr>
            </w:pPr>
            <w:r>
              <w:rPr>
                <w:lang w:eastAsia="sv-SE"/>
              </w:rPr>
              <w:t>In 4 step random access procedure,</w:t>
            </w:r>
            <w:r>
              <w:rPr>
                <w:lang w:eastAsia="en-GB"/>
              </w:rPr>
              <w:t xml:space="preserve"> </w:t>
            </w:r>
            <w:r>
              <w:rPr>
                <w:lang w:eastAsia="sv-SE"/>
              </w:rPr>
              <w:t>t</w:t>
            </w:r>
            <w:r>
              <w:rPr>
                <w:lang w:eastAsia="en-GB"/>
              </w:rPr>
              <w:t xml:space="preserve">his </w:t>
            </w:r>
            <w:r w:rsidR="00394471" w:rsidRPr="00D27132">
              <w:rPr>
                <w:lang w:eastAsia="en-GB"/>
              </w:rPr>
              <w:t>fie</w:t>
            </w:r>
            <w:r w:rsidR="00394471" w:rsidRPr="00D27132">
              <w:rPr>
                <w:lang w:eastAsia="sv-SE"/>
              </w:rPr>
              <w:t>l</w:t>
            </w:r>
            <w:r w:rsidR="00394471" w:rsidRPr="00D27132">
              <w:rPr>
                <w:lang w:eastAsia="en-GB"/>
              </w:rPr>
              <w:t xml:space="preserve">d is used to indicate </w:t>
            </w:r>
            <w:r w:rsidR="00394471" w:rsidRPr="00D27132">
              <w:rPr>
                <w:lang w:eastAsia="sv-SE"/>
              </w:rPr>
              <w:t xml:space="preserve">whether the DL beam (SSB) quality associated to the random access attempt was above or below the threshold </w:t>
            </w:r>
            <w:r w:rsidR="00394471" w:rsidRPr="00D27132">
              <w:rPr>
                <w:i/>
                <w:lang w:eastAsia="sv-SE"/>
              </w:rPr>
              <w:t>rsrp-ThresholdSSB</w:t>
            </w:r>
            <w:r w:rsidR="00394471" w:rsidRPr="00D27132">
              <w:rPr>
                <w:lang w:eastAsia="sv-SE"/>
              </w:rPr>
              <w:t xml:space="preserve"> </w:t>
            </w:r>
            <w:r w:rsidR="00394471" w:rsidRPr="00D27132">
              <w:rPr>
                <w:rFonts w:eastAsia="Malgun Gothic"/>
                <w:lang w:eastAsia="ko-KR"/>
              </w:rPr>
              <w:t xml:space="preserve">in </w:t>
            </w:r>
            <w:r w:rsidR="00394471" w:rsidRPr="00D27132">
              <w:rPr>
                <w:rFonts w:eastAsia="Malgun Gothic"/>
                <w:i/>
                <w:lang w:eastAsia="ko-KR"/>
              </w:rPr>
              <w:t>beamFailureRecoveryConfig</w:t>
            </w:r>
            <w:r w:rsidR="00394471" w:rsidRPr="00D27132">
              <w:rPr>
                <w:rFonts w:eastAsia="Malgun Gothic"/>
                <w:lang w:eastAsia="ko-KR"/>
              </w:rPr>
              <w:t xml:space="preserve"> in UL BWP configuration of UL BWP selected for random access procedure initiated for beam failure recovery; </w:t>
            </w:r>
            <w:r w:rsidR="00394471" w:rsidRPr="00D27132">
              <w:t xml:space="preserve">Otherwise, </w:t>
            </w:r>
            <w:r w:rsidR="00394471" w:rsidRPr="00D27132">
              <w:rPr>
                <w:i/>
              </w:rPr>
              <w:t>rsrp-ThresholdSSB</w:t>
            </w:r>
            <w:r w:rsidR="00394471" w:rsidRPr="00D27132">
              <w:rPr>
                <w:rFonts w:eastAsia="Malgun Gothic"/>
                <w:lang w:eastAsia="ko-KR"/>
              </w:rPr>
              <w:t xml:space="preserve"> in </w:t>
            </w:r>
            <w:r w:rsidR="00394471" w:rsidRPr="00D27132">
              <w:rPr>
                <w:i/>
              </w:rPr>
              <w:t>rach-ConfigCommon</w:t>
            </w:r>
            <w:r w:rsidR="00394471" w:rsidRPr="00D27132">
              <w:rPr>
                <w:rFonts w:eastAsia="Malgun Gothic"/>
                <w:lang w:eastAsia="ko-KR"/>
              </w:rPr>
              <w:t xml:space="preserve"> in UL BWP configuration of UL BWP selected for random access procedure</w:t>
            </w:r>
            <w:r w:rsidR="00394471" w:rsidRPr="00D27132">
              <w:rPr>
                <w:lang w:eastAsia="sv-SE"/>
              </w:rPr>
              <w:t>.</w:t>
            </w:r>
          </w:p>
          <w:p w14:paraId="36241762" w14:textId="3FCA6943" w:rsidR="00394471" w:rsidRPr="00D27132" w:rsidRDefault="00E84B6D" w:rsidP="00E84B6D">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E84B6D" w14:paraId="2E691AF3" w14:textId="77777777" w:rsidTr="00E22A74">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Default="00E84B6D" w:rsidP="00E22A74">
            <w:pPr>
              <w:pStyle w:val="TAL"/>
              <w:rPr>
                <w:b/>
                <w:i/>
                <w:lang w:eastAsia="ko-KR"/>
              </w:rPr>
            </w:pPr>
            <w:r>
              <w:rPr>
                <w:b/>
                <w:i/>
                <w:lang w:eastAsia="ko-KR"/>
              </w:rPr>
              <w:t>fallbackToFourStepRA</w:t>
            </w:r>
          </w:p>
          <w:p w14:paraId="32C799EE" w14:textId="77777777" w:rsidR="00E84B6D" w:rsidRDefault="00E84B6D" w:rsidP="00E22A74">
            <w:pPr>
              <w:pStyle w:val="TAL"/>
              <w:rPr>
                <w:b/>
                <w:i/>
                <w:lang w:eastAsia="ko-KR"/>
              </w:rPr>
            </w:pPr>
            <w:r>
              <w:rPr>
                <w:bCs/>
                <w:iCs/>
                <w:lang w:eastAsia="ko-KR"/>
              </w:rPr>
              <w:t>This field indicates if a fallback indication in MsgB is received (according to TS 38.321 [3]) for the 2-step random access attempt.</w:t>
            </w:r>
          </w:p>
        </w:tc>
      </w:tr>
      <w:tr w:rsidR="00E84B6D" w14:paraId="1904C691" w14:textId="77777777" w:rsidTr="00E22A74">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Default="00E84B6D" w:rsidP="00E22A74">
            <w:pPr>
              <w:pStyle w:val="TAL"/>
              <w:rPr>
                <w:b/>
                <w:bCs/>
                <w:i/>
                <w:iCs/>
              </w:rPr>
            </w:pPr>
            <w:r>
              <w:rPr>
                <w:b/>
                <w:bCs/>
                <w:i/>
                <w:iCs/>
              </w:rPr>
              <w:t>intendedSIBs</w:t>
            </w:r>
          </w:p>
          <w:p w14:paraId="39875CED" w14:textId="77777777" w:rsidR="00E84B6D" w:rsidRDefault="00E84B6D" w:rsidP="00E22A74">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D27132" w:rsidRPr="00D27132"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prach-ConfigurationIndex</w:t>
            </w:r>
            <w:r w:rsidRPr="00D27132">
              <w:rPr>
                <w:szCs w:val="22"/>
                <w:lang w:eastAsia="sv-SE"/>
              </w:rPr>
              <w:t xml:space="preserve"> in </w:t>
            </w:r>
            <w:r w:rsidRPr="00D27132">
              <w:rPr>
                <w:i/>
                <w:szCs w:val="22"/>
                <w:lang w:eastAsia="sv-SE"/>
              </w:rPr>
              <w:t>RACH-ConfigGeneric</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E84B6D" w14:paraId="10331A0B" w14:textId="77777777" w:rsidTr="00E22A74">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17274C" w:rsidRDefault="00E84B6D" w:rsidP="0017274C">
            <w:pPr>
              <w:pStyle w:val="TAL"/>
              <w:rPr>
                <w:b/>
                <w:bCs/>
                <w:i/>
                <w:iCs/>
                <w:lang w:eastAsia="ko-KR"/>
              </w:rPr>
            </w:pPr>
            <w:r w:rsidRPr="0017274C">
              <w:rPr>
                <w:b/>
                <w:bCs/>
                <w:i/>
                <w:iCs/>
                <w:lang w:eastAsia="ko-KR"/>
              </w:rPr>
              <w:t>msgA-PUSCH-PayloadSize</w:t>
            </w:r>
          </w:p>
          <w:p w14:paraId="187D0B9C" w14:textId="77777777" w:rsidR="00E84B6D" w:rsidRPr="00334F9C" w:rsidRDefault="00E84B6D" w:rsidP="00E22A74">
            <w:pPr>
              <w:pStyle w:val="TAL"/>
              <w:rPr>
                <w:rFonts w:cs="Arial"/>
                <w:szCs w:val="18"/>
                <w:lang w:val="en-US"/>
              </w:rPr>
            </w:pPr>
            <w:r>
              <w:rPr>
                <w:rFonts w:cs="Arial"/>
                <w:szCs w:val="18"/>
                <w:lang w:val="en-US"/>
              </w:rPr>
              <w:t xml:space="preserve">This field indicates the size of the overall payload </w:t>
            </w:r>
            <w:r w:rsidRPr="00681ACB">
              <w:rPr>
                <w:rFonts w:cs="Arial"/>
                <w:szCs w:val="18"/>
                <w:lang w:val="en-US"/>
              </w:rPr>
              <w:t>available in the UE buffer at the time of initiating the 2 step RA procedure</w:t>
            </w:r>
            <w:r>
              <w:rPr>
                <w:rFonts w:cs="Arial"/>
                <w:szCs w:val="18"/>
                <w:lang w:val="en-US"/>
              </w:rPr>
              <w:t>.</w:t>
            </w:r>
            <w:r w:rsidRPr="00D27132">
              <w:rPr>
                <w:lang w:eastAsia="en-GB"/>
              </w:rPr>
              <w:t xml:space="preserve"> The value refers to the index of TS 38.321 [3], table 6.1.3.1-</w:t>
            </w:r>
            <w:r>
              <w:rPr>
                <w:lang w:eastAsia="en-GB"/>
              </w:rPr>
              <w:t>1, corresponding to the UE buffer size</w:t>
            </w:r>
            <w:r>
              <w:rPr>
                <w:rFonts w:cs="Arial"/>
                <w:szCs w:val="18"/>
                <w:lang w:val="en-US"/>
              </w:rPr>
              <w:t>.</w:t>
            </w:r>
          </w:p>
        </w:tc>
      </w:tr>
      <w:tr w:rsidR="00E84B6D" w14:paraId="4DE11DFF" w14:textId="77777777" w:rsidTr="00E22A74">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Default="00E84B6D" w:rsidP="00E22A74">
            <w:pPr>
              <w:pStyle w:val="TAL"/>
              <w:rPr>
                <w:b/>
                <w:i/>
                <w:lang w:eastAsia="sv-SE"/>
              </w:rPr>
            </w:pPr>
            <w:r>
              <w:rPr>
                <w:b/>
                <w:i/>
                <w:lang w:eastAsia="sv-SE"/>
              </w:rPr>
              <w:t>msgA-RO-FDM</w:t>
            </w:r>
          </w:p>
          <w:p w14:paraId="6BB9B1A6" w14:textId="77777777" w:rsidR="00E84B6D" w:rsidRDefault="00E84B6D" w:rsidP="00E22A74">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E84B6D" w14:paraId="3691D52B" w14:textId="77777777" w:rsidTr="00E22A74">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Default="00E84B6D" w:rsidP="00E22A74">
            <w:pPr>
              <w:pStyle w:val="TAL"/>
              <w:rPr>
                <w:b/>
                <w:i/>
                <w:lang w:eastAsia="sv-SE"/>
              </w:rPr>
            </w:pPr>
            <w:r>
              <w:rPr>
                <w:b/>
                <w:i/>
                <w:lang w:eastAsia="sv-SE"/>
              </w:rPr>
              <w:t>msgA-RO-FDMCFRA</w:t>
            </w:r>
          </w:p>
          <w:p w14:paraId="0D48A295" w14:textId="77777777" w:rsidR="00E84B6D" w:rsidRDefault="00E84B6D" w:rsidP="00E22A74">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E84B6D" w14:paraId="728CB9F7" w14:textId="77777777" w:rsidTr="00E22A74">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Default="00E84B6D" w:rsidP="00E22A74">
            <w:pPr>
              <w:pStyle w:val="TAL"/>
              <w:rPr>
                <w:b/>
                <w:i/>
                <w:lang w:eastAsia="sv-SE"/>
              </w:rPr>
            </w:pPr>
            <w:r>
              <w:rPr>
                <w:b/>
                <w:i/>
                <w:lang w:eastAsia="sv-SE"/>
              </w:rPr>
              <w:t>msgA-RO-FrequencyStart</w:t>
            </w:r>
          </w:p>
          <w:p w14:paraId="39EA74B9" w14:textId="77777777" w:rsidR="00E84B6D" w:rsidRDefault="00E84B6D" w:rsidP="00E22A74">
            <w:pPr>
              <w:pStyle w:val="TAL"/>
              <w:rPr>
                <w:b/>
                <w:i/>
                <w:lang w:eastAsia="ko-KR"/>
              </w:rPr>
            </w:pPr>
            <w:r>
              <w:rPr>
                <w:lang w:eastAsia="ko-KR"/>
              </w:rPr>
              <w:t>This field indicates the lowest resource block of the contention based random-access resources for 2-step CBRA</w:t>
            </w:r>
            <w:r>
              <w:t xml:space="preserve"> attempts in the random-access procedure. The indication has the form of the o</w:t>
            </w:r>
            <w:r>
              <w:rPr>
                <w:lang w:eastAsia="sv-SE"/>
              </w:rPr>
              <w:t>ffset of the lowest PRACH transmissions occasion with respect to PRB 0 in the frequency domain.</w:t>
            </w:r>
          </w:p>
        </w:tc>
      </w:tr>
      <w:tr w:rsidR="00E84B6D" w14:paraId="7175469C" w14:textId="77777777" w:rsidTr="00E22A74">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Default="00E84B6D" w:rsidP="00E22A74">
            <w:pPr>
              <w:pStyle w:val="TAL"/>
              <w:rPr>
                <w:b/>
                <w:i/>
                <w:lang w:eastAsia="sv-SE"/>
              </w:rPr>
            </w:pPr>
            <w:r>
              <w:rPr>
                <w:b/>
                <w:i/>
                <w:lang w:eastAsia="sv-SE"/>
              </w:rPr>
              <w:t>msgA-RO-FrequencyStartCFRA</w:t>
            </w:r>
          </w:p>
          <w:p w14:paraId="4422431B" w14:textId="77777777" w:rsidR="00E84B6D" w:rsidRDefault="00E84B6D" w:rsidP="00E22A74">
            <w:pPr>
              <w:pStyle w:val="TAL"/>
              <w:rPr>
                <w:b/>
                <w:i/>
                <w:lang w:eastAsia="ko-KR"/>
              </w:rPr>
            </w:pPr>
            <w:r>
              <w:rPr>
                <w:lang w:eastAsia="ko-KR"/>
              </w:rPr>
              <w:t xml:space="preserve">This field indicates the lowest resource block of the contention free random-access resources for the 2-step CFRA attempts in </w:t>
            </w:r>
            <w:r>
              <w:t>the random-access procedure. The indication has the form of the o</w:t>
            </w:r>
            <w:r>
              <w:rPr>
                <w:lang w:eastAsia="sv-SE"/>
              </w:rPr>
              <w:t>ffset of the lowest PRACH transmissions occasion with respect to PRB 0 in the frequency domain.</w:t>
            </w:r>
          </w:p>
        </w:tc>
      </w:tr>
      <w:tr w:rsidR="00E84B6D" w:rsidRPr="00D27132" w14:paraId="2053A5AF" w14:textId="77777777" w:rsidTr="00E22A74">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D27132" w:rsidRDefault="00E84B6D" w:rsidP="00E22A74">
            <w:pPr>
              <w:pStyle w:val="TAL"/>
              <w:rPr>
                <w:b/>
                <w:bCs/>
                <w:i/>
                <w:iCs/>
                <w:lang w:eastAsia="ko-KR"/>
              </w:rPr>
            </w:pPr>
            <w:r w:rsidRPr="00D27132">
              <w:rPr>
                <w:b/>
                <w:bCs/>
                <w:i/>
                <w:iCs/>
                <w:lang w:eastAsia="ko-KR"/>
              </w:rPr>
              <w:t>msg</w:t>
            </w:r>
            <w:r>
              <w:rPr>
                <w:b/>
                <w:bCs/>
                <w:i/>
                <w:iCs/>
                <w:lang w:eastAsia="ko-KR"/>
              </w:rPr>
              <w:t>A</w:t>
            </w:r>
            <w:r w:rsidRPr="00D27132">
              <w:rPr>
                <w:b/>
                <w:bCs/>
                <w:i/>
                <w:iCs/>
                <w:lang w:eastAsia="ko-KR"/>
              </w:rPr>
              <w:t>-SCS-From-prach-ConfigurationIndex</w:t>
            </w:r>
          </w:p>
          <w:p w14:paraId="4116BCBE" w14:textId="77777777" w:rsidR="00E84B6D" w:rsidRPr="00D27132" w:rsidRDefault="00E84B6D" w:rsidP="00E22A74">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msgA-</w:t>
            </w:r>
            <w:r w:rsidRPr="00D27132">
              <w:rPr>
                <w:i/>
                <w:lang w:eastAsia="sv-SE"/>
              </w:rPr>
              <w:t>PRACH-ConfigurationIndex</w:t>
            </w:r>
            <w:r w:rsidRPr="00D27132">
              <w:rPr>
                <w:lang w:eastAsia="sv-SE"/>
              </w:rPr>
              <w:t xml:space="preserve"> in </w:t>
            </w:r>
            <w:r w:rsidRPr="00D27132">
              <w:rPr>
                <w:i/>
                <w:lang w:eastAsia="sv-SE"/>
              </w:rPr>
              <w:t>RACH-ConfigGeneric</w:t>
            </w:r>
            <w:r w:rsidRPr="00D27132">
              <w:rPr>
                <w:i/>
                <w:szCs w:val="22"/>
                <w:lang w:eastAsia="sv-SE"/>
              </w:rPr>
              <w:t>TwoStepRA</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w:t>
            </w:r>
            <w:r>
              <w:rPr>
                <w:i/>
                <w:szCs w:val="22"/>
                <w:lang w:eastAsia="sv-SE"/>
              </w:rPr>
              <w:t>A</w:t>
            </w:r>
            <w:r w:rsidRPr="00D27132">
              <w:rPr>
                <w:i/>
                <w:szCs w:val="22"/>
                <w:lang w:eastAsia="sv-SE"/>
              </w:rPr>
              <w:t>-SubcarrierSpacing</w:t>
            </w:r>
            <w:r w:rsidRPr="00D27132">
              <w:rPr>
                <w:szCs w:val="22"/>
                <w:lang w:eastAsia="sv-SE"/>
              </w:rPr>
              <w:t xml:space="preserve"> is absent; otherwise, this field is absent.</w:t>
            </w:r>
          </w:p>
        </w:tc>
      </w:tr>
      <w:tr w:rsidR="00D27132" w:rsidRPr="00D27132"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等线"/>
                <w:b/>
                <w:i/>
                <w:iCs/>
                <w:lang w:eastAsia="sv-SE"/>
              </w:rPr>
            </w:pPr>
            <w:r w:rsidRPr="00D27132">
              <w:rPr>
                <w:rFonts w:eastAsia="等线"/>
                <w:b/>
                <w:i/>
                <w:iCs/>
                <w:lang w:eastAsia="sv-SE"/>
              </w:rPr>
              <w:lastRenderedPageBreak/>
              <w:t>numberOfPreamblesSentOnCSI-RS</w:t>
            </w:r>
          </w:p>
          <w:p w14:paraId="5985AB4B" w14:textId="77777777" w:rsidR="00394471" w:rsidRPr="00D27132" w:rsidRDefault="00394471" w:rsidP="00964CC4">
            <w:pPr>
              <w:pStyle w:val="TAL"/>
              <w:rPr>
                <w:b/>
                <w:i/>
                <w:szCs w:val="22"/>
                <w:lang w:eastAsia="sv-SE"/>
              </w:rPr>
            </w:pPr>
            <w:r w:rsidRPr="00D27132">
              <w:rPr>
                <w:rFonts w:eastAsia="等线"/>
                <w:lang w:eastAsia="sv-SE"/>
              </w:rPr>
              <w:t>This field is used to indicate the total number of successive RA preambles that were transmitted on the corresponding CSI-RS.</w:t>
            </w:r>
          </w:p>
        </w:tc>
      </w:tr>
      <w:tr w:rsidR="00D27132" w:rsidRPr="00D27132"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等线"/>
                <w:b/>
                <w:i/>
                <w:iCs/>
                <w:lang w:eastAsia="sv-SE"/>
              </w:rPr>
            </w:pPr>
            <w:r w:rsidRPr="00D27132">
              <w:rPr>
                <w:rFonts w:eastAsia="等线"/>
                <w:b/>
                <w:i/>
                <w:iCs/>
                <w:lang w:eastAsia="sv-SE"/>
              </w:rPr>
              <w:t>numberOfPreamblesSentOnSSB</w:t>
            </w:r>
          </w:p>
          <w:p w14:paraId="3FB1663F" w14:textId="2946AEC0" w:rsidR="00394471" w:rsidRPr="00D27132" w:rsidRDefault="00394471" w:rsidP="00964CC4">
            <w:pPr>
              <w:pStyle w:val="TAL"/>
              <w:rPr>
                <w:b/>
                <w:i/>
                <w:szCs w:val="22"/>
                <w:lang w:eastAsia="sv-SE"/>
              </w:rPr>
            </w:pPr>
            <w:r w:rsidRPr="00D27132">
              <w:rPr>
                <w:rFonts w:eastAsia="等线"/>
                <w:lang w:eastAsia="sv-SE"/>
              </w:rPr>
              <w:t>This field is used to indicate the total number of successive RA preambles that were transmitted on the corresponding SS/PBCH block.</w:t>
            </w:r>
          </w:p>
        </w:tc>
      </w:tr>
      <w:tr w:rsidR="00E84B6D" w:rsidRPr="00D27132" w14:paraId="1474228A" w14:textId="77777777" w:rsidTr="00E22A74">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D27132" w:rsidRDefault="00E84B6D" w:rsidP="00E22A74">
            <w:pPr>
              <w:pStyle w:val="TAL"/>
              <w:rPr>
                <w:rFonts w:eastAsia="等线"/>
                <w:b/>
                <w:i/>
                <w:iCs/>
                <w:lang w:eastAsia="sv-SE"/>
              </w:rPr>
            </w:pPr>
            <w:r w:rsidRPr="001120DC">
              <w:rPr>
                <w:rFonts w:eastAsia="等线"/>
                <w:b/>
                <w:i/>
                <w:iCs/>
                <w:lang w:eastAsia="sv-SE"/>
              </w:rPr>
              <w:t>onDemandSI</w:t>
            </w:r>
            <w:r>
              <w:rPr>
                <w:rFonts w:eastAsia="等线"/>
                <w:b/>
                <w:i/>
                <w:iCs/>
                <w:lang w:eastAsia="sv-SE"/>
              </w:rPr>
              <w:t>Success</w:t>
            </w:r>
          </w:p>
          <w:p w14:paraId="65DAC2E8" w14:textId="77777777" w:rsidR="00E84B6D" w:rsidRPr="00D27132" w:rsidRDefault="00E84B6D" w:rsidP="00E22A74">
            <w:pPr>
              <w:pStyle w:val="TAL"/>
              <w:rPr>
                <w:b/>
                <w:i/>
                <w:lang w:eastAsia="en-GB"/>
              </w:rPr>
            </w:pPr>
            <w:r w:rsidRPr="00D27132">
              <w:rPr>
                <w:rFonts w:eastAsia="等线"/>
                <w:lang w:eastAsia="sv-SE"/>
              </w:rPr>
              <w:t xml:space="preserve">This field is </w:t>
            </w:r>
            <w:r>
              <w:rPr>
                <w:rFonts w:eastAsia="等线"/>
                <w:lang w:eastAsia="sv-SE"/>
              </w:rPr>
              <w:t xml:space="preserve">set to </w:t>
            </w:r>
            <w:r w:rsidRPr="00E80A77">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w:t>
            </w:r>
            <w:r w:rsidRPr="00D27132">
              <w:rPr>
                <w:rFonts w:eastAsia="等线"/>
                <w:lang w:eastAsia="sv-SE"/>
              </w:rPr>
              <w:t xml:space="preserve">. This field is </w:t>
            </w:r>
            <w:r>
              <w:rPr>
                <w:rFonts w:eastAsia="等线"/>
                <w:lang w:eastAsia="sv-SE"/>
              </w:rPr>
              <w:t xml:space="preserve">set to </w:t>
            </w:r>
            <w:r w:rsidRPr="00E80A77">
              <w:rPr>
                <w:rFonts w:eastAsia="等线"/>
                <w:i/>
                <w:iCs/>
                <w:lang w:eastAsia="sv-SE"/>
              </w:rPr>
              <w:t>false</w:t>
            </w:r>
            <w:r>
              <w:rPr>
                <w:rFonts w:eastAsia="等线"/>
                <w:lang w:eastAsia="sv-SE"/>
              </w:rPr>
              <w:t xml:space="preserve"> when the RA report entry is included because of either msg1 based on demand SI request or msg3 based on demand SI request and if the on-demand SI request is not successful</w:t>
            </w:r>
            <w:r w:rsidRPr="00D27132">
              <w:rPr>
                <w:rFonts w:eastAsia="等线"/>
                <w:lang w:eastAsia="sv-SE"/>
              </w:rPr>
              <w:t>.</w:t>
            </w:r>
            <w:r>
              <w:rPr>
                <w:rFonts w:eastAsia="等线"/>
                <w:lang w:eastAsia="sv-SE"/>
              </w:rPr>
              <w:t xml:space="preserve"> Otherwise, the field is absent.</w:t>
            </w:r>
          </w:p>
        </w:tc>
      </w:tr>
      <w:tr w:rsidR="00D27132" w:rsidRPr="00D27132"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r w:rsidRPr="00D27132">
              <w:rPr>
                <w:b/>
                <w:i/>
                <w:lang w:eastAsia="en-GB"/>
              </w:rPr>
              <w:t>perRAAttemptInfoList</w:t>
            </w:r>
          </w:p>
          <w:p w14:paraId="762607C4" w14:textId="77777777" w:rsidR="00394471" w:rsidRPr="00D27132" w:rsidRDefault="00394471" w:rsidP="00964CC4">
            <w:pPr>
              <w:pStyle w:val="TAL"/>
              <w:rPr>
                <w:rFonts w:eastAsia="等线"/>
                <w:b/>
                <w:i/>
                <w:iCs/>
                <w:lang w:eastAsia="sv-SE"/>
              </w:rPr>
            </w:pPr>
            <w:r w:rsidRPr="00D27132">
              <w:rPr>
                <w:lang w:eastAsia="en-GB"/>
              </w:rPr>
              <w:t>This field provides detailed information about a random access attempt.</w:t>
            </w:r>
          </w:p>
        </w:tc>
      </w:tr>
      <w:tr w:rsidR="00D27132" w:rsidRPr="00D27132"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等线"/>
                <w:b/>
                <w:i/>
                <w:lang w:eastAsia="sv-SE"/>
              </w:rPr>
            </w:pPr>
            <w:r w:rsidRPr="00D27132">
              <w:rPr>
                <w:rFonts w:eastAsia="等线"/>
                <w:b/>
                <w:i/>
                <w:lang w:eastAsia="sv-SE"/>
              </w:rPr>
              <w:t>perRACSI-RSInfoList</w:t>
            </w:r>
          </w:p>
          <w:p w14:paraId="6831A325" w14:textId="53DB86A7" w:rsidR="00394471" w:rsidRPr="00D27132" w:rsidRDefault="00394471" w:rsidP="00964CC4">
            <w:pPr>
              <w:pStyle w:val="TAL"/>
              <w:rPr>
                <w:b/>
                <w:i/>
                <w:szCs w:val="22"/>
                <w:lang w:eastAsia="sv-SE"/>
              </w:rPr>
            </w:pPr>
            <w:r w:rsidRPr="00D27132">
              <w:rPr>
                <w:rFonts w:eastAsia="等线"/>
                <w:lang w:eastAsia="sv-SE"/>
              </w:rPr>
              <w:t>This field provides detailed information about the successive random ac</w:t>
            </w:r>
            <w:r w:rsidR="00424C1A" w:rsidRPr="00D27132">
              <w:rPr>
                <w:rFonts w:eastAsia="等线"/>
                <w:lang w:eastAsia="sv-SE"/>
              </w:rPr>
              <w:t>c</w:t>
            </w:r>
            <w:r w:rsidRPr="00D27132">
              <w:rPr>
                <w:rFonts w:eastAsia="等线"/>
                <w:lang w:eastAsia="sv-SE"/>
              </w:rPr>
              <w:t>ess attempts associated to the same CSI-RS.</w:t>
            </w:r>
          </w:p>
        </w:tc>
      </w:tr>
      <w:tr w:rsidR="00D27132" w:rsidRPr="00D27132"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等线"/>
                <w:b/>
                <w:i/>
                <w:lang w:eastAsia="sv-SE"/>
              </w:rPr>
            </w:pPr>
            <w:r w:rsidRPr="00D27132">
              <w:rPr>
                <w:rFonts w:eastAsia="等线"/>
                <w:b/>
                <w:i/>
                <w:lang w:eastAsia="sv-SE"/>
              </w:rPr>
              <w:t>perRASSBInfoList</w:t>
            </w:r>
          </w:p>
          <w:p w14:paraId="12B68676" w14:textId="77777777" w:rsidR="00394471" w:rsidRPr="00D27132" w:rsidRDefault="00394471" w:rsidP="00964CC4">
            <w:pPr>
              <w:pStyle w:val="TAL"/>
              <w:rPr>
                <w:b/>
                <w:i/>
                <w:szCs w:val="22"/>
                <w:lang w:eastAsia="sv-SE"/>
              </w:rPr>
            </w:pPr>
            <w:r w:rsidRPr="00D27132">
              <w:rPr>
                <w:rFonts w:eastAsia="等线"/>
                <w:lang w:eastAsia="sv-SE"/>
              </w:rPr>
              <w:t>This field provides detailed information about the successive random access attempts associated to the same SS/PBCH block.</w:t>
            </w:r>
          </w:p>
        </w:tc>
      </w:tr>
      <w:tr w:rsidR="00D27132" w:rsidRPr="00D27132"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r w:rsidRPr="00D27132">
              <w:rPr>
                <w:b/>
                <w:i/>
                <w:lang w:eastAsia="sv-SE"/>
              </w:rPr>
              <w:t>ra-InformationCommon</w:t>
            </w:r>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r w:rsidRPr="00D27132">
              <w:rPr>
                <w:b/>
                <w:i/>
                <w:lang w:eastAsia="sv-SE"/>
              </w:rPr>
              <w:t>raPurpose</w:t>
            </w:r>
          </w:p>
          <w:p w14:paraId="14E80650" w14:textId="131098AE"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w:t>
            </w:r>
            <w:r w:rsidRPr="00D27132">
              <w:t xml:space="preserve"> The indicator </w:t>
            </w:r>
            <w:r w:rsidRPr="00D27132">
              <w:rPr>
                <w:i/>
                <w:iCs/>
              </w:rPr>
              <w:t>beamFailureRecovery</w:t>
            </w:r>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SpCell [3]. The indicator </w:t>
            </w:r>
            <w:r w:rsidRPr="00D27132">
              <w:rPr>
                <w:i/>
                <w:iCs/>
              </w:rPr>
              <w:t>reconfigurationWithSync</w:t>
            </w:r>
            <w:r w:rsidRPr="00D27132">
              <w:rPr>
                <w:lang w:eastAsia="zh-CN"/>
              </w:rPr>
              <w:t xml:space="preserve"> is used if the UE </w:t>
            </w:r>
            <w:r w:rsidRPr="00D27132">
              <w:t xml:space="preserve">executes a reconfiguration with sync. The indicator </w:t>
            </w:r>
            <w:r w:rsidRPr="00D27132">
              <w:rPr>
                <w:i/>
                <w:iCs/>
              </w:rPr>
              <w:t>ulUnSynchronized</w:t>
            </w:r>
            <w:r w:rsidRPr="00D27132">
              <w:t xml:space="preserve"> is used if the r</w:t>
            </w:r>
            <w:r w:rsidRPr="00D27132">
              <w:rPr>
                <w:lang w:eastAsia="ko-KR"/>
              </w:rPr>
              <w:t xml:space="preserve">andom access procedure is initiated in a SpCell by DL or UL data arrival during RRC_CONNECTED when the timeAlignmentTimer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r w:rsidRPr="00D27132">
              <w:rPr>
                <w:i/>
                <w:iCs/>
              </w:rPr>
              <w:t>schedulingRequestFailure</w:t>
            </w:r>
            <w:r w:rsidRPr="00D27132">
              <w:t xml:space="preserve"> is used in case of SR failures </w:t>
            </w:r>
            <w:r w:rsidRPr="00D27132">
              <w:rPr>
                <w:lang w:eastAsia="zh-CN"/>
              </w:rPr>
              <w:t>[3]</w:t>
            </w:r>
            <w:r w:rsidRPr="00D27132">
              <w:t xml:space="preserve">. The indicator </w:t>
            </w:r>
            <w:r w:rsidRPr="00D27132">
              <w:rPr>
                <w:i/>
                <w:iCs/>
              </w:rPr>
              <w:t>noPUCCHResourceAvailable</w:t>
            </w:r>
            <w:r w:rsidRPr="00D27132">
              <w:t xml:space="preserve"> is used when the UE has no valid SR PUCCH resources configured </w:t>
            </w:r>
            <w:r w:rsidRPr="00D27132">
              <w:rPr>
                <w:lang w:eastAsia="zh-CN"/>
              </w:rPr>
              <w:t>[3]</w:t>
            </w:r>
            <w:r w:rsidRPr="00D27132">
              <w:t xml:space="preserve">. The indicator </w:t>
            </w:r>
            <w:r w:rsidRPr="00D27132">
              <w:rPr>
                <w:i/>
                <w:iCs/>
              </w:rPr>
              <w:t>requestForOtherSI</w:t>
            </w:r>
            <w:r w:rsidRPr="00D27132">
              <w:rPr>
                <w:noProof/>
              </w:rPr>
              <w:t xml:space="preserve"> is used for MSG1 based on demand SI request.</w:t>
            </w:r>
            <w:r w:rsidR="00E84B6D">
              <w:t xml:space="preserve"> The indicator </w:t>
            </w:r>
            <w:r w:rsidR="00E84B6D">
              <w:rPr>
                <w:i/>
              </w:rPr>
              <w:t>msg3RequestForOtherSI</w:t>
            </w:r>
            <w:r w:rsidR="00E84B6D">
              <w:t xml:space="preserve"> is used in case of MSG3 based SI request.</w:t>
            </w:r>
          </w:p>
        </w:tc>
      </w:tr>
      <w:tr w:rsidR="00E84B6D" w14:paraId="0A703CDD" w14:textId="77777777" w:rsidTr="00E22A74">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Default="00E84B6D" w:rsidP="00E22A74">
            <w:pPr>
              <w:pStyle w:val="TAL"/>
              <w:rPr>
                <w:b/>
                <w:i/>
                <w:lang w:eastAsia="sv-SE"/>
              </w:rPr>
            </w:pPr>
            <w:r w:rsidRPr="005F6A35">
              <w:rPr>
                <w:b/>
                <w:i/>
                <w:lang w:eastAsia="sv-SE"/>
              </w:rPr>
              <w:t>spCellID</w:t>
            </w:r>
          </w:p>
          <w:p w14:paraId="6DFC7DBA" w14:textId="77777777" w:rsidR="00E84B6D" w:rsidRDefault="00E84B6D" w:rsidP="00E22A74">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D27132" w:rsidRPr="00D27132"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r w:rsidRPr="00D27132">
              <w:rPr>
                <w:b/>
                <w:i/>
                <w:lang w:eastAsia="sv-SE"/>
              </w:rPr>
              <w:t>ssb-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SS/PBCH index of the SS/PBCH block corresponding to the random access attempt.</w:t>
            </w:r>
          </w:p>
        </w:tc>
      </w:tr>
      <w:tr w:rsidR="00E84B6D"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84B6D" w:rsidRDefault="00E84B6D" w:rsidP="00E22A74">
            <w:pPr>
              <w:pStyle w:val="TAL"/>
              <w:rPr>
                <w:b/>
                <w:i/>
                <w:lang w:eastAsia="sv-SE"/>
              </w:rPr>
            </w:pPr>
            <w:r w:rsidRPr="00E84B6D">
              <w:rPr>
                <w:b/>
                <w:i/>
                <w:lang w:eastAsia="sv-SE"/>
              </w:rPr>
              <w:t>ssbsForSI-Acquisition</w:t>
            </w:r>
          </w:p>
          <w:p w14:paraId="2DFE944A" w14:textId="77777777" w:rsidR="00E84B6D" w:rsidRPr="0017274C" w:rsidRDefault="00E84B6D" w:rsidP="00E22A74">
            <w:pPr>
              <w:pStyle w:val="TAL"/>
              <w:rPr>
                <w:bCs/>
                <w:iCs/>
                <w:lang w:eastAsia="sv-SE"/>
              </w:rPr>
            </w:pPr>
            <w:r w:rsidRPr="0017274C">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17274C">
              <w:rPr>
                <w:bCs/>
                <w:i/>
                <w:lang w:eastAsia="sv-SE"/>
              </w:rPr>
              <w:t>raPurpose</w:t>
            </w:r>
            <w:r w:rsidRPr="0017274C">
              <w:rPr>
                <w:bCs/>
                <w:iCs/>
                <w:lang w:eastAsia="sv-SE"/>
              </w:rPr>
              <w:t xml:space="preserve"> is set to </w:t>
            </w:r>
            <w:r w:rsidRPr="0017274C">
              <w:rPr>
                <w:bCs/>
                <w:i/>
                <w:lang w:eastAsia="sv-SE"/>
              </w:rPr>
              <w:t>requestForOtherSI</w:t>
            </w:r>
            <w:r w:rsidRPr="0017274C">
              <w:rPr>
                <w:bCs/>
                <w:iCs/>
                <w:lang w:eastAsia="sv-SE"/>
              </w:rPr>
              <w:t xml:space="preserve"> or </w:t>
            </w:r>
            <w:r w:rsidRPr="0017274C">
              <w:rPr>
                <w:bCs/>
                <w:i/>
                <w:lang w:eastAsia="sv-SE"/>
              </w:rPr>
              <w:t>msg3RequestForOtherSI</w:t>
            </w:r>
            <w:r w:rsidRPr="0017274C">
              <w:rPr>
                <w:bCs/>
                <w:iCs/>
                <w:lang w:eastAsia="sv-SE"/>
              </w:rPr>
              <w:t>). Otherwise, the field is absent.</w:t>
            </w:r>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lastRenderedPageBreak/>
              <w:t>RLF-Report</w:t>
            </w:r>
            <w:r w:rsidRPr="00D27132">
              <w:rPr>
                <w:iCs/>
                <w:lang w:eastAsia="en-GB"/>
              </w:rPr>
              <w:t xml:space="preserve"> field descriptions</w:t>
            </w:r>
          </w:p>
        </w:tc>
      </w:tr>
      <w:tr w:rsidR="00E84B6D" w14:paraId="77CB1849" w14:textId="77777777" w:rsidTr="00E22A74">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Default="00E84B6D" w:rsidP="00E22A74">
            <w:pPr>
              <w:pStyle w:val="TAL"/>
              <w:rPr>
                <w:b/>
                <w:i/>
              </w:rPr>
            </w:pPr>
            <w:r>
              <w:rPr>
                <w:b/>
                <w:i/>
              </w:rPr>
              <w:t>choCandidateCellList</w:t>
            </w:r>
          </w:p>
          <w:p w14:paraId="110494BF" w14:textId="77777777" w:rsidR="00E84B6D" w:rsidRDefault="00E84B6D" w:rsidP="00E22A74">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E84B6D" w14:paraId="40428392" w14:textId="77777777" w:rsidTr="00E22A74">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Default="00E84B6D" w:rsidP="00E22A74">
            <w:pPr>
              <w:pStyle w:val="TAL"/>
              <w:rPr>
                <w:b/>
                <w:i/>
              </w:rPr>
            </w:pPr>
            <w:r>
              <w:rPr>
                <w:b/>
                <w:i/>
              </w:rPr>
              <w:t>choCellId</w:t>
            </w:r>
          </w:p>
          <w:p w14:paraId="05BD0A58" w14:textId="77777777" w:rsidR="00E84B6D" w:rsidRDefault="00E84B6D" w:rsidP="00E22A74">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r w:rsidRPr="00D27132">
              <w:rPr>
                <w:b/>
                <w:i/>
                <w:lang w:eastAsia="sv-SE"/>
              </w:rPr>
              <w:t>connectionFailureType</w:t>
            </w:r>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宋体" w:eastAsia="宋体" w:hAnsi="宋体" w:cs="宋体"/>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r w:rsidRPr="00D27132">
              <w:rPr>
                <w:i/>
                <w:lang w:eastAsia="sv-SE"/>
              </w:rPr>
              <w:t>RadioLinkMonitoringConfig</w:t>
            </w:r>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This field indicates the C-RNTI used in the PCell upon detecting radio link failure or the C-RNTI used in the source PCell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r w:rsidRPr="00D27132">
              <w:rPr>
                <w:b/>
                <w:i/>
                <w:lang w:eastAsia="en-GB"/>
              </w:rPr>
              <w:t>failedPCellId</w:t>
            </w:r>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PCell in which RLF is detected or the target PCell of the failed handover. For intra-NR handover </w:t>
            </w:r>
            <w:r w:rsidRPr="00D27132">
              <w:rPr>
                <w:i/>
                <w:iCs/>
              </w:rPr>
              <w:t>nrFailedPCellId</w:t>
            </w:r>
            <w:r w:rsidRPr="00D27132">
              <w:t xml:space="preserve"> is included and for the handover from NR to EUTRA </w:t>
            </w:r>
            <w:r w:rsidRPr="00D27132">
              <w:rPr>
                <w:i/>
                <w:iCs/>
              </w:rPr>
              <w:t>eutraFailedPCellId</w:t>
            </w:r>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r w:rsidRPr="00D27132">
              <w:rPr>
                <w:b/>
                <w:i/>
                <w:lang w:eastAsia="en-GB"/>
              </w:rPr>
              <w:t>failedPCellId-EUTRA</w:t>
            </w:r>
          </w:p>
          <w:p w14:paraId="7256EDC7" w14:textId="77777777" w:rsidR="00394471" w:rsidRPr="00D27132" w:rsidRDefault="00394471" w:rsidP="00964CC4">
            <w:pPr>
              <w:pStyle w:val="TAL"/>
              <w:rPr>
                <w:b/>
                <w:i/>
                <w:lang w:eastAsia="en-GB"/>
              </w:rPr>
            </w:pPr>
            <w:r w:rsidRPr="00D27132">
              <w:rPr>
                <w:lang w:eastAsia="en-GB"/>
              </w:rPr>
              <w:t>This field is used to indicate the PCell in which RLF is detected or the source PCell of the failed handover in an E-UTRA RLF report.</w:t>
            </w:r>
          </w:p>
        </w:tc>
      </w:tr>
      <w:tr w:rsidR="00E84B6D" w14:paraId="67365E8C" w14:textId="77777777" w:rsidTr="00E22A74">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Default="00E84B6D" w:rsidP="00E22A74">
            <w:pPr>
              <w:pStyle w:val="TAL"/>
              <w:rPr>
                <w:b/>
                <w:i/>
                <w:lang w:eastAsia="ko-KR"/>
              </w:rPr>
            </w:pPr>
            <w:r>
              <w:rPr>
                <w:b/>
                <w:i/>
                <w:lang w:eastAsia="ko-KR"/>
              </w:rPr>
              <w:t>lastHO</w:t>
            </w:r>
            <w:r w:rsidR="00015613">
              <w:rPr>
                <w:b/>
                <w:i/>
                <w:lang w:eastAsia="ko-KR"/>
              </w:rPr>
              <w:t>-</w:t>
            </w:r>
            <w:r>
              <w:rPr>
                <w:b/>
                <w:i/>
                <w:lang w:eastAsia="ko-KR"/>
              </w:rPr>
              <w:t>Type</w:t>
            </w:r>
          </w:p>
          <w:p w14:paraId="6A089B30" w14:textId="77777777" w:rsidR="00E84B6D" w:rsidRDefault="00E84B6D" w:rsidP="00E22A74">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r w:rsidRPr="00D27132">
              <w:rPr>
                <w:b/>
                <w:i/>
                <w:lang w:eastAsia="ko-KR"/>
              </w:rPr>
              <w:t>measResultListEUTRA</w:t>
            </w:r>
          </w:p>
          <w:p w14:paraId="7375B972" w14:textId="6408E3D8" w:rsidR="00394471" w:rsidRPr="00D27132" w:rsidRDefault="00394471" w:rsidP="00964CC4">
            <w:pPr>
              <w:pStyle w:val="TAL"/>
              <w:rPr>
                <w:b/>
                <w:i/>
                <w:szCs w:val="22"/>
                <w:lang w:eastAsia="sv-SE"/>
              </w:rPr>
            </w:pPr>
            <w:r w:rsidRPr="00D27132">
              <w:rPr>
                <w:bCs/>
                <w:iCs/>
                <w:lang w:eastAsia="ko-KR"/>
              </w:rPr>
              <w:t>This field refers to the last measurement results taken in the neighboring EUTRA Cells, when the radio link failure or handover failure happened.</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r w:rsidRPr="00D27132">
              <w:rPr>
                <w:b/>
                <w:i/>
                <w:lang w:eastAsia="ko-KR"/>
              </w:rPr>
              <w:t>measResultListNR</w:t>
            </w:r>
          </w:p>
          <w:p w14:paraId="3AC552C2" w14:textId="4614E41E" w:rsidR="00394471" w:rsidRPr="00D27132" w:rsidRDefault="00394471" w:rsidP="00964CC4">
            <w:pPr>
              <w:pStyle w:val="TAL"/>
              <w:rPr>
                <w:b/>
                <w:i/>
                <w:lang w:eastAsia="ko-KR"/>
              </w:rPr>
            </w:pPr>
            <w:r w:rsidRPr="00D27132">
              <w:rPr>
                <w:bCs/>
                <w:iCs/>
                <w:lang w:eastAsia="ko-KR"/>
              </w:rPr>
              <w:t>This field refers to the last measurement results taken in the neighboring NR Cells, when the radio link failure or handover failure happened</w:t>
            </w:r>
            <w:r w:rsidR="00AE3B8D">
              <w:rPr>
                <w:bCs/>
                <w:iCs/>
                <w:lang w:eastAsia="ko-KR"/>
              </w:rPr>
              <w:t xml:space="preserve"> or successful handover happened. </w:t>
            </w:r>
            <w:r w:rsidR="00AE3B8D">
              <w:t xml:space="preserve">If </w:t>
            </w:r>
            <w:r w:rsidR="00AE3B8D">
              <w:rPr>
                <w:iCs/>
              </w:rPr>
              <w:t xml:space="preserve">configuration of the conditional handover is available in </w:t>
            </w:r>
            <w:r w:rsidR="00AE3B8D">
              <w:rPr>
                <w:i/>
              </w:rPr>
              <w:t xml:space="preserve">VarConditionalReconfig </w:t>
            </w:r>
            <w:r w:rsidR="00AE3B8D">
              <w:rPr>
                <w:iCs/>
              </w:rPr>
              <w:t>when the radio link failure happened</w:t>
            </w:r>
            <w:r w:rsidR="00AE3B8D">
              <w:rPr>
                <w:bCs/>
                <w:iCs/>
                <w:lang w:eastAsia="ko-KR"/>
              </w:rPr>
              <w:t xml:space="preserve">, or if </w:t>
            </w:r>
            <w:r w:rsidR="00AE3B8D">
              <w:rPr>
                <w:rFonts w:eastAsia="宋体"/>
                <w:lang w:eastAsia="zh-CN"/>
              </w:rPr>
              <w:t xml:space="preserve">the </w:t>
            </w:r>
            <w:r w:rsidR="00AE3B8D">
              <w:t xml:space="preserve">the last executed </w:t>
            </w:r>
            <w:r w:rsidR="00AE3B8D">
              <w:rPr>
                <w:i/>
              </w:rPr>
              <w:t>RRCReconfiguration</w:t>
            </w:r>
            <w:r w:rsidR="00AE3B8D">
              <w:t xml:space="preserve"> message including </w:t>
            </w:r>
            <w:r w:rsidR="00AE3B8D">
              <w:rPr>
                <w:i/>
              </w:rPr>
              <w:t>reconfigurationWithSync</w:t>
            </w:r>
            <w:r w:rsidR="00AE3B8D">
              <w:t xml:space="preserve"> was concerning a conditional handover</w:t>
            </w:r>
            <w:r w:rsidR="00AE3B8D">
              <w:rPr>
                <w:bCs/>
                <w:iCs/>
                <w:lang w:eastAsia="ko-KR"/>
              </w:rPr>
              <w:t xml:space="preserve"> when the handover failure or the successful handover happened, the UE uses </w:t>
            </w:r>
            <w:r w:rsidR="00AE3B8D">
              <w:rPr>
                <w:i/>
                <w:iCs/>
              </w:rPr>
              <w:t>measResultListNR-r17</w:t>
            </w:r>
            <w:r w:rsidR="00AE3B8D">
              <w:rPr>
                <w:bCs/>
                <w:iCs/>
                <w:lang w:eastAsia="ko-KR"/>
              </w:rPr>
              <w:t xml:space="preserve">, otherwise it uses </w:t>
            </w:r>
            <w:r w:rsidR="00AE3B8D">
              <w:rPr>
                <w:i/>
                <w:iCs/>
              </w:rPr>
              <w:t>measResultListNR-r16</w:t>
            </w:r>
            <w:r w:rsidRPr="00D27132">
              <w:rPr>
                <w:bCs/>
                <w:iCs/>
                <w:lang w:eastAsia="ko-KR"/>
              </w:rPr>
              <w:t>.</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r w:rsidRPr="00D27132">
              <w:rPr>
                <w:b/>
                <w:i/>
                <w:lang w:eastAsia="ko-KR"/>
              </w:rPr>
              <w:t>measResult</w:t>
            </w:r>
            <w:r w:rsidR="00424C1A" w:rsidRPr="00D27132">
              <w:rPr>
                <w:b/>
                <w:i/>
                <w:lang w:eastAsia="ko-KR"/>
              </w:rPr>
              <w:t>Last</w:t>
            </w:r>
            <w:r w:rsidRPr="00D27132">
              <w:rPr>
                <w:b/>
                <w:i/>
                <w:lang w:eastAsia="ko-KR"/>
              </w:rPr>
              <w:t>ServCell</w:t>
            </w:r>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r w:rsidR="00424C1A" w:rsidRPr="00D27132">
              <w:rPr>
                <w:bCs/>
                <w:iCs/>
                <w:lang w:eastAsia="ko-KR"/>
              </w:rPr>
              <w:t>PCell upon detecting radio link failure or the source PCell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r w:rsidRPr="00D27132">
              <w:rPr>
                <w:b/>
                <w:i/>
                <w:lang w:eastAsia="ko-KR"/>
              </w:rPr>
              <w:t>measResul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r w:rsidRPr="00D27132">
              <w:rPr>
                <w:b/>
                <w:i/>
                <w:lang w:eastAsia="ko-KR"/>
              </w:rPr>
              <w:t>noSuitableCellFound</w:t>
            </w:r>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r w:rsidRPr="00D27132">
              <w:rPr>
                <w:b/>
                <w:i/>
                <w:lang w:eastAsia="en-GB"/>
              </w:rPr>
              <w:t>previousPCellId</w:t>
            </w:r>
          </w:p>
          <w:p w14:paraId="7CE7651B" w14:textId="68C9CABD" w:rsidR="00394471" w:rsidRPr="00D27132" w:rsidRDefault="00394471" w:rsidP="00964CC4">
            <w:pPr>
              <w:pStyle w:val="TAL"/>
              <w:rPr>
                <w:b/>
                <w:i/>
                <w:szCs w:val="22"/>
                <w:lang w:eastAsia="sv-SE"/>
              </w:rPr>
            </w:pPr>
            <w:r w:rsidRPr="00D27132">
              <w:rPr>
                <w:lang w:eastAsia="en-GB"/>
              </w:rPr>
              <w:t xml:space="preserve">This field is used to indicate the source PCell of the last handover (source PCell when the last </w:t>
            </w:r>
            <w:r w:rsidR="00E84B6D">
              <w:rPr>
                <w:lang w:eastAsia="en-GB"/>
              </w:rPr>
              <w:t xml:space="preserve">executed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as received). For intra-NR handover </w:t>
            </w:r>
            <w:r w:rsidRPr="00D27132">
              <w:rPr>
                <w:i/>
                <w:iCs/>
              </w:rPr>
              <w:t>nrPreviousCell</w:t>
            </w:r>
            <w:r w:rsidRPr="00D27132">
              <w:t xml:space="preserve"> is included and for the handover from EUTRA to NR </w:t>
            </w:r>
            <w:r w:rsidRPr="00D27132">
              <w:rPr>
                <w:i/>
                <w:iCs/>
              </w:rPr>
              <w:t>eutraPreviousCell</w:t>
            </w:r>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r w:rsidRPr="00D27132">
              <w:rPr>
                <w:b/>
                <w:i/>
                <w:lang w:eastAsia="sv-SE"/>
              </w:rPr>
              <w:t>ra-InformationCommon</w:t>
            </w:r>
          </w:p>
          <w:p w14:paraId="28A80CF7" w14:textId="77777777" w:rsidR="00847EEE" w:rsidRPr="00D27132" w:rsidRDefault="00847EEE" w:rsidP="00AF0F64">
            <w:pPr>
              <w:pStyle w:val="TAL"/>
              <w:rPr>
                <w:b/>
                <w:i/>
                <w:lang w:eastAsia="en-GB"/>
              </w:rPr>
            </w:pPr>
            <w:r w:rsidRPr="00D27132">
              <w:rPr>
                <w:bCs/>
                <w:iCs/>
                <w:lang w:eastAsia="sv-SE"/>
              </w:rPr>
              <w:t>This field is optionally included when c</w:t>
            </w:r>
            <w:r w:rsidRPr="00D27132">
              <w:rPr>
                <w:bCs/>
                <w:i/>
                <w:lang w:eastAsia="sv-SE"/>
              </w:rPr>
              <w:t>onnectionFailureType</w:t>
            </w:r>
            <w:r w:rsidRPr="00D27132">
              <w:rPr>
                <w:bCs/>
                <w:iCs/>
                <w:lang w:eastAsia="sv-SE"/>
              </w:rPr>
              <w:t xml:space="preserve"> is set to 'hof' or when </w:t>
            </w:r>
            <w:r w:rsidRPr="00D27132">
              <w:rPr>
                <w:bCs/>
                <w:i/>
                <w:lang w:eastAsia="sv-SE"/>
              </w:rPr>
              <w:t>connectionFailureType</w:t>
            </w:r>
            <w:r w:rsidRPr="00D27132">
              <w:rPr>
                <w:bCs/>
                <w:iCs/>
                <w:lang w:eastAsia="sv-SE"/>
              </w:rPr>
              <w:t xml:space="preserve"> is set to 'rlf' and the </w:t>
            </w:r>
            <w:r w:rsidRPr="00D27132">
              <w:rPr>
                <w:bCs/>
                <w:i/>
                <w:lang w:eastAsia="sv-SE"/>
              </w:rPr>
              <w:t>rlf-Cause</w:t>
            </w:r>
            <w:r w:rsidRPr="00D27132">
              <w:rPr>
                <w:bCs/>
                <w:iCs/>
                <w:lang w:eastAsia="sv-SE"/>
              </w:rPr>
              <w:t xml:space="preserve"> equals to 'randomAccessProblem' or 'beamRecoveryFailure';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r w:rsidRPr="00D27132">
              <w:rPr>
                <w:b/>
                <w:i/>
                <w:lang w:eastAsia="en-GB"/>
              </w:rPr>
              <w:lastRenderedPageBreak/>
              <w:t>reconnectCellId</w:t>
            </w:r>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27132">
              <w:rPr>
                <w:bCs/>
                <w:i/>
                <w:lang w:eastAsia="en-GB"/>
              </w:rPr>
              <w:t>nrReconnectCellID</w:t>
            </w:r>
            <w:r w:rsidRPr="00D27132">
              <w:rPr>
                <w:bCs/>
                <w:iCs/>
                <w:lang w:eastAsia="en-GB"/>
              </w:rPr>
              <w:t xml:space="preserve"> is included and if the UE comes back to RRC CONNECTED in an LTE cell then </w:t>
            </w:r>
            <w:r w:rsidRPr="00D27132">
              <w:rPr>
                <w:bCs/>
                <w:i/>
                <w:lang w:eastAsia="en-GB"/>
              </w:rPr>
              <w:t>eutraReconnectCellID</w:t>
            </w:r>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r w:rsidRPr="00D27132">
              <w:rPr>
                <w:b/>
                <w:i/>
                <w:lang w:eastAsia="sv-SE"/>
              </w:rPr>
              <w:t>reestablishmentCellId</w:t>
            </w:r>
          </w:p>
          <w:p w14:paraId="4337C86B" w14:textId="4419B2E8" w:rsidR="00394471" w:rsidRPr="00D27132" w:rsidRDefault="00E84B6D" w:rsidP="00964CC4">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sidR="00394471" w:rsidRPr="00D27132">
              <w:rPr>
                <w:lang w:eastAsia="en-GB"/>
              </w:rPr>
              <w:t>his fie</w:t>
            </w:r>
            <w:r w:rsidR="00394471" w:rsidRPr="00D27132">
              <w:rPr>
                <w:lang w:eastAsia="sv-SE"/>
              </w:rPr>
              <w:t>l</w:t>
            </w:r>
            <w:r w:rsidR="00394471" w:rsidRPr="00D27132">
              <w:rPr>
                <w:lang w:eastAsia="en-GB"/>
              </w:rPr>
              <w:t xml:space="preserve">d is used to indicate the cell in which the re-establishment attempt was made </w:t>
            </w:r>
            <w:r w:rsidR="00394471"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r w:rsidRPr="00D27132">
              <w:rPr>
                <w:b/>
                <w:i/>
                <w:lang w:eastAsia="sv-SE"/>
              </w:rPr>
              <w:t>rlf-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r w:rsidRPr="00D27132">
              <w:rPr>
                <w:b/>
                <w:i/>
                <w:lang w:eastAsia="sv-SE"/>
              </w:rPr>
              <w:t>ssbRLMConfigBitmap</w:t>
            </w:r>
          </w:p>
          <w:p w14:paraId="2A1EF9F3" w14:textId="51A76CCC"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HOF.The first/leftmost bit corresponds to SSB index 0, the second bit corresponds to SSB index 1. This field is included only if the </w:t>
            </w:r>
            <w:r w:rsidR="00FE090E" w:rsidRPr="00D27132">
              <w:rPr>
                <w:i/>
                <w:lang w:eastAsia="sv-SE"/>
              </w:rPr>
              <w:t>RadioLinkMonitoringConfig</w:t>
            </w:r>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r w:rsidRPr="00D27132">
              <w:rPr>
                <w:b/>
                <w:i/>
                <w:lang w:eastAsia="sv-SE"/>
              </w:rPr>
              <w:t>timeConnFailure</w:t>
            </w:r>
          </w:p>
          <w:p w14:paraId="62DD3C54" w14:textId="48915FA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00E84B6D">
              <w:rPr>
                <w:lang w:eastAsia="sv-SE"/>
              </w:rPr>
              <w:t>execution</w:t>
            </w:r>
            <w:r w:rsidR="00E84B6D">
              <w:rPr>
                <w:lang w:eastAsia="en-GB"/>
              </w:rPr>
              <w:t xml:space="preserve"> </w:t>
            </w:r>
            <w:r w:rsidRPr="00D27132">
              <w:rPr>
                <w:lang w:eastAsia="en-GB"/>
              </w:rPr>
              <w:t>until connection failure.</w:t>
            </w:r>
            <w:r w:rsidRPr="00D27132">
              <w:rPr>
                <w:lang w:eastAsia="sv-SE"/>
              </w:rPr>
              <w:t xml:space="preserve"> Actual value = field value * 100ms. The maximum value 1023 means 102.3s or longer.</w:t>
            </w:r>
          </w:p>
        </w:tc>
      </w:tr>
      <w:tr w:rsidR="00E84B6D" w14:paraId="012D82AF" w14:textId="77777777" w:rsidTr="00E22A74">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Default="00E84B6D" w:rsidP="00E22A74">
            <w:pPr>
              <w:pStyle w:val="TAL"/>
              <w:rPr>
                <w:b/>
                <w:i/>
              </w:rPr>
            </w:pPr>
            <w:r>
              <w:rPr>
                <w:b/>
                <w:i/>
              </w:rPr>
              <w:t>timeConnSourceDAPS</w:t>
            </w:r>
            <w:r w:rsidR="00015613">
              <w:rPr>
                <w:b/>
                <w:i/>
              </w:rPr>
              <w:t>-</w:t>
            </w:r>
            <w:r>
              <w:rPr>
                <w:b/>
                <w:i/>
              </w:rPr>
              <w:t>Failure</w:t>
            </w:r>
          </w:p>
          <w:p w14:paraId="372AD4AB" w14:textId="77777777" w:rsidR="00E84B6D" w:rsidRPr="00611448" w:rsidRDefault="00E84B6D" w:rsidP="00E22A74">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r w:rsidRPr="00D27132">
              <w:rPr>
                <w:b/>
                <w:i/>
                <w:lang w:eastAsia="sv-SE"/>
              </w:rPr>
              <w:t>timeSinceFailure</w:t>
            </w:r>
          </w:p>
          <w:p w14:paraId="035CFCAD" w14:textId="7E992C19"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r w:rsidR="00E84B6D">
              <w:rPr>
                <w:bCs/>
                <w:iCs/>
                <w:lang w:eastAsia="ko-KR"/>
              </w:rPr>
              <w:t xml:space="preserve"> In the case of failure(s) (either at source or at target or at both) associated to DAPS handover, this field indicates the time elapsed since the latest connection (radio link or handover) failure.</w:t>
            </w:r>
          </w:p>
        </w:tc>
      </w:tr>
      <w:tr w:rsidR="00E84B6D" w14:paraId="05795726" w14:textId="77777777" w:rsidTr="00E22A74">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Default="00E84B6D" w:rsidP="00E22A74">
            <w:pPr>
              <w:pStyle w:val="TAH"/>
              <w:jc w:val="left"/>
              <w:rPr>
                <w:i/>
              </w:rPr>
            </w:pPr>
            <w:r>
              <w:rPr>
                <w:i/>
                <w:lang w:eastAsia="sv-SE"/>
              </w:rPr>
              <w:t>timeSinceCHO</w:t>
            </w:r>
            <w:r w:rsidR="00015613">
              <w:rPr>
                <w:i/>
                <w:lang w:eastAsia="sv-SE"/>
              </w:rPr>
              <w:t>-</w:t>
            </w:r>
            <w:r>
              <w:rPr>
                <w:i/>
                <w:lang w:eastAsia="sv-SE"/>
              </w:rPr>
              <w:t>Reconfig</w:t>
            </w:r>
          </w:p>
          <w:p w14:paraId="5DD3127E" w14:textId="77777777" w:rsidR="00E84B6D" w:rsidRDefault="00E84B6D" w:rsidP="00E22A74">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6F298C">
              <w:rPr>
                <w:b w:val="0"/>
                <w:bCs/>
                <w:lang w:eastAsia="sv-SE"/>
              </w:rPr>
              <w:t>Actual value = field value * 100ms</w:t>
            </w:r>
            <w:r w:rsidRPr="00E9567A">
              <w:rPr>
                <w:b w:val="0"/>
                <w:bCs/>
                <w:lang w:eastAsia="ko-KR"/>
              </w:rPr>
              <w:t xml:space="preserve">. </w:t>
            </w:r>
            <w:r w:rsidRPr="006F298C">
              <w:rPr>
                <w:b w:val="0"/>
                <w:bCs/>
                <w:lang w:eastAsia="sv-SE"/>
              </w:rPr>
              <w:t>The maximum value 1023 means 102.3s or longer</w:t>
            </w:r>
            <w:r w:rsidRPr="00E9567A">
              <w:rPr>
                <w:b w:val="0"/>
                <w:bCs/>
                <w:lang w:eastAsia="ko-KR"/>
              </w:rPr>
              <w:t>.</w:t>
            </w:r>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r w:rsidRPr="00D27132">
              <w:rPr>
                <w:b/>
                <w:i/>
              </w:rPr>
              <w:t>timeUntilReconnection</w:t>
            </w:r>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1904EF94" w:rsidR="0039447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84B6D" w:rsidRPr="00D27132" w14:paraId="315230D7" w14:textId="77777777" w:rsidTr="00E22A74">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D27132" w:rsidRDefault="00E84B6D" w:rsidP="00E22A74">
            <w:pPr>
              <w:pStyle w:val="TAH"/>
              <w:rPr>
                <w:szCs w:val="22"/>
                <w:lang w:eastAsia="sv-SE"/>
              </w:rPr>
            </w:pPr>
            <w:r>
              <w:rPr>
                <w:i/>
                <w:iCs/>
                <w:lang w:eastAsia="ko-KR"/>
              </w:rPr>
              <w:lastRenderedPageBreak/>
              <w:t>SuccessHO</w:t>
            </w:r>
            <w:r w:rsidRPr="00D27132">
              <w:rPr>
                <w:i/>
                <w:iCs/>
                <w:lang w:eastAsia="ko-KR"/>
              </w:rPr>
              <w:t>-Report</w:t>
            </w:r>
            <w:r w:rsidRPr="00D27132">
              <w:rPr>
                <w:iCs/>
                <w:lang w:eastAsia="en-GB"/>
              </w:rPr>
              <w:t xml:space="preserve"> field descriptions</w:t>
            </w:r>
          </w:p>
        </w:tc>
      </w:tr>
      <w:tr w:rsidR="00E84B6D" w14:paraId="6FD1A450" w14:textId="77777777" w:rsidTr="00E22A74">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Default="00E84B6D" w:rsidP="00E22A74">
            <w:pPr>
              <w:pStyle w:val="TAL"/>
              <w:rPr>
                <w:b/>
                <w:i/>
              </w:rPr>
            </w:pPr>
            <w:r>
              <w:rPr>
                <w:b/>
                <w:i/>
              </w:rPr>
              <w:t>c-RNTI</w:t>
            </w:r>
          </w:p>
          <w:p w14:paraId="609283A8" w14:textId="77777777" w:rsidR="00E84B6D" w:rsidRDefault="00E84B6D" w:rsidP="00E22A74">
            <w:pPr>
              <w:pStyle w:val="TAL"/>
              <w:rPr>
                <w:b/>
                <w:i/>
              </w:rPr>
            </w:pPr>
            <w:r w:rsidRPr="00D27132">
              <w:rPr>
                <w:lang w:eastAsia="en-GB"/>
              </w:rPr>
              <w:t xml:space="preserve">This field indicates the C-RNTI </w:t>
            </w:r>
            <w:r>
              <w:rPr>
                <w:lang w:eastAsia="en-GB"/>
              </w:rPr>
              <w:t>assigned by</w:t>
            </w:r>
            <w:r w:rsidRPr="00D27132">
              <w:rPr>
                <w:lang w:eastAsia="en-GB"/>
              </w:rPr>
              <w:t xml:space="preserve"> the </w:t>
            </w:r>
            <w:r>
              <w:rPr>
                <w:lang w:eastAsia="en-GB"/>
              </w:rPr>
              <w:t xml:space="preserve">target </w:t>
            </w:r>
            <w:r w:rsidRPr="00D27132">
              <w:rPr>
                <w:lang w:eastAsia="en-GB"/>
              </w:rPr>
              <w:t xml:space="preserve">PCell </w:t>
            </w:r>
            <w:r>
              <w:rPr>
                <w:lang w:eastAsia="en-GB"/>
              </w:rPr>
              <w:t>of the handover for which the successful HO report was generated</w:t>
            </w:r>
            <w:r>
              <w:t>.</w:t>
            </w:r>
          </w:p>
        </w:tc>
      </w:tr>
      <w:tr w:rsidR="00E84B6D" w14:paraId="770B7A64" w14:textId="77777777" w:rsidTr="00E22A74">
        <w:tc>
          <w:tcPr>
            <w:tcW w:w="14175" w:type="dxa"/>
            <w:tcBorders>
              <w:top w:val="single" w:sz="4" w:space="0" w:color="auto"/>
              <w:left w:val="single" w:sz="4" w:space="0" w:color="auto"/>
              <w:bottom w:val="single" w:sz="4" w:space="0" w:color="auto"/>
              <w:right w:val="single" w:sz="4" w:space="0" w:color="auto"/>
            </w:tcBorders>
          </w:tcPr>
          <w:p w14:paraId="58997A8F" w14:textId="0C0F69E1" w:rsidR="00E84B6D" w:rsidRDefault="00E84B6D" w:rsidP="00E22A74">
            <w:pPr>
              <w:pStyle w:val="TAH"/>
              <w:jc w:val="left"/>
              <w:rPr>
                <w:i/>
                <w:iCs/>
                <w:lang w:eastAsia="ko-KR"/>
              </w:rPr>
            </w:pPr>
            <w:r>
              <w:rPr>
                <w:i/>
                <w:iCs/>
                <w:lang w:eastAsia="ko-KR"/>
              </w:rPr>
              <w:t>rlf</w:t>
            </w:r>
            <w:r w:rsidR="00015613">
              <w:rPr>
                <w:i/>
                <w:iCs/>
                <w:lang w:eastAsia="ko-KR"/>
              </w:rPr>
              <w:t>-</w:t>
            </w:r>
            <w:r>
              <w:rPr>
                <w:i/>
                <w:iCs/>
                <w:lang w:eastAsia="ko-KR"/>
              </w:rPr>
              <w:t>InSourceDAPS</w:t>
            </w:r>
          </w:p>
          <w:p w14:paraId="12FFB690" w14:textId="77777777" w:rsidR="00E84B6D" w:rsidRDefault="00E84B6D" w:rsidP="00E22A74">
            <w:pPr>
              <w:pStyle w:val="TAL"/>
              <w:rPr>
                <w:i/>
                <w:iCs/>
                <w:lang w:eastAsia="ko-KR"/>
              </w:rPr>
            </w:pPr>
            <w:r>
              <w:rPr>
                <w:lang w:eastAsia="en-GB"/>
              </w:rPr>
              <w:t>This field indicates whether a radio link failure occurred at the source cell while T304 was running, prior to a DAPS handover failure.</w:t>
            </w:r>
          </w:p>
        </w:tc>
      </w:tr>
      <w:tr w:rsidR="00E84B6D" w14:paraId="7967102C" w14:textId="77777777" w:rsidTr="00E22A74">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Default="00E84B6D" w:rsidP="00E22A74">
            <w:pPr>
              <w:pStyle w:val="TAL"/>
              <w:rPr>
                <w:b/>
                <w:i/>
              </w:rPr>
            </w:pPr>
            <w:r>
              <w:rPr>
                <w:b/>
                <w:i/>
              </w:rPr>
              <w:t>shr-Cause</w:t>
            </w:r>
          </w:p>
          <w:p w14:paraId="11475A7C" w14:textId="77777777" w:rsidR="00E84B6D" w:rsidRDefault="00E84B6D" w:rsidP="00E22A74">
            <w:pPr>
              <w:pStyle w:val="TAL"/>
              <w:rPr>
                <w:b/>
                <w:i/>
              </w:rPr>
            </w:pPr>
            <w:r>
              <w:rPr>
                <w:lang w:eastAsia="en-GB"/>
              </w:rPr>
              <w:t xml:space="preserve">This field is used to indicate </w:t>
            </w:r>
            <w:r>
              <w:t>the cause of the successful HO report.</w:t>
            </w:r>
          </w:p>
        </w:tc>
      </w:tr>
      <w:tr w:rsidR="00E84B6D" w14:paraId="26843AB1" w14:textId="77777777" w:rsidTr="00E22A74">
        <w:tc>
          <w:tcPr>
            <w:tcW w:w="14175" w:type="dxa"/>
            <w:tcBorders>
              <w:top w:val="single" w:sz="4" w:space="0" w:color="auto"/>
              <w:left w:val="single" w:sz="4" w:space="0" w:color="auto"/>
              <w:bottom w:val="single" w:sz="4" w:space="0" w:color="auto"/>
              <w:right w:val="single" w:sz="4" w:space="0" w:color="auto"/>
            </w:tcBorders>
          </w:tcPr>
          <w:p w14:paraId="01E472FB" w14:textId="6F0AB0AE" w:rsidR="00E84B6D" w:rsidRPr="0017274C" w:rsidRDefault="00E84B6D" w:rsidP="0017274C">
            <w:pPr>
              <w:pStyle w:val="TAL"/>
              <w:rPr>
                <w:bCs/>
                <w:i/>
                <w:iCs/>
              </w:rPr>
            </w:pPr>
            <w:r w:rsidRPr="0017274C">
              <w:rPr>
                <w:b/>
                <w:bCs/>
                <w:i/>
                <w:iCs/>
                <w:lang w:eastAsia="sv-SE"/>
              </w:rPr>
              <w:t>timeSinceCHO</w:t>
            </w:r>
            <w:r w:rsidR="00015613">
              <w:rPr>
                <w:b/>
                <w:bCs/>
                <w:i/>
                <w:iCs/>
                <w:lang w:eastAsia="sv-SE"/>
              </w:rPr>
              <w:t>-</w:t>
            </w:r>
            <w:r w:rsidRPr="0017274C">
              <w:rPr>
                <w:b/>
                <w:bCs/>
                <w:i/>
                <w:iCs/>
                <w:lang w:eastAsia="sv-SE"/>
              </w:rPr>
              <w:t>Reconfig</w:t>
            </w:r>
          </w:p>
          <w:p w14:paraId="341BB890" w14:textId="77777777" w:rsidR="00E84B6D" w:rsidRDefault="00E84B6D" w:rsidP="0017274C">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sidRPr="006F298C">
              <w:rPr>
                <w:bCs/>
                <w:lang w:eastAsia="sv-SE"/>
              </w:rPr>
              <w:t>Actual value = field value * 100ms</w:t>
            </w:r>
            <w:r w:rsidRPr="00E9567A">
              <w:rPr>
                <w:bCs/>
                <w:lang w:eastAsia="ko-KR"/>
              </w:rPr>
              <w:t xml:space="preserve">. </w:t>
            </w:r>
            <w:r w:rsidRPr="006F298C">
              <w:rPr>
                <w:bCs/>
                <w:lang w:eastAsia="sv-SE"/>
              </w:rPr>
              <w:t>The maximum value 1023 means 102.3s or longer</w:t>
            </w:r>
            <w:r w:rsidRPr="00E9567A">
              <w:rPr>
                <w:bCs/>
                <w:lang w:eastAsia="ko-KR"/>
              </w:rPr>
              <w:t>.</w:t>
            </w:r>
          </w:p>
        </w:tc>
      </w:tr>
      <w:tr w:rsidR="00E84B6D" w14:paraId="598B1FC5" w14:textId="77777777" w:rsidTr="00E22A74">
        <w:tc>
          <w:tcPr>
            <w:tcW w:w="14175" w:type="dxa"/>
            <w:tcBorders>
              <w:top w:val="single" w:sz="4" w:space="0" w:color="auto"/>
              <w:left w:val="single" w:sz="4" w:space="0" w:color="auto"/>
              <w:bottom w:val="single" w:sz="4" w:space="0" w:color="auto"/>
              <w:right w:val="single" w:sz="4" w:space="0" w:color="auto"/>
            </w:tcBorders>
          </w:tcPr>
          <w:p w14:paraId="39CC62A1" w14:textId="226FC201" w:rsidR="00E84B6D" w:rsidRDefault="00E84B6D" w:rsidP="00E22A74">
            <w:pPr>
              <w:pStyle w:val="TAL"/>
              <w:rPr>
                <w:b/>
                <w:i/>
              </w:rPr>
            </w:pPr>
            <w:r w:rsidRPr="00F375EE">
              <w:rPr>
                <w:b/>
                <w:i/>
              </w:rPr>
              <w:t>upInterruptionTimeAtHO</w:t>
            </w:r>
          </w:p>
          <w:p w14:paraId="70F09B85" w14:textId="77777777" w:rsidR="00E84B6D" w:rsidRPr="001B4F58" w:rsidRDefault="00E84B6D" w:rsidP="00E22A74">
            <w:pPr>
              <w:pStyle w:val="TAL"/>
            </w:pPr>
            <w:r>
              <w:t xml:space="preserve">This field is used to indicate the time elapsed between </w:t>
            </w:r>
            <w:r w:rsidRPr="00F375EE">
              <w:t xml:space="preserve">the </w:t>
            </w:r>
            <w:r>
              <w:t xml:space="preserve">time of arrival of the </w:t>
            </w:r>
            <w:r w:rsidRPr="00F375EE">
              <w:t xml:space="preserve">last PDCP PDU received from the source cell and the </w:t>
            </w:r>
            <w:r>
              <w:t xml:space="preserve">time of arrival of the </w:t>
            </w:r>
            <w:r w:rsidRPr="00F375EE">
              <w:t xml:space="preserve">first non-duplicate PDCP PDU received from the target cell, and it is measured </w:t>
            </w:r>
            <w:r>
              <w:t xml:space="preserve">at the time of arrival of the first non-duplicate PDCP PDU received from the target cell </w:t>
            </w:r>
            <w:r w:rsidRPr="00B72657">
              <w:t>only in DAPS HO scenario</w:t>
            </w:r>
            <w:r>
              <w:t xml:space="preserve">. </w:t>
            </w:r>
            <w:r>
              <w:br/>
            </w:r>
            <w:r>
              <w:rPr>
                <w:bCs/>
                <w:iCs/>
                <w:lang w:eastAsia="ko-KR"/>
              </w:rPr>
              <w:t xml:space="preserve">Value in milliseconds. </w:t>
            </w:r>
            <w:r>
              <w:rPr>
                <w:lang w:eastAsia="sv-SE"/>
              </w:rPr>
              <w:t>The maximum value 1023 means 1023ms or longer</w:t>
            </w:r>
            <w:r>
              <w:rPr>
                <w:bCs/>
                <w:iCs/>
                <w:lang w:eastAsia="ko-KR"/>
              </w:rPr>
              <w:t>.</w:t>
            </w:r>
          </w:p>
        </w:tc>
      </w:tr>
    </w:tbl>
    <w:p w14:paraId="6D67BD3B" w14:textId="4004A749" w:rsidR="00E84B6D" w:rsidRDefault="00E84B6D" w:rsidP="00394471"/>
    <w:p w14:paraId="53B772AF" w14:textId="77777777" w:rsidR="0064192E" w:rsidRPr="00D27132" w:rsidRDefault="0064192E" w:rsidP="0064192E">
      <w:pPr>
        <w:pStyle w:val="4"/>
      </w:pPr>
      <w:r w:rsidRPr="00D27132">
        <w:t>–</w:t>
      </w:r>
      <w:r w:rsidRPr="00D27132">
        <w:tab/>
      </w:r>
      <w:r w:rsidRPr="00D27132">
        <w:rPr>
          <w:i/>
        </w:rPr>
        <w:t>UE</w:t>
      </w:r>
      <w:r>
        <w:rPr>
          <w:i/>
        </w:rPr>
        <w:t>PositioningAssistanceIn</w:t>
      </w:r>
      <w:r w:rsidRPr="00D27132">
        <w:rPr>
          <w:i/>
        </w:rPr>
        <w:t>fo</w:t>
      </w:r>
    </w:p>
    <w:p w14:paraId="3FB782CF" w14:textId="77777777" w:rsidR="0064192E" w:rsidRPr="00D27132" w:rsidRDefault="0064192E" w:rsidP="0064192E">
      <w:pPr>
        <w:rPr>
          <w:lang w:eastAsia="en-US"/>
        </w:rPr>
      </w:pPr>
      <w:r w:rsidRPr="00D27132">
        <w:rPr>
          <w:lang w:eastAsia="en-US"/>
        </w:rPr>
        <w:t xml:space="preserve">The </w:t>
      </w:r>
      <w:r>
        <w:rPr>
          <w:i/>
          <w:lang w:eastAsia="en-US"/>
        </w:rPr>
        <w:t xml:space="preserve">UEPositioningAssistanceInfo </w:t>
      </w:r>
      <w:r w:rsidRPr="00D27132">
        <w:rPr>
          <w:lang w:eastAsia="en-US"/>
        </w:rPr>
        <w:t xml:space="preserve">message is used to </w:t>
      </w:r>
      <w:r>
        <w:rPr>
          <w:lang w:eastAsia="en-US"/>
        </w:rPr>
        <w:t>provide</w:t>
      </w:r>
      <w:r w:rsidRPr="00D27132">
        <w:rPr>
          <w:lang w:eastAsia="en-US"/>
        </w:rPr>
        <w:t xml:space="preserve"> </w:t>
      </w:r>
      <w:r>
        <w:rPr>
          <w:lang w:eastAsia="en-US"/>
        </w:rPr>
        <w:t>positioning assistance information as requested by the Network</w:t>
      </w:r>
      <w:r w:rsidRPr="00D27132">
        <w:rPr>
          <w:lang w:eastAsia="en-US"/>
        </w:rPr>
        <w:t>.</w:t>
      </w:r>
    </w:p>
    <w:p w14:paraId="7E2213DD" w14:textId="77777777" w:rsidR="0064192E" w:rsidRPr="00D27132" w:rsidRDefault="0064192E" w:rsidP="0064192E">
      <w:pPr>
        <w:pStyle w:val="B1"/>
      </w:pPr>
      <w:r w:rsidRPr="00D27132">
        <w:t>Signalling radio bearer: SRB1</w:t>
      </w:r>
    </w:p>
    <w:p w14:paraId="7C610F3A" w14:textId="77777777" w:rsidR="0064192E" w:rsidRPr="00D27132" w:rsidRDefault="0064192E" w:rsidP="0064192E">
      <w:pPr>
        <w:pStyle w:val="B1"/>
      </w:pPr>
      <w:r w:rsidRPr="00D27132">
        <w:t>RLC-SAP: AM</w:t>
      </w:r>
    </w:p>
    <w:p w14:paraId="32920D59" w14:textId="77777777" w:rsidR="0064192E" w:rsidRPr="00D27132" w:rsidRDefault="0064192E" w:rsidP="0064192E">
      <w:pPr>
        <w:pStyle w:val="B1"/>
      </w:pPr>
      <w:r w:rsidRPr="00D27132">
        <w:t>Logical channel: DCCH</w:t>
      </w:r>
    </w:p>
    <w:p w14:paraId="2816CAC1" w14:textId="77777777" w:rsidR="0064192E" w:rsidRPr="00D27132" w:rsidRDefault="0064192E" w:rsidP="0064192E">
      <w:pPr>
        <w:pStyle w:val="B1"/>
      </w:pPr>
      <w:r w:rsidRPr="00D27132">
        <w:t>Direction: UE to Network</w:t>
      </w:r>
    </w:p>
    <w:p w14:paraId="0D6D032A" w14:textId="77777777" w:rsidR="0064192E" w:rsidRPr="00D27132" w:rsidRDefault="0064192E" w:rsidP="0064192E">
      <w:pPr>
        <w:pStyle w:val="TH"/>
        <w:rPr>
          <w:bCs/>
          <w:i/>
          <w:iCs/>
        </w:rPr>
      </w:pPr>
      <w:r w:rsidRPr="00D27132">
        <w:rPr>
          <w:bCs/>
          <w:i/>
          <w:iCs/>
        </w:rPr>
        <w:t>U</w:t>
      </w:r>
      <w:r>
        <w:rPr>
          <w:bCs/>
          <w:i/>
          <w:iCs/>
          <w:lang w:val="sv-SE"/>
        </w:rPr>
        <w:t>EPositioningAssistanceInfo</w:t>
      </w:r>
      <w:r w:rsidRPr="00D27132">
        <w:rPr>
          <w:i/>
        </w:rPr>
        <w:t xml:space="preserve"> </w:t>
      </w:r>
      <w:r w:rsidRPr="00D27132">
        <w:rPr>
          <w:bCs/>
          <w:i/>
          <w:iCs/>
        </w:rPr>
        <w:t>message</w:t>
      </w:r>
    </w:p>
    <w:p w14:paraId="2A1F2CD0" w14:textId="77777777" w:rsidR="0064192E" w:rsidRPr="00D27132" w:rsidRDefault="0064192E" w:rsidP="0064192E">
      <w:pPr>
        <w:pStyle w:val="PL"/>
      </w:pPr>
      <w:r w:rsidRPr="00D27132">
        <w:t>-- ASN1START</w:t>
      </w:r>
    </w:p>
    <w:p w14:paraId="0906F724" w14:textId="77777777" w:rsidR="0064192E" w:rsidRPr="00D27132" w:rsidRDefault="0064192E" w:rsidP="0064192E">
      <w:pPr>
        <w:pStyle w:val="PL"/>
      </w:pPr>
      <w:r w:rsidRPr="00D27132">
        <w:t>-- TAG-U</w:t>
      </w:r>
      <w:r>
        <w:t>EPOSITIONINGASSISTANCEINFO</w:t>
      </w:r>
      <w:r w:rsidRPr="00D27132">
        <w:t>-START</w:t>
      </w:r>
    </w:p>
    <w:p w14:paraId="6B43CFCE" w14:textId="77777777" w:rsidR="0064192E" w:rsidRPr="00D27132" w:rsidRDefault="0064192E" w:rsidP="0064192E">
      <w:pPr>
        <w:pStyle w:val="PL"/>
      </w:pPr>
    </w:p>
    <w:p w14:paraId="238806BA" w14:textId="465D98E8" w:rsidR="0064192E" w:rsidRPr="00D27132" w:rsidRDefault="0064192E" w:rsidP="0064192E">
      <w:pPr>
        <w:pStyle w:val="PL"/>
      </w:pPr>
      <w:r>
        <w:t>UEPositioningAssistanceInfo</w:t>
      </w:r>
      <w:r w:rsidRPr="00121B0D">
        <w:t>-r1</w:t>
      </w:r>
      <w:r>
        <w:t>7</w:t>
      </w:r>
      <w:r w:rsidRPr="00D27132">
        <w:t xml:space="preserve"> ::</w:t>
      </w:r>
      <w:r w:rsidR="00FB193E">
        <w:t>=</w:t>
      </w:r>
      <w:r w:rsidRPr="00D27132">
        <w:t xml:space="preserve"> SEQUENCE {</w:t>
      </w:r>
    </w:p>
    <w:p w14:paraId="3476CED5" w14:textId="7E0AF029" w:rsidR="0064192E" w:rsidRPr="00D27132" w:rsidRDefault="0064192E" w:rsidP="0064192E">
      <w:pPr>
        <w:pStyle w:val="PL"/>
      </w:pPr>
      <w:r w:rsidRPr="00D27132">
        <w:t xml:space="preserve">    criticalExtensions                 </w:t>
      </w:r>
      <w:r>
        <w:t xml:space="preserve"> </w:t>
      </w:r>
      <w:r w:rsidRPr="00D27132">
        <w:t>CHOICE {</w:t>
      </w:r>
    </w:p>
    <w:p w14:paraId="4CE9A33C" w14:textId="59D91F29" w:rsidR="0064192E" w:rsidRDefault="0064192E" w:rsidP="0064192E">
      <w:pPr>
        <w:pStyle w:val="PL"/>
      </w:pPr>
      <w:r w:rsidRPr="00D27132">
        <w:t xml:space="preserve">        </w:t>
      </w:r>
      <w:r>
        <w:t>uePositioningAssistanceInfo</w:t>
      </w:r>
      <w:r w:rsidRPr="00121B0D">
        <w:t>-r1</w:t>
      </w:r>
      <w:r>
        <w:t>7</w:t>
      </w:r>
      <w:r w:rsidRPr="00D27132">
        <w:t xml:space="preserve">     </w:t>
      </w:r>
      <w:r>
        <w:t>UEPositioningAssistanceInfo-IEs</w:t>
      </w:r>
      <w:r w:rsidRPr="00121B0D">
        <w:t>-r1</w:t>
      </w:r>
      <w:r>
        <w:t>7,</w:t>
      </w:r>
    </w:p>
    <w:p w14:paraId="3A28172E" w14:textId="08130722" w:rsidR="0064192E" w:rsidRPr="00D27132" w:rsidRDefault="0064192E" w:rsidP="0064192E">
      <w:pPr>
        <w:pStyle w:val="PL"/>
      </w:pPr>
      <w:r w:rsidRPr="00D27132">
        <w:t xml:space="preserve">        criticalExtensionsFuture            SEQUENCE {}</w:t>
      </w:r>
    </w:p>
    <w:p w14:paraId="2F0E0625" w14:textId="77777777" w:rsidR="0064192E" w:rsidRPr="00D27132" w:rsidRDefault="0064192E" w:rsidP="0064192E">
      <w:pPr>
        <w:pStyle w:val="PL"/>
      </w:pPr>
      <w:r w:rsidRPr="00D27132">
        <w:t xml:space="preserve">    }</w:t>
      </w:r>
    </w:p>
    <w:p w14:paraId="480E8964" w14:textId="77777777" w:rsidR="0064192E" w:rsidRDefault="0064192E" w:rsidP="0064192E">
      <w:pPr>
        <w:pStyle w:val="PL"/>
      </w:pPr>
      <w:r w:rsidRPr="00D27132">
        <w:t>}</w:t>
      </w:r>
    </w:p>
    <w:p w14:paraId="70B993E5" w14:textId="77777777" w:rsidR="0064192E" w:rsidRDefault="0064192E" w:rsidP="0064192E">
      <w:pPr>
        <w:pStyle w:val="PL"/>
      </w:pPr>
    </w:p>
    <w:p w14:paraId="1A6BBED7" w14:textId="0FBFD0A7" w:rsidR="0064192E" w:rsidRDefault="0064192E" w:rsidP="0064192E">
      <w:pPr>
        <w:pStyle w:val="PL"/>
      </w:pPr>
      <w:r>
        <w:t>UEPositioningAssistanceInfo-IE</w:t>
      </w:r>
      <w:r w:rsidR="000347BD">
        <w:t>s</w:t>
      </w:r>
      <w:r w:rsidRPr="00121B0D">
        <w:t>-r1</w:t>
      </w:r>
      <w:r>
        <w:t>7</w:t>
      </w:r>
      <w:r w:rsidRPr="00D27132">
        <w:t xml:space="preserve"> </w:t>
      </w:r>
      <w:r w:rsidRPr="005D18EE">
        <w:t>::= SEQUENCE {</w:t>
      </w:r>
    </w:p>
    <w:p w14:paraId="32850151" w14:textId="33A79C33" w:rsidR="0064192E" w:rsidRDefault="0064192E" w:rsidP="0064192E">
      <w:pPr>
        <w:pStyle w:val="PL"/>
      </w:pPr>
      <w:r>
        <w:t xml:space="preserve"> </w:t>
      </w:r>
      <w:r w:rsidRPr="00D27132">
        <w:t xml:space="preserve">   </w:t>
      </w:r>
      <w:r>
        <w:t>ue-</w:t>
      </w:r>
      <w:r w:rsidRPr="00456110">
        <w:t>TxTEG</w:t>
      </w:r>
      <w:r w:rsidRPr="00456110">
        <w:rPr>
          <w:rFonts w:eastAsia="等线" w:hint="eastAsia"/>
          <w:lang w:eastAsia="zh-CN"/>
        </w:rPr>
        <w:t>-</w:t>
      </w:r>
      <w:r>
        <w:rPr>
          <w:rFonts w:eastAsia="等线"/>
          <w:lang w:eastAsia="zh-CN"/>
        </w:rPr>
        <w:t>Association</w:t>
      </w:r>
      <w:r>
        <w:t>List</w:t>
      </w:r>
      <w:r w:rsidRPr="00D27132">
        <w:t>-r1</w:t>
      </w:r>
      <w:r>
        <w:t>7</w:t>
      </w:r>
      <w:r w:rsidRPr="00D27132">
        <w:t xml:space="preserve"> </w:t>
      </w:r>
      <w:r>
        <w:t xml:space="preserve">           </w:t>
      </w:r>
      <w:r w:rsidRPr="00456110">
        <w:t>UE</w:t>
      </w:r>
      <w:r>
        <w:t>-</w:t>
      </w:r>
      <w:r w:rsidRPr="00456110">
        <w:t>TxTEG</w:t>
      </w:r>
      <w:r w:rsidRPr="00456110">
        <w:rPr>
          <w:rFonts w:eastAsia="等线" w:hint="eastAsia"/>
          <w:lang w:eastAsia="zh-CN"/>
        </w:rPr>
        <w:t>-</w:t>
      </w:r>
      <w:r>
        <w:rPr>
          <w:rFonts w:eastAsia="等线"/>
          <w:lang w:eastAsia="zh-CN"/>
        </w:rPr>
        <w:t>Association</w:t>
      </w:r>
      <w:r>
        <w:t>List</w:t>
      </w:r>
      <w:r w:rsidRPr="00456110">
        <w:rPr>
          <w:rFonts w:eastAsia="等线" w:hint="eastAsia"/>
          <w:lang w:eastAsia="zh-CN"/>
        </w:rPr>
        <w:t>-</w:t>
      </w:r>
      <w:r>
        <w:rPr>
          <w:rFonts w:eastAsia="等线"/>
          <w:lang w:eastAsia="zh-CN"/>
        </w:rPr>
        <w:t>r17</w:t>
      </w:r>
      <w:r w:rsidRPr="00D27132">
        <w:t xml:space="preserve">        </w:t>
      </w:r>
      <w:r>
        <w:rPr>
          <w:rFonts w:eastAsia="等线"/>
          <w:lang w:eastAsia="zh-CN"/>
        </w:rPr>
        <w:t>OPTIONAL,</w:t>
      </w:r>
    </w:p>
    <w:p w14:paraId="339057A5" w14:textId="3962F29C" w:rsidR="0064192E" w:rsidRPr="00D27132" w:rsidRDefault="0064192E" w:rsidP="0064192E">
      <w:pPr>
        <w:pStyle w:val="PL"/>
      </w:pPr>
      <w:r w:rsidRPr="00D27132">
        <w:t xml:space="preserve">    lateNonCriticalExtension         </w:t>
      </w:r>
      <w:r>
        <w:t xml:space="preserve">    </w:t>
      </w:r>
      <w:r w:rsidRPr="00D27132">
        <w:t xml:space="preserve">   OCTET STRING      </w:t>
      </w:r>
      <w:r>
        <w:t xml:space="preserve">       </w:t>
      </w:r>
      <w:r w:rsidRPr="00D27132">
        <w:t xml:space="preserve">           OPTIONAL,</w:t>
      </w:r>
    </w:p>
    <w:p w14:paraId="437F18E7" w14:textId="6F208B83" w:rsidR="0064192E" w:rsidRDefault="0064192E" w:rsidP="0064192E">
      <w:pPr>
        <w:pStyle w:val="PL"/>
      </w:pPr>
      <w:r w:rsidRPr="00D27132">
        <w:t xml:space="preserve"> </w:t>
      </w:r>
      <w:r>
        <w:t xml:space="preserve">   </w:t>
      </w:r>
      <w:r w:rsidRPr="00D27132">
        <w:t xml:space="preserve">nonCriticalExtension            </w:t>
      </w:r>
      <w:r>
        <w:t xml:space="preserve">        </w:t>
      </w:r>
      <w:r w:rsidRPr="00D27132">
        <w:t>SEQUENCE {}</w:t>
      </w:r>
      <w:r>
        <w:t xml:space="preserve">       </w:t>
      </w:r>
      <w:r w:rsidRPr="00D27132">
        <w:t xml:space="preserve">                  OPTIONAL</w:t>
      </w:r>
    </w:p>
    <w:p w14:paraId="7DEB2616" w14:textId="77777777" w:rsidR="0064192E" w:rsidRPr="00D27132" w:rsidRDefault="0064192E" w:rsidP="0064192E">
      <w:pPr>
        <w:pStyle w:val="PL"/>
      </w:pPr>
      <w:r>
        <w:t>}</w:t>
      </w:r>
    </w:p>
    <w:p w14:paraId="412127D5" w14:textId="77777777" w:rsidR="0064192E" w:rsidRDefault="0064192E" w:rsidP="0064192E">
      <w:pPr>
        <w:pStyle w:val="PL"/>
      </w:pPr>
    </w:p>
    <w:p w14:paraId="3001EA60" w14:textId="77777777" w:rsidR="0064192E" w:rsidRDefault="0064192E" w:rsidP="0064192E">
      <w:pPr>
        <w:pStyle w:val="PL"/>
      </w:pPr>
      <w:r w:rsidRPr="008855C0">
        <w:t>UE</w:t>
      </w:r>
      <w:r>
        <w:t>-</w:t>
      </w:r>
      <w:r w:rsidRPr="008855C0">
        <w:t>TxTEG-AssociationList-r17</w:t>
      </w:r>
      <w:r>
        <w:t xml:space="preserve"> </w:t>
      </w:r>
      <w:r w:rsidRPr="008855C0">
        <w:t xml:space="preserve">::= </w:t>
      </w:r>
      <w:r w:rsidRPr="008855C0">
        <w:rPr>
          <w:color w:val="993366"/>
        </w:rPr>
        <w:t>SEQUENCE</w:t>
      </w:r>
      <w:r w:rsidRPr="008855C0">
        <w:t xml:space="preserve"> (</w:t>
      </w:r>
      <w:r w:rsidRPr="008855C0">
        <w:rPr>
          <w:color w:val="993366"/>
        </w:rPr>
        <w:t>SIZE</w:t>
      </w:r>
      <w:r w:rsidRPr="008855C0">
        <w:t xml:space="preserve"> (1..</w:t>
      </w:r>
      <w:bookmarkStart w:id="1237" w:name="_Hlk95214035"/>
      <w:r>
        <w:rPr>
          <w:lang w:val="en-US"/>
        </w:rPr>
        <w:t>maxUE-Tx-TEG-ID-r17</w:t>
      </w:r>
      <w:bookmarkEnd w:id="1237"/>
      <w:r w:rsidRPr="008855C0">
        <w:t>))</w:t>
      </w:r>
      <w:r w:rsidRPr="008855C0">
        <w:rPr>
          <w:color w:val="993366"/>
        </w:rPr>
        <w:t xml:space="preserve"> OF</w:t>
      </w:r>
      <w:r w:rsidRPr="008855C0">
        <w:t xml:space="preserve"> UE</w:t>
      </w:r>
      <w:r>
        <w:t>-</w:t>
      </w:r>
      <w:r w:rsidRPr="008855C0">
        <w:t>TxTEG-Association-r17</w:t>
      </w:r>
    </w:p>
    <w:p w14:paraId="5489301A" w14:textId="77777777" w:rsidR="0064192E" w:rsidRPr="008855C0" w:rsidRDefault="0064192E" w:rsidP="0064192E">
      <w:pPr>
        <w:pStyle w:val="PL"/>
      </w:pPr>
    </w:p>
    <w:p w14:paraId="2E073D5F" w14:textId="360FD7A3" w:rsidR="0064192E" w:rsidRPr="008855C0" w:rsidRDefault="0064192E" w:rsidP="0064192E">
      <w:pPr>
        <w:pStyle w:val="PL"/>
      </w:pPr>
      <w:r w:rsidRPr="008855C0">
        <w:t>UE</w:t>
      </w:r>
      <w:r>
        <w:t>-</w:t>
      </w:r>
      <w:r w:rsidRPr="008855C0">
        <w:t>TxTEG-Asso</w:t>
      </w:r>
      <w:r>
        <w:t>ci</w:t>
      </w:r>
      <w:r w:rsidRPr="008855C0">
        <w:t>ation-r17</w:t>
      </w:r>
      <w:r>
        <w:t xml:space="preserve"> </w:t>
      </w:r>
      <w:r w:rsidRPr="008855C0">
        <w:t>::=</w:t>
      </w:r>
      <w:r>
        <w:t xml:space="preserve">        </w:t>
      </w:r>
      <w:r w:rsidRPr="008855C0">
        <w:rPr>
          <w:color w:val="993366"/>
        </w:rPr>
        <w:t>SEQUENCE</w:t>
      </w:r>
      <w:r w:rsidRPr="008855C0">
        <w:t xml:space="preserve"> {</w:t>
      </w:r>
    </w:p>
    <w:p w14:paraId="66CA3CE0" w14:textId="4CCA4CA5" w:rsidR="0064192E" w:rsidRDefault="0064192E" w:rsidP="0064192E">
      <w:pPr>
        <w:pStyle w:val="PL"/>
      </w:pPr>
      <w:r w:rsidRPr="008855C0">
        <w:t xml:space="preserve">    </w:t>
      </w:r>
      <w:r>
        <w:t>ue-</w:t>
      </w:r>
      <w:r w:rsidRPr="008855C0">
        <w:t xml:space="preserve">TxTEG-ID-r17            </w:t>
      </w:r>
      <w:r w:rsidRPr="00D27132">
        <w:t xml:space="preserve">  </w:t>
      </w:r>
      <w:r>
        <w:t xml:space="preserve">       </w:t>
      </w:r>
      <w:r w:rsidRPr="008855C0">
        <w:t>INTEGER (</w:t>
      </w:r>
      <w:r>
        <w:t>1</w:t>
      </w:r>
      <w:r w:rsidRPr="008855C0">
        <w:t>..</w:t>
      </w:r>
      <w:r w:rsidRPr="00827E7D">
        <w:rPr>
          <w:lang w:val="en-US"/>
        </w:rPr>
        <w:t xml:space="preserve"> </w:t>
      </w:r>
      <w:r>
        <w:rPr>
          <w:lang w:val="en-US"/>
        </w:rPr>
        <w:t>maxUE-Tx-TEG-ID-r17</w:t>
      </w:r>
      <w:r w:rsidRPr="008855C0">
        <w:t>),</w:t>
      </w:r>
    </w:p>
    <w:p w14:paraId="778E55A2" w14:textId="7D2DBE6C" w:rsidR="0064192E" w:rsidRPr="00B63203" w:rsidRDefault="0064192E" w:rsidP="0064192E">
      <w:pPr>
        <w:pStyle w:val="PL"/>
        <w:rPr>
          <w:rFonts w:eastAsia="宋体"/>
          <w:snapToGrid w:val="0"/>
          <w:lang w:eastAsia="zh-CN"/>
        </w:rPr>
      </w:pPr>
      <w:r w:rsidRPr="00D27132">
        <w:t xml:space="preserve">    </w:t>
      </w:r>
      <w:r w:rsidRPr="00456110">
        <w:rPr>
          <w:snapToGrid w:val="0"/>
        </w:rPr>
        <w:t>nr-TimeStamp-r1</w:t>
      </w:r>
      <w:r w:rsidRPr="00456110">
        <w:rPr>
          <w:rFonts w:eastAsia="等线" w:hint="eastAsia"/>
          <w:snapToGrid w:val="0"/>
          <w:lang w:eastAsia="zh-CN"/>
        </w:rPr>
        <w:t>7</w:t>
      </w:r>
      <w:r w:rsidRPr="008855C0">
        <w:t xml:space="preserve">           </w:t>
      </w:r>
      <w:r w:rsidRPr="00D27132">
        <w:t xml:space="preserve">  </w:t>
      </w:r>
      <w:r>
        <w:t xml:space="preserve">  </w:t>
      </w:r>
      <w:r w:rsidRPr="008855C0">
        <w:t xml:space="preserve">     </w:t>
      </w:r>
      <w:r w:rsidRPr="00456110">
        <w:rPr>
          <w:snapToGrid w:val="0"/>
        </w:rPr>
        <w:t>NR-TimeStamp-r1</w:t>
      </w:r>
      <w:r w:rsidRPr="00456110">
        <w:rPr>
          <w:rFonts w:eastAsia="等线" w:hint="eastAsia"/>
          <w:snapToGrid w:val="0"/>
          <w:lang w:eastAsia="zh-CN"/>
        </w:rPr>
        <w:t>7</w:t>
      </w:r>
      <w:r>
        <w:rPr>
          <w:rFonts w:eastAsia="等线"/>
          <w:snapToGrid w:val="0"/>
          <w:lang w:eastAsia="zh-CN"/>
        </w:rPr>
        <w:t>,</w:t>
      </w:r>
    </w:p>
    <w:p w14:paraId="2A781626" w14:textId="77230607" w:rsidR="0064192E" w:rsidRDefault="0064192E" w:rsidP="0064192E">
      <w:pPr>
        <w:pStyle w:val="PL"/>
      </w:pPr>
      <w:r w:rsidRPr="00D27132">
        <w:t xml:space="preserve">    </w:t>
      </w:r>
      <w:r w:rsidRPr="00793174">
        <w:t>srs-PosResSet</w:t>
      </w:r>
      <w:r>
        <w:t>Association</w:t>
      </w:r>
      <w:r w:rsidRPr="00793174">
        <w:t>List-r1</w:t>
      </w:r>
      <w:r>
        <w:t>7</w:t>
      </w:r>
      <w:r w:rsidRPr="00793174">
        <w:t xml:space="preserve"> </w:t>
      </w:r>
      <w:r>
        <w:t xml:space="preserve">   </w:t>
      </w:r>
      <w:r w:rsidRPr="00793174">
        <w:rPr>
          <w:color w:val="993366"/>
        </w:rPr>
        <w:t>SEQUENCE</w:t>
      </w:r>
      <w:r w:rsidRPr="00793174">
        <w:t xml:space="preserve"> (</w:t>
      </w:r>
      <w:r w:rsidRPr="00793174">
        <w:rPr>
          <w:color w:val="993366"/>
        </w:rPr>
        <w:t>SIZE</w:t>
      </w:r>
      <w:r w:rsidRPr="00793174">
        <w:t xml:space="preserve"> (1..</w:t>
      </w:r>
      <w:r w:rsidRPr="003C3551">
        <w:t xml:space="preserve"> </w:t>
      </w:r>
      <w:r w:rsidRPr="00D27132">
        <w:t>maxNrofSRS-</w:t>
      </w:r>
      <w:r>
        <w:t>P</w:t>
      </w:r>
      <w:r w:rsidRPr="00D27132">
        <w:t>osResourceSets</w:t>
      </w:r>
      <w:r>
        <w:t>-r16</w:t>
      </w:r>
      <w:r w:rsidRPr="00793174">
        <w:t>)</w:t>
      </w:r>
      <w:r>
        <w:t>)</w:t>
      </w:r>
      <w:r w:rsidRPr="00793174">
        <w:t xml:space="preserve"> </w:t>
      </w:r>
      <w:r>
        <w:t xml:space="preserve">OF </w:t>
      </w:r>
      <w:r w:rsidRPr="00793174">
        <w:t>SRS</w:t>
      </w:r>
      <w:r>
        <w:t>-</w:t>
      </w:r>
      <w:r w:rsidRPr="00793174">
        <w:t>PosRes</w:t>
      </w:r>
      <w:r>
        <w:t>S</w:t>
      </w:r>
      <w:r w:rsidRPr="00793174">
        <w:t>et</w:t>
      </w:r>
      <w:r>
        <w:t>Association</w:t>
      </w:r>
      <w:r w:rsidRPr="00793174">
        <w:t>-r1</w:t>
      </w:r>
      <w:r>
        <w:t>7</w:t>
      </w:r>
    </w:p>
    <w:p w14:paraId="5BF671AA" w14:textId="77777777" w:rsidR="0064192E" w:rsidRDefault="0064192E" w:rsidP="0064192E">
      <w:pPr>
        <w:pStyle w:val="PL"/>
      </w:pPr>
      <w:r w:rsidRPr="008855C0">
        <w:t>}</w:t>
      </w:r>
    </w:p>
    <w:p w14:paraId="18737A00" w14:textId="77777777" w:rsidR="0064192E" w:rsidRDefault="0064192E" w:rsidP="0064192E">
      <w:pPr>
        <w:pStyle w:val="PL"/>
      </w:pPr>
    </w:p>
    <w:p w14:paraId="211C136A" w14:textId="05799192" w:rsidR="0064192E" w:rsidRPr="008855C0" w:rsidRDefault="0064192E" w:rsidP="0064192E">
      <w:pPr>
        <w:pStyle w:val="PL"/>
      </w:pPr>
      <w:r w:rsidRPr="00793174">
        <w:t>SRS</w:t>
      </w:r>
      <w:r>
        <w:t>-</w:t>
      </w:r>
      <w:r w:rsidRPr="00793174">
        <w:t>PosRes</w:t>
      </w:r>
      <w:r>
        <w:t>S</w:t>
      </w:r>
      <w:r w:rsidRPr="00793174">
        <w:t>et</w:t>
      </w:r>
      <w:r>
        <w:t>Association</w:t>
      </w:r>
      <w:r w:rsidRPr="00793174">
        <w:t>-r1</w:t>
      </w:r>
      <w:r>
        <w:t>7</w:t>
      </w:r>
      <w:r w:rsidRPr="00793174">
        <w:t xml:space="preserve"> </w:t>
      </w:r>
      <w:r w:rsidRPr="008855C0">
        <w:t>::=</w:t>
      </w:r>
      <w:r>
        <w:t xml:space="preserve">    </w:t>
      </w:r>
      <w:r w:rsidRPr="008855C0">
        <w:rPr>
          <w:color w:val="993366"/>
        </w:rPr>
        <w:t>SEQUENCE</w:t>
      </w:r>
      <w:r w:rsidRPr="008855C0">
        <w:t xml:space="preserve"> {</w:t>
      </w:r>
    </w:p>
    <w:p w14:paraId="4D2192F0" w14:textId="2E5E5EAD" w:rsidR="0064192E" w:rsidRDefault="0064192E" w:rsidP="0064192E">
      <w:pPr>
        <w:pStyle w:val="PL"/>
      </w:pPr>
      <w:r w:rsidRPr="008855C0">
        <w:t xml:space="preserve">    </w:t>
      </w:r>
      <w:r>
        <w:t>associatedSRS</w:t>
      </w:r>
      <w:r w:rsidRPr="00D27132">
        <w:t>-PosResourceSet</w:t>
      </w:r>
      <w:r>
        <w:t>ID</w:t>
      </w:r>
      <w:r w:rsidRPr="00D27132">
        <w:t>-r1</w:t>
      </w:r>
      <w:r>
        <w:t>7</w:t>
      </w:r>
      <w:r w:rsidRPr="00D27132">
        <w:t xml:space="preserve">  INTEGER (</w:t>
      </w:r>
      <w:r>
        <w:t>0</w:t>
      </w:r>
      <w:r w:rsidRPr="00D27132">
        <w:t>..</w:t>
      </w:r>
      <w:r w:rsidRPr="006D0E17">
        <w:t xml:space="preserve"> </w:t>
      </w:r>
      <w:r w:rsidRPr="004A6881">
        <w:t>maxNrofSRS-PosResourceSets-r16</w:t>
      </w:r>
      <w:r>
        <w:t>),</w:t>
      </w:r>
    </w:p>
    <w:p w14:paraId="1C0EDB54" w14:textId="7F0B2B78" w:rsidR="0064192E" w:rsidRPr="00793174" w:rsidRDefault="0064192E" w:rsidP="0064192E">
      <w:pPr>
        <w:pStyle w:val="PL"/>
      </w:pPr>
      <w:r w:rsidRPr="00D27132">
        <w:t xml:space="preserve">    </w:t>
      </w:r>
      <w:r>
        <w:t>associatedSRS</w:t>
      </w:r>
      <w:r w:rsidRPr="00793174">
        <w:t>-PosResourceIdList-r1</w:t>
      </w:r>
      <w:r>
        <w:t>7</w:t>
      </w:r>
      <w:r w:rsidRPr="00793174">
        <w:t xml:space="preserve"> </w:t>
      </w:r>
      <w:r w:rsidRPr="00793174">
        <w:rPr>
          <w:color w:val="993366"/>
        </w:rPr>
        <w:t>SEQUENCE</w:t>
      </w:r>
      <w:r w:rsidRPr="00793174">
        <w:t xml:space="preserve"> (</w:t>
      </w:r>
      <w:r w:rsidRPr="00793174">
        <w:rPr>
          <w:color w:val="993366"/>
        </w:rPr>
        <w:t>SIZE</w:t>
      </w:r>
      <w:r w:rsidRPr="00793174">
        <w:t>(1..</w:t>
      </w:r>
      <w:r w:rsidRPr="001249B1">
        <w:t xml:space="preserve"> </w:t>
      </w:r>
      <w:r w:rsidRPr="00D27132">
        <w:t>maxNrofSRS-PosResource</w:t>
      </w:r>
      <w:r>
        <w:t>s-r16</w:t>
      </w:r>
      <w:r w:rsidRPr="00793174">
        <w:t>))</w:t>
      </w:r>
      <w:r w:rsidRPr="00793174">
        <w:rPr>
          <w:color w:val="993366"/>
        </w:rPr>
        <w:t xml:space="preserve"> OF</w:t>
      </w:r>
      <w:r w:rsidRPr="00793174">
        <w:t xml:space="preserve"> </w:t>
      </w:r>
      <w:r>
        <w:t>Associated</w:t>
      </w:r>
      <w:r w:rsidRPr="00793174">
        <w:t>SRS-PosResourceId-r1</w:t>
      </w:r>
      <w:r>
        <w:t>7</w:t>
      </w:r>
      <w:r w:rsidRPr="00793174">
        <w:t xml:space="preserve"> </w:t>
      </w:r>
      <w:r>
        <w:t>OPTIONAL</w:t>
      </w:r>
    </w:p>
    <w:p w14:paraId="0100ECB4" w14:textId="77777777" w:rsidR="0064192E" w:rsidRDefault="0064192E" w:rsidP="0064192E">
      <w:pPr>
        <w:pStyle w:val="PL"/>
      </w:pPr>
      <w:r>
        <w:t>}</w:t>
      </w:r>
    </w:p>
    <w:p w14:paraId="1B8557EF" w14:textId="77777777" w:rsidR="0064192E" w:rsidRDefault="0064192E" w:rsidP="0064192E">
      <w:pPr>
        <w:pStyle w:val="PL"/>
      </w:pPr>
    </w:p>
    <w:p w14:paraId="658B3B8C" w14:textId="463D4B07" w:rsidR="0064192E" w:rsidRPr="008855C0" w:rsidRDefault="0064192E" w:rsidP="0064192E">
      <w:pPr>
        <w:pStyle w:val="PL"/>
      </w:pPr>
      <w:r>
        <w:t>Associated</w:t>
      </w:r>
      <w:r w:rsidRPr="00793174">
        <w:t>SRS-PosResourceId-r1</w:t>
      </w:r>
      <w:r>
        <w:t xml:space="preserve">7 </w:t>
      </w:r>
      <w:r w:rsidRPr="00D27132">
        <w:t>::= INTEGER (</w:t>
      </w:r>
      <w:r>
        <w:t>0</w:t>
      </w:r>
      <w:r w:rsidRPr="00D27132">
        <w:t>..</w:t>
      </w:r>
      <w:r w:rsidRPr="00E51974">
        <w:t xml:space="preserve"> </w:t>
      </w:r>
      <w:r w:rsidRPr="00D27132">
        <w:t>maxNrofSRS-PosResources-1-r16)</w:t>
      </w:r>
    </w:p>
    <w:p w14:paraId="29785964" w14:textId="77777777" w:rsidR="0064192E" w:rsidRDefault="0064192E" w:rsidP="0064192E">
      <w:pPr>
        <w:pStyle w:val="PL"/>
      </w:pPr>
    </w:p>
    <w:p w14:paraId="090A264D" w14:textId="77777777" w:rsidR="0064192E" w:rsidRPr="00456110" w:rsidRDefault="0064192E" w:rsidP="0017274C">
      <w:pPr>
        <w:pStyle w:val="PL"/>
        <w:rPr>
          <w:rFonts w:eastAsia="等线"/>
        </w:rPr>
      </w:pPr>
      <w:r w:rsidRPr="00456110">
        <w:rPr>
          <w:rFonts w:eastAsia="等线" w:hint="eastAsia"/>
        </w:rPr>
        <w:t>----------Editor Notes:</w:t>
      </w:r>
      <w:r w:rsidRPr="00456110">
        <w:t xml:space="preserve"> </w:t>
      </w:r>
      <w:r w:rsidRPr="00B63203">
        <w:t>maxNrOfTEG-ID-r17</w:t>
      </w:r>
      <w:r>
        <w:t xml:space="preserve"> </w:t>
      </w:r>
      <w:r w:rsidRPr="00456110">
        <w:rPr>
          <w:rFonts w:eastAsia="等线" w:hint="eastAsia"/>
          <w:color w:val="FF0000"/>
        </w:rPr>
        <w:t>should be d</w:t>
      </w:r>
      <w:r>
        <w:rPr>
          <w:rFonts w:eastAsia="等线"/>
          <w:color w:val="FF0000"/>
        </w:rPr>
        <w:t>ecided by RAN1/4</w:t>
      </w:r>
      <w:r w:rsidRPr="00456110">
        <w:rPr>
          <w:rFonts w:eastAsia="等线" w:hint="eastAsia"/>
          <w:color w:val="FF0000"/>
        </w:rPr>
        <w:t>.</w:t>
      </w:r>
    </w:p>
    <w:p w14:paraId="656C0AB2" w14:textId="77777777" w:rsidR="0064192E" w:rsidRPr="00456110" w:rsidRDefault="0064192E" w:rsidP="0017274C">
      <w:pPr>
        <w:pStyle w:val="PL"/>
        <w:rPr>
          <w:rFonts w:eastAsia="等线"/>
        </w:rPr>
      </w:pPr>
    </w:p>
    <w:p w14:paraId="7CE34DBD" w14:textId="77777777" w:rsidR="0064192E" w:rsidRPr="00456110" w:rsidRDefault="0064192E" w:rsidP="0017274C">
      <w:pPr>
        <w:pStyle w:val="PL"/>
        <w:rPr>
          <w:rFonts w:eastAsia="等线"/>
        </w:rPr>
      </w:pPr>
    </w:p>
    <w:p w14:paraId="372A4E43" w14:textId="77777777" w:rsidR="0064192E" w:rsidRPr="00456110" w:rsidRDefault="0064192E" w:rsidP="0017274C">
      <w:pPr>
        <w:pStyle w:val="PL"/>
      </w:pPr>
      <w:r w:rsidRPr="00456110">
        <w:rPr>
          <w:snapToGrid w:val="0"/>
        </w:rPr>
        <w:t>NR-TimeStamp-r1</w:t>
      </w:r>
      <w:r w:rsidRPr="00456110">
        <w:rPr>
          <w:rFonts w:eastAsia="等线" w:hint="eastAsia"/>
          <w:snapToGrid w:val="0"/>
        </w:rPr>
        <w:t>7</w:t>
      </w:r>
      <w:r w:rsidRPr="00456110">
        <w:rPr>
          <w:snapToGrid w:val="0"/>
        </w:rPr>
        <w:t xml:space="preserve"> </w:t>
      </w:r>
      <w:r w:rsidRPr="00456110">
        <w:t>::= SEQUENCE {</w:t>
      </w:r>
    </w:p>
    <w:p w14:paraId="6D092AE4" w14:textId="45F83C0A" w:rsidR="0064192E" w:rsidRPr="00456110" w:rsidRDefault="0064192E" w:rsidP="0017274C">
      <w:pPr>
        <w:pStyle w:val="PL"/>
      </w:pPr>
      <w:r w:rsidRPr="00456110">
        <w:t xml:space="preserve">    nr-SFN-r1</w:t>
      </w:r>
      <w:r w:rsidRPr="00456110">
        <w:rPr>
          <w:rFonts w:eastAsia="等线" w:hint="eastAsia"/>
        </w:rPr>
        <w:t>7</w:t>
      </w:r>
      <w:r w:rsidRPr="00456110">
        <w:t xml:space="preserve">       </w:t>
      </w:r>
      <w:r>
        <w:t xml:space="preserve">    </w:t>
      </w:r>
      <w:r w:rsidRPr="00456110">
        <w:rPr>
          <w:snapToGrid w:val="0"/>
        </w:rPr>
        <w:t>INTEGER (0..1023),</w:t>
      </w:r>
    </w:p>
    <w:p w14:paraId="13BF62C5" w14:textId="490456AC" w:rsidR="0064192E" w:rsidRPr="00456110" w:rsidRDefault="0064192E" w:rsidP="0017274C">
      <w:pPr>
        <w:pStyle w:val="PL"/>
        <w:rPr>
          <w:snapToGrid w:val="0"/>
        </w:rPr>
      </w:pPr>
      <w:r w:rsidRPr="00456110">
        <w:t xml:space="preserve">    </w:t>
      </w:r>
      <w:r w:rsidRPr="00456110">
        <w:rPr>
          <w:snapToGrid w:val="0"/>
        </w:rPr>
        <w:t>nr-Slot-r1</w:t>
      </w:r>
      <w:r w:rsidRPr="00456110">
        <w:rPr>
          <w:rFonts w:eastAsia="等线" w:hint="eastAsia"/>
          <w:snapToGrid w:val="0"/>
        </w:rPr>
        <w:t>7</w:t>
      </w:r>
      <w:r w:rsidRPr="00456110">
        <w:t xml:space="preserve">      </w:t>
      </w:r>
      <w:r>
        <w:t xml:space="preserve">   </w:t>
      </w:r>
      <w:r w:rsidRPr="00456110">
        <w:t xml:space="preserve"> </w:t>
      </w:r>
      <w:r w:rsidRPr="00456110">
        <w:rPr>
          <w:snapToGrid w:val="0"/>
        </w:rPr>
        <w:t>CHOICE {</w:t>
      </w:r>
    </w:p>
    <w:p w14:paraId="303CCF72" w14:textId="5B68674B" w:rsidR="0064192E" w:rsidRPr="00456110" w:rsidRDefault="0064192E" w:rsidP="0017274C">
      <w:pPr>
        <w:pStyle w:val="PL"/>
        <w:rPr>
          <w:snapToGrid w:val="0"/>
        </w:rPr>
      </w:pPr>
      <w:r w:rsidRPr="00456110">
        <w:t xml:space="preserve">        </w:t>
      </w:r>
      <w:r w:rsidRPr="00456110">
        <w:rPr>
          <w:snapToGrid w:val="0"/>
        </w:rPr>
        <w:t>scs15-r1</w:t>
      </w:r>
      <w:r>
        <w:rPr>
          <w:rFonts w:eastAsia="宋体" w:hint="eastAsia"/>
          <w:snapToGrid w:val="0"/>
        </w:rPr>
        <w:t>7</w:t>
      </w:r>
      <w:r w:rsidRPr="00456110">
        <w:t xml:space="preserve">  </w:t>
      </w:r>
      <w:r>
        <w:t xml:space="preserve">     </w:t>
      </w:r>
      <w:r w:rsidRPr="00456110">
        <w:t xml:space="preserve">     </w:t>
      </w:r>
      <w:r w:rsidRPr="00456110">
        <w:rPr>
          <w:snapToGrid w:val="0"/>
        </w:rPr>
        <w:t>INTEGER (0..9),</w:t>
      </w:r>
    </w:p>
    <w:p w14:paraId="27EF24E1" w14:textId="779909B4" w:rsidR="0064192E" w:rsidRPr="00456110" w:rsidRDefault="0064192E" w:rsidP="0017274C">
      <w:pPr>
        <w:pStyle w:val="PL"/>
      </w:pPr>
      <w:r w:rsidRPr="00456110">
        <w:t xml:space="preserve">        </w:t>
      </w:r>
      <w:r>
        <w:rPr>
          <w:snapToGrid w:val="0"/>
        </w:rPr>
        <w:t>scs30-r1</w:t>
      </w:r>
      <w:r>
        <w:rPr>
          <w:rFonts w:eastAsia="宋体" w:hint="eastAsia"/>
          <w:snapToGrid w:val="0"/>
        </w:rPr>
        <w:t>7</w:t>
      </w:r>
      <w:r w:rsidRPr="00456110">
        <w:t xml:space="preserve"> </w:t>
      </w:r>
      <w:r>
        <w:t xml:space="preserve">     </w:t>
      </w:r>
      <w:r w:rsidRPr="00456110">
        <w:t xml:space="preserve">      </w:t>
      </w:r>
      <w:r w:rsidRPr="00456110">
        <w:rPr>
          <w:snapToGrid w:val="0"/>
        </w:rPr>
        <w:t>INTEGER (0..19),</w:t>
      </w:r>
    </w:p>
    <w:p w14:paraId="1C6684C3" w14:textId="0CD952CA" w:rsidR="0064192E" w:rsidRPr="00456110" w:rsidRDefault="0064192E" w:rsidP="0017274C">
      <w:pPr>
        <w:pStyle w:val="PL"/>
        <w:rPr>
          <w:snapToGrid w:val="0"/>
        </w:rPr>
      </w:pPr>
      <w:r w:rsidRPr="00456110">
        <w:t xml:space="preserve">        </w:t>
      </w:r>
      <w:r w:rsidRPr="00456110">
        <w:rPr>
          <w:snapToGrid w:val="0"/>
        </w:rPr>
        <w:t>scs6</w:t>
      </w:r>
      <w:r>
        <w:rPr>
          <w:snapToGrid w:val="0"/>
        </w:rPr>
        <w:t>0-r1</w:t>
      </w:r>
      <w:r>
        <w:rPr>
          <w:rFonts w:eastAsia="宋体" w:hint="eastAsia"/>
          <w:snapToGrid w:val="0"/>
        </w:rPr>
        <w:t>7</w:t>
      </w:r>
      <w:r w:rsidRPr="00456110">
        <w:t xml:space="preserve">  </w:t>
      </w:r>
      <w:r>
        <w:t xml:space="preserve">     </w:t>
      </w:r>
      <w:r w:rsidRPr="00456110">
        <w:t xml:space="preserve">     </w:t>
      </w:r>
      <w:r w:rsidRPr="00456110">
        <w:rPr>
          <w:snapToGrid w:val="0"/>
        </w:rPr>
        <w:t>INTEGER (0..39),</w:t>
      </w:r>
    </w:p>
    <w:p w14:paraId="23FFE916" w14:textId="5102FF7E" w:rsidR="0064192E" w:rsidRPr="00456110" w:rsidRDefault="0064192E" w:rsidP="0017274C">
      <w:pPr>
        <w:pStyle w:val="PL"/>
        <w:rPr>
          <w:snapToGrid w:val="0"/>
        </w:rPr>
      </w:pPr>
      <w:r w:rsidRPr="00456110">
        <w:t xml:space="preserve">        </w:t>
      </w:r>
      <w:r>
        <w:rPr>
          <w:snapToGrid w:val="0"/>
        </w:rPr>
        <w:t>scs120-r1</w:t>
      </w:r>
      <w:r>
        <w:rPr>
          <w:rFonts w:eastAsia="宋体" w:hint="eastAsia"/>
          <w:snapToGrid w:val="0"/>
        </w:rPr>
        <w:t>7</w:t>
      </w:r>
      <w:r w:rsidRPr="00456110">
        <w:t xml:space="preserve">  </w:t>
      </w:r>
      <w:r>
        <w:t xml:space="preserve">    </w:t>
      </w:r>
      <w:r w:rsidRPr="00456110">
        <w:t xml:space="preserve">     </w:t>
      </w:r>
      <w:r w:rsidRPr="00456110">
        <w:rPr>
          <w:snapToGrid w:val="0"/>
        </w:rPr>
        <w:t>INTEGER (0..79)</w:t>
      </w:r>
    </w:p>
    <w:p w14:paraId="2B9DA5F8" w14:textId="77777777" w:rsidR="0064192E" w:rsidRPr="00456110" w:rsidRDefault="0064192E" w:rsidP="0017274C">
      <w:pPr>
        <w:pStyle w:val="PL"/>
      </w:pPr>
      <w:r w:rsidRPr="00456110">
        <w:t xml:space="preserve">    </w:t>
      </w:r>
      <w:r w:rsidRPr="00456110">
        <w:rPr>
          <w:snapToGrid w:val="0"/>
        </w:rPr>
        <w:t>},</w:t>
      </w:r>
    </w:p>
    <w:p w14:paraId="59F4DEAE" w14:textId="77777777" w:rsidR="0064192E" w:rsidRPr="00456110" w:rsidRDefault="0064192E" w:rsidP="0017274C">
      <w:pPr>
        <w:pStyle w:val="PL"/>
        <w:rPr>
          <w:snapToGrid w:val="0"/>
        </w:rPr>
      </w:pPr>
      <w:r w:rsidRPr="00456110">
        <w:t xml:space="preserve">    </w:t>
      </w:r>
      <w:r w:rsidRPr="00456110">
        <w:rPr>
          <w:snapToGrid w:val="0"/>
        </w:rPr>
        <w:t>...</w:t>
      </w:r>
    </w:p>
    <w:p w14:paraId="220F8CE8" w14:textId="77777777" w:rsidR="0064192E" w:rsidRPr="00456110" w:rsidRDefault="0064192E" w:rsidP="0017274C">
      <w:pPr>
        <w:pStyle w:val="PL"/>
      </w:pPr>
      <w:r w:rsidRPr="00456110">
        <w:t>}</w:t>
      </w:r>
    </w:p>
    <w:p w14:paraId="499D7600" w14:textId="77777777" w:rsidR="0064192E" w:rsidRPr="00456110" w:rsidRDefault="0064192E" w:rsidP="0017274C">
      <w:pPr>
        <w:pStyle w:val="PL"/>
        <w:rPr>
          <w:rFonts w:eastAsia="等线"/>
        </w:rPr>
      </w:pPr>
    </w:p>
    <w:p w14:paraId="38C4B00C" w14:textId="77777777" w:rsidR="0064192E" w:rsidRPr="00456110" w:rsidRDefault="0064192E" w:rsidP="0017274C">
      <w:pPr>
        <w:pStyle w:val="PL"/>
        <w:rPr>
          <w:rFonts w:eastAsia="等线"/>
        </w:rPr>
      </w:pPr>
      <w:r w:rsidRPr="00456110">
        <w:rPr>
          <w:rFonts w:eastAsia="等线" w:hint="eastAsia"/>
        </w:rPr>
        <w:t>----------Editor Notes:</w:t>
      </w:r>
      <w:r w:rsidRPr="00456110">
        <w:t xml:space="preserve"> </w:t>
      </w:r>
      <w:r>
        <w:t>RAN2 to decide on Event Driven Reporting, noChange, DeltaChange and update based upon RAN1 agreement on SRS-ResourceSet and rest</w:t>
      </w:r>
      <w:r w:rsidRPr="00456110">
        <w:rPr>
          <w:rFonts w:eastAsia="等线" w:hint="eastAsia"/>
          <w:color w:val="FF0000"/>
        </w:rPr>
        <w:t>.</w:t>
      </w:r>
      <w:r>
        <w:rPr>
          <w:rFonts w:eastAsia="等线"/>
          <w:color w:val="FF0000"/>
        </w:rPr>
        <w:t>----</w:t>
      </w:r>
    </w:p>
    <w:p w14:paraId="33D09B0E" w14:textId="77777777" w:rsidR="0064192E" w:rsidRPr="00D27132" w:rsidRDefault="0064192E" w:rsidP="0064192E">
      <w:pPr>
        <w:pStyle w:val="PL"/>
      </w:pPr>
    </w:p>
    <w:p w14:paraId="64D935C9" w14:textId="77777777" w:rsidR="0064192E" w:rsidRPr="00D27132" w:rsidRDefault="0064192E" w:rsidP="0064192E">
      <w:pPr>
        <w:pStyle w:val="PL"/>
      </w:pPr>
      <w:r w:rsidRPr="00D27132">
        <w:t>-- TAG-</w:t>
      </w:r>
      <w:r w:rsidRPr="00DF6BF2">
        <w:rPr>
          <w:rStyle w:val="af1"/>
          <w:rFonts w:cs="Courier New"/>
          <w:noProof w:val="0"/>
          <w:lang w:eastAsia="ja-JP"/>
        </w:rPr>
        <w:t>U</w:t>
      </w:r>
      <w:r>
        <w:t>EPOSITIONINGASSISTANCEINFO</w:t>
      </w:r>
      <w:r w:rsidRPr="00D27132">
        <w:t>-STOP</w:t>
      </w:r>
    </w:p>
    <w:p w14:paraId="7BF147B8" w14:textId="77777777" w:rsidR="0064192E" w:rsidRPr="00D27132" w:rsidRDefault="0064192E" w:rsidP="0064192E">
      <w:pPr>
        <w:pStyle w:val="PL"/>
      </w:pPr>
      <w:r w:rsidRPr="00D27132">
        <w:t>-- ASN1STOP</w:t>
      </w:r>
    </w:p>
    <w:p w14:paraId="725946AA" w14:textId="77777777" w:rsidR="0064192E" w:rsidRPr="00D27132"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4192E" w:rsidRPr="00D27132" w14:paraId="1994125B" w14:textId="77777777" w:rsidTr="00E22A74">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D27132" w:rsidRDefault="0064192E" w:rsidP="00E22A74">
            <w:pPr>
              <w:pStyle w:val="TAH"/>
              <w:rPr>
                <w:szCs w:val="22"/>
                <w:lang w:eastAsia="sv-SE"/>
              </w:rPr>
            </w:pPr>
            <w:r w:rsidRPr="00D27132">
              <w:rPr>
                <w:bCs/>
                <w:i/>
                <w:iCs/>
              </w:rPr>
              <w:t>U</w:t>
            </w:r>
            <w:r>
              <w:rPr>
                <w:bCs/>
                <w:i/>
                <w:iCs/>
                <w:lang w:val="sv-SE"/>
              </w:rPr>
              <w:t>EPositioningAssistanceInfo</w:t>
            </w:r>
            <w:r w:rsidRPr="00D27132">
              <w:rPr>
                <w:szCs w:val="22"/>
                <w:lang w:eastAsia="sv-SE"/>
              </w:rPr>
              <w:t xml:space="preserve"> field descriptions</w:t>
            </w:r>
          </w:p>
        </w:tc>
      </w:tr>
      <w:tr w:rsidR="0064192E" w:rsidRPr="00D27132" w14:paraId="209C72E1" w14:textId="77777777" w:rsidTr="00E22A74">
        <w:trPr>
          <w:trHeight w:val="387"/>
        </w:trPr>
        <w:tc>
          <w:tcPr>
            <w:tcW w:w="14175" w:type="dxa"/>
            <w:tcBorders>
              <w:top w:val="single" w:sz="4" w:space="0" w:color="auto"/>
              <w:left w:val="single" w:sz="4" w:space="0" w:color="auto"/>
              <w:bottom w:val="single" w:sz="4" w:space="0" w:color="auto"/>
              <w:right w:val="single" w:sz="4" w:space="0" w:color="auto"/>
            </w:tcBorders>
          </w:tcPr>
          <w:p w14:paraId="6090FC55" w14:textId="4EDCBD30" w:rsidR="0064192E" w:rsidRDefault="0064192E" w:rsidP="00E22A74">
            <w:pPr>
              <w:pStyle w:val="TAL"/>
              <w:rPr>
                <w:b/>
                <w:i/>
              </w:rPr>
            </w:pPr>
            <w:r w:rsidRPr="00CC1221">
              <w:rPr>
                <w:b/>
                <w:i/>
              </w:rPr>
              <w:t>Associ</w:t>
            </w:r>
            <w:r>
              <w:rPr>
                <w:b/>
                <w:i/>
              </w:rPr>
              <w:t>a</w:t>
            </w:r>
            <w:r w:rsidRPr="00CC1221">
              <w:rPr>
                <w:b/>
                <w:i/>
              </w:rPr>
              <w:t>tedSRS-PosResourceId</w:t>
            </w:r>
          </w:p>
          <w:p w14:paraId="352D2976" w14:textId="77777777" w:rsidR="0064192E" w:rsidRPr="002A6EAC" w:rsidRDefault="0064192E" w:rsidP="00E22A74">
            <w:pPr>
              <w:pStyle w:val="TAL"/>
              <w:rPr>
                <w:b/>
                <w:i/>
                <w:szCs w:val="22"/>
                <w:lang w:val="sv-SE" w:eastAsia="sv-SE"/>
              </w:rPr>
            </w:pPr>
            <w:r w:rsidRPr="002A6EAC">
              <w:rPr>
                <w:lang w:val="sv-SE"/>
              </w:rPr>
              <w:t xml:space="preserve">The ID of SRS Positioning Resource </w:t>
            </w:r>
            <w:r>
              <w:rPr>
                <w:lang w:val="sv-SE"/>
              </w:rPr>
              <w:t>(</w:t>
            </w:r>
            <w:r w:rsidRPr="002A6EAC">
              <w:rPr>
                <w:i/>
                <w:lang w:val="sv-SE"/>
              </w:rPr>
              <w:t>SRS-PosResource</w:t>
            </w:r>
            <w:r>
              <w:rPr>
                <w:lang w:val="sv-SE"/>
              </w:rPr>
              <w:t>)</w:t>
            </w:r>
            <w:r w:rsidRPr="002A6EAC">
              <w:rPr>
                <w:lang w:val="sv-SE"/>
              </w:rPr>
              <w:t xml:space="preserve"> which is associted to a specific UE Tx TEG.</w:t>
            </w:r>
          </w:p>
        </w:tc>
      </w:tr>
      <w:tr w:rsidR="0064192E" w:rsidRPr="00D27132" w14:paraId="7AB1661F" w14:textId="77777777" w:rsidTr="00E22A74">
        <w:trPr>
          <w:trHeight w:val="387"/>
        </w:trPr>
        <w:tc>
          <w:tcPr>
            <w:tcW w:w="14175" w:type="dxa"/>
            <w:tcBorders>
              <w:top w:val="single" w:sz="4" w:space="0" w:color="auto"/>
              <w:left w:val="single" w:sz="4" w:space="0" w:color="auto"/>
              <w:bottom w:val="single" w:sz="4" w:space="0" w:color="auto"/>
              <w:right w:val="single" w:sz="4" w:space="0" w:color="auto"/>
            </w:tcBorders>
          </w:tcPr>
          <w:p w14:paraId="2CEFE181" w14:textId="77777777" w:rsidR="0064192E" w:rsidRDefault="0064192E" w:rsidP="00E22A74">
            <w:pPr>
              <w:pStyle w:val="TAL"/>
              <w:rPr>
                <w:b/>
                <w:i/>
              </w:rPr>
            </w:pPr>
            <w:r>
              <w:rPr>
                <w:b/>
                <w:i/>
              </w:rPr>
              <w:t>A</w:t>
            </w:r>
            <w:r w:rsidRPr="00CC1221">
              <w:rPr>
                <w:b/>
                <w:i/>
              </w:rPr>
              <w:t>ssociatedSRS-PosResourceSetID</w:t>
            </w:r>
          </w:p>
          <w:p w14:paraId="09AADB72" w14:textId="77777777" w:rsidR="0064192E" w:rsidRPr="00CC1221" w:rsidRDefault="0064192E" w:rsidP="00E22A74">
            <w:pPr>
              <w:pStyle w:val="TAL"/>
              <w:rPr>
                <w:b/>
                <w:i/>
              </w:rPr>
            </w:pPr>
            <w:r w:rsidRPr="002A6EAC">
              <w:rPr>
                <w:lang w:val="sv-SE"/>
              </w:rPr>
              <w:t>The ID of SRS Positioning Resource Set</w:t>
            </w:r>
            <w:r>
              <w:rPr>
                <w:lang w:val="sv-SE"/>
              </w:rPr>
              <w:t xml:space="preserve"> (</w:t>
            </w:r>
            <w:r w:rsidRPr="002A6EAC">
              <w:rPr>
                <w:i/>
                <w:lang w:val="sv-SE"/>
              </w:rPr>
              <w:t>SRS-PosResource</w:t>
            </w:r>
            <w:r>
              <w:rPr>
                <w:i/>
                <w:lang w:val="sv-SE"/>
              </w:rPr>
              <w:t>Set</w:t>
            </w:r>
            <w:r>
              <w:rPr>
                <w:lang w:val="sv-SE"/>
              </w:rPr>
              <w:t>)</w:t>
            </w:r>
            <w:r w:rsidRPr="002A6EAC">
              <w:rPr>
                <w:lang w:val="sv-SE"/>
              </w:rPr>
              <w:t xml:space="preserve"> which is associted to a specific UE Tx TEG.</w:t>
            </w:r>
          </w:p>
        </w:tc>
      </w:tr>
      <w:tr w:rsidR="0064192E" w:rsidRPr="00D27132" w14:paraId="5BDD9994" w14:textId="77777777" w:rsidTr="00E22A74">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64192E" w:rsidRPr="00DF6BF2" w:rsidRDefault="0064192E" w:rsidP="00E22A74">
            <w:pPr>
              <w:pStyle w:val="TAL"/>
              <w:rPr>
                <w:szCs w:val="22"/>
                <w:lang w:val="sv-SE" w:eastAsia="sv-SE"/>
              </w:rPr>
            </w:pPr>
            <w:r>
              <w:rPr>
                <w:b/>
                <w:i/>
                <w:lang w:val="sv-SE"/>
              </w:rPr>
              <w:t>nr-TimeSTamp</w:t>
            </w:r>
          </w:p>
          <w:p w14:paraId="78547A1D" w14:textId="77777777" w:rsidR="0064192E" w:rsidRPr="00CC1221" w:rsidRDefault="0064192E" w:rsidP="00E22A74">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64192E" w:rsidRPr="00D27132" w14:paraId="1E1FE12F" w14:textId="77777777" w:rsidTr="00E22A74">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77777777" w:rsidR="0064192E" w:rsidRPr="00D27132" w:rsidRDefault="0064192E" w:rsidP="00E22A74">
            <w:pPr>
              <w:pStyle w:val="TAL"/>
              <w:rPr>
                <w:szCs w:val="22"/>
                <w:lang w:eastAsia="sv-SE"/>
              </w:rPr>
            </w:pPr>
            <w:r w:rsidRPr="00B15F9B">
              <w:rPr>
                <w:b/>
                <w:i/>
              </w:rPr>
              <w:t>ueTxTEG-ID</w:t>
            </w:r>
          </w:p>
          <w:p w14:paraId="1068C37A" w14:textId="52CCC761" w:rsidR="0064192E" w:rsidRPr="00D27132" w:rsidRDefault="0064192E" w:rsidP="00E22A74">
            <w:pPr>
              <w:pStyle w:val="TAL"/>
              <w:rPr>
                <w:b/>
                <w:i/>
                <w:szCs w:val="22"/>
                <w:lang w:eastAsia="sv-SE"/>
              </w:rPr>
            </w:pPr>
            <w:r w:rsidRPr="00D27132">
              <w:rPr>
                <w:szCs w:val="22"/>
                <w:lang w:eastAsia="sv-SE"/>
              </w:rPr>
              <w:t xml:space="preserve">Identifies the </w:t>
            </w:r>
            <w:r>
              <w:rPr>
                <w:szCs w:val="22"/>
                <w:lang w:val="sv-SE" w:eastAsia="sv-SE"/>
              </w:rPr>
              <w:t xml:space="preserve">ID </w:t>
            </w:r>
            <w:r w:rsidRPr="00D27132">
              <w:rPr>
                <w:szCs w:val="22"/>
                <w:lang w:eastAsia="sv-SE"/>
              </w:rPr>
              <w:t xml:space="preserve">of </w:t>
            </w:r>
            <w:r>
              <w:rPr>
                <w:szCs w:val="22"/>
                <w:lang w:val="sv-SE" w:eastAsia="sv-SE"/>
              </w:rPr>
              <w:t>UE Tx TEG.</w:t>
            </w:r>
          </w:p>
        </w:tc>
      </w:tr>
    </w:tbl>
    <w:p w14:paraId="0D926FF8" w14:textId="77777777" w:rsidR="0064192E" w:rsidRPr="00D27132" w:rsidRDefault="0064192E" w:rsidP="00394471"/>
    <w:p w14:paraId="0D3A36F0" w14:textId="77777777" w:rsidR="00394471" w:rsidRPr="00D27132" w:rsidRDefault="00394471" w:rsidP="00394471">
      <w:pPr>
        <w:pStyle w:val="4"/>
      </w:pPr>
      <w:bookmarkStart w:id="1238" w:name="_Toc60777133"/>
      <w:bookmarkStart w:id="1239" w:name="_Toc90651005"/>
      <w:r w:rsidRPr="00D27132">
        <w:lastRenderedPageBreak/>
        <w:t>–</w:t>
      </w:r>
      <w:r w:rsidRPr="00D27132">
        <w:tab/>
      </w:r>
      <w:r w:rsidRPr="00D27132">
        <w:rPr>
          <w:i/>
        </w:rPr>
        <w:t>ULDedicatedMessageSegment</w:t>
      </w:r>
      <w:bookmarkEnd w:id="1238"/>
      <w:bookmarkEnd w:id="1239"/>
    </w:p>
    <w:p w14:paraId="0D5A3BA1" w14:textId="6F1A6A20" w:rsidR="00394471" w:rsidRPr="00D27132" w:rsidRDefault="00394471" w:rsidP="00394471">
      <w:pPr>
        <w:rPr>
          <w:lang w:eastAsia="en-US"/>
        </w:rPr>
      </w:pPr>
      <w:r w:rsidRPr="00D27132">
        <w:rPr>
          <w:lang w:eastAsia="en-US"/>
        </w:rPr>
        <w:t xml:space="preserve">The </w:t>
      </w:r>
      <w:r w:rsidRPr="00D27132">
        <w:rPr>
          <w:i/>
          <w:lang w:eastAsia="en-US"/>
        </w:rPr>
        <w:t>ULDedicatedMessageSegment</w:t>
      </w:r>
      <w:r w:rsidRPr="00D27132">
        <w:rPr>
          <w:lang w:eastAsia="en-US"/>
        </w:rPr>
        <w:t xml:space="preserve"> message is used to transfer segments of the </w:t>
      </w:r>
      <w:r w:rsidRPr="00D27132">
        <w:rPr>
          <w:i/>
          <w:lang w:eastAsia="en-US"/>
        </w:rPr>
        <w:t>UECapabilityInformation</w:t>
      </w:r>
      <w:r w:rsidRPr="00D27132">
        <w:rPr>
          <w:lang w:eastAsia="en-US"/>
        </w:rPr>
        <w:t xml:space="preserve"> </w:t>
      </w:r>
      <w:r w:rsidR="0046275D">
        <w:rPr>
          <w:lang w:eastAsia="en-US"/>
        </w:rPr>
        <w:t xml:space="preserve">or </w:t>
      </w:r>
      <w:r w:rsidR="0046275D" w:rsidRPr="00566385">
        <w:rPr>
          <w:i/>
          <w:lang w:eastAsia="en-US"/>
        </w:rPr>
        <w:t>MeasurementReportAppLayer</w:t>
      </w:r>
      <w:r w:rsidR="0046275D">
        <w:rPr>
          <w:lang w:eastAsia="en-US"/>
        </w:rPr>
        <w:t xml:space="preserve"> </w:t>
      </w:r>
      <w:r w:rsidRPr="00D27132">
        <w:rPr>
          <w:lang w:eastAsia="en-US"/>
        </w:rPr>
        <w:t>message.</w:t>
      </w:r>
      <w:r w:rsidR="0046275D">
        <w:rPr>
          <w:lang w:eastAsia="en-US"/>
        </w:rPr>
        <w:t xml:space="preserve"> SRB1 is used at transfer of segments of </w:t>
      </w:r>
      <w:r w:rsidR="0046275D" w:rsidRPr="00916F95">
        <w:rPr>
          <w:i/>
          <w:lang w:eastAsia="en-US"/>
        </w:rPr>
        <w:t>UECapabilityInformation</w:t>
      </w:r>
      <w:r w:rsidR="0046275D">
        <w:rPr>
          <w:lang w:eastAsia="en-US"/>
        </w:rPr>
        <w:t xml:space="preserve"> and SRB4 is used at transfer of segments of </w:t>
      </w:r>
      <w:r w:rsidR="0046275D" w:rsidRPr="00916F95">
        <w:rPr>
          <w:i/>
          <w:lang w:eastAsia="en-US"/>
        </w:rPr>
        <w:t>MeasurementReportAppLayer</w:t>
      </w:r>
      <w:r w:rsidR="0046275D">
        <w:rPr>
          <w:lang w:eastAsia="en-US"/>
        </w:rPr>
        <w:t>.</w:t>
      </w:r>
    </w:p>
    <w:p w14:paraId="59AE49EE" w14:textId="3604C7AE" w:rsidR="00394471" w:rsidRPr="00D27132" w:rsidRDefault="00394471" w:rsidP="00394471">
      <w:pPr>
        <w:pStyle w:val="B1"/>
      </w:pPr>
      <w:r w:rsidRPr="00D27132">
        <w:t>Signalling radio bearer: SRB1</w:t>
      </w:r>
      <w:r w:rsidR="0046275D">
        <w:t xml:space="preserve"> or SRB4</w:t>
      </w:r>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r w:rsidRPr="00D27132">
        <w:rPr>
          <w:bCs/>
          <w:i/>
          <w:iCs/>
        </w:rPr>
        <w:t>UL</w:t>
      </w:r>
      <w:r w:rsidRPr="00D27132">
        <w:rPr>
          <w:i/>
        </w:rPr>
        <w:t xml:space="preserve">DedicatedMessageSegment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宋体"/>
        </w:rPr>
        <w:t>,</w:t>
      </w:r>
    </w:p>
    <w:p w14:paraId="50FF5A7D" w14:textId="77777777" w:rsidR="00394471" w:rsidRPr="00D27132" w:rsidRDefault="00394471" w:rsidP="009C7017">
      <w:pPr>
        <w:pStyle w:val="PL"/>
      </w:pPr>
      <w:r w:rsidRPr="00D27132">
        <w:t xml:space="preserve">    lateNonCriticalExtension                  OCTET STRING                                  OPTIONAL,</w:t>
      </w:r>
    </w:p>
    <w:p w14:paraId="6F3F4932" w14:textId="77777777" w:rsidR="00394471" w:rsidRPr="00D27132" w:rsidRDefault="00394471" w:rsidP="009C7017">
      <w:pPr>
        <w:pStyle w:val="PL"/>
      </w:pPr>
      <w:r w:rsidRPr="00D27132">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r w:rsidRPr="00D27132">
              <w:rPr>
                <w:i/>
                <w:szCs w:val="22"/>
                <w:lang w:eastAsia="sv-SE"/>
              </w:rPr>
              <w:t xml:space="preserve">ULDedicatedMessageSegment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r w:rsidRPr="00D27132">
              <w:rPr>
                <w:b/>
                <w:i/>
                <w:szCs w:val="22"/>
                <w:lang w:eastAsia="sv-SE"/>
              </w:rPr>
              <w:t>segmentNumber</w:t>
            </w:r>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r w:rsidRPr="00D27132">
              <w:rPr>
                <w:b/>
                <w:i/>
                <w:szCs w:val="22"/>
                <w:lang w:eastAsia="sv-SE"/>
              </w:rPr>
              <w:t>rrc-MessageSegmentContainer</w:t>
            </w:r>
          </w:p>
          <w:p w14:paraId="6B783979" w14:textId="77777777" w:rsidR="00394471" w:rsidRPr="00D27132" w:rsidRDefault="00394471" w:rsidP="00964CC4">
            <w:pPr>
              <w:pStyle w:val="TAL"/>
              <w:rPr>
                <w:rFonts w:eastAsia="宋体"/>
                <w:szCs w:val="22"/>
                <w:lang w:eastAsia="zh-CN"/>
              </w:rPr>
            </w:pPr>
            <w:r w:rsidRPr="00D27132">
              <w:rPr>
                <w:szCs w:val="22"/>
                <w:lang w:eastAsia="sv-SE"/>
              </w:rPr>
              <w:t>Includes a segment of the encoded UL DCCH message.</w:t>
            </w:r>
            <w:r w:rsidRPr="00D27132">
              <w:rPr>
                <w:rFonts w:eastAsia="宋体"/>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宋体"/>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r w:rsidRPr="00D27132">
              <w:rPr>
                <w:b/>
                <w:i/>
                <w:szCs w:val="22"/>
              </w:rPr>
              <w:t>rrc-MessageSegmentType</w:t>
            </w:r>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4"/>
      </w:pPr>
      <w:bookmarkStart w:id="1240" w:name="_Toc60777134"/>
      <w:bookmarkStart w:id="1241" w:name="_Toc90651006"/>
      <w:r w:rsidRPr="00D27132">
        <w:lastRenderedPageBreak/>
        <w:t>–</w:t>
      </w:r>
      <w:r w:rsidRPr="00D27132">
        <w:tab/>
      </w:r>
      <w:r w:rsidRPr="00D27132">
        <w:rPr>
          <w:i/>
        </w:rPr>
        <w:t>ULInformationTransfer</w:t>
      </w:r>
      <w:bookmarkEnd w:id="1240"/>
      <w:bookmarkEnd w:id="1241"/>
    </w:p>
    <w:p w14:paraId="191D39FB" w14:textId="057EB8D8" w:rsidR="00394471" w:rsidRPr="00D27132" w:rsidRDefault="00394471" w:rsidP="00394471">
      <w:r w:rsidRPr="00D27132">
        <w:t xml:space="preserve">The </w:t>
      </w:r>
      <w:r w:rsidRPr="00D27132">
        <w:rPr>
          <w:i/>
        </w:rPr>
        <w:t>ULInformationTransfer</w:t>
      </w:r>
      <w:r w:rsidRPr="00D27132">
        <w:t xml:space="preserve"> message is used for the uplink transfer of NAS or non-3GPP dedicated information</w:t>
      </w:r>
      <w:r w:rsidR="00A66715">
        <w:t>, or IAB-DU specific F1-C related information</w:t>
      </w:r>
      <w:r w:rsidRPr="00D27132">
        <w:t>.</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r w:rsidRPr="00D27132">
        <w:rPr>
          <w:bCs/>
          <w:i/>
          <w:iCs/>
        </w:rPr>
        <w:t>ULInformationTransfer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t xml:space="preserve">    dedicatedNAS-Message                DedicatedNAS-Message                OPTIONAL,</w:t>
      </w:r>
    </w:p>
    <w:p w14:paraId="49F03406" w14:textId="77777777" w:rsidR="00394471" w:rsidRPr="00D27132" w:rsidRDefault="00394471" w:rsidP="009C7017">
      <w:pPr>
        <w:pStyle w:val="PL"/>
      </w:pPr>
      <w:r w:rsidRPr="00D27132">
        <w:t xml:space="preserve">    lateNonCriticalExtension            OCTET STRING                        OPTIONAL,</w:t>
      </w:r>
    </w:p>
    <w:p w14:paraId="1F08B362" w14:textId="5109F2F1" w:rsidR="00394471" w:rsidRPr="00D27132" w:rsidRDefault="00394471" w:rsidP="009C7017">
      <w:pPr>
        <w:pStyle w:val="PL"/>
      </w:pPr>
      <w:r w:rsidRPr="00D27132">
        <w:t xml:space="preserve">    nonCriticalExtension                </w:t>
      </w:r>
      <w:r w:rsidR="00A66715">
        <w:t>ULInformationTransfer-</w:t>
      </w:r>
      <w:r w:rsidR="000347BD">
        <w:t>v</w:t>
      </w:r>
      <w:r w:rsidR="00A66715">
        <w:t>17</w:t>
      </w:r>
      <w:r w:rsidR="000347BD">
        <w:t>00</w:t>
      </w:r>
      <w:r w:rsidR="00A66715">
        <w:t>-IEs</w:t>
      </w:r>
      <w:r w:rsidRPr="00D27132">
        <w:t xml:space="preserve">     OPTIONAL</w:t>
      </w:r>
    </w:p>
    <w:p w14:paraId="2BD66AFA" w14:textId="77777777" w:rsidR="00394471" w:rsidRPr="00D27132" w:rsidRDefault="00394471" w:rsidP="009C7017">
      <w:pPr>
        <w:pStyle w:val="PL"/>
      </w:pPr>
      <w:r w:rsidRPr="00D27132">
        <w:t>}</w:t>
      </w:r>
    </w:p>
    <w:p w14:paraId="5BD2D162" w14:textId="0CA45988" w:rsidR="00394471" w:rsidRDefault="00394471" w:rsidP="009C7017">
      <w:pPr>
        <w:pStyle w:val="PL"/>
      </w:pPr>
    </w:p>
    <w:p w14:paraId="43A30BFA" w14:textId="05B9D63B" w:rsidR="00A66715" w:rsidRDefault="00A66715" w:rsidP="00A66715">
      <w:pPr>
        <w:pStyle w:val="PL"/>
      </w:pPr>
      <w:r>
        <w:t>ULInformationTransfer-</w:t>
      </w:r>
      <w:r w:rsidR="00C11704">
        <w:t>v1700</w:t>
      </w:r>
      <w:r>
        <w:t xml:space="preserve">-IEs ::=       </w:t>
      </w:r>
      <w:r>
        <w:rPr>
          <w:color w:val="993366"/>
        </w:rPr>
        <w:t>SEQUENCE</w:t>
      </w:r>
      <w:r>
        <w:t xml:space="preserve"> {</w:t>
      </w:r>
    </w:p>
    <w:p w14:paraId="610F40D2" w14:textId="77777777" w:rsidR="00A66715" w:rsidRDefault="00A66715" w:rsidP="00A66715">
      <w:pPr>
        <w:pStyle w:val="PL"/>
      </w:pPr>
      <w:r>
        <w:t xml:space="preserve">    dedicatedInfoF1c-r17                DedicatedInfoF1c-r17                </w:t>
      </w:r>
      <w:r>
        <w:rPr>
          <w:color w:val="993366"/>
        </w:rPr>
        <w:t>OPTIONAL</w:t>
      </w:r>
      <w:r>
        <w:t>,</w:t>
      </w:r>
    </w:p>
    <w:p w14:paraId="2136B1AD" w14:textId="77777777" w:rsidR="00A66715" w:rsidRDefault="00A66715" w:rsidP="00A66715">
      <w:pPr>
        <w:pStyle w:val="PL"/>
      </w:pPr>
      <w:r>
        <w:t xml:space="preserve">    nonCriticalExtension                </w:t>
      </w:r>
      <w:r>
        <w:rPr>
          <w:color w:val="993366"/>
        </w:rPr>
        <w:t>SEQUENCE</w:t>
      </w:r>
      <w:r>
        <w:t xml:space="preserve"> {}                         </w:t>
      </w:r>
      <w:r>
        <w:rPr>
          <w:color w:val="993366"/>
        </w:rPr>
        <w:t>OPTIONAL</w:t>
      </w:r>
    </w:p>
    <w:p w14:paraId="4A4AF737" w14:textId="77777777" w:rsidR="00A66715" w:rsidRDefault="00A66715" w:rsidP="00A66715">
      <w:pPr>
        <w:pStyle w:val="PL"/>
      </w:pPr>
      <w:r>
        <w:t>}</w:t>
      </w:r>
    </w:p>
    <w:p w14:paraId="180B7C2B" w14:textId="77777777" w:rsidR="00A66715" w:rsidRPr="00D27132" w:rsidRDefault="00A66715"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4"/>
        <w:rPr>
          <w:rFonts w:eastAsia="宋体"/>
        </w:rPr>
      </w:pPr>
      <w:bookmarkStart w:id="1242" w:name="_Toc60777135"/>
      <w:bookmarkStart w:id="1243" w:name="_Toc90651007"/>
      <w:r w:rsidRPr="00D27132">
        <w:rPr>
          <w:rFonts w:eastAsia="宋体"/>
        </w:rPr>
        <w:t>–</w:t>
      </w:r>
      <w:r w:rsidRPr="00D27132">
        <w:rPr>
          <w:rFonts w:eastAsia="宋体"/>
        </w:rPr>
        <w:tab/>
      </w:r>
      <w:r w:rsidRPr="00D27132">
        <w:rPr>
          <w:rFonts w:eastAsia="宋体"/>
          <w:i/>
          <w:iCs/>
          <w:noProof/>
        </w:rPr>
        <w:t>ULInformationTransferIRAT</w:t>
      </w:r>
      <w:bookmarkEnd w:id="1242"/>
      <w:bookmarkEnd w:id="1243"/>
    </w:p>
    <w:p w14:paraId="7B50A60D" w14:textId="0EA0213D" w:rsidR="00394471" w:rsidRPr="00D27132" w:rsidRDefault="00394471" w:rsidP="00394471">
      <w:pPr>
        <w:rPr>
          <w:rFonts w:eastAsia="宋体"/>
        </w:rPr>
      </w:pPr>
      <w:r w:rsidRPr="00D27132">
        <w:rPr>
          <w:rFonts w:eastAsia="宋体"/>
        </w:rPr>
        <w:t xml:space="preserve">The </w:t>
      </w:r>
      <w:r w:rsidRPr="00D27132">
        <w:rPr>
          <w:rFonts w:eastAsia="宋体"/>
          <w:i/>
          <w:noProof/>
        </w:rPr>
        <w:t>ULInformationTransferIRAT</w:t>
      </w:r>
      <w:r w:rsidRPr="00D27132">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D27132">
        <w:rPr>
          <w:rFonts w:eastAsia="宋体"/>
        </w:rPr>
        <w:t xml:space="preserve">messages </w:t>
      </w:r>
      <w:r w:rsidRPr="00D27132">
        <w:rPr>
          <w:rFonts w:eastAsia="宋体"/>
        </w:rPr>
        <w:t>specified in TS 36.331 [10].</w:t>
      </w:r>
    </w:p>
    <w:p w14:paraId="5FFF2832" w14:textId="77777777" w:rsidR="00394471" w:rsidRPr="00D27132" w:rsidRDefault="00394471" w:rsidP="00394471">
      <w:pPr>
        <w:pStyle w:val="B1"/>
        <w:rPr>
          <w:rFonts w:eastAsia="宋体"/>
        </w:rPr>
      </w:pPr>
      <w:r w:rsidRPr="00D27132">
        <w:rPr>
          <w:rFonts w:eastAsia="宋体"/>
        </w:rPr>
        <w:t>Signalling radio bearer: SRB1</w:t>
      </w:r>
    </w:p>
    <w:p w14:paraId="5AB60085" w14:textId="77777777" w:rsidR="00394471" w:rsidRPr="00D27132" w:rsidRDefault="00394471" w:rsidP="00394471">
      <w:pPr>
        <w:pStyle w:val="B1"/>
        <w:rPr>
          <w:rFonts w:eastAsia="宋体"/>
        </w:rPr>
      </w:pPr>
      <w:r w:rsidRPr="00D27132">
        <w:rPr>
          <w:rFonts w:eastAsia="宋体"/>
        </w:rPr>
        <w:t>RLC-SAP: AM</w:t>
      </w:r>
    </w:p>
    <w:p w14:paraId="133EDFE9" w14:textId="77777777" w:rsidR="00394471" w:rsidRPr="00D27132" w:rsidRDefault="00394471" w:rsidP="00394471">
      <w:pPr>
        <w:pStyle w:val="B1"/>
        <w:rPr>
          <w:rFonts w:eastAsia="宋体"/>
        </w:rPr>
      </w:pPr>
      <w:r w:rsidRPr="00D27132">
        <w:rPr>
          <w:rFonts w:eastAsia="宋体"/>
        </w:rPr>
        <w:lastRenderedPageBreak/>
        <w:t>Logical channel: DCCH</w:t>
      </w:r>
    </w:p>
    <w:p w14:paraId="6E20AF34" w14:textId="77777777" w:rsidR="00394471" w:rsidRPr="00D27132" w:rsidRDefault="00394471" w:rsidP="00394471">
      <w:pPr>
        <w:pStyle w:val="B1"/>
        <w:rPr>
          <w:rFonts w:eastAsia="宋体"/>
        </w:rPr>
      </w:pPr>
      <w:r w:rsidRPr="00D27132">
        <w:rPr>
          <w:rFonts w:eastAsia="宋体"/>
        </w:rPr>
        <w:t>Direction: UE to network</w:t>
      </w:r>
    </w:p>
    <w:p w14:paraId="76EE5B9E" w14:textId="77777777" w:rsidR="00394471" w:rsidRPr="00D27132" w:rsidRDefault="00394471" w:rsidP="00394471">
      <w:pPr>
        <w:pStyle w:val="TH"/>
        <w:rPr>
          <w:rFonts w:eastAsia="宋体"/>
        </w:rPr>
      </w:pPr>
      <w:r w:rsidRPr="00D27132">
        <w:rPr>
          <w:rFonts w:eastAsia="宋体"/>
          <w:i/>
          <w:iCs/>
          <w:noProof/>
        </w:rPr>
        <w:t>ULInformationTransferIRAT</w:t>
      </w:r>
      <w:r w:rsidRPr="00D27132">
        <w:rPr>
          <w:rFonts w:eastAsia="宋体"/>
          <w:noProof/>
        </w:rPr>
        <w:t xml:space="preserve"> message</w:t>
      </w:r>
    </w:p>
    <w:p w14:paraId="313DB4CF" w14:textId="77777777" w:rsidR="00394471" w:rsidRPr="00D27132" w:rsidRDefault="00394471" w:rsidP="009C7017">
      <w:pPr>
        <w:pStyle w:val="PL"/>
        <w:rPr>
          <w:rFonts w:eastAsia="宋体"/>
        </w:rPr>
      </w:pPr>
      <w:r w:rsidRPr="00D27132">
        <w:rPr>
          <w:rFonts w:eastAsia="宋体"/>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宋体"/>
        </w:rPr>
      </w:pPr>
    </w:p>
    <w:p w14:paraId="49EE0F69" w14:textId="77777777" w:rsidR="00394471" w:rsidRPr="00D27132" w:rsidRDefault="00394471" w:rsidP="009C7017">
      <w:pPr>
        <w:pStyle w:val="PL"/>
        <w:rPr>
          <w:rFonts w:eastAsia="宋体"/>
        </w:rPr>
      </w:pPr>
      <w:r w:rsidRPr="00D27132">
        <w:rPr>
          <w:rFonts w:eastAsia="宋体"/>
        </w:rPr>
        <w:t xml:space="preserve">ULInformationTransferIRAT-r16 ::=  </w:t>
      </w:r>
      <w:r w:rsidRPr="00D27132">
        <w:t xml:space="preserve">            </w:t>
      </w:r>
      <w:r w:rsidRPr="00D27132">
        <w:rPr>
          <w:rFonts w:eastAsia="宋体"/>
        </w:rPr>
        <w:t>SEQUENCE {</w:t>
      </w:r>
    </w:p>
    <w:p w14:paraId="4CD21053" w14:textId="77777777" w:rsidR="00394471" w:rsidRPr="00D27132" w:rsidRDefault="00394471" w:rsidP="009C7017">
      <w:pPr>
        <w:pStyle w:val="PL"/>
        <w:rPr>
          <w:rFonts w:eastAsia="宋体"/>
        </w:rPr>
      </w:pPr>
      <w:r w:rsidRPr="00D27132">
        <w:rPr>
          <w:rFonts w:eastAsia="宋体"/>
        </w:rPr>
        <w:t xml:space="preserve">    criticalExtensions                     </w:t>
      </w:r>
      <w:r w:rsidRPr="00D27132">
        <w:t xml:space="preserve">        </w:t>
      </w:r>
      <w:r w:rsidRPr="00D27132">
        <w:rPr>
          <w:rFonts w:eastAsia="宋体"/>
        </w:rPr>
        <w:t xml:space="preserve">   CHOICE {</w:t>
      </w:r>
    </w:p>
    <w:p w14:paraId="31C9308C" w14:textId="77777777" w:rsidR="00394471" w:rsidRPr="00D27132" w:rsidRDefault="00394471" w:rsidP="009C7017">
      <w:pPr>
        <w:pStyle w:val="PL"/>
        <w:rPr>
          <w:rFonts w:eastAsia="宋体"/>
        </w:rPr>
      </w:pPr>
      <w:r w:rsidRPr="00D27132">
        <w:rPr>
          <w:rFonts w:eastAsia="宋体"/>
        </w:rPr>
        <w:t xml:space="preserve">        c1                                         </w:t>
      </w:r>
      <w:r w:rsidRPr="00D27132">
        <w:t xml:space="preserve">    </w:t>
      </w:r>
      <w:r w:rsidRPr="00D27132">
        <w:rPr>
          <w:rFonts w:eastAsia="宋体"/>
        </w:rPr>
        <w:t xml:space="preserve">      CHOICE {</w:t>
      </w:r>
    </w:p>
    <w:p w14:paraId="0E583006" w14:textId="77777777" w:rsidR="00394471" w:rsidRPr="00D27132" w:rsidRDefault="00394471" w:rsidP="009C7017">
      <w:pPr>
        <w:pStyle w:val="PL"/>
        <w:rPr>
          <w:rFonts w:eastAsia="宋体"/>
        </w:rPr>
      </w:pPr>
      <w:r w:rsidRPr="00D27132">
        <w:rPr>
          <w:rFonts w:eastAsia="宋体"/>
        </w:rPr>
        <w:t xml:space="preserve">            ulInformationTransferIRAT-r16        </w:t>
      </w:r>
      <w:r w:rsidRPr="00D27132">
        <w:t xml:space="preserve">            </w:t>
      </w:r>
      <w:r w:rsidRPr="00D27132">
        <w:rPr>
          <w:rFonts w:eastAsia="宋体"/>
        </w:rPr>
        <w:t>ULInformationTransferIRAT-r16-IEs,</w:t>
      </w:r>
    </w:p>
    <w:p w14:paraId="6836FC64" w14:textId="77777777" w:rsidR="00394471" w:rsidRPr="00D27132" w:rsidRDefault="00394471" w:rsidP="009C7017">
      <w:pPr>
        <w:pStyle w:val="PL"/>
        <w:rPr>
          <w:rFonts w:eastAsia="宋体"/>
        </w:rPr>
      </w:pPr>
      <w:r w:rsidRPr="00D27132">
        <w:rPr>
          <w:rFonts w:eastAsia="宋体"/>
        </w:rPr>
        <w:t xml:space="preserve">            spare3 NULL, spare2 NULL, spare1 NULL</w:t>
      </w:r>
    </w:p>
    <w:p w14:paraId="207D7A99" w14:textId="77777777" w:rsidR="00394471" w:rsidRPr="00D27132" w:rsidRDefault="00394471" w:rsidP="009C7017">
      <w:pPr>
        <w:pStyle w:val="PL"/>
        <w:rPr>
          <w:rFonts w:eastAsia="宋体"/>
        </w:rPr>
      </w:pPr>
      <w:r w:rsidRPr="00D27132">
        <w:rPr>
          <w:rFonts w:eastAsia="宋体"/>
        </w:rPr>
        <w:t xml:space="preserve">        },</w:t>
      </w:r>
    </w:p>
    <w:p w14:paraId="08D4F323" w14:textId="77777777" w:rsidR="00394471" w:rsidRPr="00D27132" w:rsidRDefault="00394471" w:rsidP="009C7017">
      <w:pPr>
        <w:pStyle w:val="PL"/>
        <w:rPr>
          <w:rFonts w:eastAsia="宋体"/>
        </w:rPr>
      </w:pPr>
      <w:r w:rsidRPr="00D27132">
        <w:rPr>
          <w:rFonts w:eastAsia="宋体"/>
        </w:rPr>
        <w:t xml:space="preserve">        criticalExtensionsFuture                </w:t>
      </w:r>
      <w:r w:rsidRPr="00D27132">
        <w:t xml:space="preserve">     </w:t>
      </w:r>
      <w:r w:rsidRPr="00D27132">
        <w:rPr>
          <w:rFonts w:eastAsia="宋体"/>
        </w:rPr>
        <w:t>SEQUENCE {}</w:t>
      </w:r>
    </w:p>
    <w:p w14:paraId="6C8037FD" w14:textId="77777777" w:rsidR="00394471" w:rsidRPr="00D27132" w:rsidRDefault="00394471" w:rsidP="009C7017">
      <w:pPr>
        <w:pStyle w:val="PL"/>
        <w:rPr>
          <w:rFonts w:eastAsia="宋体"/>
        </w:rPr>
      </w:pPr>
      <w:r w:rsidRPr="00D27132">
        <w:rPr>
          <w:rFonts w:eastAsia="宋体"/>
        </w:rPr>
        <w:t xml:space="preserve">    }</w:t>
      </w:r>
    </w:p>
    <w:p w14:paraId="0DF0E08C" w14:textId="77777777" w:rsidR="00394471" w:rsidRPr="00D27132" w:rsidRDefault="00394471" w:rsidP="009C7017">
      <w:pPr>
        <w:pStyle w:val="PL"/>
        <w:rPr>
          <w:rFonts w:eastAsia="宋体"/>
        </w:rPr>
      </w:pPr>
      <w:r w:rsidRPr="00D27132">
        <w:rPr>
          <w:rFonts w:eastAsia="宋体"/>
        </w:rPr>
        <w:t>}</w:t>
      </w:r>
    </w:p>
    <w:p w14:paraId="6CE3033E" w14:textId="77777777" w:rsidR="00394471" w:rsidRPr="00D27132" w:rsidRDefault="00394471" w:rsidP="009C7017">
      <w:pPr>
        <w:pStyle w:val="PL"/>
        <w:rPr>
          <w:rFonts w:eastAsia="宋体"/>
        </w:rPr>
      </w:pPr>
    </w:p>
    <w:p w14:paraId="5C005E0E" w14:textId="77777777" w:rsidR="00394471" w:rsidRPr="00D27132" w:rsidRDefault="00394471" w:rsidP="009C7017">
      <w:pPr>
        <w:pStyle w:val="PL"/>
        <w:rPr>
          <w:rFonts w:eastAsia="宋体"/>
        </w:rPr>
      </w:pPr>
      <w:r w:rsidRPr="00D27132">
        <w:rPr>
          <w:rFonts w:eastAsia="宋体"/>
        </w:rPr>
        <w:t>ULInformationTransferIRAT-r16-IEs ::=</w:t>
      </w:r>
      <w:r w:rsidRPr="00D27132">
        <w:t xml:space="preserve">        </w:t>
      </w:r>
      <w:r w:rsidRPr="00D27132">
        <w:rPr>
          <w:rFonts w:eastAsia="宋体"/>
        </w:rPr>
        <w:t>SEQUENCE {</w:t>
      </w:r>
    </w:p>
    <w:p w14:paraId="152514BB" w14:textId="77777777" w:rsidR="00394471" w:rsidRPr="00D27132" w:rsidRDefault="00394471" w:rsidP="009C7017">
      <w:pPr>
        <w:pStyle w:val="PL"/>
        <w:rPr>
          <w:rFonts w:eastAsia="宋体"/>
        </w:rPr>
      </w:pPr>
      <w:r w:rsidRPr="00D27132">
        <w:rPr>
          <w:rFonts w:eastAsia="宋体"/>
        </w:rPr>
        <w:t xml:space="preserve">    ul-DCCH-MessageEUTRA-r16               </w:t>
      </w:r>
      <w:r w:rsidRPr="00D27132">
        <w:t xml:space="preserve">    </w:t>
      </w:r>
      <w:r w:rsidRPr="00D27132">
        <w:rPr>
          <w:rFonts w:eastAsia="宋体"/>
        </w:rPr>
        <w:t xml:space="preserve">        OCTET STRING       </w:t>
      </w:r>
      <w:r w:rsidRPr="00D27132">
        <w:t xml:space="preserve">    </w:t>
      </w:r>
      <w:r w:rsidRPr="00D27132">
        <w:rPr>
          <w:rFonts w:eastAsia="宋体"/>
        </w:rPr>
        <w:t xml:space="preserve">  OPTIONAL,</w:t>
      </w:r>
    </w:p>
    <w:p w14:paraId="4A991503" w14:textId="77777777" w:rsidR="00394471" w:rsidRPr="00D27132" w:rsidRDefault="00394471" w:rsidP="009C7017">
      <w:pPr>
        <w:pStyle w:val="PL"/>
        <w:rPr>
          <w:rFonts w:eastAsia="宋体"/>
        </w:rPr>
      </w:pPr>
      <w:r w:rsidRPr="00D27132">
        <w:rPr>
          <w:rFonts w:eastAsia="宋体"/>
        </w:rPr>
        <w:t xml:space="preserve">    lateNonCriticalExtension                </w:t>
      </w:r>
      <w:r w:rsidRPr="00D27132">
        <w:t xml:space="preserve">    </w:t>
      </w:r>
      <w:r w:rsidRPr="00D27132">
        <w:rPr>
          <w:rFonts w:eastAsia="宋体"/>
        </w:rPr>
        <w:t xml:space="preserve">       OCTET STRING              OPTIONAL,</w:t>
      </w:r>
    </w:p>
    <w:p w14:paraId="6DC7EE14" w14:textId="77777777" w:rsidR="00394471" w:rsidRPr="00D27132" w:rsidRDefault="00394471" w:rsidP="009C7017">
      <w:pPr>
        <w:pStyle w:val="PL"/>
        <w:rPr>
          <w:rFonts w:eastAsia="宋体"/>
        </w:rPr>
      </w:pPr>
      <w:r w:rsidRPr="00D27132">
        <w:rPr>
          <w:rFonts w:eastAsia="宋体"/>
        </w:rPr>
        <w:t xml:space="preserve">    nonCriticalExtension                    </w:t>
      </w:r>
      <w:r w:rsidRPr="00D27132">
        <w:t xml:space="preserve">    </w:t>
      </w:r>
      <w:r w:rsidRPr="00D27132">
        <w:rPr>
          <w:rFonts w:eastAsia="宋体"/>
        </w:rPr>
        <w:t xml:space="preserve">         SEQUENCE {}               OPTIONAL</w:t>
      </w:r>
    </w:p>
    <w:p w14:paraId="2A0554E0" w14:textId="77777777" w:rsidR="00394471" w:rsidRPr="00D27132" w:rsidRDefault="00394471" w:rsidP="009C7017">
      <w:pPr>
        <w:pStyle w:val="PL"/>
        <w:rPr>
          <w:rFonts w:eastAsia="宋体"/>
        </w:rPr>
      </w:pPr>
      <w:r w:rsidRPr="00D27132">
        <w:rPr>
          <w:rFonts w:eastAsia="宋体"/>
        </w:rPr>
        <w:t>}</w:t>
      </w:r>
    </w:p>
    <w:p w14:paraId="2995E686" w14:textId="77777777" w:rsidR="00394471" w:rsidRPr="00D27132" w:rsidRDefault="00394471" w:rsidP="009C7017">
      <w:pPr>
        <w:pStyle w:val="PL"/>
        <w:rPr>
          <w:rFonts w:eastAsia="宋体"/>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宋体"/>
        </w:rPr>
      </w:pPr>
      <w:r w:rsidRPr="00D27132">
        <w:rPr>
          <w:rFonts w:eastAsia="宋体"/>
        </w:rPr>
        <w:t>-- ASN1STOP</w:t>
      </w:r>
    </w:p>
    <w:p w14:paraId="08BE883B" w14:textId="77777777" w:rsidR="00394471" w:rsidRPr="00D27132"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宋体"/>
                <w:lang w:eastAsia="en-GB"/>
              </w:rPr>
            </w:pPr>
            <w:r w:rsidRPr="00D27132">
              <w:rPr>
                <w:rFonts w:eastAsia="宋体"/>
                <w:i/>
                <w:iCs/>
                <w:noProof/>
                <w:lang w:eastAsia="en-GB"/>
              </w:rPr>
              <w:t>ULInformationTransferIRAT</w:t>
            </w:r>
            <w:r w:rsidRPr="00D27132">
              <w:rPr>
                <w:rFonts w:eastAsia="宋体"/>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宋体"/>
                <w:b/>
                <w:bCs/>
                <w:i/>
                <w:iCs/>
                <w:noProof/>
                <w:lang w:eastAsia="en-GB"/>
              </w:rPr>
            </w:pPr>
            <w:r w:rsidRPr="00D27132">
              <w:rPr>
                <w:rFonts w:eastAsia="宋体"/>
                <w:b/>
                <w:bCs/>
                <w:i/>
                <w:iCs/>
                <w:noProof/>
                <w:lang w:eastAsia="en-GB"/>
              </w:rPr>
              <w:t>ul-DCCH-MessageEUTRA</w:t>
            </w:r>
          </w:p>
          <w:p w14:paraId="76154234" w14:textId="77777777" w:rsidR="00394471" w:rsidRPr="00D27132" w:rsidRDefault="00394471" w:rsidP="00964CC4">
            <w:pPr>
              <w:pStyle w:val="TAL"/>
              <w:rPr>
                <w:rFonts w:eastAsia="宋体"/>
                <w:noProof/>
                <w:lang w:eastAsia="en-GB"/>
              </w:rPr>
            </w:pPr>
            <w:r w:rsidRPr="00D27132">
              <w:rPr>
                <w:rFonts w:eastAsia="宋体"/>
                <w:noProof/>
                <w:lang w:eastAsia="en-GB"/>
              </w:rPr>
              <w:t xml:space="preserve">Includes the </w:t>
            </w:r>
            <w:r w:rsidRPr="00D27132">
              <w:rPr>
                <w:rFonts w:eastAsia="宋体"/>
                <w:i/>
                <w:iCs/>
                <w:noProof/>
                <w:lang w:eastAsia="en-GB"/>
              </w:rPr>
              <w:t>UL-DCCH-Message</w:t>
            </w:r>
            <w:r w:rsidRPr="00D27132">
              <w:rPr>
                <w:rFonts w:eastAsia="宋体"/>
                <w:noProof/>
                <w:lang w:eastAsia="en-GB"/>
              </w:rPr>
              <w:t xml:space="preserve"> as defined in TS 36.331 [</w:t>
            </w:r>
            <w:r w:rsidRPr="00D27132">
              <w:rPr>
                <w:rFonts w:eastAsia="MS Mincho"/>
              </w:rPr>
              <w:t>10</w:t>
            </w:r>
            <w:r w:rsidRPr="00D27132">
              <w:rPr>
                <w:rFonts w:eastAsia="宋体"/>
                <w:noProof/>
                <w:lang w:eastAsia="en-GB"/>
              </w:rPr>
              <w:t>].</w:t>
            </w:r>
            <w:r w:rsidRPr="00D27132">
              <w:rPr>
                <w:rFonts w:eastAsia="宋体"/>
                <w:lang w:eastAsia="zh-CN"/>
              </w:rPr>
              <w:t xml:space="preserve"> In this version of the specification, the field is only used to transfer the E-UTRA RRC </w:t>
            </w:r>
            <w:r w:rsidRPr="00D27132">
              <w:rPr>
                <w:rFonts w:eastAsia="宋体"/>
                <w:i/>
                <w:lang w:eastAsia="zh-CN"/>
              </w:rPr>
              <w:t>MeasurementReport</w:t>
            </w:r>
            <w:r w:rsidRPr="00D27132">
              <w:rPr>
                <w:rFonts w:eastAsia="宋体"/>
                <w:lang w:eastAsia="zh-CN"/>
              </w:rPr>
              <w:t xml:space="preserve">, E-UTRA RRC </w:t>
            </w:r>
            <w:r w:rsidRPr="00D27132">
              <w:rPr>
                <w:rFonts w:eastAsia="宋体"/>
                <w:i/>
                <w:lang w:eastAsia="zh-CN"/>
              </w:rPr>
              <w:t>SidelinkUEInformation</w:t>
            </w:r>
            <w:r w:rsidRPr="00D27132">
              <w:rPr>
                <w:rFonts w:eastAsia="宋体"/>
                <w:lang w:eastAsia="zh-CN"/>
              </w:rPr>
              <w:t xml:space="preserve"> and the E-UTRA RRC </w:t>
            </w:r>
            <w:r w:rsidRPr="00D27132">
              <w:rPr>
                <w:rFonts w:eastAsia="宋体"/>
                <w:i/>
                <w:lang w:eastAsia="zh-CN"/>
              </w:rPr>
              <w:t>UEAssistanceInformation messages</w:t>
            </w:r>
            <w:r w:rsidRPr="00D27132">
              <w:rPr>
                <w:rFonts w:eastAsia="宋体"/>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4"/>
        <w:rPr>
          <w:i/>
          <w:iCs/>
        </w:rPr>
      </w:pPr>
      <w:bookmarkStart w:id="1244" w:name="_Toc60777136"/>
      <w:bookmarkStart w:id="1245" w:name="_Toc90651008"/>
      <w:r w:rsidRPr="00D27132">
        <w:rPr>
          <w:i/>
          <w:iCs/>
        </w:rPr>
        <w:t>–</w:t>
      </w:r>
      <w:r w:rsidRPr="00D27132">
        <w:rPr>
          <w:i/>
          <w:iCs/>
        </w:rPr>
        <w:tab/>
      </w:r>
      <w:r w:rsidRPr="00D27132">
        <w:rPr>
          <w:i/>
          <w:iCs/>
          <w:noProof/>
        </w:rPr>
        <w:t>ULInformationTransferMRDC</w:t>
      </w:r>
      <w:bookmarkEnd w:id="1244"/>
      <w:bookmarkEnd w:id="1245"/>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r w:rsidRPr="00D27132">
        <w:rPr>
          <w:i/>
        </w:rPr>
        <w:t>MeasurementReport</w:t>
      </w:r>
      <w:r w:rsidRPr="00D27132">
        <w:t xml:space="preserve"> message, the </w:t>
      </w:r>
      <w:r w:rsidRPr="00D27132">
        <w:rPr>
          <w:i/>
        </w:rPr>
        <w:t>FailureInformation</w:t>
      </w:r>
      <w:r w:rsidRPr="00D27132">
        <w:t xml:space="preserve"> message, the </w:t>
      </w:r>
      <w:r w:rsidRPr="00D27132">
        <w:rPr>
          <w:i/>
        </w:rPr>
        <w:t>UEAssistanceInformation</w:t>
      </w:r>
      <w:r w:rsidRPr="00D27132">
        <w:t xml:space="preserve"> message, the </w:t>
      </w:r>
      <w:r w:rsidRPr="00D27132">
        <w:rPr>
          <w:i/>
          <w:lang w:eastAsia="zh-CN"/>
        </w:rPr>
        <w:t xml:space="preserve">RRCReconfigurationComplete </w:t>
      </w:r>
      <w:r w:rsidRPr="00D27132">
        <w:rPr>
          <w:lang w:eastAsia="zh-CN"/>
        </w:rPr>
        <w:t xml:space="preserve">message </w:t>
      </w:r>
      <w:r w:rsidRPr="00D27132">
        <w:t xml:space="preserve">or the </w:t>
      </w:r>
      <w:r w:rsidR="00CC2C66" w:rsidRPr="00D27132">
        <w:t>NR or E-UTRA RRC</w:t>
      </w:r>
      <w:r w:rsidR="00CC2C66" w:rsidRPr="00D27132">
        <w:rPr>
          <w:i/>
        </w:rPr>
        <w:t xml:space="preserve"> </w:t>
      </w:r>
      <w:r w:rsidRPr="00D27132">
        <w:rPr>
          <w:i/>
        </w:rPr>
        <w:t>MCGFailureInformation</w:t>
      </w:r>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r w:rsidRPr="00D27132">
        <w:rPr>
          <w:bCs/>
          <w:i/>
          <w:iCs/>
        </w:rPr>
        <w:lastRenderedPageBreak/>
        <w:t>ULInformationTransferMRDC</w:t>
      </w:r>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r w:rsidRPr="00D27132">
              <w:rPr>
                <w:i/>
                <w:lang w:eastAsia="en-GB"/>
              </w:rPr>
              <w:t>MeasurementReport</w:t>
            </w:r>
            <w:r w:rsidRPr="00D27132">
              <w:rPr>
                <w:lang w:eastAsia="zh-CN"/>
              </w:rPr>
              <w:t>,</w:t>
            </w:r>
            <w:r w:rsidRPr="00D27132">
              <w:rPr>
                <w:i/>
                <w:lang w:eastAsia="zh-CN"/>
              </w:rPr>
              <w:t xml:space="preserve"> RRCReconfigurationComplete</w:t>
            </w:r>
            <w:r w:rsidRPr="00D27132">
              <w:rPr>
                <w:i/>
                <w:lang w:eastAsia="en-GB"/>
              </w:rPr>
              <w:t xml:space="preserve">, </w:t>
            </w:r>
            <w:r w:rsidRPr="00D27132">
              <w:rPr>
                <w:i/>
              </w:rPr>
              <w:t>UEAssistanceInformation</w:t>
            </w:r>
            <w:r w:rsidRPr="00D27132">
              <w:rPr>
                <w:lang w:eastAsia="en-GB"/>
              </w:rPr>
              <w:t xml:space="preserve"> and </w:t>
            </w:r>
            <w:r w:rsidRPr="00D27132">
              <w:rPr>
                <w:i/>
                <w:lang w:eastAsia="en-GB"/>
              </w:rPr>
              <w:t>FailureInformation</w:t>
            </w:r>
            <w:r w:rsidRPr="00D27132">
              <w:rPr>
                <w:lang w:eastAsia="en-GB"/>
              </w:rPr>
              <w:t xml:space="preserve"> messages when sent via SRB1 and to transfer the NR </w:t>
            </w:r>
            <w:r w:rsidRPr="00D27132">
              <w:rPr>
                <w:i/>
                <w:lang w:eastAsia="en-GB"/>
              </w:rPr>
              <w:t>MCGFailureInformation</w:t>
            </w:r>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2"/>
      </w:pPr>
      <w:bookmarkStart w:id="1246" w:name="_Toc60777137"/>
      <w:bookmarkStart w:id="1247" w:name="_Toc90651009"/>
      <w:r w:rsidRPr="00D27132">
        <w:t>6.3</w:t>
      </w:r>
      <w:r w:rsidRPr="00D27132">
        <w:tab/>
        <w:t>RRC information elements</w:t>
      </w:r>
      <w:bookmarkEnd w:id="1246"/>
      <w:bookmarkEnd w:id="1247"/>
    </w:p>
    <w:p w14:paraId="13A836B1" w14:textId="77777777" w:rsidR="00394471" w:rsidRPr="00D27132" w:rsidRDefault="00394471" w:rsidP="00394471">
      <w:pPr>
        <w:pStyle w:val="3"/>
      </w:pPr>
      <w:bookmarkStart w:id="1248" w:name="_Toc60777138"/>
      <w:bookmarkStart w:id="1249" w:name="_Toc90651010"/>
      <w:r w:rsidRPr="00D27132">
        <w:t>6.3.0</w:t>
      </w:r>
      <w:r w:rsidRPr="00D27132">
        <w:tab/>
        <w:t>Parameterized types</w:t>
      </w:r>
      <w:bookmarkEnd w:id="1248"/>
      <w:bookmarkEnd w:id="1249"/>
    </w:p>
    <w:p w14:paraId="3746D5D4" w14:textId="77777777" w:rsidR="00394471" w:rsidRPr="00D27132" w:rsidRDefault="00394471" w:rsidP="00394471">
      <w:pPr>
        <w:pStyle w:val="4"/>
      </w:pPr>
      <w:bookmarkStart w:id="1250" w:name="_Toc60777139"/>
      <w:bookmarkStart w:id="1251" w:name="_Toc90651011"/>
      <w:r w:rsidRPr="00D27132">
        <w:t>–</w:t>
      </w:r>
      <w:r w:rsidRPr="00D27132">
        <w:tab/>
      </w:r>
      <w:r w:rsidRPr="00D27132">
        <w:rPr>
          <w:i/>
        </w:rPr>
        <w:t>SetupRelease</w:t>
      </w:r>
      <w:bookmarkEnd w:id="1250"/>
      <w:bookmarkEnd w:id="1251"/>
    </w:p>
    <w:p w14:paraId="33860254" w14:textId="77777777" w:rsidR="00394471" w:rsidRPr="00D27132" w:rsidRDefault="00394471" w:rsidP="00394471">
      <w:r w:rsidRPr="00D27132">
        <w:rPr>
          <w:i/>
        </w:rPr>
        <w:t>SetupRelease</w:t>
      </w:r>
      <w:r w:rsidRPr="00D27132">
        <w:t xml:space="preserve"> allows the </w:t>
      </w:r>
      <w:r w:rsidRPr="00D27132">
        <w:rPr>
          <w:i/>
        </w:rPr>
        <w:t>ElementTypeParam</w:t>
      </w:r>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lastRenderedPageBreak/>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3"/>
      </w:pPr>
      <w:bookmarkStart w:id="1252" w:name="_Toc60777140"/>
      <w:bookmarkStart w:id="1253" w:name="_Toc90651012"/>
      <w:r w:rsidRPr="00D27132">
        <w:t>6.3.1</w:t>
      </w:r>
      <w:r w:rsidRPr="00D27132">
        <w:tab/>
        <w:t>System information blocks</w:t>
      </w:r>
      <w:bookmarkEnd w:id="1252"/>
      <w:bookmarkEnd w:id="1253"/>
    </w:p>
    <w:p w14:paraId="6A1ED73F" w14:textId="77777777" w:rsidR="00394471" w:rsidRPr="00D27132" w:rsidRDefault="00394471" w:rsidP="00394471">
      <w:pPr>
        <w:pStyle w:val="4"/>
        <w:rPr>
          <w:rFonts w:eastAsia="宋体"/>
          <w:i/>
        </w:rPr>
      </w:pPr>
      <w:bookmarkStart w:id="1254" w:name="_Toc60777141"/>
      <w:bookmarkStart w:id="1255" w:name="_Toc90651013"/>
      <w:r w:rsidRPr="00D27132">
        <w:rPr>
          <w:rFonts w:eastAsia="宋体"/>
        </w:rPr>
        <w:t>–</w:t>
      </w:r>
      <w:r w:rsidRPr="00D27132">
        <w:rPr>
          <w:rFonts w:eastAsia="宋体"/>
        </w:rPr>
        <w:tab/>
      </w:r>
      <w:r w:rsidRPr="00D27132">
        <w:rPr>
          <w:rFonts w:eastAsia="宋体"/>
          <w:i/>
        </w:rPr>
        <w:t>SIB2</w:t>
      </w:r>
      <w:bookmarkEnd w:id="1254"/>
      <w:bookmarkEnd w:id="1255"/>
    </w:p>
    <w:p w14:paraId="3C34740A" w14:textId="77777777" w:rsidR="00394471" w:rsidRPr="00D27132" w:rsidRDefault="00394471" w:rsidP="00394471">
      <w:pPr>
        <w:rPr>
          <w:rFonts w:eastAsia="宋体"/>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lastRenderedPageBreak/>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t xml:space="preserve">    }                                                                                       OPTIONAL        -- Need R</w:t>
      </w:r>
    </w:p>
    <w:p w14:paraId="127A28A6" w14:textId="2920381D" w:rsidR="005A0DA3" w:rsidRDefault="00394471" w:rsidP="005A0DA3">
      <w:pPr>
        <w:pStyle w:val="PL"/>
      </w:pPr>
      <w:r w:rsidRPr="00D27132">
        <w:t xml:space="preserve">    ]]</w:t>
      </w:r>
      <w:r w:rsidR="005A0DA3">
        <w:t>,</w:t>
      </w:r>
    </w:p>
    <w:p w14:paraId="7376108A" w14:textId="24658A5C" w:rsidR="005A0DA3" w:rsidRDefault="005A0DA3" w:rsidP="005A0DA3">
      <w:pPr>
        <w:pStyle w:val="PL"/>
      </w:pPr>
      <w:r>
        <w:t xml:space="preserve">    [[</w:t>
      </w:r>
    </w:p>
    <w:p w14:paraId="13656CBB" w14:textId="644EC5CF" w:rsidR="005A0DA3" w:rsidRDefault="005A0DA3" w:rsidP="005A0DA3">
      <w:pPr>
        <w:pStyle w:val="PL"/>
      </w:pPr>
      <w:r>
        <w:t xml:space="preserve">    cellEquivalentSize-r17                  INTEGER(2..16)                                  OPTIONAL</w:t>
      </w:r>
      <w:r w:rsidR="00CD6E06">
        <w:t>,</w:t>
      </w:r>
      <w:r>
        <w:t xml:space="preserve">       -- Cond HSDN</w:t>
      </w:r>
    </w:p>
    <w:p w14:paraId="345BA057" w14:textId="16FDAD8E" w:rsidR="00CD6E06" w:rsidRPr="00DE5341" w:rsidRDefault="00CD6E06" w:rsidP="00CD6E06">
      <w:pPr>
        <w:pStyle w:val="PL"/>
      </w:pPr>
      <w:r w:rsidRPr="00DE5341">
        <w:t xml:space="preserve">    relaxedMeasurement-r1</w:t>
      </w:r>
      <w:r>
        <w:t>7</w:t>
      </w:r>
      <w:r w:rsidRPr="00DE5341">
        <w:t xml:space="preserve">           </w:t>
      </w:r>
      <w:r>
        <w:t xml:space="preserve">    </w:t>
      </w:r>
      <w:r w:rsidRPr="00DE5341">
        <w:t xml:space="preserve">   </w:t>
      </w:r>
      <w:r w:rsidRPr="00DE5341">
        <w:rPr>
          <w:color w:val="993366"/>
        </w:rPr>
        <w:t>SEQUENCE</w:t>
      </w:r>
      <w:r w:rsidRPr="00DE5341">
        <w:t xml:space="preserve"> {</w:t>
      </w:r>
    </w:p>
    <w:p w14:paraId="3A23059E" w14:textId="455C3E45" w:rsidR="00CD6E06" w:rsidRPr="00DE5341" w:rsidRDefault="00CD6E06" w:rsidP="00CD6E06">
      <w:pPr>
        <w:pStyle w:val="PL"/>
      </w:pPr>
      <w:r w:rsidRPr="00DE5341">
        <w:t xml:space="preserve">        </w:t>
      </w:r>
      <w:r>
        <w:t>stationaryMobility</w:t>
      </w:r>
      <w:r w:rsidRPr="00DE5341">
        <w:t>Evaluation-r1</w:t>
      </w:r>
      <w:r>
        <w:t xml:space="preserve">7       </w:t>
      </w:r>
      <w:r w:rsidR="00FB193E">
        <w:t xml:space="preserve"> </w:t>
      </w:r>
      <w:r w:rsidRPr="00DE5341">
        <w:rPr>
          <w:color w:val="993366"/>
        </w:rPr>
        <w:t>SEQUENCE</w:t>
      </w:r>
      <w:r w:rsidRPr="00DE5341">
        <w:t xml:space="preserve"> {</w:t>
      </w:r>
    </w:p>
    <w:p w14:paraId="1EE56A37" w14:textId="7ECDB6AD" w:rsidR="00CD6E06" w:rsidRPr="00DE5341" w:rsidRDefault="00CD6E06" w:rsidP="00CD6E06">
      <w:pPr>
        <w:pStyle w:val="PL"/>
      </w:pPr>
      <w:r w:rsidRPr="00DE5341">
        <w:t xml:space="preserve">            s-SearchDeltaP</w:t>
      </w:r>
      <w:r>
        <w:t>-Stationary</w:t>
      </w:r>
      <w:r w:rsidRPr="00DE5341">
        <w:t>-r1</w:t>
      </w:r>
      <w:r>
        <w:t xml:space="preserve">7          </w:t>
      </w:r>
      <w:r w:rsidR="00FB193E">
        <w:t xml:space="preserve"> </w:t>
      </w:r>
      <w:r w:rsidRPr="00DE5341">
        <w:rPr>
          <w:color w:val="993366"/>
        </w:rPr>
        <w:t>ENUMERATED</w:t>
      </w:r>
      <w:r w:rsidRPr="00DE5341">
        <w:t xml:space="preserve"> {</w:t>
      </w:r>
      <w:r w:rsidRPr="00D27132">
        <w:t>dB3, dB6, dB9, dB12, dB15, spare3, spare2, spare1</w:t>
      </w:r>
      <w:r w:rsidRPr="00DE5341">
        <w:t>},</w:t>
      </w:r>
    </w:p>
    <w:p w14:paraId="44CB2236" w14:textId="34E61458" w:rsidR="00CD6E06" w:rsidRPr="00D27132" w:rsidRDefault="00CD6E06" w:rsidP="00CD6E06">
      <w:pPr>
        <w:pStyle w:val="PL"/>
      </w:pPr>
      <w:r w:rsidRPr="00DE5341">
        <w:t xml:space="preserve">            t-SearchDeltaP</w:t>
      </w:r>
      <w:r>
        <w:t>-Stationary</w:t>
      </w:r>
      <w:r w:rsidRPr="00DE5341">
        <w:t>-r1</w:t>
      </w:r>
      <w:r>
        <w:t xml:space="preserve">7          </w:t>
      </w:r>
      <w:r w:rsidR="00FB193E">
        <w:t xml:space="preserve"> </w:t>
      </w:r>
      <w:r w:rsidRPr="00D26D8A">
        <w:rPr>
          <w:color w:val="993366"/>
        </w:rPr>
        <w:t>E</w:t>
      </w:r>
      <w:r w:rsidRPr="00DE5341">
        <w:rPr>
          <w:color w:val="993366"/>
        </w:rPr>
        <w:t>NUMERATED</w:t>
      </w:r>
      <w:r w:rsidRPr="00DE5341">
        <w:t xml:space="preserve"> {</w:t>
      </w:r>
      <w:r w:rsidRPr="00D27132">
        <w:t>s5, s10, s20, s30, s60, s120, s180, s240, s300, spare7, spare6, spare5,</w:t>
      </w:r>
    </w:p>
    <w:p w14:paraId="3FEC459D" w14:textId="0C244DED" w:rsidR="00CD6E06" w:rsidRPr="00DE5341" w:rsidRDefault="00CD6E06" w:rsidP="00CD6E06">
      <w:pPr>
        <w:pStyle w:val="PL"/>
      </w:pPr>
      <w:r>
        <w:t xml:space="preserve">        </w:t>
      </w:r>
      <w:r w:rsidRPr="00D27132">
        <w:t xml:space="preserve">                                                </w:t>
      </w:r>
      <w:r>
        <w:t xml:space="preserve">    </w:t>
      </w:r>
      <w:r w:rsidRPr="00D27132">
        <w:t xml:space="preserve">    spare4, spare3, spare2, spare1</w:t>
      </w:r>
      <w:r w:rsidRPr="00DE5341">
        <w:t>}</w:t>
      </w:r>
    </w:p>
    <w:p w14:paraId="66376343" w14:textId="77777777" w:rsidR="00CD6E06" w:rsidRPr="00DE5341" w:rsidRDefault="00CD6E06" w:rsidP="00CD6E06">
      <w:pPr>
        <w:pStyle w:val="PL"/>
        <w:rPr>
          <w:color w:val="808080"/>
        </w:rPr>
      </w:pPr>
      <w:r w:rsidRPr="00DE5341">
        <w:t xml:space="preserve">        </w:t>
      </w:r>
      <w:r>
        <w:rPr>
          <w:rStyle w:val="af1"/>
          <w:rFonts w:ascii="Times New Roman" w:hAnsi="Times New Roman"/>
          <w:noProof w:val="0"/>
          <w:lang w:eastAsia="ja-JP"/>
        </w:rPr>
        <w:t>}</w:t>
      </w:r>
      <w:r w:rsidRPr="00DE5341">
        <w:t>,</w:t>
      </w:r>
    </w:p>
    <w:p w14:paraId="75E7E943" w14:textId="2F893EC7" w:rsidR="00CD6E06" w:rsidRPr="00DE5341" w:rsidRDefault="00CD6E06" w:rsidP="00CD6E06">
      <w:pPr>
        <w:pStyle w:val="PL"/>
      </w:pPr>
      <w:r w:rsidRPr="00DE5341">
        <w:t xml:space="preserve">        cellEdgeEvaluation</w:t>
      </w:r>
      <w:r>
        <w:t>WhileStationary</w:t>
      </w:r>
      <w:r w:rsidRPr="00DE5341">
        <w:t>-r1</w:t>
      </w:r>
      <w:r>
        <w:t>7</w:t>
      </w:r>
      <w:r w:rsidRPr="00DE5341">
        <w:t xml:space="preserve">   </w:t>
      </w:r>
      <w:r w:rsidRPr="00DE5341">
        <w:rPr>
          <w:color w:val="993366"/>
        </w:rPr>
        <w:t>SEQUENCE</w:t>
      </w:r>
      <w:r w:rsidRPr="00DE5341">
        <w:t xml:space="preserve"> {</w:t>
      </w:r>
    </w:p>
    <w:p w14:paraId="5CECAD11" w14:textId="1021BF7C" w:rsidR="00CD6E06" w:rsidRPr="00DE5341" w:rsidRDefault="00CD6E06" w:rsidP="00CD6E06">
      <w:pPr>
        <w:pStyle w:val="PL"/>
      </w:pPr>
      <w:r w:rsidRPr="00DE5341">
        <w:t xml:space="preserve">            s-SearchThresholdP</w:t>
      </w:r>
      <w:r>
        <w:t>2</w:t>
      </w:r>
      <w:r w:rsidRPr="00DE5341">
        <w:t>-r1</w:t>
      </w:r>
      <w:r>
        <w:t>7</w:t>
      </w:r>
      <w:r w:rsidRPr="00DE5341">
        <w:t xml:space="preserve">             </w:t>
      </w:r>
      <w:r>
        <w:t xml:space="preserve">   </w:t>
      </w:r>
      <w:r w:rsidRPr="00DE5341">
        <w:t xml:space="preserve"> ReselectionThreshold,</w:t>
      </w:r>
    </w:p>
    <w:p w14:paraId="7EB85D95" w14:textId="127CE3DA" w:rsidR="00CD6E06" w:rsidRPr="00DE5341" w:rsidRDefault="00CD6E06" w:rsidP="00CD6E06">
      <w:pPr>
        <w:pStyle w:val="PL"/>
        <w:rPr>
          <w:color w:val="808080"/>
        </w:rPr>
      </w:pPr>
      <w:r w:rsidRPr="00DE5341">
        <w:t xml:space="preserve">            s-SearchThresholdQ</w:t>
      </w:r>
      <w:r>
        <w:t>2</w:t>
      </w:r>
      <w:r w:rsidRPr="00DE5341">
        <w:t>-r1</w:t>
      </w:r>
      <w:r>
        <w:t>7</w:t>
      </w:r>
      <w:r w:rsidRPr="00DE5341">
        <w:t xml:space="preserve">           </w:t>
      </w:r>
      <w:r>
        <w:t xml:space="preserve">   </w:t>
      </w:r>
      <w:r w:rsidRPr="00DE5341">
        <w:t xml:space="preserve">   ReselectionThresholdQ                   </w:t>
      </w:r>
      <w:r w:rsidRPr="00DE5341">
        <w:rPr>
          <w:color w:val="993366"/>
        </w:rPr>
        <w:t>OPTIONAL</w:t>
      </w:r>
      <w:r w:rsidRPr="00DE5341">
        <w:t xml:space="preserve">        </w:t>
      </w:r>
      <w:r w:rsidRPr="00DE5341">
        <w:rPr>
          <w:color w:val="808080"/>
        </w:rPr>
        <w:t>-- Need R</w:t>
      </w:r>
    </w:p>
    <w:p w14:paraId="01EB195D" w14:textId="25ADA276" w:rsidR="00CD6E06" w:rsidRDefault="00CD6E06" w:rsidP="00CD6E06">
      <w:pPr>
        <w:pStyle w:val="PL"/>
        <w:rPr>
          <w:color w:val="808080"/>
        </w:rPr>
      </w:pPr>
      <w:r w:rsidRPr="00DE5341">
        <w:t xml:space="preserve">        }                                                                                   </w:t>
      </w:r>
      <w:r w:rsidRPr="00DE5341">
        <w:rPr>
          <w:color w:val="993366"/>
        </w:rPr>
        <w:t>OPTIONAL</w:t>
      </w:r>
      <w:r>
        <w:rPr>
          <w:color w:val="993366"/>
        </w:rPr>
        <w:t xml:space="preserve">,       </w:t>
      </w:r>
      <w:r w:rsidRPr="00DE5341">
        <w:rPr>
          <w:color w:val="808080"/>
        </w:rPr>
        <w:t>-- Need R</w:t>
      </w:r>
    </w:p>
    <w:p w14:paraId="3338BE8E" w14:textId="79593E5F" w:rsidR="00CD6E06" w:rsidRPr="00DE5341" w:rsidRDefault="00CD6E06" w:rsidP="00CD6E06">
      <w:pPr>
        <w:pStyle w:val="PL"/>
        <w:rPr>
          <w:color w:val="808080"/>
        </w:rPr>
      </w:pPr>
      <w:r>
        <w:t xml:space="preserve">        </w:t>
      </w:r>
      <w:r w:rsidRPr="00D27132">
        <w:t>combineRelaxedMeasCondition</w:t>
      </w:r>
      <w:r>
        <w:t>2</w:t>
      </w:r>
      <w:r w:rsidRPr="00D27132">
        <w:t>-r1</w:t>
      </w:r>
      <w:r>
        <w:t xml:space="preserve">7        </w:t>
      </w:r>
      <w:r w:rsidRPr="00D27132">
        <w:t xml:space="preserve">ENUMERATED {true}                         </w:t>
      </w:r>
      <w:r>
        <w:t xml:space="preserve">  </w:t>
      </w:r>
      <w:r w:rsidRPr="00DE5341">
        <w:rPr>
          <w:color w:val="993366"/>
        </w:rPr>
        <w:t>OPTIONAL</w:t>
      </w:r>
    </w:p>
    <w:p w14:paraId="22F32927" w14:textId="704BFD80" w:rsidR="00CD6E06" w:rsidRPr="00DE5341" w:rsidRDefault="00CD6E06" w:rsidP="00CD6E06">
      <w:pPr>
        <w:pStyle w:val="PL"/>
        <w:rPr>
          <w:color w:val="808080"/>
        </w:rPr>
      </w:pPr>
      <w:r w:rsidRPr="00DE5341">
        <w:t xml:space="preserve">    }</w:t>
      </w:r>
      <w:r>
        <w:t xml:space="preserve">                                                                                       </w:t>
      </w:r>
      <w:r w:rsidRPr="00DE5341">
        <w:rPr>
          <w:color w:val="993366"/>
        </w:rPr>
        <w:t>OPTIONAL</w:t>
      </w:r>
      <w:r w:rsidRPr="00DE5341">
        <w:t xml:space="preserve">        </w:t>
      </w:r>
      <w:r w:rsidRPr="00DE5341">
        <w:rPr>
          <w:color w:val="808080"/>
        </w:rPr>
        <w:t>-- Need R</w:t>
      </w:r>
    </w:p>
    <w:p w14:paraId="37CDA6B6" w14:textId="7463F408" w:rsidR="00394471" w:rsidRPr="00D27132" w:rsidRDefault="005A0DA3" w:rsidP="005A0DA3">
      <w:pPr>
        <w:pStyle w:val="PL"/>
      </w:pPr>
      <w:r>
        <w:lastRenderedPageBreak/>
        <w:t xml:space="preserve">    ]]</w:t>
      </w:r>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lastRenderedPageBreak/>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41E04CDD" w:rsidR="00394471" w:rsidRPr="00D27132" w:rsidRDefault="00394471" w:rsidP="00964CC4">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r w:rsidR="00CD6E06">
              <w:rPr>
                <w:szCs w:val="22"/>
                <w:lang w:eastAsia="sv-SE"/>
              </w:rPr>
              <w:t xml:space="preserve"> and clause 5.2.4.9.Y</w:t>
            </w:r>
            <w:r w:rsidRPr="00D27132">
              <w:rPr>
                <w:szCs w:val="22"/>
                <w:lang w:eastAsia="sv-SE"/>
              </w:rPr>
              <w:t>)</w:t>
            </w:r>
            <w:r w:rsidRPr="00D27132">
              <w:rPr>
                <w:bCs/>
                <w:lang w:eastAsia="zh-CN"/>
              </w:rPr>
              <w:t>.</w:t>
            </w:r>
          </w:p>
        </w:tc>
      </w:tr>
      <w:tr w:rsidR="00CD6E06" w:rsidRPr="00D27132" w14:paraId="10325787"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DE5341" w:rsidRDefault="00CD6E06" w:rsidP="00E22A74">
            <w:pPr>
              <w:pStyle w:val="TAL"/>
              <w:rPr>
                <w:b/>
                <w:bCs/>
                <w:i/>
                <w:lang w:eastAsia="en-GB"/>
              </w:rPr>
            </w:pPr>
            <w:r w:rsidRPr="00DE5341">
              <w:rPr>
                <w:b/>
                <w:bCs/>
                <w:i/>
                <w:lang w:eastAsia="en-GB"/>
              </w:rPr>
              <w:t>cellEdgeEvaluation</w:t>
            </w:r>
            <w:r>
              <w:rPr>
                <w:b/>
                <w:bCs/>
                <w:i/>
                <w:lang w:eastAsia="en-GB"/>
              </w:rPr>
              <w:t>WhileStationary</w:t>
            </w:r>
          </w:p>
          <w:p w14:paraId="0114A609" w14:textId="77777777" w:rsidR="00CD6E06" w:rsidRPr="00D27132" w:rsidRDefault="00CD6E06" w:rsidP="00E22A74">
            <w:pPr>
              <w:pStyle w:val="TAL"/>
              <w:rPr>
                <w:b/>
                <w:bCs/>
                <w:i/>
                <w:noProof/>
                <w:lang w:eastAsia="en-GB"/>
              </w:rPr>
            </w:pPr>
            <w:r w:rsidRPr="00DE5341">
              <w:rPr>
                <w:bCs/>
                <w:lang w:eastAsia="zh-CN"/>
              </w:rPr>
              <w:t>Indicates the criteria for a UE to detect that it is not at cell edge</w:t>
            </w:r>
            <w:r>
              <w:rPr>
                <w:bCs/>
                <w:lang w:eastAsia="zh-CN"/>
              </w:rPr>
              <w:t xml:space="preserve"> while stationary</w:t>
            </w:r>
            <w:r w:rsidRPr="00DE5341">
              <w:rPr>
                <w:bCs/>
                <w:lang w:eastAsia="zh-CN"/>
              </w:rPr>
              <w:t xml:space="preserve">, in order to relax measurement requirements for cell reselection </w:t>
            </w:r>
            <w:r w:rsidRPr="00DE5341">
              <w:rPr>
                <w:szCs w:val="22"/>
                <w:lang w:eastAsia="sv-SE"/>
              </w:rPr>
              <w:t xml:space="preserve">(see TS 38.304 [20], </w:t>
            </w:r>
            <w:r>
              <w:rPr>
                <w:szCs w:val="22"/>
                <w:lang w:eastAsia="sv-SE"/>
              </w:rPr>
              <w:t>clause 5.2.4.9.Y</w:t>
            </w:r>
            <w:r w:rsidRPr="00DE5341">
              <w:rPr>
                <w:szCs w:val="22"/>
                <w:lang w:eastAsia="sv-SE"/>
              </w:rPr>
              <w:t>)</w:t>
            </w:r>
            <w:r w:rsidRPr="00DE5341">
              <w:rPr>
                <w:bCs/>
                <w:lang w:eastAsia="zh-CN"/>
              </w:rPr>
              <w:t>.</w:t>
            </w:r>
          </w:p>
        </w:tc>
      </w:tr>
      <w:tr w:rsidR="005A0DA3" w:rsidRPr="00D27132"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5A0DA3" w:rsidRDefault="005A0DA3" w:rsidP="005A0DA3">
            <w:pPr>
              <w:pStyle w:val="TAL"/>
              <w:rPr>
                <w:b/>
                <w:bCs/>
                <w:i/>
                <w:noProof/>
                <w:lang w:eastAsia="en-GB"/>
              </w:rPr>
            </w:pPr>
            <w:r w:rsidRPr="005A0DA3">
              <w:rPr>
                <w:b/>
                <w:bCs/>
                <w:i/>
                <w:noProof/>
                <w:lang w:eastAsia="en-GB"/>
              </w:rPr>
              <w:t>cellEquivalentSize</w:t>
            </w:r>
          </w:p>
          <w:p w14:paraId="13D2D76F" w14:textId="6559DB89" w:rsidR="005A0DA3" w:rsidRPr="0017274C" w:rsidRDefault="005A0DA3" w:rsidP="005A0DA3">
            <w:pPr>
              <w:pStyle w:val="TAL"/>
              <w:rPr>
                <w:iCs/>
                <w:noProof/>
                <w:lang w:eastAsia="en-GB"/>
              </w:rPr>
            </w:pPr>
            <w:r w:rsidRPr="0017274C">
              <w:rPr>
                <w:iCs/>
                <w:noProof/>
                <w:lang w:eastAsia="en-GB"/>
              </w:rPr>
              <w:t>The number of cell count used for mobility state estimation for this cell as specified in TS 38.304 [20].</w:t>
            </w:r>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D6E06" w:rsidRPr="00D27132" w14:paraId="0107FB7C"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D27132" w:rsidRDefault="00CD6E06" w:rsidP="00E22A74">
            <w:pPr>
              <w:pStyle w:val="TAL"/>
              <w:rPr>
                <w:b/>
                <w:bCs/>
                <w:i/>
                <w:noProof/>
                <w:lang w:eastAsia="en-GB"/>
              </w:rPr>
            </w:pPr>
            <w:r w:rsidRPr="00D27132">
              <w:rPr>
                <w:b/>
                <w:bCs/>
                <w:i/>
                <w:noProof/>
                <w:lang w:eastAsia="en-GB"/>
              </w:rPr>
              <w:t>combineRelaxedMeasCondition</w:t>
            </w:r>
            <w:r>
              <w:rPr>
                <w:b/>
                <w:bCs/>
                <w:i/>
                <w:noProof/>
                <w:lang w:eastAsia="en-GB"/>
              </w:rPr>
              <w:t>2</w:t>
            </w:r>
          </w:p>
          <w:p w14:paraId="2992D527" w14:textId="77777777" w:rsidR="00CD6E06" w:rsidRPr="00D27132" w:rsidRDefault="00CD6E06" w:rsidP="00E22A74">
            <w:pPr>
              <w:pStyle w:val="TAL"/>
              <w:rPr>
                <w:iCs/>
                <w:noProof/>
                <w:lang w:eastAsia="en-GB"/>
              </w:rPr>
            </w:pPr>
            <w:r w:rsidRPr="00D27132">
              <w:rPr>
                <w:iCs/>
                <w:noProof/>
                <w:lang w:eastAsia="en-GB"/>
              </w:rPr>
              <w:t xml:space="preserve">When both </w:t>
            </w:r>
            <w:r w:rsidRPr="006E2031">
              <w:rPr>
                <w:i/>
                <w:noProof/>
                <w:lang w:eastAsia="en-GB"/>
              </w:rPr>
              <w:t xml:space="preserve">stationaryMobilityEvaluation </w:t>
            </w:r>
            <w:r w:rsidRPr="00D27132">
              <w:rPr>
                <w:iCs/>
                <w:noProof/>
                <w:lang w:eastAsia="en-GB"/>
              </w:rPr>
              <w:t xml:space="preserve">and </w:t>
            </w:r>
            <w:r w:rsidRPr="006E2031">
              <w:rPr>
                <w:i/>
                <w:noProof/>
                <w:lang w:eastAsia="en-GB"/>
              </w:rPr>
              <w:t xml:space="preserve">cellEdgeEvaluationWhileStationary </w:t>
            </w:r>
            <w:r w:rsidRPr="00D27132">
              <w:rPr>
                <w:iCs/>
                <w:noProof/>
                <w:lang w:eastAsia="en-GB"/>
              </w:rPr>
              <w:t xml:space="preserve">criteria are present in SIB2, this parameter configures the UE to fulfil both criteria in order to relax measurement requirements for cell reselection. If the field is absent, the UE is allowed to relax measurement requirements for cell reselection when </w:t>
            </w:r>
            <w:r>
              <w:rPr>
                <w:iCs/>
                <w:noProof/>
                <w:lang w:eastAsia="en-GB"/>
              </w:rPr>
              <w:t xml:space="preserve">only the stationary criteria is </w:t>
            </w:r>
            <w:r w:rsidRPr="00D27132">
              <w:rPr>
                <w:iCs/>
                <w:noProof/>
                <w:lang w:eastAsia="en-GB"/>
              </w:rPr>
              <w:t>met. (See TS 38.304 [20], clause 5.2.4.9.0)</w:t>
            </w:r>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r w:rsidRPr="00D27132">
              <w:rPr>
                <w:b/>
                <w:bCs/>
                <w:i/>
                <w:iCs/>
                <w:lang w:eastAsia="sv-SE"/>
              </w:rPr>
              <w:t>deriveSSB-IndexFromCell</w:t>
            </w:r>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r w:rsidRPr="00D27132">
              <w:rPr>
                <w:i/>
                <w:noProof/>
                <w:lang w:eastAsia="en-GB"/>
              </w:rPr>
              <w:t>Q</w:t>
            </w:r>
            <w:r w:rsidRPr="00D27132">
              <w:rPr>
                <w:i/>
                <w:noProof/>
                <w:vertAlign w:val="subscript"/>
                <w:lang w:eastAsia="en-GB"/>
              </w:rPr>
              <w:t>hyst</w:t>
            </w:r>
            <w:r w:rsidRPr="00D27132">
              <w:rPr>
                <w:lang w:eastAsia="en-GB"/>
              </w:rPr>
              <w:t xml:space="preserve">" in TS 38.304 [20], Value in dB.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lastRenderedPageBreak/>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qualmin</w:t>
            </w:r>
            <w:r w:rsidRPr="00D27132">
              <w:rPr>
                <w:lang w:eastAsia="en-GB"/>
              </w:rPr>
              <w:t>" in TS 38.304 [20], applicable for intra-frequency neighbour cells. If the field is absent, the UE applies the (default) value of negative infinity for Q</w:t>
            </w:r>
            <w:r w:rsidRPr="00D27132">
              <w:rPr>
                <w:vertAlign w:val="subscript"/>
                <w:lang w:eastAsia="en-GB"/>
              </w:rPr>
              <w:t>qualmin</w:t>
            </w:r>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t>q-RxLevMinSUL</w:t>
            </w:r>
          </w:p>
          <w:p w14:paraId="1E88E93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r w:rsidRPr="00D27132">
              <w:rPr>
                <w:b/>
                <w:bCs/>
                <w:i/>
                <w:iCs/>
                <w:lang w:eastAsia="sv-SE"/>
              </w:rPr>
              <w:t>rangeToBestCell</w:t>
            </w:r>
          </w:p>
          <w:p w14:paraId="51455FFA" w14:textId="77777777" w:rsidR="00394471" w:rsidRPr="00D27132" w:rsidRDefault="00394471" w:rsidP="00964CC4">
            <w:pPr>
              <w:pStyle w:val="TAL"/>
              <w:rPr>
                <w:b/>
                <w:bCs/>
                <w:i/>
                <w:noProof/>
                <w:lang w:eastAsia="en-GB"/>
              </w:rPr>
            </w:pPr>
            <w:r w:rsidRPr="00D27132">
              <w:rPr>
                <w:bCs/>
                <w:lang w:eastAsia="zh-CN"/>
              </w:rPr>
              <w:t>Parameter "</w:t>
            </w:r>
            <w:r w:rsidRPr="00D27132">
              <w:rPr>
                <w:lang w:eastAsia="zh-CN"/>
              </w:rPr>
              <w:t>rangeToBestCell</w:t>
            </w:r>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r w:rsidRPr="00D27132">
              <w:rPr>
                <w:b/>
                <w:bCs/>
                <w:i/>
                <w:iCs/>
                <w:lang w:eastAsia="sv-SE"/>
              </w:rPr>
              <w:t>relaxedMeasurement</w:t>
            </w:r>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P</w:t>
            </w:r>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nonIntraSearchP</w:t>
            </w:r>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r w:rsidRPr="00D27132">
              <w:rPr>
                <w:lang w:eastAsia="en-GB"/>
              </w:rPr>
              <w:t>S</w:t>
            </w:r>
            <w:r w:rsidRPr="00D27132">
              <w:rPr>
                <w:vertAlign w:val="subscript"/>
                <w:lang w:eastAsia="en-GB"/>
              </w:rPr>
              <w:t>nonIntraSearchP</w:t>
            </w:r>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S</w:t>
            </w:r>
            <w:r w:rsidRPr="00D27132">
              <w:rPr>
                <w:vertAlign w:val="subscript"/>
                <w:lang w:eastAsia="en-GB"/>
              </w:rPr>
              <w:t>non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DeltaP</w:t>
            </w:r>
            <w:r w:rsidRPr="00D27132">
              <w:rPr>
                <w:lang w:eastAsia="sv-SE"/>
              </w:rPr>
              <w:t>" in TS 38.304 [20]. Value dB3 corresponds to 3 dB, dB6 corresponds to 6 dB and so on.</w:t>
            </w:r>
          </w:p>
        </w:tc>
      </w:tr>
      <w:tr w:rsidR="00CD6E06" w:rsidRPr="00D27132" w14:paraId="329A822F"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DE5341" w:rsidRDefault="00CD6E06" w:rsidP="00E22A74">
            <w:pPr>
              <w:pStyle w:val="TAL"/>
              <w:rPr>
                <w:b/>
                <w:i/>
                <w:lang w:eastAsia="sv-SE"/>
              </w:rPr>
            </w:pPr>
            <w:r w:rsidRPr="00DE5341">
              <w:rPr>
                <w:b/>
                <w:i/>
                <w:lang w:eastAsia="sv-SE"/>
              </w:rPr>
              <w:t>s-SearchDeltaP</w:t>
            </w:r>
            <w:r>
              <w:rPr>
                <w:b/>
                <w:i/>
                <w:lang w:eastAsia="sv-SE"/>
              </w:rPr>
              <w:t>-Stationary</w:t>
            </w:r>
          </w:p>
          <w:p w14:paraId="48A9BBE8" w14:textId="77777777" w:rsidR="00CD6E06" w:rsidRPr="00D27132" w:rsidRDefault="00CD6E06" w:rsidP="00E22A74">
            <w:pPr>
              <w:pStyle w:val="TAL"/>
              <w:rPr>
                <w:b/>
                <w:i/>
                <w:noProof/>
                <w:lang w:eastAsia="sv-SE"/>
              </w:rPr>
            </w:pPr>
            <w:r w:rsidRPr="00DE5341">
              <w:rPr>
                <w:lang w:eastAsia="sv-SE"/>
              </w:rPr>
              <w:t>Parameter "S</w:t>
            </w:r>
            <w:r w:rsidRPr="00DE5341">
              <w:rPr>
                <w:vertAlign w:val="subscript"/>
                <w:lang w:eastAsia="sv-SE"/>
              </w:rPr>
              <w:t>SearchDeltaP</w:t>
            </w:r>
            <w:r>
              <w:rPr>
                <w:vertAlign w:val="subscript"/>
                <w:lang w:eastAsia="sv-SE"/>
              </w:rPr>
              <w:t>-Stationary</w:t>
            </w:r>
            <w:r w:rsidRPr="00DE5341">
              <w:rPr>
                <w:lang w:eastAsia="sv-SE"/>
              </w:rPr>
              <w:t>" in TS 38.304 [20].</w:t>
            </w:r>
            <w:r>
              <w:rPr>
                <w:lang w:eastAsia="sv-SE"/>
              </w:rPr>
              <w:t xml:space="preserve"> </w:t>
            </w:r>
            <w:r w:rsidRPr="00D27132">
              <w:rPr>
                <w:lang w:eastAsia="sv-SE"/>
              </w:rPr>
              <w:t>Value dB3 corresponds to 3 dB, dB6 corresponds to 6 dB and so on.</w:t>
            </w:r>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D27132" w:rsidRDefault="00394471" w:rsidP="00964CC4">
            <w:pPr>
              <w:pStyle w:val="TAL"/>
              <w:rPr>
                <w:b/>
                <w:i/>
                <w:noProof/>
                <w:lang w:eastAsia="sv-SE"/>
              </w:rPr>
            </w:pPr>
            <w:r w:rsidRPr="00D27132">
              <w:rPr>
                <w:b/>
                <w:i/>
                <w:noProof/>
                <w:lang w:eastAsia="sv-SE"/>
              </w:rPr>
              <w:t>s-SearchThresholdP</w:t>
            </w:r>
            <w:r w:rsidR="00CD6E06">
              <w:rPr>
                <w:b/>
                <w:i/>
                <w:lang w:eastAsia="sv-SE"/>
              </w:rPr>
              <w:t xml:space="preserve">, </w:t>
            </w:r>
            <w:r w:rsidR="00CD6E06" w:rsidRPr="00DE5341">
              <w:rPr>
                <w:b/>
                <w:i/>
                <w:lang w:eastAsia="sv-SE"/>
              </w:rPr>
              <w:t>s-SearchThresholdP</w:t>
            </w:r>
            <w:r w:rsidR="00CD6E06">
              <w:rPr>
                <w:b/>
                <w:i/>
                <w:lang w:eastAsia="sv-SE"/>
              </w:rPr>
              <w:t>2</w:t>
            </w:r>
          </w:p>
          <w:p w14:paraId="7C165788" w14:textId="236390BA" w:rsidR="00394471" w:rsidRPr="00D27132" w:rsidRDefault="00394471" w:rsidP="00964CC4">
            <w:pPr>
              <w:pStyle w:val="TAL"/>
              <w:rPr>
                <w:noProof/>
                <w:lang w:eastAsia="sv-SE"/>
              </w:rPr>
            </w:pPr>
            <w:r w:rsidRPr="00D27132">
              <w:rPr>
                <w:lang w:eastAsia="sv-SE"/>
              </w:rPr>
              <w:t>Parameter</w:t>
            </w:r>
            <w:r w:rsidR="00CD6E06">
              <w:rPr>
                <w:lang w:eastAsia="sv-SE"/>
              </w:rPr>
              <w:t>s</w:t>
            </w:r>
            <w:r w:rsidRPr="00D27132">
              <w:rPr>
                <w:lang w:eastAsia="sv-SE"/>
              </w:rPr>
              <w:t xml:space="preserve"> "S</w:t>
            </w:r>
            <w:r w:rsidRPr="00D27132">
              <w:rPr>
                <w:vertAlign w:val="subscript"/>
                <w:lang w:eastAsia="sv-SE"/>
              </w:rPr>
              <w:t>SearchThresholdP</w:t>
            </w:r>
            <w:r w:rsidRPr="00D27132">
              <w:rPr>
                <w:lang w:eastAsia="sv-SE"/>
              </w:rPr>
              <w:t>"</w:t>
            </w:r>
            <w:r w:rsidR="00CD6E06" w:rsidRPr="00DE5341">
              <w:rPr>
                <w:lang w:eastAsia="sv-SE"/>
              </w:rPr>
              <w:t xml:space="preserve"> </w:t>
            </w:r>
            <w:r w:rsidR="00CD6E06">
              <w:rPr>
                <w:lang w:eastAsia="sv-SE"/>
              </w:rPr>
              <w:t xml:space="preserve">and </w:t>
            </w:r>
            <w:r w:rsidR="00CD6E06" w:rsidRPr="00DE5341">
              <w:rPr>
                <w:lang w:eastAsia="sv-SE"/>
              </w:rPr>
              <w:t>"S</w:t>
            </w:r>
            <w:r w:rsidR="00CD6E06" w:rsidRPr="00DE5341">
              <w:rPr>
                <w:vertAlign w:val="subscript"/>
                <w:lang w:eastAsia="sv-SE"/>
              </w:rPr>
              <w:t>SearchThresholdP</w:t>
            </w:r>
            <w:r w:rsidR="00CD6E06">
              <w:rPr>
                <w:vertAlign w:val="subscript"/>
                <w:lang w:eastAsia="sv-SE"/>
              </w:rPr>
              <w:t>2</w:t>
            </w:r>
            <w:r w:rsidR="00CD6E06" w:rsidRPr="00DE5341">
              <w:rPr>
                <w:lang w:eastAsia="sv-SE"/>
              </w:rPr>
              <w:t>"</w:t>
            </w:r>
            <w:r w:rsidRPr="00D27132">
              <w:rPr>
                <w:lang w:eastAsia="sv-SE"/>
              </w:rPr>
              <w:t xml:space="preserve"> in TS 38.304 [20].</w:t>
            </w:r>
            <w:r w:rsidRPr="00D27132">
              <w:t xml:space="preserve"> The network configures </w:t>
            </w:r>
            <w:r w:rsidRPr="00D27132">
              <w:rPr>
                <w:i/>
              </w:rPr>
              <w:t>s-SearchThresholdP</w:t>
            </w:r>
            <w:r w:rsidRPr="00D27132">
              <w:t xml:space="preserve"> </w:t>
            </w:r>
            <w:r w:rsidR="00CD6E06">
              <w:t xml:space="preserve">and </w:t>
            </w:r>
            <w:r w:rsidR="00CD6E06" w:rsidRPr="00575C4F">
              <w:rPr>
                <w:i/>
                <w:iCs/>
              </w:rPr>
              <w:t>s-</w:t>
            </w:r>
            <w:r w:rsidR="00CD6E06" w:rsidRPr="00DE5341">
              <w:rPr>
                <w:i/>
              </w:rPr>
              <w:t>SearchThresholdP</w:t>
            </w:r>
            <w:r w:rsidR="00CD6E06">
              <w:rPr>
                <w:i/>
              </w:rPr>
              <w:t xml:space="preserve">2 </w:t>
            </w:r>
            <w:r w:rsidRPr="00D27132">
              <w:rPr>
                <w:rFonts w:cs="Arial"/>
              </w:rPr>
              <w:t xml:space="preserve">to be less than or equal to </w:t>
            </w:r>
            <w:r w:rsidRPr="00D27132">
              <w:rPr>
                <w:rFonts w:cs="Arial"/>
                <w:i/>
              </w:rPr>
              <w:t xml:space="preserve">s-IntraSearchP </w:t>
            </w:r>
            <w:r w:rsidRPr="00D27132">
              <w:rPr>
                <w:rFonts w:cs="Arial"/>
              </w:rPr>
              <w:t>and</w:t>
            </w:r>
            <w:r w:rsidRPr="00D27132">
              <w:rPr>
                <w:rFonts w:cs="Arial"/>
                <w:i/>
              </w:rPr>
              <w:t xml:space="preserve"> s-NonIntraSearchP</w:t>
            </w:r>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D27132" w:rsidRDefault="00394471" w:rsidP="00964CC4">
            <w:pPr>
              <w:pStyle w:val="TAL"/>
              <w:rPr>
                <w:b/>
                <w:i/>
                <w:noProof/>
                <w:lang w:eastAsia="sv-SE"/>
              </w:rPr>
            </w:pPr>
            <w:r w:rsidRPr="00D27132">
              <w:rPr>
                <w:b/>
                <w:i/>
                <w:noProof/>
                <w:lang w:eastAsia="sv-SE"/>
              </w:rPr>
              <w:t>s-SearchThresholdQ</w:t>
            </w:r>
            <w:r w:rsidR="00CD6E06">
              <w:rPr>
                <w:b/>
                <w:i/>
                <w:lang w:eastAsia="sv-SE"/>
              </w:rPr>
              <w:t xml:space="preserve">, </w:t>
            </w:r>
            <w:r w:rsidR="00CD6E06" w:rsidRPr="00261A1E">
              <w:rPr>
                <w:b/>
                <w:i/>
                <w:lang w:eastAsia="sv-SE"/>
              </w:rPr>
              <w:t>s-SearchThresholdQ2</w:t>
            </w:r>
          </w:p>
          <w:p w14:paraId="71F69473" w14:textId="318FF719" w:rsidR="00394471" w:rsidRPr="00D27132" w:rsidRDefault="00394471" w:rsidP="00964CC4">
            <w:pPr>
              <w:pStyle w:val="TAL"/>
              <w:rPr>
                <w:noProof/>
                <w:lang w:eastAsia="sv-SE"/>
              </w:rPr>
            </w:pPr>
            <w:r w:rsidRPr="00D27132">
              <w:rPr>
                <w:lang w:eastAsia="sv-SE"/>
              </w:rPr>
              <w:t>Parameter</w:t>
            </w:r>
            <w:r w:rsidR="00CD6E06">
              <w:rPr>
                <w:lang w:eastAsia="sv-SE"/>
              </w:rPr>
              <w:t>s</w:t>
            </w:r>
            <w:r w:rsidRPr="00D27132">
              <w:rPr>
                <w:lang w:eastAsia="sv-SE"/>
              </w:rPr>
              <w:t xml:space="preserve"> "S</w:t>
            </w:r>
            <w:r w:rsidRPr="00D27132">
              <w:rPr>
                <w:vertAlign w:val="subscript"/>
                <w:lang w:eastAsia="sv-SE"/>
              </w:rPr>
              <w:t>SearchThresholdQ</w:t>
            </w:r>
            <w:r w:rsidRPr="00D27132">
              <w:rPr>
                <w:lang w:eastAsia="sv-SE"/>
              </w:rPr>
              <w:t xml:space="preserve">" </w:t>
            </w:r>
            <w:r w:rsidR="00CD6E06">
              <w:rPr>
                <w:lang w:eastAsia="sv-SE"/>
              </w:rPr>
              <w:t xml:space="preserve">and </w:t>
            </w:r>
            <w:r w:rsidR="00CD6E06" w:rsidRPr="00DE5341">
              <w:rPr>
                <w:lang w:eastAsia="sv-SE"/>
              </w:rPr>
              <w:t>"S</w:t>
            </w:r>
            <w:r w:rsidR="00CD6E06" w:rsidRPr="00DE5341">
              <w:rPr>
                <w:vertAlign w:val="subscript"/>
                <w:lang w:eastAsia="sv-SE"/>
              </w:rPr>
              <w:t>SearchThresholdQ</w:t>
            </w:r>
            <w:r w:rsidR="00CD6E06">
              <w:rPr>
                <w:vertAlign w:val="subscript"/>
                <w:lang w:eastAsia="sv-SE"/>
              </w:rPr>
              <w:t>2</w:t>
            </w:r>
            <w:r w:rsidR="00CD6E06" w:rsidRPr="00DE5341">
              <w:rPr>
                <w:lang w:eastAsia="sv-SE"/>
              </w:rPr>
              <w:t>"</w:t>
            </w:r>
            <w:r w:rsidR="00CD6E06">
              <w:rPr>
                <w:lang w:eastAsia="sv-SE"/>
              </w:rPr>
              <w:t xml:space="preserve"> </w:t>
            </w:r>
            <w:r w:rsidRPr="00D27132">
              <w:rPr>
                <w:lang w:eastAsia="sv-SE"/>
              </w:rPr>
              <w:t>in TS 38.304 [20].</w:t>
            </w:r>
            <w:r w:rsidRPr="00D27132">
              <w:t xml:space="preserve"> The network configures </w:t>
            </w:r>
            <w:r w:rsidRPr="00D27132">
              <w:rPr>
                <w:i/>
              </w:rPr>
              <w:t>s-SearchThresholdQ</w:t>
            </w:r>
            <w:r w:rsidRPr="00D27132">
              <w:t xml:space="preserve"> </w:t>
            </w:r>
            <w:r w:rsidR="00CD6E06">
              <w:t xml:space="preserve">and </w:t>
            </w:r>
            <w:r w:rsidR="00CD6E06" w:rsidRPr="00DE5341">
              <w:rPr>
                <w:i/>
              </w:rPr>
              <w:t>s-SearchThresholdQ</w:t>
            </w:r>
            <w:r w:rsidR="00CD6E06">
              <w:rPr>
                <w:i/>
              </w:rPr>
              <w:t>2</w:t>
            </w:r>
            <w:r w:rsidR="00CD6E06" w:rsidRPr="00DE5341">
              <w:t xml:space="preserve"> </w:t>
            </w:r>
            <w:r w:rsidRPr="00D27132">
              <w:rPr>
                <w:rFonts w:cs="Arial"/>
              </w:rPr>
              <w:t xml:space="preserve">to be less than or equal to </w:t>
            </w:r>
            <w:r w:rsidRPr="00D27132">
              <w:rPr>
                <w:rFonts w:cs="Arial"/>
                <w:i/>
              </w:rPr>
              <w:t xml:space="preserve">s-IntraSearchQ </w:t>
            </w:r>
            <w:r w:rsidRPr="00D27132">
              <w:rPr>
                <w:rFonts w:cs="Arial"/>
              </w:rPr>
              <w:t>and</w:t>
            </w:r>
            <w:r w:rsidRPr="00D27132">
              <w:rPr>
                <w:rFonts w:cs="Arial"/>
                <w:i/>
              </w:rPr>
              <w:t xml:space="preserve"> s-NonIntraSearchQ</w:t>
            </w:r>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Measurement timing configuration for intra-frequency measurement. If this field is absent, the UE assumes that SSB periodicity is 5 ms for the intra-frequnecy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r w:rsidRPr="00D27132">
              <w:rPr>
                <w:b/>
                <w:bCs/>
                <w:i/>
                <w:iCs/>
                <w:lang w:eastAsia="x-none"/>
              </w:rPr>
              <w:t>ssb-PositionQCL-Common</w:t>
            </w:r>
          </w:p>
          <w:p w14:paraId="70B42492" w14:textId="68DFB1F1" w:rsidR="00394471" w:rsidRPr="00D27132" w:rsidRDefault="00394471" w:rsidP="00964CC4">
            <w:pPr>
              <w:pStyle w:val="TAL"/>
              <w:rPr>
                <w:iCs/>
                <w:noProof/>
                <w:lang w:eastAsia="sv-SE"/>
              </w:rPr>
            </w:pPr>
            <w:r w:rsidRPr="00D27132">
              <w:rPr>
                <w:lang w:eastAsia="sv-SE"/>
              </w:rPr>
              <w:t>Indicates the QCL relation between SS/PBCH blocks for intra-frequency neighbor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r w:rsidRPr="00D27132">
              <w:rPr>
                <w:b/>
                <w:bCs/>
                <w:i/>
                <w:iCs/>
                <w:lang w:eastAsia="sv-SE"/>
              </w:rPr>
              <w:t>ssb-ToMeasure</w:t>
            </w:r>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CD6E06" w:rsidRPr="00D27132" w14:paraId="44746E8B"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DE5341" w:rsidRDefault="00CD6E06" w:rsidP="00E22A74">
            <w:pPr>
              <w:pStyle w:val="TAL"/>
              <w:rPr>
                <w:b/>
                <w:bCs/>
                <w:i/>
                <w:iCs/>
                <w:lang w:eastAsia="sv-SE"/>
              </w:rPr>
            </w:pPr>
            <w:r w:rsidRPr="003F2A38">
              <w:rPr>
                <w:b/>
                <w:bCs/>
                <w:i/>
                <w:iCs/>
                <w:lang w:eastAsia="sv-SE"/>
              </w:rPr>
              <w:lastRenderedPageBreak/>
              <w:t>stationaryMobilityEvaluation</w:t>
            </w:r>
          </w:p>
          <w:p w14:paraId="24EA1D58" w14:textId="77777777" w:rsidR="00CD6E06" w:rsidRPr="00D27132" w:rsidRDefault="00CD6E06" w:rsidP="00E22A74">
            <w:pPr>
              <w:pStyle w:val="TAL"/>
              <w:rPr>
                <w:b/>
                <w:bCs/>
                <w:i/>
                <w:iCs/>
                <w:lang w:eastAsia="sv-SE"/>
              </w:rPr>
            </w:pPr>
            <w:r w:rsidRPr="00DE5341">
              <w:rPr>
                <w:bCs/>
                <w:lang w:eastAsia="zh-CN"/>
              </w:rPr>
              <w:t xml:space="preserve">Indicates the criteria for a UE to detect </w:t>
            </w:r>
            <w:r>
              <w:rPr>
                <w:bCs/>
                <w:lang w:eastAsia="zh-CN"/>
              </w:rPr>
              <w:t xml:space="preserve">stationary </w:t>
            </w:r>
            <w:r w:rsidRPr="00DE5341">
              <w:rPr>
                <w:bCs/>
                <w:lang w:eastAsia="zh-CN"/>
              </w:rPr>
              <w:t xml:space="preserve">mobility, in order to relax measurement requirements for cell reselection </w:t>
            </w:r>
            <w:r w:rsidRPr="00DE5341">
              <w:rPr>
                <w:szCs w:val="22"/>
                <w:lang w:eastAsia="sv-SE"/>
              </w:rPr>
              <w:t>(see TS 38.304 [20], clause 5.2.4.9.</w:t>
            </w:r>
            <w:r>
              <w:rPr>
                <w:szCs w:val="22"/>
                <w:lang w:eastAsia="sv-SE"/>
              </w:rPr>
              <w:t>X</w:t>
            </w:r>
            <w:r w:rsidRPr="00DE5341">
              <w:rPr>
                <w:szCs w:val="22"/>
                <w:lang w:eastAsia="sv-SE"/>
              </w:rPr>
              <w:t>)</w:t>
            </w:r>
            <w:r w:rsidRPr="00DE5341">
              <w:rPr>
                <w:bCs/>
                <w:lang w:eastAsia="zh-CN"/>
              </w:rPr>
              <w:t>.</w:t>
            </w:r>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P</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Q</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r w:rsidR="00CD6E06" w:rsidRPr="00D27132"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DE5341" w:rsidRDefault="00CD6E06" w:rsidP="00CD6E06">
            <w:pPr>
              <w:pStyle w:val="TAL"/>
              <w:rPr>
                <w:b/>
                <w:bCs/>
                <w:i/>
                <w:lang w:eastAsia="en-GB"/>
              </w:rPr>
            </w:pPr>
            <w:r w:rsidRPr="00DE5341">
              <w:rPr>
                <w:b/>
                <w:bCs/>
                <w:i/>
                <w:lang w:eastAsia="en-GB"/>
              </w:rPr>
              <w:t>t-SearchDeltaP</w:t>
            </w:r>
            <w:r>
              <w:rPr>
                <w:b/>
                <w:bCs/>
                <w:i/>
                <w:lang w:eastAsia="en-GB"/>
              </w:rPr>
              <w:t>-Stationary</w:t>
            </w:r>
          </w:p>
          <w:p w14:paraId="4B9BEF68" w14:textId="4BFA3250" w:rsidR="00CD6E06" w:rsidRPr="00D27132" w:rsidRDefault="00CD6E06" w:rsidP="00CD6E06">
            <w:pPr>
              <w:pStyle w:val="TAL"/>
              <w:rPr>
                <w:b/>
                <w:bCs/>
                <w:i/>
                <w:noProof/>
                <w:lang w:eastAsia="en-GB"/>
              </w:rPr>
            </w:pPr>
            <w:r w:rsidRPr="00F327A2">
              <w:rPr>
                <w:iCs/>
                <w:lang w:eastAsia="en-GB"/>
              </w:rPr>
              <w:t>Parameter "</w:t>
            </w:r>
            <w:r>
              <w:rPr>
                <w:rFonts w:eastAsia="Malgun Gothic"/>
                <w:lang w:eastAsia="ko-KR"/>
              </w:rPr>
              <w:t>T</w:t>
            </w:r>
            <w:r w:rsidRPr="00B178E0">
              <w:rPr>
                <w:rFonts w:eastAsia="Malgun Gothic"/>
                <w:vertAlign w:val="subscript"/>
                <w:lang w:eastAsia="ko-KR"/>
              </w:rPr>
              <w:t>SearchDeltaP-Stationary</w:t>
            </w:r>
            <w:r w:rsidRPr="00F327A2">
              <w:rPr>
                <w:iCs/>
                <w:lang w:eastAsia="en-GB"/>
              </w:rPr>
              <w:t xml:space="preserve">" in TS 38.304 [20]. Value in seconds. Value </w:t>
            </w:r>
            <w:r w:rsidRPr="00F327A2">
              <w:rPr>
                <w:i/>
                <w:lang w:eastAsia="en-GB"/>
              </w:rPr>
              <w:t>s5</w:t>
            </w:r>
            <w:r w:rsidRPr="00F327A2">
              <w:rPr>
                <w:iCs/>
                <w:lang w:eastAsia="en-GB"/>
              </w:rPr>
              <w:t xml:space="preserve"> means 5 seconds, value </w:t>
            </w:r>
            <w:r w:rsidRPr="00F327A2">
              <w:rPr>
                <w:i/>
                <w:lang w:eastAsia="en-GB"/>
              </w:rPr>
              <w:t>s10</w:t>
            </w:r>
            <w:r w:rsidRPr="00F327A2">
              <w:rPr>
                <w:iCs/>
                <w:lang w:eastAsia="en-GB"/>
              </w:rPr>
              <w:t xml:space="preserve"> means 10 seconds and so on.</w:t>
            </w:r>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5A0DA3" w:rsidRPr="00D27132"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17274C" w:rsidRDefault="005A0DA3" w:rsidP="0017274C">
            <w:pPr>
              <w:pStyle w:val="TAL"/>
              <w:rPr>
                <w:i/>
                <w:iCs/>
                <w:lang w:eastAsia="en-US"/>
              </w:rPr>
            </w:pPr>
            <w:r w:rsidRPr="0017274C">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D27132" w:rsidRDefault="005A0DA3" w:rsidP="0017274C">
            <w:pPr>
              <w:pStyle w:val="TAL"/>
              <w:rPr>
                <w:lang w:eastAsia="en-US"/>
              </w:rPr>
            </w:pPr>
            <w:r w:rsidRPr="005A0DA3">
              <w:rPr>
                <w:lang w:eastAsia="en-US"/>
              </w:rPr>
              <w:t xml:space="preserve">The field is optionally present, Need R, if </w:t>
            </w:r>
            <w:r w:rsidRPr="0017274C">
              <w:rPr>
                <w:i/>
                <w:iCs/>
                <w:lang w:eastAsia="en-US"/>
              </w:rPr>
              <w:t>speedStateReselectionPars</w:t>
            </w:r>
            <w:r w:rsidRPr="005A0DA3">
              <w:rPr>
                <w:lang w:eastAsia="en-US"/>
              </w:rPr>
              <w:t xml:space="preserve"> is present; otherwise the field is not present.</w:t>
            </w:r>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4"/>
        <w:rPr>
          <w:rFonts w:eastAsia="宋体"/>
          <w:i/>
        </w:rPr>
      </w:pPr>
      <w:bookmarkStart w:id="1256" w:name="_Toc60777142"/>
      <w:bookmarkStart w:id="1257" w:name="_Toc90651014"/>
      <w:r w:rsidRPr="00D27132">
        <w:rPr>
          <w:rFonts w:eastAsia="宋体"/>
        </w:rPr>
        <w:t>–</w:t>
      </w:r>
      <w:r w:rsidRPr="00D27132">
        <w:rPr>
          <w:rFonts w:eastAsia="宋体"/>
        </w:rPr>
        <w:tab/>
      </w:r>
      <w:r w:rsidRPr="00D27132">
        <w:rPr>
          <w:rFonts w:eastAsia="宋体"/>
          <w:i/>
        </w:rPr>
        <w:t>SIB3</w:t>
      </w:r>
      <w:bookmarkEnd w:id="1256"/>
      <w:bookmarkEnd w:id="1257"/>
    </w:p>
    <w:p w14:paraId="062BCC7F" w14:textId="79A7336E" w:rsidR="00394471" w:rsidRPr="00D27132" w:rsidRDefault="00394471" w:rsidP="00394471">
      <w:pPr>
        <w:rPr>
          <w:rFonts w:eastAsia="宋体"/>
          <w:iCs/>
        </w:rPr>
      </w:pPr>
      <w:r w:rsidRPr="00D27132">
        <w:rPr>
          <w:i/>
          <w:noProof/>
        </w:rPr>
        <w:t>SIB3</w:t>
      </w:r>
      <w:r w:rsidRPr="00D27132">
        <w:rPr>
          <w:iCs/>
        </w:rPr>
        <w:t xml:space="preserve"> contains neighbouring cell related information relevant only for intra-frequency cell re-selection. </w:t>
      </w:r>
      <w:r w:rsidRPr="00D27132">
        <w:t xml:space="preserve">The IE includes cells with specific re-selection parameters as well as </w:t>
      </w:r>
      <w:r w:rsidR="00214979">
        <w:t>exclude-</w:t>
      </w:r>
      <w:r w:rsidRPr="00D27132">
        <w:t>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0AFDCF98" w:rsidR="00394471" w:rsidRPr="00D27132" w:rsidRDefault="00394471" w:rsidP="009C7017">
      <w:pPr>
        <w:pStyle w:val="PL"/>
      </w:pPr>
      <w:r w:rsidRPr="00D27132">
        <w:t xml:space="preserve">    intraFreq</w:t>
      </w:r>
      <w:r w:rsidR="00214979">
        <w:t>Excluded</w:t>
      </w:r>
      <w:r w:rsidRPr="00D27132">
        <w:t>CellList           IntraFreq</w:t>
      </w:r>
      <w:r w:rsidR="00214979">
        <w:t>Excluded</w:t>
      </w:r>
      <w:r w:rsidRPr="00D27132">
        <w:t>CellList                                       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2E4DE315" w:rsidR="00394471" w:rsidRPr="00D27132" w:rsidRDefault="00394471" w:rsidP="009C7017">
      <w:pPr>
        <w:pStyle w:val="PL"/>
      </w:pPr>
      <w:r w:rsidRPr="00D27132">
        <w:t xml:space="preserve">    intraFreq</w:t>
      </w:r>
      <w:r w:rsidR="00214979">
        <w:t>Allowed</w:t>
      </w:r>
      <w:r w:rsidRPr="00D27132">
        <w:t>CellList-r16        IntraFreq</w:t>
      </w:r>
      <w:r w:rsidR="00214979">
        <w:t>Allowed</w:t>
      </w:r>
      <w:r w:rsidRPr="00D27132">
        <w:t>CellList-r16                                    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756F720C" w14:textId="7D0D6D40" w:rsidR="005A0DA3" w:rsidRPr="005A0DA3" w:rsidRDefault="005A0DA3" w:rsidP="005A0DA3">
      <w:pPr>
        <w:pStyle w:val="PL"/>
        <w:rPr>
          <w:rFonts w:eastAsia="Malgun Gothic"/>
        </w:rPr>
      </w:pPr>
      <w:r w:rsidRPr="00D27132">
        <w:t xml:space="preserve">    </w:t>
      </w:r>
      <w:r w:rsidR="00394471" w:rsidRPr="00D27132">
        <w:rPr>
          <w:rFonts w:eastAsia="Malgun Gothic"/>
        </w:rPr>
        <w:t>]]</w:t>
      </w:r>
      <w:r w:rsidRPr="005A0DA3">
        <w:rPr>
          <w:rFonts w:eastAsia="Malgun Gothic"/>
        </w:rPr>
        <w:t>,</w:t>
      </w:r>
    </w:p>
    <w:p w14:paraId="4F771C30" w14:textId="1CA91EB9" w:rsidR="005A0DA3" w:rsidRPr="005A0DA3" w:rsidRDefault="005A0DA3" w:rsidP="005A0DA3">
      <w:pPr>
        <w:pStyle w:val="PL"/>
        <w:rPr>
          <w:rFonts w:eastAsia="Malgun Gothic"/>
        </w:rPr>
      </w:pPr>
      <w:r w:rsidRPr="00D27132">
        <w:t xml:space="preserve">    </w:t>
      </w:r>
      <w:r w:rsidRPr="005A0DA3">
        <w:rPr>
          <w:rFonts w:eastAsia="Malgun Gothic"/>
        </w:rPr>
        <w:t xml:space="preserve"> [[</w:t>
      </w:r>
    </w:p>
    <w:p w14:paraId="27813195" w14:textId="388E6088" w:rsidR="005A0DA3" w:rsidRPr="005A0DA3" w:rsidRDefault="005A0DA3" w:rsidP="005A0DA3">
      <w:pPr>
        <w:pStyle w:val="PL"/>
        <w:rPr>
          <w:rFonts w:eastAsia="Malgun Gothic"/>
        </w:rPr>
      </w:pPr>
      <w:r w:rsidRPr="00D27132">
        <w:t xml:space="preserve">    </w:t>
      </w:r>
      <w:r w:rsidRPr="005A0DA3">
        <w:rPr>
          <w:rFonts w:eastAsia="Malgun Gothic"/>
        </w:rPr>
        <w:t>intraFreqNeighHSDN-CellList-r17</w:t>
      </w:r>
      <w:r w:rsidRPr="00D27132">
        <w:t xml:space="preserve">    </w:t>
      </w:r>
      <w:r>
        <w:t xml:space="preserve"> </w:t>
      </w:r>
      <w:r w:rsidRPr="005A0DA3">
        <w:rPr>
          <w:rFonts w:eastAsia="Malgun Gothic"/>
        </w:rPr>
        <w:t>IntraFreqNeighHSDN-CellList-r17</w:t>
      </w:r>
      <w:r w:rsidRPr="00D27132">
        <w:t xml:space="preserve">                                 </w:t>
      </w:r>
      <w:r w:rsidRPr="005A0DA3">
        <w:rPr>
          <w:rFonts w:eastAsia="Malgun Gothic"/>
        </w:rPr>
        <w:t>OPTIONAL</w:t>
      </w:r>
      <w:r w:rsidRPr="00D27132">
        <w:t xml:space="preserve">   </w:t>
      </w:r>
      <w:r>
        <w:t xml:space="preserve"> </w:t>
      </w:r>
      <w:r w:rsidRPr="005A0DA3">
        <w:rPr>
          <w:rFonts w:eastAsia="Malgun Gothic"/>
        </w:rPr>
        <w:t>-- Need R</w:t>
      </w:r>
    </w:p>
    <w:p w14:paraId="2DFFAC01" w14:textId="76D1F4E1" w:rsidR="00394471" w:rsidRPr="00D27132" w:rsidRDefault="005A0DA3" w:rsidP="005A0DA3">
      <w:pPr>
        <w:pStyle w:val="PL"/>
        <w:rPr>
          <w:rFonts w:eastAsia="Malgun Gothic"/>
        </w:rPr>
      </w:pPr>
      <w:r w:rsidRPr="00D27132">
        <w:t xml:space="preserve">    </w:t>
      </w:r>
      <w:r w:rsidRPr="005A0DA3">
        <w:rPr>
          <w:rFonts w:eastAsia="Malgun Gothic"/>
        </w:rPr>
        <w:t>]]</w:t>
      </w:r>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4A0AE5F" w14:textId="77777777" w:rsidR="005B7637" w:rsidRDefault="005B7637" w:rsidP="005B7637">
      <w:pPr>
        <w:pStyle w:val="PL"/>
      </w:pPr>
      <w:r>
        <w:t xml:space="preserve">-- editor’s note: agreement: </w:t>
      </w:r>
      <w:r w:rsidRPr="003D382D">
        <w:t>11.</w:t>
      </w:r>
      <w:r w:rsidRPr="003D382D">
        <w:tab/>
        <w:t xml:space="preserve">At least neighbour cell Ephemeris information shall be broadcast. </w:t>
      </w:r>
      <w:commentRangeStart w:id="1258"/>
      <w:r w:rsidRPr="003D382D">
        <w:t>FFS on other information</w:t>
      </w:r>
      <w:commentRangeEnd w:id="1258"/>
      <w:r w:rsidR="007D3768">
        <w:rPr>
          <w:rStyle w:val="af1"/>
          <w:rFonts w:ascii="Times New Roman" w:hAnsi="Times New Roman"/>
          <w:noProof w:val="0"/>
          <w:lang w:eastAsia="ja-JP"/>
        </w:rPr>
        <w:commentReference w:id="1258"/>
      </w:r>
      <w:r w:rsidRPr="003D382D">
        <w:t xml:space="preserve"> about</w:t>
      </w:r>
    </w:p>
    <w:p w14:paraId="5CBB6A76" w14:textId="2A4FD49E" w:rsidR="005B7637" w:rsidRDefault="005B7637" w:rsidP="005B7637">
      <w:pPr>
        <w:pStyle w:val="PL"/>
      </w:pPr>
      <w:r>
        <w:t>--</w:t>
      </w:r>
      <w:r w:rsidRPr="003D382D">
        <w:t xml:space="preserve"> neighbour cells</w:t>
      </w:r>
      <w:r>
        <w:t>.</w:t>
      </w:r>
    </w:p>
    <w:p w14:paraId="54D8FEDA" w14:textId="77777777" w:rsidR="005B7637" w:rsidRDefault="005B7637" w:rsidP="005B7637">
      <w:pPr>
        <w:pStyle w:val="PL"/>
      </w:pPr>
    </w:p>
    <w:p w14:paraId="4982F308" w14:textId="77777777" w:rsidR="005B7637" w:rsidRDefault="005B7637" w:rsidP="005B7637">
      <w:pPr>
        <w:pStyle w:val="PL"/>
      </w:pPr>
      <w:r>
        <w:t xml:space="preserve">-- editor’s note: agreement: </w:t>
      </w:r>
      <w:r w:rsidRPr="00915AC7">
        <w:t>1.</w:t>
      </w:r>
      <w:r w:rsidRPr="00915AC7">
        <w:tab/>
        <w:t>The validity timer information for neighbour cell’s ephemeris information should be introduced in</w:t>
      </w:r>
    </w:p>
    <w:p w14:paraId="23A3FE56" w14:textId="708B9961" w:rsidR="00394471" w:rsidRDefault="005B7637" w:rsidP="005B7637">
      <w:pPr>
        <w:pStyle w:val="PL"/>
      </w:pPr>
      <w:r>
        <w:t>--</w:t>
      </w:r>
      <w:r w:rsidRPr="00915AC7">
        <w:t xml:space="preserve"> system information</w:t>
      </w:r>
      <w:r>
        <w:t xml:space="preserve"> </w:t>
      </w:r>
      <w:r w:rsidRPr="00915AC7">
        <w:t>and it can be the same as or different from the validity timer of the serving cell.</w:t>
      </w:r>
    </w:p>
    <w:p w14:paraId="519D9769" w14:textId="77777777" w:rsidR="005B7637" w:rsidRPr="00D27132" w:rsidRDefault="005B7637" w:rsidP="005B763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7B3EA2DF" w:rsidR="00394471" w:rsidRPr="00D27132" w:rsidRDefault="00394471" w:rsidP="009C7017">
      <w:pPr>
        <w:pStyle w:val="PL"/>
      </w:pPr>
      <w:r w:rsidRPr="00D27132">
        <w:t>IntraFreq</w:t>
      </w:r>
      <w:r w:rsidR="00214979">
        <w:t>Excluded</w:t>
      </w:r>
      <w:r w:rsidRPr="00D27132">
        <w:t>CellList ::=       SEQUENCE (SIZE (1..maxCell</w:t>
      </w:r>
      <w:r w:rsidR="00214979">
        <w:t>Excluded</w:t>
      </w:r>
      <w:r w:rsidRPr="00D27132">
        <w:t>)) OF PCI-Range</w:t>
      </w:r>
    </w:p>
    <w:p w14:paraId="20BFEF8C" w14:textId="77777777" w:rsidR="00394471" w:rsidRPr="00D27132" w:rsidRDefault="00394471" w:rsidP="009C7017">
      <w:pPr>
        <w:pStyle w:val="PL"/>
      </w:pPr>
    </w:p>
    <w:p w14:paraId="7E559AA8" w14:textId="62687E34" w:rsidR="00394471" w:rsidRPr="00D27132" w:rsidRDefault="00394471" w:rsidP="009C7017">
      <w:pPr>
        <w:pStyle w:val="PL"/>
      </w:pPr>
      <w:r w:rsidRPr="00D27132">
        <w:t>IntraFreq</w:t>
      </w:r>
      <w:r w:rsidR="00214979">
        <w:t>Allowed</w:t>
      </w:r>
      <w:r w:rsidRPr="00D27132">
        <w:t>CellList-r16 ::=    SEQUENCE (SIZE (1..maxCell</w:t>
      </w:r>
      <w:r w:rsidR="00214979">
        <w:t>Allowed</w:t>
      </w:r>
      <w:r w:rsidRPr="00D27132">
        <w:t>))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0BC5077C" w:rsidR="00394471" w:rsidRDefault="00394471" w:rsidP="009C7017">
      <w:pPr>
        <w:pStyle w:val="PL"/>
      </w:pPr>
    </w:p>
    <w:p w14:paraId="20BCD253" w14:textId="2780E7D9" w:rsidR="005A0DA3" w:rsidRDefault="005A0DA3" w:rsidP="009C7017">
      <w:pPr>
        <w:pStyle w:val="PL"/>
        <w:rPr>
          <w:lang w:val="en-US"/>
        </w:rPr>
      </w:pPr>
      <w:r w:rsidRPr="005A0DA3">
        <w:rPr>
          <w:lang w:val="en-US"/>
        </w:rPr>
        <w:t>IntraFreqNeighHSDN-CellList-r17 ::= SEQUENCE (SIZE (1..maxCellIntra)) OF PCI-Range</w:t>
      </w:r>
    </w:p>
    <w:p w14:paraId="174B46C0" w14:textId="77777777" w:rsidR="005A0DA3" w:rsidRPr="0017274C" w:rsidRDefault="005A0DA3" w:rsidP="009C7017">
      <w:pPr>
        <w:pStyle w:val="PL"/>
        <w:rPr>
          <w:lang w:val="en-US"/>
        </w:rPr>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lastRenderedPageBreak/>
              <w:t>SIB3</w:t>
            </w:r>
            <w:r w:rsidRPr="00D27132">
              <w:rPr>
                <w:i/>
                <w:noProof/>
                <w:lang w:eastAsia="en-GB"/>
              </w:rPr>
              <w:t xml:space="preserve"> </w:t>
            </w:r>
            <w:r w:rsidRPr="00D27132">
              <w:rPr>
                <w:iCs/>
                <w:noProof/>
                <w:lang w:eastAsia="en-GB"/>
              </w:rPr>
              <w:t>field descriptions</w:t>
            </w:r>
          </w:p>
        </w:tc>
      </w:tr>
      <w:tr w:rsidR="00214979" w:rsidRPr="00D27132" w14:paraId="7BA6D962"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D27132" w:rsidRDefault="00214979" w:rsidP="00E22A74">
            <w:pPr>
              <w:pStyle w:val="TAL"/>
              <w:rPr>
                <w:b/>
                <w:bCs/>
                <w:i/>
                <w:noProof/>
                <w:lang w:eastAsia="en-GB"/>
              </w:rPr>
            </w:pPr>
            <w:r w:rsidRPr="00D27132">
              <w:rPr>
                <w:b/>
                <w:bCs/>
                <w:i/>
                <w:noProof/>
                <w:lang w:eastAsia="en-GB"/>
              </w:rPr>
              <w:t>intraFreq</w:t>
            </w:r>
            <w:r>
              <w:rPr>
                <w:b/>
                <w:bCs/>
                <w:i/>
                <w:noProof/>
                <w:lang w:eastAsia="en-GB"/>
              </w:rPr>
              <w:t>Allowed</w:t>
            </w:r>
            <w:r w:rsidRPr="00D27132">
              <w:rPr>
                <w:b/>
                <w:bCs/>
                <w:i/>
                <w:noProof/>
                <w:lang w:eastAsia="en-GB"/>
              </w:rPr>
              <w:t>CellList</w:t>
            </w:r>
          </w:p>
          <w:p w14:paraId="400E3227" w14:textId="77777777" w:rsidR="00214979" w:rsidRPr="00D27132" w:rsidRDefault="00214979" w:rsidP="00E22A74">
            <w:pPr>
              <w:pStyle w:val="TAL"/>
              <w:rPr>
                <w:b/>
                <w:bCs/>
                <w:i/>
                <w:iCs/>
                <w:noProof/>
                <w:lang w:eastAsia="en-GB"/>
              </w:rPr>
            </w:pPr>
            <w:r w:rsidRPr="00D27132">
              <w:rPr>
                <w:rFonts w:cs="Arial"/>
                <w:lang w:eastAsia="en-GB"/>
              </w:rPr>
              <w:t xml:space="preserve">List of </w:t>
            </w:r>
            <w:r>
              <w:rPr>
                <w:rFonts w:cs="Arial"/>
                <w:lang w:eastAsia="en-GB"/>
              </w:rPr>
              <w:t>allow-</w:t>
            </w:r>
            <w:r w:rsidRPr="00D27132">
              <w:rPr>
                <w:rFonts w:cs="Arial"/>
                <w:lang w:eastAsia="en-GB"/>
              </w:rPr>
              <w:t xml:space="preserve">listed intra-frequency neighbouring cells, </w:t>
            </w:r>
            <w:r w:rsidRPr="00D27132">
              <w:rPr>
                <w:rFonts w:cs="Arial"/>
                <w:szCs w:val="22"/>
                <w:lang w:eastAsia="sv-SE"/>
              </w:rPr>
              <w:t>see TS 38.304 [20], clause 5.2.4</w:t>
            </w:r>
            <w:r w:rsidRPr="00D27132">
              <w:rPr>
                <w:lang w:eastAsia="en-GB"/>
              </w:rPr>
              <w:t>.</w:t>
            </w:r>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214979" w:rsidRPr="00D27132" w14:paraId="575E666B"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D27132" w:rsidRDefault="00214979" w:rsidP="00E22A74">
            <w:pPr>
              <w:pStyle w:val="TAL"/>
              <w:rPr>
                <w:b/>
                <w:bCs/>
                <w:i/>
                <w:noProof/>
                <w:lang w:eastAsia="en-GB"/>
              </w:rPr>
            </w:pPr>
            <w:r w:rsidRPr="00D27132">
              <w:rPr>
                <w:b/>
                <w:bCs/>
                <w:i/>
                <w:noProof/>
                <w:lang w:eastAsia="en-GB"/>
              </w:rPr>
              <w:t>intraFreq</w:t>
            </w:r>
            <w:r>
              <w:rPr>
                <w:b/>
                <w:bCs/>
                <w:i/>
                <w:noProof/>
                <w:lang w:eastAsia="en-GB"/>
              </w:rPr>
              <w:t>Excluded</w:t>
            </w:r>
            <w:r w:rsidRPr="00D27132">
              <w:rPr>
                <w:b/>
                <w:bCs/>
                <w:i/>
                <w:noProof/>
                <w:lang w:eastAsia="en-GB"/>
              </w:rPr>
              <w:t>CellList</w:t>
            </w:r>
          </w:p>
          <w:p w14:paraId="058195D9" w14:textId="77777777" w:rsidR="00214979" w:rsidRPr="00D27132" w:rsidRDefault="00214979" w:rsidP="00E22A74">
            <w:pPr>
              <w:pStyle w:val="TAL"/>
              <w:rPr>
                <w:b/>
                <w:bCs/>
                <w:i/>
                <w:noProof/>
                <w:lang w:eastAsia="en-GB"/>
              </w:rPr>
            </w:pPr>
            <w:r w:rsidRPr="00D27132">
              <w:rPr>
                <w:lang w:eastAsia="en-GB"/>
              </w:rPr>
              <w:t xml:space="preserve">List of </w:t>
            </w:r>
            <w:r>
              <w:rPr>
                <w:lang w:eastAsia="en-GB"/>
              </w:rPr>
              <w:t>exclude-</w:t>
            </w:r>
            <w:r w:rsidRPr="00D27132">
              <w:rPr>
                <w:lang w:eastAsia="en-GB"/>
              </w:rPr>
              <w:t>listed intra-frequency neighbouring cells.</w:t>
            </w:r>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raFreqNeighCellList </w:t>
            </w:r>
            <w:r w:rsidRPr="00D27132">
              <w:rPr>
                <w:szCs w:val="22"/>
                <w:lang w:eastAsia="sv-SE"/>
              </w:rPr>
              <w:t>(without suffix).</w:t>
            </w:r>
          </w:p>
        </w:tc>
      </w:tr>
      <w:tr w:rsidR="002E44EF" w:rsidRPr="00D27132" w14:paraId="2103C26D"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5A0DA3" w:rsidRDefault="002E44EF" w:rsidP="00E22A74">
            <w:pPr>
              <w:pStyle w:val="TAL"/>
              <w:rPr>
                <w:b/>
                <w:bCs/>
                <w:i/>
                <w:noProof/>
                <w:lang w:eastAsia="en-GB"/>
              </w:rPr>
            </w:pPr>
            <w:r w:rsidRPr="005A0DA3">
              <w:rPr>
                <w:b/>
                <w:bCs/>
                <w:i/>
                <w:noProof/>
                <w:lang w:eastAsia="en-GB"/>
              </w:rPr>
              <w:t>intraFreqNeighHSDN-CellList</w:t>
            </w:r>
          </w:p>
          <w:p w14:paraId="6D16DC06" w14:textId="77777777" w:rsidR="002E44EF" w:rsidRPr="00083051" w:rsidRDefault="002E44EF" w:rsidP="00E22A74">
            <w:pPr>
              <w:pStyle w:val="TAL"/>
              <w:rPr>
                <w:iCs/>
                <w:noProof/>
                <w:lang w:eastAsia="en-GB"/>
              </w:rPr>
            </w:pPr>
            <w:r w:rsidRPr="00083051">
              <w:rPr>
                <w:iCs/>
                <w:noProof/>
                <w:lang w:eastAsia="en-GB"/>
              </w:rPr>
              <w:t>List of intra-frequency neighbouring HSDN cells as specified in TS 38.304 [20].</w:t>
            </w:r>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QualMinOffsetCell</w:t>
            </w:r>
          </w:p>
          <w:p w14:paraId="4B1A1B0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RxLevMinOffsetCell</w:t>
            </w:r>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RxLevMinOffsetCellSUL</w:t>
            </w:r>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Q</w:t>
            </w:r>
            <w:r w:rsidRPr="00D27132">
              <w:rPr>
                <w:vertAlign w:val="subscript"/>
                <w:lang w:eastAsia="sv-SE"/>
              </w:rPr>
              <w:t>rxlevminoffsetcellSUL</w:t>
            </w:r>
            <w:r w:rsidRPr="00D27132">
              <w:rPr>
                <w:lang w:eastAsia="sv-SE"/>
              </w:rPr>
              <w:t>" i</w:t>
            </w:r>
            <w:r w:rsidRPr="00D27132">
              <w:rPr>
                <w:lang w:eastAsia="en-GB"/>
              </w:rPr>
              <w:t>n TS 38.304 [20]. Actual value Q</w:t>
            </w:r>
            <w:r w:rsidRPr="00D27132">
              <w:rPr>
                <w:vertAlign w:val="subscript"/>
                <w:lang w:eastAsia="en-GB"/>
              </w:rPr>
              <w:t>rxlevminoffsetcellSUL</w:t>
            </w:r>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r w:rsidRPr="00D27132">
              <w:rPr>
                <w:b/>
                <w:bCs/>
                <w:i/>
                <w:iCs/>
                <w:lang w:eastAsia="sv-SE"/>
              </w:rPr>
              <w:t>ssb-PositionQCL</w:t>
            </w:r>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The field is optional present, Need R, if this intra-frequency or neighbor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4"/>
        <w:rPr>
          <w:rFonts w:eastAsia="宋体"/>
          <w:i/>
          <w:noProof/>
        </w:rPr>
      </w:pPr>
      <w:bookmarkStart w:id="1259" w:name="_Toc60777143"/>
      <w:bookmarkStart w:id="1260" w:name="_Toc90651015"/>
      <w:r w:rsidRPr="00D27132">
        <w:rPr>
          <w:rFonts w:eastAsia="宋体"/>
        </w:rPr>
        <w:t>–</w:t>
      </w:r>
      <w:r w:rsidRPr="00D27132">
        <w:rPr>
          <w:rFonts w:eastAsia="宋体"/>
        </w:rPr>
        <w:tab/>
      </w:r>
      <w:r w:rsidRPr="00D27132">
        <w:rPr>
          <w:rFonts w:eastAsia="宋体"/>
          <w:i/>
          <w:noProof/>
        </w:rPr>
        <w:t>SIB4</w:t>
      </w:r>
      <w:bookmarkEnd w:id="1259"/>
      <w:bookmarkEnd w:id="1260"/>
    </w:p>
    <w:p w14:paraId="4C0115D9" w14:textId="77777777" w:rsidR="00394471" w:rsidRPr="00D27132" w:rsidRDefault="00394471" w:rsidP="00394471">
      <w:pPr>
        <w:rPr>
          <w:rFonts w:eastAsia="宋体"/>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lastRenderedPageBreak/>
        <w:t xml:space="preserve">    [[</w:t>
      </w:r>
    </w:p>
    <w:p w14:paraId="45B2CB64" w14:textId="77777777" w:rsidR="00394471" w:rsidRPr="00D27132" w:rsidRDefault="00394471" w:rsidP="009C7017">
      <w:pPr>
        <w:pStyle w:val="PL"/>
      </w:pPr>
      <w:r w:rsidRPr="00D27132">
        <w:t xml:space="preserve">    interFreqCarrierFreqList-v1610      InterFreqCarrierFreqList-v1610              OPTIONAL   -- Need R</w:t>
      </w:r>
    </w:p>
    <w:p w14:paraId="606A831D" w14:textId="2852958A" w:rsidR="002E44EF" w:rsidRDefault="00394471" w:rsidP="002E44EF">
      <w:pPr>
        <w:pStyle w:val="PL"/>
      </w:pPr>
      <w:r w:rsidRPr="00D27132">
        <w:t xml:space="preserve">    ]]</w:t>
      </w:r>
      <w:r w:rsidR="002E44EF">
        <w:t>,</w:t>
      </w:r>
    </w:p>
    <w:p w14:paraId="675EF45C" w14:textId="1D793E9C" w:rsidR="002E44EF" w:rsidRDefault="002E44EF" w:rsidP="002E44EF">
      <w:pPr>
        <w:pStyle w:val="PL"/>
      </w:pPr>
      <w:r>
        <w:t xml:space="preserve">    [[</w:t>
      </w:r>
    </w:p>
    <w:p w14:paraId="7134D9B5" w14:textId="11BE5458" w:rsidR="002E44EF" w:rsidRDefault="002E44EF" w:rsidP="002E44EF">
      <w:pPr>
        <w:pStyle w:val="PL"/>
      </w:pPr>
      <w:r>
        <w:t xml:space="preserve">    interFreqCarrierFreqList-v1700      InterFreqCarrierFreqList-v1700              OPTIONAL   -- Need R</w:t>
      </w:r>
    </w:p>
    <w:p w14:paraId="77318EF2" w14:textId="525A08C7" w:rsidR="00394471" w:rsidRPr="00D27132" w:rsidRDefault="002E44EF" w:rsidP="002E44EF">
      <w:pPr>
        <w:pStyle w:val="PL"/>
      </w:pPr>
      <w:r>
        <w:t xml:space="preserve">    ]]</w:t>
      </w:r>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5E77F256" w14:textId="77777777" w:rsidR="002E44EF" w:rsidRDefault="002E44EF" w:rsidP="002E44EF">
      <w:pPr>
        <w:pStyle w:val="PL"/>
      </w:pPr>
    </w:p>
    <w:p w14:paraId="7B1B13FE" w14:textId="5240DB2E" w:rsidR="00394471" w:rsidRDefault="002E44EF" w:rsidP="002E44EF">
      <w:pPr>
        <w:pStyle w:val="PL"/>
      </w:pPr>
      <w:r>
        <w:t>InterFreqCarrierFreqList-v1700 ::=  SEQUENCE (SIZE (1..maxFreq)) OF InterFreqCarrierFreqInfo-v1700</w:t>
      </w:r>
    </w:p>
    <w:p w14:paraId="77EEB624" w14:textId="77777777" w:rsidR="002E44EF" w:rsidRPr="00D27132" w:rsidRDefault="002E44EF" w:rsidP="002E44EF">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58348509" w:rsidR="00394471" w:rsidRPr="00D27132" w:rsidRDefault="00394471" w:rsidP="009C7017">
      <w:pPr>
        <w:pStyle w:val="PL"/>
      </w:pPr>
      <w:r w:rsidRPr="00D27132">
        <w:t xml:space="preserve">    interFreq</w:t>
      </w:r>
      <w:r w:rsidR="00214979">
        <w:t>Excluded</w:t>
      </w:r>
      <w:r w:rsidRPr="00D27132">
        <w:t>CellList           InterFreq</w:t>
      </w:r>
      <w:r w:rsidR="00214979">
        <w:t>Excluded</w:t>
      </w:r>
      <w:r w:rsidRPr="00D27132">
        <w:t>CellList                                   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60AD73A6" w:rsidR="00394471" w:rsidRPr="00D27132" w:rsidRDefault="00394471" w:rsidP="009C7017">
      <w:pPr>
        <w:pStyle w:val="PL"/>
      </w:pPr>
      <w:r w:rsidRPr="00D27132">
        <w:t xml:space="preserve">    interFreq</w:t>
      </w:r>
      <w:r w:rsidR="00214979">
        <w:t>Allowed</w:t>
      </w:r>
      <w:r w:rsidRPr="00D27132">
        <w:t>CellList-r16        InterFreq</w:t>
      </w:r>
      <w:r w:rsidR="00214979">
        <w:t>Allowed</w:t>
      </w:r>
      <w:r w:rsidRPr="00D27132">
        <w:t>CellList-r16                                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6DB5D125" w14:textId="77777777" w:rsidR="002E44EF" w:rsidRDefault="002E44EF" w:rsidP="002E44EF">
      <w:pPr>
        <w:pStyle w:val="PL"/>
      </w:pPr>
    </w:p>
    <w:p w14:paraId="732565C2" w14:textId="3FEDA85E" w:rsidR="002E44EF" w:rsidRDefault="002E44EF" w:rsidP="002E44EF">
      <w:pPr>
        <w:pStyle w:val="PL"/>
      </w:pPr>
      <w:r>
        <w:t>InterFreqCarrierFreqInfo-v17</w:t>
      </w:r>
      <w:r w:rsidR="00F51935">
        <w:t>00</w:t>
      </w:r>
      <w:r>
        <w:t xml:space="preserve"> ::=  SEQUENCE {</w:t>
      </w:r>
    </w:p>
    <w:p w14:paraId="7CBDC446" w14:textId="4BC1ED75" w:rsidR="002E44EF" w:rsidRDefault="002E44EF" w:rsidP="002E44EF">
      <w:pPr>
        <w:pStyle w:val="PL"/>
      </w:pPr>
      <w:r>
        <w:t xml:space="preserve">    interFreqNeighHSDN-CellList-r17     InterFreqNeighHSDN-CellList-r17                             OPTIONAL</w:t>
      </w:r>
      <w:r w:rsidR="00F53531">
        <w:t>,</w:t>
      </w:r>
      <w:r>
        <w:t xml:space="preserve">    -- Need R</w:t>
      </w:r>
    </w:p>
    <w:p w14:paraId="0DD71DC1" w14:textId="23F37441" w:rsidR="00F53531" w:rsidRDefault="00F53531" w:rsidP="002E44EF">
      <w:pPr>
        <w:pStyle w:val="PL"/>
      </w:pPr>
      <w:r w:rsidRPr="00F53531">
        <w:t xml:space="preserve">    highSpeedMeasInterFreq-r17     </w:t>
      </w:r>
      <w:r>
        <w:t xml:space="preserve">  </w:t>
      </w:r>
      <w:r w:rsidRPr="00F53531">
        <w:t xml:space="preserve">   ENUMERATED {true}                              </w:t>
      </w:r>
      <w:r>
        <w:t xml:space="preserve">           </w:t>
      </w:r>
      <w:r w:rsidRPr="00F53531">
        <w:t xml:space="preserve">  OPTIONAL</w:t>
      </w:r>
      <w:r w:rsidR="00B37B2F">
        <w:t>,</w:t>
      </w:r>
      <w:r w:rsidRPr="00F53531">
        <w:t xml:space="preserve"> </w:t>
      </w:r>
      <w:r>
        <w:t xml:space="preserve"> </w:t>
      </w:r>
      <w:r w:rsidRPr="00F53531">
        <w:t xml:space="preserve">  -- Need R</w:t>
      </w:r>
    </w:p>
    <w:p w14:paraId="14F03977" w14:textId="793A85F0" w:rsidR="00B37B2F" w:rsidRDefault="00B37B2F" w:rsidP="00B37B2F">
      <w:pPr>
        <w:pStyle w:val="PL"/>
      </w:pPr>
      <w:r>
        <w:t xml:space="preserve">    redcapAccessRejected-r17            ENUMERATED</w:t>
      </w:r>
      <w:r w:rsidR="00015613">
        <w:t xml:space="preserve"> </w:t>
      </w:r>
      <w:r>
        <w:t>{true}                                           OPTIONAL     -- Need R</w:t>
      </w:r>
    </w:p>
    <w:p w14:paraId="3D387880" w14:textId="77777777" w:rsidR="00B37B2F" w:rsidRDefault="00B37B2F" w:rsidP="00B37B2F">
      <w:pPr>
        <w:pStyle w:val="PL"/>
      </w:pPr>
      <w:r>
        <w:t xml:space="preserve">    -- FFS: whether to change above to ‘redcapAccessAllowed’ and the relevant changes in the procedure.</w:t>
      </w:r>
    </w:p>
    <w:p w14:paraId="171FBAED" w14:textId="6D7F06E5" w:rsidR="002E44EF" w:rsidRDefault="002E44EF" w:rsidP="00B37B2F">
      <w:pPr>
        <w:pStyle w:val="PL"/>
      </w:pPr>
      <w:r>
        <w:t>}</w:t>
      </w:r>
    </w:p>
    <w:p w14:paraId="3752D590" w14:textId="77777777" w:rsidR="002E44EF" w:rsidRDefault="002E44EF" w:rsidP="002E44EF">
      <w:pPr>
        <w:pStyle w:val="PL"/>
      </w:pPr>
    </w:p>
    <w:p w14:paraId="23DC1FD9" w14:textId="052FC798" w:rsidR="00394471" w:rsidRDefault="002E44EF" w:rsidP="002E44EF">
      <w:pPr>
        <w:pStyle w:val="PL"/>
      </w:pPr>
      <w:r>
        <w:t>InterFreqNeighHSDN-CellList-r17 ::= SEQUENCE (SIZE (1..maxCellInter)) OF PCI-Range</w:t>
      </w:r>
    </w:p>
    <w:p w14:paraId="1508D1C3" w14:textId="77777777" w:rsidR="002E44EF" w:rsidRPr="00D27132" w:rsidRDefault="002E44EF" w:rsidP="002E44EF">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69CF760A" w:rsidR="00394471" w:rsidRPr="00D27132" w:rsidRDefault="00394471" w:rsidP="009C7017">
      <w:pPr>
        <w:pStyle w:val="PL"/>
      </w:pPr>
      <w:r w:rsidRPr="00D27132">
        <w:t>InterFreq</w:t>
      </w:r>
      <w:r w:rsidR="00214979">
        <w:t>Excluded</w:t>
      </w:r>
      <w:r w:rsidRPr="00D27132">
        <w:t>CellList ::=       SEQUENCE (SIZE (1..maxCell</w:t>
      </w:r>
      <w:r w:rsidR="00214979">
        <w:t>Excluded</w:t>
      </w:r>
      <w:r w:rsidRPr="00D27132">
        <w:t>)) OF PCI-Range</w:t>
      </w:r>
    </w:p>
    <w:p w14:paraId="4D900C7B" w14:textId="77777777" w:rsidR="00394471" w:rsidRPr="00D27132" w:rsidRDefault="00394471" w:rsidP="009C7017">
      <w:pPr>
        <w:pStyle w:val="PL"/>
      </w:pPr>
    </w:p>
    <w:p w14:paraId="2A3BA87F" w14:textId="72226D7B" w:rsidR="00394471" w:rsidRPr="00D27132" w:rsidRDefault="00394471" w:rsidP="009C7017">
      <w:pPr>
        <w:pStyle w:val="PL"/>
      </w:pPr>
      <w:r w:rsidRPr="00D27132">
        <w:t>InterFreq</w:t>
      </w:r>
      <w:r w:rsidR="00214979">
        <w:t>Allowed</w:t>
      </w:r>
      <w:r w:rsidRPr="00D27132">
        <w:t>CellList-r16 ::=    SEQUENCE (SIZE (1..maxCell</w:t>
      </w:r>
      <w:r w:rsidR="00214979">
        <w:t>Allowed</w:t>
      </w:r>
      <w:r w:rsidRPr="00D27132">
        <w:t>))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lastRenderedPageBreak/>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r w:rsidRPr="00D27132">
              <w:rPr>
                <w:b/>
                <w:bCs/>
                <w:i/>
                <w:iCs/>
                <w:lang w:eastAsia="sv-SE"/>
              </w:rPr>
              <w:t>deriveSSB-IndexFromCell</w:t>
            </w:r>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neighbor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CarrierFreq</w:t>
            </w:r>
          </w:p>
          <w:p w14:paraId="251D5E50" w14:textId="77777777" w:rsidR="00394471" w:rsidRPr="00D27132" w:rsidRDefault="00394471" w:rsidP="00964CC4">
            <w:pPr>
              <w:pStyle w:val="TAL"/>
              <w:rPr>
                <w:lang w:eastAsia="sv-SE"/>
              </w:rPr>
            </w:pPr>
            <w:r w:rsidRPr="00D27132">
              <w:rPr>
                <w:lang w:eastAsia="sv-SE"/>
              </w:rPr>
              <w:t>This field indicates center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F53531" w:rsidRPr="009C7017" w14:paraId="1462CCAE"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Default="00F53531" w:rsidP="00E22A74">
            <w:pPr>
              <w:pStyle w:val="TAL"/>
              <w:rPr>
                <w:b/>
                <w:bCs/>
                <w:i/>
                <w:iCs/>
              </w:rPr>
            </w:pPr>
            <w:r>
              <w:rPr>
                <w:b/>
                <w:bCs/>
                <w:i/>
                <w:iCs/>
              </w:rPr>
              <w:t>highSpeedMeasInterFreq</w:t>
            </w:r>
          </w:p>
          <w:p w14:paraId="3979E569" w14:textId="77777777" w:rsidR="00F53531" w:rsidRPr="009C7017" w:rsidRDefault="00F53531" w:rsidP="00E22A74">
            <w:pPr>
              <w:pStyle w:val="TAL"/>
              <w:rPr>
                <w:b/>
                <w:bCs/>
                <w:i/>
                <w:noProof/>
                <w:lang w:eastAsia="en-GB"/>
              </w:rPr>
            </w:pPr>
            <w:r w:rsidRPr="009C7017">
              <w:t xml:space="preserve">If the field is </w:t>
            </w:r>
            <w:r>
              <w:t xml:space="preserve">set to </w:t>
            </w:r>
            <w:r>
              <w:rPr>
                <w:i/>
                <w:iCs/>
              </w:rPr>
              <w:t>true</w:t>
            </w:r>
            <w:r w:rsidRPr="009C7017">
              <w:t xml:space="preserve"> </w:t>
            </w:r>
            <w:r w:rsidRPr="009C7017">
              <w:rPr>
                <w:rFonts w:cs="Arial"/>
                <w:szCs w:val="18"/>
              </w:rPr>
              <w:t>and</w:t>
            </w:r>
            <w:r w:rsidRPr="009C7017">
              <w:rPr>
                <w:rFonts w:eastAsia="TimesNewRomanPSMT" w:cs="Arial"/>
                <w:szCs w:val="18"/>
              </w:rPr>
              <w:t xml:space="preserve"> </w:t>
            </w:r>
            <w:r w:rsidRPr="009C7017">
              <w:rPr>
                <w:rFonts w:cs="Arial"/>
                <w:szCs w:val="18"/>
              </w:rPr>
              <w:t>UE supports</w:t>
            </w:r>
            <w:r w:rsidRPr="009C7017">
              <w:rPr>
                <w:rFonts w:eastAsia="TimesNewRomanPSMT" w:cs="Arial"/>
                <w:szCs w:val="18"/>
              </w:rPr>
              <w:t xml:space="preserve"> </w:t>
            </w:r>
            <w:r>
              <w:t>h</w:t>
            </w:r>
            <w:r w:rsidRPr="0046214D">
              <w:t>igh speed inter-frequency IDLE/INACTIVE measurements</w:t>
            </w:r>
            <w:r w:rsidRPr="009C7017">
              <w:t xml:space="preserve">, the UE shall apply the enhanced </w:t>
            </w:r>
            <w:r>
              <w:t xml:space="preserve">inter-frequency </w:t>
            </w:r>
            <w:r w:rsidRPr="009C7017">
              <w:t xml:space="preserve">RRM requirements </w:t>
            </w:r>
            <w:r>
              <w:t xml:space="preserve">on the inter-frequency carrier </w:t>
            </w:r>
            <w:r w:rsidRPr="009C7017">
              <w:t xml:space="preserve">to support high speed up to 500 km/h </w:t>
            </w:r>
            <w:r>
              <w:t xml:space="preserve">in RRC_IDLE/RRC_INACTIVE </w:t>
            </w:r>
            <w:r w:rsidRPr="009C7017">
              <w:t>as specified in TS 38.133 [14].</w:t>
            </w:r>
          </w:p>
        </w:tc>
      </w:tr>
      <w:tr w:rsidR="00214979" w:rsidRPr="00D27132"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D27132" w:rsidRDefault="00214979" w:rsidP="00214979">
            <w:pPr>
              <w:pStyle w:val="TAL"/>
              <w:rPr>
                <w:b/>
                <w:bCs/>
                <w:i/>
                <w:noProof/>
                <w:lang w:eastAsia="en-GB"/>
              </w:rPr>
            </w:pPr>
            <w:r w:rsidRPr="00D27132">
              <w:rPr>
                <w:b/>
                <w:bCs/>
                <w:i/>
                <w:noProof/>
                <w:lang w:eastAsia="en-GB"/>
              </w:rPr>
              <w:t>interFreq</w:t>
            </w:r>
            <w:r>
              <w:rPr>
                <w:b/>
                <w:bCs/>
                <w:i/>
                <w:noProof/>
                <w:lang w:eastAsia="en-GB"/>
              </w:rPr>
              <w:t>Allowed</w:t>
            </w:r>
            <w:r w:rsidRPr="00D27132">
              <w:rPr>
                <w:b/>
                <w:bCs/>
                <w:i/>
                <w:noProof/>
                <w:lang w:eastAsia="en-GB"/>
              </w:rPr>
              <w:t>CellList</w:t>
            </w:r>
          </w:p>
          <w:p w14:paraId="6F26C4AB" w14:textId="308563BE" w:rsidR="00214979" w:rsidRPr="00D27132" w:rsidDel="00214979" w:rsidRDefault="00214979" w:rsidP="00214979">
            <w:pPr>
              <w:pStyle w:val="TAL"/>
              <w:rPr>
                <w:b/>
                <w:bCs/>
                <w:i/>
                <w:noProof/>
                <w:lang w:eastAsia="en-GB"/>
              </w:rPr>
            </w:pPr>
            <w:r w:rsidRPr="00D27132">
              <w:rPr>
                <w:rFonts w:cs="Arial"/>
                <w:lang w:eastAsia="en-GB"/>
              </w:rPr>
              <w:t xml:space="preserve">List of </w:t>
            </w:r>
            <w:r>
              <w:rPr>
                <w:rFonts w:cs="Arial"/>
                <w:lang w:eastAsia="en-GB"/>
              </w:rPr>
              <w:t>allow-list</w:t>
            </w:r>
            <w:r w:rsidRPr="00D27132">
              <w:rPr>
                <w:rFonts w:cs="Arial"/>
                <w:lang w:eastAsia="en-GB"/>
              </w:rPr>
              <w:t xml:space="preserve">ed inter-frequency neighbouring cells, </w:t>
            </w:r>
            <w:r w:rsidRPr="00D27132">
              <w:rPr>
                <w:rFonts w:cs="Arial"/>
                <w:szCs w:val="22"/>
                <w:lang w:eastAsia="sv-SE"/>
              </w:rPr>
              <w:t>see TS 38.304 [20], clause 5.2.4.</w:t>
            </w:r>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2882F0B3"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interFreqCarrierFreqList-v1610</w:t>
            </w:r>
            <w:r w:rsidR="000347BD">
              <w:rPr>
                <w:i/>
                <w:szCs w:val="22"/>
                <w:lang w:eastAsia="sv-SE"/>
              </w:rPr>
              <w:t xml:space="preserve"> </w:t>
            </w:r>
            <w:r w:rsidR="000347BD" w:rsidRPr="0017274C">
              <w:rPr>
                <w:iCs/>
                <w:szCs w:val="22"/>
                <w:lang w:eastAsia="sv-SE"/>
              </w:rPr>
              <w:t>or</w:t>
            </w:r>
            <w:r w:rsidR="000347BD">
              <w:rPr>
                <w:i/>
                <w:szCs w:val="22"/>
                <w:lang w:eastAsia="sv-SE"/>
              </w:rPr>
              <w:t xml:space="preserve"> </w:t>
            </w:r>
            <w:r w:rsidR="002E44EF">
              <w:rPr>
                <w:i/>
                <w:szCs w:val="22"/>
                <w:lang w:eastAsia="sv-SE"/>
              </w:rPr>
              <w:t>/</w:t>
            </w:r>
            <w:r w:rsidR="002E44EF" w:rsidRPr="00D56D3E">
              <w:rPr>
                <w:i/>
                <w:szCs w:val="22"/>
                <w:lang w:eastAsia="sv-SE"/>
              </w:rPr>
              <w:t>interFreqCarrierFreqList-v1</w:t>
            </w:r>
            <w:r w:rsidR="002E44EF">
              <w:rPr>
                <w:i/>
                <w:szCs w:val="22"/>
                <w:lang w:eastAsia="sv-SE"/>
              </w:rPr>
              <w:t>700</w:t>
            </w:r>
            <w:r w:rsidRPr="00D27132">
              <w:rPr>
                <w:i/>
                <w:szCs w:val="22"/>
                <w:lang w:eastAsia="sv-SE"/>
              </w:rPr>
              <w:t xml:space="preserve"> </w:t>
            </w:r>
            <w:r w:rsidR="00F53531">
              <w:rPr>
                <w:szCs w:val="22"/>
                <w:lang w:eastAsia="sv-SE"/>
              </w:rPr>
              <w:t>are</w:t>
            </w:r>
            <w:r w:rsidRPr="00D27132">
              <w:rPr>
                <w:szCs w:val="22"/>
                <w:lang w:eastAsia="sv-SE"/>
              </w:rPr>
              <w:t xml:space="preserve"> present, </w:t>
            </w:r>
            <w:r w:rsidR="00F53531">
              <w:rPr>
                <w:szCs w:val="22"/>
                <w:lang w:eastAsia="sv-SE"/>
              </w:rPr>
              <w:t>they</w:t>
            </w:r>
            <w:r w:rsidRPr="00D27132">
              <w:rPr>
                <w:szCs w:val="22"/>
                <w:lang w:eastAsia="sv-SE"/>
              </w:rPr>
              <w:t xml:space="preserve"> shall contain the same number of entries, listed in the same order as in </w:t>
            </w:r>
            <w:r w:rsidRPr="00D27132">
              <w:rPr>
                <w:i/>
                <w:szCs w:val="22"/>
                <w:lang w:eastAsia="sv-SE"/>
              </w:rPr>
              <w:t xml:space="preserve">interFreqCarrierFreqList </w:t>
            </w:r>
            <w:r w:rsidRPr="00D27132">
              <w:rPr>
                <w:szCs w:val="22"/>
                <w:lang w:eastAsia="sv-SE"/>
              </w:rPr>
              <w:t>(without suffix).</w:t>
            </w:r>
          </w:p>
        </w:tc>
      </w:tr>
      <w:tr w:rsidR="00214979" w:rsidRPr="00D27132" w14:paraId="4BBA29EA"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D27132" w:rsidRDefault="00214979" w:rsidP="00E22A74">
            <w:pPr>
              <w:pStyle w:val="TAL"/>
              <w:rPr>
                <w:b/>
                <w:bCs/>
                <w:i/>
                <w:noProof/>
                <w:lang w:eastAsia="en-GB"/>
              </w:rPr>
            </w:pPr>
            <w:r w:rsidRPr="00D27132">
              <w:rPr>
                <w:b/>
                <w:bCs/>
                <w:i/>
                <w:noProof/>
                <w:lang w:eastAsia="en-GB"/>
              </w:rPr>
              <w:t>interFreq</w:t>
            </w:r>
            <w:r>
              <w:rPr>
                <w:b/>
                <w:bCs/>
                <w:i/>
                <w:noProof/>
                <w:lang w:eastAsia="en-GB"/>
              </w:rPr>
              <w:t>Excluded</w:t>
            </w:r>
            <w:r w:rsidRPr="00D27132">
              <w:rPr>
                <w:b/>
                <w:bCs/>
                <w:i/>
                <w:noProof/>
                <w:lang w:eastAsia="en-GB"/>
              </w:rPr>
              <w:t>CellList</w:t>
            </w:r>
          </w:p>
          <w:p w14:paraId="7F7F24F8" w14:textId="77777777" w:rsidR="00214979" w:rsidRPr="00D27132" w:rsidRDefault="00214979" w:rsidP="00E22A74">
            <w:pPr>
              <w:pStyle w:val="TAL"/>
              <w:rPr>
                <w:b/>
                <w:bCs/>
                <w:i/>
                <w:noProof/>
                <w:lang w:eastAsia="en-GB"/>
              </w:rPr>
            </w:pPr>
            <w:r w:rsidRPr="00D27132">
              <w:rPr>
                <w:lang w:eastAsia="en-GB"/>
              </w:rPr>
              <w:t xml:space="preserve">List of </w:t>
            </w:r>
            <w:r>
              <w:rPr>
                <w:lang w:eastAsia="en-GB"/>
              </w:rPr>
              <w:t>exclude-</w:t>
            </w:r>
            <w:r w:rsidRPr="00D27132">
              <w:rPr>
                <w:lang w:eastAsia="en-GB"/>
              </w:rPr>
              <w:t>listed inter-frequency neighbouring cells.</w:t>
            </w:r>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NeighCellList </w:t>
            </w:r>
            <w:r w:rsidRPr="00D27132">
              <w:rPr>
                <w:szCs w:val="22"/>
                <w:lang w:eastAsia="sv-SE"/>
              </w:rPr>
              <w:t>(without suffix).</w:t>
            </w:r>
          </w:p>
        </w:tc>
      </w:tr>
      <w:tr w:rsidR="002E44EF" w:rsidRPr="00D27132"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2E44EF" w:rsidRDefault="00345BEA" w:rsidP="002E44EF">
            <w:pPr>
              <w:pStyle w:val="TAL"/>
              <w:rPr>
                <w:b/>
                <w:bCs/>
                <w:i/>
                <w:noProof/>
                <w:lang w:eastAsia="en-GB"/>
              </w:rPr>
            </w:pPr>
            <w:r>
              <w:rPr>
                <w:b/>
                <w:bCs/>
                <w:i/>
                <w:noProof/>
                <w:lang w:eastAsia="en-GB"/>
              </w:rPr>
              <w:t>i</w:t>
            </w:r>
            <w:r w:rsidR="002E44EF" w:rsidRPr="002E44EF">
              <w:rPr>
                <w:b/>
                <w:bCs/>
                <w:i/>
                <w:noProof/>
                <w:lang w:eastAsia="en-GB"/>
              </w:rPr>
              <w:t>nterFreqNeighHSDN-CellList</w:t>
            </w:r>
          </w:p>
          <w:p w14:paraId="5BFE608F" w14:textId="37E32691" w:rsidR="002E44EF" w:rsidRPr="0017274C" w:rsidRDefault="002E44EF" w:rsidP="002E44EF">
            <w:pPr>
              <w:pStyle w:val="TAL"/>
              <w:rPr>
                <w:iCs/>
                <w:noProof/>
                <w:lang w:eastAsia="en-GB"/>
              </w:rPr>
            </w:pPr>
            <w:r w:rsidRPr="0017274C">
              <w:rPr>
                <w:iCs/>
                <w:noProof/>
                <w:lang w:eastAsia="en-GB"/>
              </w:rPr>
              <w:t>List of inter-frequency neighbouring HSDN cells as specified in TS 38.304 [20].</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r w:rsidRPr="00D27132">
              <w:rPr>
                <w:bCs/>
                <w:lang w:eastAsia="en-GB"/>
              </w:rPr>
              <w:t>Qoffset</w:t>
            </w:r>
            <w:r w:rsidRPr="00D27132">
              <w:rPr>
                <w:bCs/>
                <w:vertAlign w:val="subscript"/>
                <w:lang w:eastAsia="en-GB"/>
              </w:rPr>
              <w:t>frequency</w:t>
            </w:r>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w:t>
            </w:r>
            <w:r w:rsidRPr="00D27132">
              <w:rPr>
                <w:bCs/>
                <w:vertAlign w:val="subscript"/>
                <w:lang w:eastAsia="en-GB"/>
              </w:rPr>
              <w:t>qualmin</w:t>
            </w:r>
            <w:r w:rsidRPr="00D27132">
              <w:rPr>
                <w:lang w:eastAsia="en-GB"/>
              </w:rPr>
              <w:t>" in TS 38.304 [20]. If the field is absent, the UE applies the (default) value of negative infinity for Q</w:t>
            </w:r>
            <w:r w:rsidRPr="00D27132">
              <w:rPr>
                <w:vertAlign w:val="subscript"/>
                <w:lang w:eastAsia="en-GB"/>
              </w:rPr>
              <w:t>qualmin</w:t>
            </w:r>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QualMinOffsetCell</w:t>
            </w:r>
          </w:p>
          <w:p w14:paraId="7F4FE798"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RxLevMin</w:t>
            </w:r>
          </w:p>
          <w:p w14:paraId="6E507071"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RxLevMinOffsetCell</w:t>
            </w:r>
          </w:p>
          <w:p w14:paraId="40555345"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lastRenderedPageBreak/>
              <w:t>q-RxLevMinOffsetCellSUL</w:t>
            </w:r>
          </w:p>
          <w:p w14:paraId="53F1864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SUL</w:t>
            </w:r>
            <w:r w:rsidRPr="00D27132">
              <w:rPr>
                <w:lang w:eastAsia="sv-SE"/>
              </w:rPr>
              <w:t>" in TS</w:t>
            </w:r>
            <w:r w:rsidRPr="00D27132">
              <w:rPr>
                <w:lang w:eastAsia="en-GB"/>
              </w:rPr>
              <w:t xml:space="preserve"> 38.304 [20]. Actual value Q</w:t>
            </w:r>
            <w:r w:rsidRPr="00D27132">
              <w:rPr>
                <w:vertAlign w:val="subscript"/>
                <w:lang w:eastAsia="en-GB"/>
              </w:rPr>
              <w:t>rxlevminoffsetcellSUL</w:t>
            </w:r>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RxLevMinSUL</w:t>
            </w:r>
          </w:p>
          <w:p w14:paraId="2D767157"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B37B2F" w:rsidRPr="00D27132" w14:paraId="0F13C915"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B37B2F" w:rsidRPr="00FB6978" w:rsidRDefault="00B37B2F" w:rsidP="00E22A74">
            <w:pPr>
              <w:pStyle w:val="TAL"/>
              <w:rPr>
                <w:b/>
                <w:bCs/>
                <w:i/>
                <w:lang w:eastAsia="en-GB"/>
              </w:rPr>
            </w:pPr>
            <w:r w:rsidRPr="00FB6978">
              <w:rPr>
                <w:b/>
                <w:bCs/>
                <w:i/>
                <w:lang w:eastAsia="en-GB"/>
              </w:rPr>
              <w:t>redcapAccess</w:t>
            </w:r>
            <w:r>
              <w:rPr>
                <w:b/>
                <w:bCs/>
                <w:i/>
                <w:lang w:eastAsia="en-GB"/>
              </w:rPr>
              <w:t>Rejected</w:t>
            </w:r>
          </w:p>
          <w:p w14:paraId="69EB9DDB" w14:textId="77777777" w:rsidR="00B37B2F" w:rsidRPr="00D27132" w:rsidRDefault="00B37B2F" w:rsidP="00E22A74">
            <w:pPr>
              <w:pStyle w:val="TAL"/>
              <w:rPr>
                <w:b/>
                <w:bCs/>
                <w:i/>
                <w:lang w:eastAsia="en-GB"/>
              </w:rPr>
            </w:pPr>
            <w:r w:rsidRPr="00FB6978">
              <w:rPr>
                <w:iCs/>
                <w:lang w:eastAsia="en-GB"/>
              </w:rPr>
              <w:t xml:space="preserve">Indicates whether RedCap UEs are </w:t>
            </w:r>
            <w:r>
              <w:rPr>
                <w:iCs/>
                <w:lang w:eastAsia="en-GB"/>
              </w:rPr>
              <w:t xml:space="preserve">not </w:t>
            </w:r>
            <w:r w:rsidRPr="00FB6978">
              <w:rPr>
                <w:iCs/>
                <w:lang w:eastAsia="en-GB"/>
              </w:rPr>
              <w:t>allowed to access the frequency.</w:t>
            </w:r>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t>smtc</w:t>
            </w:r>
          </w:p>
          <w:p w14:paraId="6025942D" w14:textId="77777777" w:rsidR="00394471" w:rsidRPr="00D27132" w:rsidRDefault="00394471" w:rsidP="00964CC4">
            <w:pPr>
              <w:pStyle w:val="TAL"/>
              <w:rPr>
                <w:b/>
                <w:bCs/>
                <w:i/>
                <w:noProof/>
                <w:lang w:eastAsia="en-GB"/>
              </w:rPr>
            </w:pPr>
            <w:r w:rsidRPr="00D27132">
              <w:rPr>
                <w:szCs w:val="22"/>
                <w:lang w:eastAsia="sv-SE"/>
              </w:rPr>
              <w:t>Measurement timing configuration for inter-frequency measurement. If this field is absent, the UE assumes that SSB periodicity is 5 ms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w:t>
            </w:r>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Common</w:t>
            </w:r>
          </w:p>
          <w:p w14:paraId="08F41A4D" w14:textId="7DD5D59D" w:rsidR="00394471" w:rsidRPr="00D27132" w:rsidRDefault="00394471" w:rsidP="00964CC4">
            <w:pPr>
              <w:pStyle w:val="TAL"/>
              <w:rPr>
                <w:b/>
                <w:bCs/>
                <w:i/>
                <w:iCs/>
                <w:lang w:eastAsia="sv-SE"/>
              </w:rPr>
            </w:pPr>
            <w:r w:rsidRPr="00D27132">
              <w:rPr>
                <w:rFonts w:cs="Arial"/>
                <w:bCs/>
                <w:lang w:eastAsia="en-GB"/>
              </w:rPr>
              <w:t>Indicates the QCL relation between SS/PBCH blocks for inter-frequency neighbor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r w:rsidRPr="00D27132">
              <w:rPr>
                <w:b/>
                <w:bCs/>
                <w:i/>
                <w:iCs/>
                <w:lang w:eastAsia="sv-SE"/>
              </w:rPr>
              <w:t>ssb-ToMeasure</w:t>
            </w:r>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r w:rsidRPr="00D27132">
              <w:rPr>
                <w:b/>
                <w:bCs/>
                <w:i/>
                <w:iCs/>
                <w:lang w:eastAsia="sv-SE"/>
              </w:rPr>
              <w:t>ssbSubcarrierSpacing</w:t>
            </w:r>
          </w:p>
          <w:p w14:paraId="30A65FD3" w14:textId="6D4B6E7E" w:rsidR="00394471" w:rsidRDefault="00394471" w:rsidP="00964CC4">
            <w:pPr>
              <w:pStyle w:val="TAL"/>
              <w:rPr>
                <w:szCs w:val="22"/>
                <w:lang w:eastAsia="sv-SE"/>
              </w:rPr>
            </w:pPr>
            <w:r w:rsidRPr="00D27132">
              <w:rPr>
                <w:szCs w:val="22"/>
                <w:lang w:eastAsia="sv-SE"/>
              </w:rPr>
              <w:t>Subcarrier spacing of SSB.</w:t>
            </w:r>
          </w:p>
          <w:p w14:paraId="741501E9" w14:textId="77777777" w:rsidR="006C501F" w:rsidRPr="0017274C" w:rsidRDefault="006C501F" w:rsidP="006C501F">
            <w:pPr>
              <w:pStyle w:val="TAL"/>
              <w:rPr>
                <w:iCs/>
                <w:noProof/>
                <w:lang w:eastAsia="en-GB"/>
              </w:rPr>
            </w:pPr>
            <w:r w:rsidRPr="0017274C">
              <w:rPr>
                <w:iCs/>
                <w:noProof/>
                <w:lang w:eastAsia="en-GB"/>
              </w:rPr>
              <w:t>Only the following values are applicable depending on the used frequency:</w:t>
            </w:r>
          </w:p>
          <w:p w14:paraId="64F74D51" w14:textId="77777777" w:rsidR="006C501F" w:rsidRPr="0017274C" w:rsidRDefault="006C501F" w:rsidP="006C501F">
            <w:pPr>
              <w:pStyle w:val="TAL"/>
              <w:rPr>
                <w:iCs/>
                <w:noProof/>
                <w:lang w:eastAsia="en-GB"/>
              </w:rPr>
            </w:pPr>
            <w:r w:rsidRPr="0017274C">
              <w:rPr>
                <w:iCs/>
                <w:noProof/>
                <w:lang w:eastAsia="en-GB"/>
              </w:rPr>
              <w:t>FR1:    15 or 30 kHz</w:t>
            </w:r>
          </w:p>
          <w:p w14:paraId="7E5DF80F" w14:textId="77777777" w:rsidR="006C501F" w:rsidRPr="0017274C" w:rsidRDefault="006C501F" w:rsidP="006C501F">
            <w:pPr>
              <w:pStyle w:val="TAL"/>
              <w:rPr>
                <w:iCs/>
                <w:noProof/>
                <w:lang w:eastAsia="en-GB"/>
              </w:rPr>
            </w:pPr>
            <w:r w:rsidRPr="0017274C">
              <w:rPr>
                <w:iCs/>
                <w:noProof/>
                <w:lang w:eastAsia="en-GB"/>
              </w:rPr>
              <w:t>FR2-1:  120 or 240 kHz</w:t>
            </w:r>
          </w:p>
          <w:p w14:paraId="521D16C3" w14:textId="76025D45" w:rsidR="006C501F" w:rsidRPr="00D27132" w:rsidRDefault="006C501F" w:rsidP="006C501F">
            <w:pPr>
              <w:pStyle w:val="TAL"/>
              <w:rPr>
                <w:b/>
                <w:bCs/>
                <w:i/>
                <w:noProof/>
                <w:lang w:eastAsia="en-GB"/>
              </w:rPr>
            </w:pPr>
            <w:r w:rsidRPr="0017274C">
              <w:rPr>
                <w:iCs/>
                <w:noProof/>
                <w:lang w:eastAsia="en-GB"/>
              </w:rPr>
              <w:t>FR2-2:  120, 480, or 960 kHz</w:t>
            </w:r>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ReselectionNR-SF</w:t>
            </w:r>
          </w:p>
          <w:p w14:paraId="35357BC1"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NR</w:t>
            </w:r>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The field is optional present, Need R, if this inter-frequency or neighbor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4"/>
        <w:rPr>
          <w:rFonts w:eastAsia="宋体"/>
          <w:i/>
          <w:noProof/>
        </w:rPr>
      </w:pPr>
      <w:bookmarkStart w:id="1261" w:name="_Toc60777144"/>
      <w:bookmarkStart w:id="1262" w:name="_Toc90651016"/>
      <w:r w:rsidRPr="00D27132">
        <w:rPr>
          <w:rFonts w:eastAsia="宋体"/>
        </w:rPr>
        <w:t>–</w:t>
      </w:r>
      <w:r w:rsidRPr="00D27132">
        <w:rPr>
          <w:rFonts w:eastAsia="宋体"/>
        </w:rPr>
        <w:tab/>
      </w:r>
      <w:r w:rsidRPr="00D27132">
        <w:rPr>
          <w:rFonts w:eastAsia="宋体"/>
          <w:i/>
          <w:noProof/>
        </w:rPr>
        <w:t>SIB5</w:t>
      </w:r>
      <w:bookmarkEnd w:id="1261"/>
      <w:bookmarkEnd w:id="1262"/>
    </w:p>
    <w:p w14:paraId="030D8E6F" w14:textId="77777777" w:rsidR="00394471" w:rsidRPr="00D27132" w:rsidRDefault="00394471" w:rsidP="00394471">
      <w:pPr>
        <w:rPr>
          <w:rFonts w:eastAsia="宋体"/>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2C4D1840" w14:textId="694CEB8A" w:rsidR="002E44EF" w:rsidRDefault="00394471" w:rsidP="002E44EF">
      <w:pPr>
        <w:pStyle w:val="PL"/>
      </w:pPr>
      <w:r w:rsidRPr="00D27132">
        <w:t xml:space="preserve">    ]]</w:t>
      </w:r>
      <w:r w:rsidR="002E44EF">
        <w:t>,</w:t>
      </w:r>
    </w:p>
    <w:p w14:paraId="2778FB96" w14:textId="77777777" w:rsidR="002E44EF" w:rsidRDefault="002E44EF" w:rsidP="002E44EF">
      <w:pPr>
        <w:pStyle w:val="PL"/>
      </w:pPr>
      <w:r>
        <w:t xml:space="preserve">    [[</w:t>
      </w:r>
    </w:p>
    <w:p w14:paraId="24A81E9A" w14:textId="7CD85129" w:rsidR="002E44EF" w:rsidRDefault="002E44EF" w:rsidP="002E44EF">
      <w:pPr>
        <w:pStyle w:val="PL"/>
      </w:pPr>
      <w:r>
        <w:t xml:space="preserve">    carrierFreqListEUTRA-v1700      CarrierFreqListEUTRA-v1700                      OPTIONAL        -- Need R</w:t>
      </w:r>
    </w:p>
    <w:p w14:paraId="03AF5237" w14:textId="72577D89" w:rsidR="00394471" w:rsidRPr="00D27132" w:rsidRDefault="002E44EF" w:rsidP="002E44EF">
      <w:pPr>
        <w:pStyle w:val="PL"/>
      </w:pPr>
      <w:r>
        <w:t xml:space="preserve">    ]]</w:t>
      </w:r>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37F2A51B" w14:textId="77777777" w:rsidR="002E44EF" w:rsidRDefault="002E44EF" w:rsidP="002E44EF">
      <w:pPr>
        <w:pStyle w:val="PL"/>
      </w:pPr>
    </w:p>
    <w:p w14:paraId="6FB1DE10" w14:textId="0826F5EC" w:rsidR="00394471" w:rsidRDefault="002E44EF" w:rsidP="002E44EF">
      <w:pPr>
        <w:pStyle w:val="PL"/>
      </w:pPr>
      <w:r>
        <w:t>CarrierFreqListEUTRA-v1700 ::=      SEQUENCE (SIZE (1..maxEUTRA-Carrier)) OF CarrierFreqEUTRA-v1700</w:t>
      </w:r>
    </w:p>
    <w:p w14:paraId="663F884F" w14:textId="77777777" w:rsidR="002E44EF" w:rsidRPr="00D27132" w:rsidRDefault="002E44EF" w:rsidP="002E44EF">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4A41CC39" w:rsidR="00394471" w:rsidRPr="00D27132" w:rsidRDefault="00394471" w:rsidP="009C7017">
      <w:pPr>
        <w:pStyle w:val="PL"/>
      </w:pPr>
      <w:r w:rsidRPr="00D27132">
        <w:t xml:space="preserve">    eutra-</w:t>
      </w:r>
      <w:r w:rsidR="00214979">
        <w:t>Excluded</w:t>
      </w:r>
      <w:r w:rsidRPr="00D27132">
        <w:t>CellList              EUTRA-Freq</w:t>
      </w:r>
      <w:r w:rsidR="00214979">
        <w:t>Excluded</w:t>
      </w:r>
      <w:r w:rsidRPr="00D27132">
        <w:t>CellList                  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lastRenderedPageBreak/>
        <w:t xml:space="preserve">    threshX-Low                         ReselectionThreshold,</w:t>
      </w:r>
    </w:p>
    <w:p w14:paraId="027E8BE8" w14:textId="77777777" w:rsidR="00394471" w:rsidRPr="00D27132" w:rsidRDefault="00394471" w:rsidP="009C7017">
      <w:pPr>
        <w:pStyle w:val="PL"/>
      </w:pPr>
      <w:r w:rsidRPr="00D27132">
        <w:t xml:space="preserve">    q-RxLevMin                          INTEGER (-70..-22),</w:t>
      </w:r>
    </w:p>
    <w:p w14:paraId="4BC9ECDE" w14:textId="77777777" w:rsidR="00394471" w:rsidRPr="00D27132" w:rsidRDefault="00394471" w:rsidP="009C7017">
      <w:pPr>
        <w:pStyle w:val="PL"/>
      </w:pPr>
      <w:r w:rsidRPr="00D27132">
        <w:t xml:space="preserve">    q-QualMin                           INTEGER (-34..-3),</w:t>
      </w:r>
    </w:p>
    <w:p w14:paraId="1C90D339" w14:textId="77777777" w:rsidR="00394471" w:rsidRPr="00D27132" w:rsidRDefault="00394471" w:rsidP="009C7017">
      <w:pPr>
        <w:pStyle w:val="PL"/>
      </w:pPr>
      <w:r w:rsidRPr="00D27132">
        <w:t xml:space="preserve">    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51A2404D" w:rsidR="00394471" w:rsidRDefault="00394471" w:rsidP="009C7017">
      <w:pPr>
        <w:pStyle w:val="PL"/>
      </w:pPr>
    </w:p>
    <w:p w14:paraId="2BB76CAA" w14:textId="4BE326FA" w:rsidR="002E44EF" w:rsidRDefault="002E44EF" w:rsidP="002E44EF">
      <w:pPr>
        <w:pStyle w:val="PL"/>
      </w:pPr>
      <w:r>
        <w:t>CarrierFreqEUTRA-v1700 ::=          SEQUENCE {</w:t>
      </w:r>
    </w:p>
    <w:p w14:paraId="36D08435" w14:textId="4014E656" w:rsidR="002E44EF" w:rsidRDefault="002E44EF" w:rsidP="002E44EF">
      <w:pPr>
        <w:pStyle w:val="PL"/>
      </w:pPr>
      <w:r>
        <w:t xml:space="preserve">    eutra-FreqNeighHSDN-CellList-r17    EUTRA-FreqNeighHSDN-CellList-r17            OPTIONAL        -- Need R</w:t>
      </w:r>
    </w:p>
    <w:p w14:paraId="786CC5E9" w14:textId="77777777" w:rsidR="002E44EF" w:rsidRDefault="002E44EF" w:rsidP="002E44EF">
      <w:pPr>
        <w:pStyle w:val="PL"/>
      </w:pPr>
      <w:r>
        <w:t>}</w:t>
      </w:r>
    </w:p>
    <w:p w14:paraId="7FF1619E" w14:textId="77777777" w:rsidR="002E44EF" w:rsidRDefault="002E44EF" w:rsidP="002E44EF">
      <w:pPr>
        <w:pStyle w:val="PL"/>
      </w:pPr>
    </w:p>
    <w:p w14:paraId="5889A2C3" w14:textId="5E67643E" w:rsidR="002E44EF" w:rsidRDefault="002E44EF" w:rsidP="002E44EF">
      <w:pPr>
        <w:pStyle w:val="PL"/>
      </w:pPr>
      <w:r>
        <w:t>EUTRA-FreqNeighHSDN-CellList-r17 ::= SEQUENCE (SIZE (1..maxCellEUTRA)) OF EUTRA-PhysCellIdRange</w:t>
      </w:r>
    </w:p>
    <w:p w14:paraId="3F7D7464" w14:textId="77777777" w:rsidR="002E44EF" w:rsidRPr="00D27132" w:rsidRDefault="002E44EF" w:rsidP="002E44EF">
      <w:pPr>
        <w:pStyle w:val="PL"/>
      </w:pPr>
    </w:p>
    <w:p w14:paraId="3C08D4F2" w14:textId="51A925F9" w:rsidR="00394471" w:rsidRPr="00D27132" w:rsidRDefault="00394471" w:rsidP="009C7017">
      <w:pPr>
        <w:pStyle w:val="PL"/>
      </w:pPr>
      <w:r w:rsidRPr="00D27132">
        <w:t>EUTRA-Freq</w:t>
      </w:r>
      <w:r w:rsidR="00214979">
        <w:t>Excluded</w:t>
      </w:r>
      <w:r w:rsidRPr="00D27132">
        <w:t>CellList ::=      SEQUENCE (SIZE (1..maxEUTRA-Cell</w:t>
      </w:r>
      <w:r w:rsidR="00214979">
        <w:t>Excluded</w:t>
      </w:r>
      <w:r w:rsidRPr="00D27132">
        <w:t>))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lastRenderedPageBreak/>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604C74A8"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00C01259">
              <w:rPr>
                <w:bCs/>
                <w:i/>
                <w:iCs/>
                <w:noProof/>
                <w:lang w:eastAsia="ko-KR"/>
              </w:rPr>
              <w:t>/</w:t>
            </w:r>
            <w:r w:rsidR="00C01259" w:rsidRPr="00D56D3E">
              <w:rPr>
                <w:bCs/>
                <w:i/>
                <w:iCs/>
                <w:noProof/>
                <w:lang w:eastAsia="ko-KR"/>
              </w:rPr>
              <w:t xml:space="preserve"> carrierFreqListEUTRA-v1</w:t>
            </w:r>
            <w:r w:rsidR="00C01259">
              <w:rPr>
                <w:bCs/>
                <w:i/>
                <w:iCs/>
                <w:noProof/>
                <w:lang w:eastAsia="ko-KR"/>
              </w:rPr>
              <w:t>70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6122B359" w:rsidR="00394471" w:rsidRPr="00D27132" w:rsidRDefault="00394471" w:rsidP="00964CC4">
            <w:pPr>
              <w:pStyle w:val="TAL"/>
              <w:rPr>
                <w:b/>
                <w:bCs/>
                <w:i/>
                <w:noProof/>
                <w:lang w:eastAsia="en-GB"/>
              </w:rPr>
            </w:pPr>
            <w:r w:rsidRPr="00D27132">
              <w:rPr>
                <w:b/>
                <w:bCs/>
                <w:i/>
                <w:noProof/>
                <w:lang w:eastAsia="en-GB"/>
              </w:rPr>
              <w:t>eutra-</w:t>
            </w:r>
            <w:r w:rsidR="00214979">
              <w:rPr>
                <w:b/>
                <w:bCs/>
                <w:i/>
                <w:noProof/>
                <w:lang w:eastAsia="en-GB"/>
              </w:rPr>
              <w:t>Excluded</w:t>
            </w:r>
            <w:r w:rsidRPr="00D27132">
              <w:rPr>
                <w:b/>
                <w:bCs/>
                <w:i/>
                <w:noProof/>
                <w:lang w:eastAsia="en-GB"/>
              </w:rPr>
              <w:t>CellList</w:t>
            </w:r>
          </w:p>
          <w:p w14:paraId="6935471D" w14:textId="0B473AC5" w:rsidR="00394471" w:rsidRPr="00D27132" w:rsidRDefault="00394471" w:rsidP="00964CC4">
            <w:pPr>
              <w:pStyle w:val="TAL"/>
              <w:rPr>
                <w:b/>
                <w:bCs/>
                <w:i/>
                <w:noProof/>
                <w:lang w:eastAsia="en-GB"/>
              </w:rPr>
            </w:pPr>
            <w:r w:rsidRPr="00D27132">
              <w:rPr>
                <w:lang w:eastAsia="en-GB"/>
              </w:rPr>
              <w:t xml:space="preserve">List of </w:t>
            </w:r>
            <w:r w:rsidR="00214979">
              <w:rPr>
                <w:lang w:eastAsia="en-GB"/>
              </w:rPr>
              <w:t>exclude-</w:t>
            </w:r>
            <w:r w:rsidRPr="00D27132">
              <w:rPr>
                <w:lang w:eastAsia="en-GB"/>
              </w:rPr>
              <w:t>listed E-UTRA neighbouring cells.</w:t>
            </w:r>
          </w:p>
        </w:tc>
      </w:tr>
      <w:tr w:rsidR="00C01259" w:rsidRPr="00D27132"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C01259" w:rsidRDefault="00C01259" w:rsidP="00C01259">
            <w:pPr>
              <w:pStyle w:val="TAL"/>
              <w:rPr>
                <w:b/>
                <w:bCs/>
                <w:i/>
                <w:noProof/>
                <w:lang w:eastAsia="en-GB"/>
              </w:rPr>
            </w:pPr>
            <w:r w:rsidRPr="00C01259">
              <w:rPr>
                <w:b/>
                <w:bCs/>
                <w:i/>
                <w:noProof/>
                <w:lang w:eastAsia="en-GB"/>
              </w:rPr>
              <w:t>eutra-FreqNeighHSDN-CellList</w:t>
            </w:r>
          </w:p>
          <w:p w14:paraId="009E9001" w14:textId="353346FA" w:rsidR="00C01259" w:rsidRPr="0017274C" w:rsidRDefault="00C01259" w:rsidP="00C01259">
            <w:pPr>
              <w:pStyle w:val="TAL"/>
              <w:rPr>
                <w:iCs/>
                <w:noProof/>
                <w:lang w:eastAsia="en-GB"/>
              </w:rPr>
            </w:pPr>
            <w:r w:rsidRPr="0017274C">
              <w:rPr>
                <w:iCs/>
                <w:noProof/>
                <w:lang w:eastAsia="en-GB"/>
              </w:rPr>
              <w:t>List of neighbouring EUTRA HSDN cells as specified in TS 36.304 [27].</w:t>
            </w:r>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multiBandInfoList</w:t>
            </w:r>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r w:rsidRPr="00D27132">
              <w:rPr>
                <w:i/>
                <w:lang w:eastAsia="sv-SE"/>
              </w:rPr>
              <w:t>additionalPmax</w:t>
            </w:r>
            <w:r w:rsidRPr="00D27132">
              <w:rPr>
                <w:iCs/>
                <w:noProof/>
                <w:lang w:eastAsia="en-GB"/>
              </w:rPr>
              <w:t xml:space="preserve"> and </w:t>
            </w:r>
            <w:r w:rsidRPr="00D27132">
              <w:rPr>
                <w:i/>
                <w:lang w:eastAsia="sv-SE"/>
              </w:rPr>
              <w:t>additionalSpectrumEmission</w:t>
            </w:r>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qualmin</w:t>
            </w:r>
            <w:r w:rsidRPr="00D27132">
              <w:rPr>
                <w:lang w:eastAsia="en-GB"/>
              </w:rPr>
              <w:t xml:space="preserve">" in TS 36.304 [27]. </w:t>
            </w:r>
            <w:r w:rsidRPr="00D27132">
              <w:rPr>
                <w:lang w:eastAsia="en-US"/>
              </w:rPr>
              <w:t>Actual value Q</w:t>
            </w:r>
            <w:r w:rsidRPr="00D27132">
              <w:rPr>
                <w:vertAlign w:val="subscript"/>
                <w:lang w:eastAsia="en-US"/>
              </w:rPr>
              <w:t>qualmin</w:t>
            </w:r>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QualMinOffsetCell</w:t>
            </w:r>
          </w:p>
          <w:p w14:paraId="4DD83CD1"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qualminoffsetcell</w:t>
            </w:r>
            <w:r w:rsidRPr="00D27132">
              <w:rPr>
                <w:lang w:eastAsia="en-GB"/>
              </w:rPr>
              <w:t>" in TS 36.304 [27]. Actual value Q</w:t>
            </w:r>
            <w:r w:rsidRPr="00D27132">
              <w:rPr>
                <w:vertAlign w:val="subscript"/>
                <w:lang w:eastAsia="en-GB"/>
              </w:rPr>
              <w:t>qualminoffsetcell</w:t>
            </w:r>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rxlevmin</w:t>
            </w:r>
            <w:r w:rsidRPr="00D27132">
              <w:rPr>
                <w:lang w:eastAsia="en-GB"/>
              </w:rPr>
              <w:t xml:space="preserve">" in TS 36.304 [27]. </w:t>
            </w:r>
            <w:r w:rsidRPr="00D27132">
              <w:rPr>
                <w:lang w:eastAsia="en-US"/>
              </w:rPr>
              <w:t>Actual value Q</w:t>
            </w:r>
            <w:r w:rsidRPr="00D27132">
              <w:rPr>
                <w:vertAlign w:val="subscript"/>
                <w:lang w:eastAsia="en-US"/>
              </w:rPr>
              <w:t>rxlevmin</w:t>
            </w:r>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RxLevMinOffsetCell</w:t>
            </w:r>
          </w:p>
          <w:p w14:paraId="1FB4432E"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rxlevminoffsetcell</w:t>
            </w:r>
            <w:r w:rsidRPr="00D27132">
              <w:rPr>
                <w:lang w:eastAsia="en-GB"/>
              </w:rPr>
              <w:t>" in TS 36.304 [27]. Actual value Q</w:t>
            </w:r>
            <w:r w:rsidRPr="00D27132">
              <w:rPr>
                <w:vertAlign w:val="subscript"/>
                <w:lang w:eastAsia="en-GB"/>
              </w:rPr>
              <w:t>rxlevminoffsetcell</w:t>
            </w:r>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EUTRA</w:t>
            </w:r>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ReselectionEUTRA-SF</w:t>
            </w:r>
          </w:p>
          <w:p w14:paraId="79541DB9"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EUTRA</w:t>
            </w:r>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4"/>
        <w:rPr>
          <w:rFonts w:eastAsia="宋体"/>
          <w:i/>
          <w:noProof/>
        </w:rPr>
      </w:pPr>
      <w:bookmarkStart w:id="1263" w:name="_Toc60777145"/>
      <w:bookmarkStart w:id="1264" w:name="_Toc90651017"/>
      <w:r w:rsidRPr="00D27132">
        <w:rPr>
          <w:rFonts w:eastAsia="宋体"/>
          <w:i/>
        </w:rPr>
        <w:lastRenderedPageBreak/>
        <w:t>–</w:t>
      </w:r>
      <w:r w:rsidRPr="00D27132">
        <w:rPr>
          <w:rFonts w:eastAsia="宋体"/>
          <w:i/>
        </w:rPr>
        <w:tab/>
      </w:r>
      <w:r w:rsidRPr="00D27132">
        <w:rPr>
          <w:rFonts w:eastAsia="宋体"/>
          <w:i/>
          <w:noProof/>
        </w:rPr>
        <w:t>SIB6</w:t>
      </w:r>
      <w:bookmarkEnd w:id="1263"/>
      <w:bookmarkEnd w:id="1264"/>
    </w:p>
    <w:p w14:paraId="147538C6" w14:textId="77777777" w:rsidR="00394471" w:rsidRPr="00D27132" w:rsidRDefault="00394471" w:rsidP="00394471">
      <w:pPr>
        <w:rPr>
          <w:rFonts w:eastAsia="宋体"/>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SIB6 </w:t>
            </w:r>
            <w:r w:rsidRPr="00D27132">
              <w:rPr>
                <w:rFonts w:eastAsia="宋体"/>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宋体"/>
                <w:szCs w:val="22"/>
                <w:lang w:eastAsia="sv-SE"/>
              </w:rPr>
            </w:pPr>
            <w:r w:rsidRPr="00D27132">
              <w:rPr>
                <w:rFonts w:eastAsia="宋体"/>
                <w:b/>
                <w:i/>
                <w:szCs w:val="22"/>
                <w:lang w:eastAsia="sv-SE"/>
              </w:rPr>
              <w:t>messageIdentifier</w:t>
            </w:r>
          </w:p>
          <w:p w14:paraId="20393BC5"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宋体"/>
                <w:szCs w:val="22"/>
                <w:lang w:eastAsia="sv-SE"/>
              </w:rPr>
            </w:pPr>
            <w:r w:rsidRPr="00D27132">
              <w:rPr>
                <w:rFonts w:eastAsia="宋体"/>
                <w:b/>
                <w:i/>
                <w:szCs w:val="22"/>
                <w:lang w:eastAsia="sv-SE"/>
              </w:rPr>
              <w:t>serialNumber</w:t>
            </w:r>
          </w:p>
          <w:p w14:paraId="5F189FF8"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宋体"/>
                <w:szCs w:val="22"/>
                <w:lang w:eastAsia="sv-SE"/>
              </w:rPr>
            </w:pPr>
            <w:r w:rsidRPr="00D27132">
              <w:rPr>
                <w:rFonts w:eastAsia="宋体"/>
                <w:b/>
                <w:i/>
                <w:szCs w:val="22"/>
                <w:lang w:eastAsia="sv-SE"/>
              </w:rPr>
              <w:t>warningType</w:t>
            </w:r>
          </w:p>
          <w:p w14:paraId="7F785DBE"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4"/>
        <w:rPr>
          <w:rFonts w:eastAsia="宋体"/>
          <w:i/>
          <w:noProof/>
        </w:rPr>
      </w:pPr>
      <w:bookmarkStart w:id="1265" w:name="_Toc60777146"/>
      <w:bookmarkStart w:id="1266" w:name="_Toc90651018"/>
      <w:r w:rsidRPr="00D27132">
        <w:rPr>
          <w:rFonts w:eastAsia="宋体"/>
          <w:i/>
        </w:rPr>
        <w:t>–</w:t>
      </w:r>
      <w:r w:rsidRPr="00D27132">
        <w:rPr>
          <w:rFonts w:eastAsia="宋体"/>
          <w:i/>
        </w:rPr>
        <w:tab/>
      </w:r>
      <w:r w:rsidRPr="00D27132">
        <w:rPr>
          <w:rFonts w:eastAsia="宋体"/>
          <w:i/>
          <w:noProof/>
        </w:rPr>
        <w:t>SIB7</w:t>
      </w:r>
      <w:bookmarkEnd w:id="1265"/>
      <w:bookmarkEnd w:id="1266"/>
    </w:p>
    <w:p w14:paraId="428BF935" w14:textId="77777777" w:rsidR="00394471" w:rsidRPr="00D27132" w:rsidRDefault="00394471" w:rsidP="00394471">
      <w:pPr>
        <w:rPr>
          <w:rFonts w:eastAsia="宋体"/>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lastRenderedPageBreak/>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r w:rsidRPr="00D27132">
              <w:rPr>
                <w:b/>
                <w:i/>
                <w:szCs w:val="22"/>
                <w:lang w:eastAsia="en-US"/>
              </w:rPr>
              <w:t>dataCodingScheme</w:t>
            </w:r>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r w:rsidRPr="00D27132">
              <w:rPr>
                <w:b/>
                <w:i/>
                <w:szCs w:val="22"/>
                <w:lang w:eastAsia="en-US"/>
              </w:rPr>
              <w:t>messageIdentifier</w:t>
            </w:r>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r w:rsidRPr="00D27132">
              <w:rPr>
                <w:b/>
                <w:i/>
                <w:szCs w:val="22"/>
                <w:lang w:eastAsia="en-US"/>
              </w:rPr>
              <w:t>serialNumber</w:t>
            </w:r>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r w:rsidRPr="00D27132">
              <w:rPr>
                <w:b/>
                <w:i/>
                <w:szCs w:val="22"/>
                <w:lang w:eastAsia="en-US"/>
              </w:rPr>
              <w:t>warningMessageSegment</w:t>
            </w:r>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r w:rsidRPr="00D27132">
              <w:rPr>
                <w:b/>
                <w:i/>
                <w:szCs w:val="22"/>
                <w:lang w:eastAsia="en-US"/>
              </w:rPr>
              <w:t>warningMessageSegmentNumber</w:t>
            </w:r>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r w:rsidRPr="00D27132">
              <w:rPr>
                <w:b/>
                <w:i/>
                <w:szCs w:val="22"/>
                <w:lang w:eastAsia="en-US"/>
              </w:rPr>
              <w:t>warningMessageSegmentType</w:t>
            </w:r>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4"/>
        <w:rPr>
          <w:rFonts w:eastAsia="宋体"/>
          <w:i/>
          <w:noProof/>
        </w:rPr>
      </w:pPr>
      <w:bookmarkStart w:id="1267" w:name="_Toc60777147"/>
      <w:bookmarkStart w:id="1268" w:name="_Toc90651019"/>
      <w:r w:rsidRPr="00D27132">
        <w:rPr>
          <w:rFonts w:eastAsia="宋体"/>
          <w:i/>
        </w:rPr>
        <w:t>–</w:t>
      </w:r>
      <w:r w:rsidRPr="00D27132">
        <w:rPr>
          <w:rFonts w:eastAsia="宋体"/>
          <w:i/>
        </w:rPr>
        <w:tab/>
      </w:r>
      <w:r w:rsidRPr="00D27132">
        <w:rPr>
          <w:rFonts w:eastAsia="宋体"/>
          <w:i/>
          <w:noProof/>
        </w:rPr>
        <w:t>SIB8</w:t>
      </w:r>
      <w:bookmarkEnd w:id="1267"/>
      <w:bookmarkEnd w:id="1268"/>
    </w:p>
    <w:p w14:paraId="57DFF3B5" w14:textId="77777777" w:rsidR="00394471" w:rsidRPr="00D27132" w:rsidRDefault="00394471" w:rsidP="00394471">
      <w:pPr>
        <w:rPr>
          <w:rFonts w:eastAsia="宋体"/>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lastRenderedPageBreak/>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r w:rsidRPr="00D27132">
              <w:rPr>
                <w:b/>
                <w:i/>
                <w:szCs w:val="22"/>
                <w:lang w:eastAsia="en-US"/>
              </w:rPr>
              <w:t>dataCodingScheme</w:t>
            </w:r>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r w:rsidRPr="00D27132">
              <w:rPr>
                <w:b/>
                <w:i/>
                <w:szCs w:val="22"/>
                <w:lang w:eastAsia="en-US"/>
              </w:rPr>
              <w:t>messageIdentifier</w:t>
            </w:r>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r w:rsidRPr="00D27132">
              <w:rPr>
                <w:b/>
                <w:i/>
                <w:szCs w:val="22"/>
                <w:lang w:eastAsia="en-US"/>
              </w:rPr>
              <w:t>serialNumber</w:t>
            </w:r>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r w:rsidRPr="00D27132">
              <w:rPr>
                <w:b/>
                <w:i/>
                <w:szCs w:val="22"/>
                <w:lang w:eastAsia="en-US"/>
              </w:rPr>
              <w:t>warningAreaCoordinatesSegment</w:t>
            </w:r>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r w:rsidRPr="00D27132">
              <w:rPr>
                <w:i/>
                <w:lang w:eastAsia="sv-SE"/>
              </w:rPr>
              <w:t>warningAreaCoordinatesSegment</w:t>
            </w:r>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r w:rsidRPr="00D27132">
              <w:rPr>
                <w:b/>
                <w:i/>
                <w:szCs w:val="22"/>
                <w:lang w:eastAsia="en-US"/>
              </w:rPr>
              <w:t>warningMessageSegment</w:t>
            </w:r>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r w:rsidRPr="00D27132">
              <w:rPr>
                <w:b/>
                <w:i/>
                <w:szCs w:val="22"/>
                <w:lang w:eastAsia="en-US"/>
              </w:rPr>
              <w:t>warningMessageSegmentNumber</w:t>
            </w:r>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r w:rsidRPr="00D27132">
              <w:rPr>
                <w:b/>
                <w:i/>
                <w:szCs w:val="22"/>
                <w:lang w:eastAsia="en-US"/>
              </w:rPr>
              <w:t>warningMessageSegmentType</w:t>
            </w:r>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4"/>
        <w:rPr>
          <w:rFonts w:eastAsia="宋体"/>
          <w:i/>
          <w:noProof/>
        </w:rPr>
      </w:pPr>
      <w:bookmarkStart w:id="1269" w:name="_Toc60777148"/>
      <w:bookmarkStart w:id="1270" w:name="_Toc90651020"/>
      <w:r w:rsidRPr="00D27132">
        <w:rPr>
          <w:rFonts w:eastAsia="宋体"/>
        </w:rPr>
        <w:t>–</w:t>
      </w:r>
      <w:r w:rsidRPr="00D27132">
        <w:rPr>
          <w:rFonts w:eastAsia="宋体"/>
        </w:rPr>
        <w:tab/>
      </w:r>
      <w:r w:rsidRPr="00D27132">
        <w:rPr>
          <w:rFonts w:eastAsia="宋体"/>
          <w:i/>
          <w:noProof/>
        </w:rPr>
        <w:t>SIB9</w:t>
      </w:r>
      <w:bookmarkEnd w:id="1269"/>
      <w:bookmarkEnd w:id="1270"/>
    </w:p>
    <w:p w14:paraId="40B51E2F" w14:textId="77777777" w:rsidR="00394471" w:rsidRPr="00D27132" w:rsidRDefault="00394471" w:rsidP="00394471">
      <w:pPr>
        <w:rPr>
          <w:rFonts w:eastAsia="宋体"/>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lastRenderedPageBreak/>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r w:rsidRPr="00D27132">
              <w:rPr>
                <w:b/>
                <w:i/>
                <w:szCs w:val="22"/>
                <w:lang w:eastAsia="en-US"/>
              </w:rPr>
              <w:t>dayLightSavingTime</w:t>
            </w:r>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Daylight Saving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r w:rsidRPr="00D27132">
              <w:rPr>
                <w:b/>
                <w:i/>
                <w:szCs w:val="22"/>
                <w:lang w:eastAsia="en-US"/>
              </w:rPr>
              <w:t>leapSeconds</w:t>
            </w:r>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leapSeconds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r w:rsidRPr="00D27132">
              <w:rPr>
                <w:b/>
                <w:i/>
                <w:szCs w:val="22"/>
                <w:lang w:eastAsia="en-US"/>
              </w:rPr>
              <w:t>localTimeOffset</w:t>
            </w:r>
          </w:p>
          <w:p w14:paraId="3E485E12" w14:textId="77777777" w:rsidR="00394471" w:rsidRPr="00D27132" w:rsidRDefault="00394471" w:rsidP="00964CC4">
            <w:pPr>
              <w:pStyle w:val="TAL"/>
              <w:rPr>
                <w:szCs w:val="22"/>
                <w:lang w:eastAsia="en-US"/>
              </w:rPr>
            </w:pPr>
            <w:r w:rsidRPr="00D27132">
              <w:rPr>
                <w:szCs w:val="22"/>
                <w:lang w:eastAsia="en-US"/>
              </w:rPr>
              <w:t>Offset between UTC and local time in units of 15 minutes. Actual value = field value * 15 minutes. Local time of the day is calculated as UTC time + localTimeOffse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r w:rsidRPr="00D27132">
              <w:rPr>
                <w:b/>
                <w:i/>
                <w:szCs w:val="22"/>
                <w:lang w:eastAsia="en-US"/>
              </w:rPr>
              <w:t>timeInfoUTC</w:t>
            </w:r>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27132">
              <w:rPr>
                <w:i/>
                <w:lang w:eastAsia="sv-SE"/>
              </w:rPr>
              <w:t>timeInfoUTC</w:t>
            </w:r>
            <w:r w:rsidRPr="00D27132">
              <w:rPr>
                <w:szCs w:val="22"/>
                <w:lang w:eastAsia="en-US"/>
              </w:rPr>
              <w:t xml:space="preserve"> should neither result in system information change notifications nor in a modification of </w:t>
            </w:r>
            <w:r w:rsidRPr="00D27132">
              <w:rPr>
                <w:i/>
                <w:lang w:eastAsia="sv-SE"/>
              </w:rPr>
              <w:t>valueTag</w:t>
            </w:r>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r w:rsidRPr="00D27132">
        <w:rPr>
          <w:i/>
        </w:rPr>
        <w:t>leapSeconds</w:t>
      </w:r>
      <w:r w:rsidRPr="00D2713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4"/>
      </w:pPr>
      <w:bookmarkStart w:id="1271" w:name="_Toc60777149"/>
      <w:bookmarkStart w:id="1272" w:name="_Toc90651021"/>
      <w:r w:rsidRPr="00D27132">
        <w:t>–</w:t>
      </w:r>
      <w:r w:rsidRPr="00D27132">
        <w:tab/>
      </w:r>
      <w:r w:rsidRPr="00D27132">
        <w:rPr>
          <w:i/>
          <w:iCs/>
          <w:lang w:eastAsia="x-none"/>
        </w:rPr>
        <w:t>SIB10</w:t>
      </w:r>
      <w:bookmarkEnd w:id="1271"/>
      <w:bookmarkEnd w:id="1272"/>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t xml:space="preserve">    ...</w:t>
      </w:r>
    </w:p>
    <w:p w14:paraId="185FE778" w14:textId="77777777" w:rsidR="00394471" w:rsidRPr="00D27132" w:rsidRDefault="00394471" w:rsidP="009C7017">
      <w:pPr>
        <w:pStyle w:val="PL"/>
      </w:pPr>
      <w:r w:rsidRPr="00D27132">
        <w:lastRenderedPageBreak/>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 xml:space="preserve">-th entry of </w:t>
            </w:r>
            <w:r w:rsidRPr="00D27132">
              <w:rPr>
                <w:i/>
                <w:lang w:eastAsia="x-none"/>
              </w:rPr>
              <w:t>HRNN-List</w:t>
            </w:r>
            <w:r w:rsidRPr="00D27132">
              <w:rPr>
                <w:lang w:eastAsia="sv-SE"/>
              </w:rPr>
              <w:t xml:space="preserve"> contains the human readable network name of the </w:t>
            </w:r>
            <w:r w:rsidRPr="00D27132">
              <w:rPr>
                <w:iCs/>
                <w:lang w:eastAsia="sv-SE"/>
              </w:rPr>
              <w:t>n-</w:t>
            </w:r>
            <w:r w:rsidRPr="00D27132">
              <w:rPr>
                <w:lang w:eastAsia="sv-SE"/>
              </w:rPr>
              <w:t xml:space="preserve">th NPN of SIB1. The </w:t>
            </w:r>
            <w:r w:rsidRPr="00D27132">
              <w:rPr>
                <w:i/>
                <w:iCs/>
              </w:rPr>
              <w:t>hrnn</w:t>
            </w:r>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4"/>
        <w:rPr>
          <w:rFonts w:eastAsia="宋体"/>
          <w:noProof/>
        </w:rPr>
      </w:pPr>
      <w:bookmarkStart w:id="1273" w:name="_Toc60777150"/>
      <w:bookmarkStart w:id="1274" w:name="_Toc90651022"/>
      <w:r w:rsidRPr="00D27132">
        <w:rPr>
          <w:rFonts w:eastAsia="宋体"/>
        </w:rPr>
        <w:t>–</w:t>
      </w:r>
      <w:r w:rsidRPr="00D27132">
        <w:rPr>
          <w:rFonts w:eastAsia="宋体"/>
        </w:rPr>
        <w:tab/>
      </w:r>
      <w:r w:rsidRPr="00D27132">
        <w:rPr>
          <w:rFonts w:eastAsia="宋体"/>
          <w:i/>
          <w:iCs/>
          <w:noProof/>
          <w:lang w:eastAsia="x-none"/>
        </w:rPr>
        <w:t>SIB11</w:t>
      </w:r>
      <w:bookmarkEnd w:id="1273"/>
      <w:bookmarkEnd w:id="1274"/>
    </w:p>
    <w:p w14:paraId="2150BB6B" w14:textId="77777777" w:rsidR="00394471" w:rsidRPr="00D27132" w:rsidRDefault="00394471" w:rsidP="00394471">
      <w:pPr>
        <w:rPr>
          <w:rFonts w:eastAsia="宋体"/>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4"/>
        <w:rPr>
          <w:noProof/>
          <w:lang w:eastAsia="zh-CN"/>
        </w:rPr>
      </w:pPr>
      <w:bookmarkStart w:id="1275" w:name="_Toc60777151"/>
      <w:bookmarkStart w:id="1276" w:name="_Toc90651023"/>
      <w:r w:rsidRPr="00D27132">
        <w:t>–</w:t>
      </w:r>
      <w:r w:rsidRPr="00D27132">
        <w:tab/>
      </w:r>
      <w:r w:rsidRPr="00D27132">
        <w:rPr>
          <w:i/>
          <w:iCs/>
          <w:noProof/>
        </w:rPr>
        <w:t>SIB</w:t>
      </w:r>
      <w:r w:rsidRPr="00D27132">
        <w:rPr>
          <w:i/>
          <w:iCs/>
          <w:noProof/>
          <w:lang w:eastAsia="zh-CN"/>
        </w:rPr>
        <w:t>12</w:t>
      </w:r>
      <w:bookmarkEnd w:id="1275"/>
      <w:bookmarkEnd w:id="1276"/>
    </w:p>
    <w:p w14:paraId="2451C11C" w14:textId="77777777" w:rsidR="00394471" w:rsidRPr="00D27132" w:rsidRDefault="00394471" w:rsidP="00394471">
      <w:r w:rsidRPr="00D27132">
        <w:t xml:space="preserve">SIB12 </w:t>
      </w:r>
      <w:r w:rsidRPr="00D27132">
        <w:rPr>
          <w:lang w:eastAsia="zh-CN"/>
        </w:rPr>
        <w:t>contains NR sidelink communication configuration</w:t>
      </w:r>
      <w:r w:rsidRPr="00D27132">
        <w:rPr>
          <w:noProof/>
        </w:rPr>
        <w:t>.</w:t>
      </w:r>
    </w:p>
    <w:p w14:paraId="6F6A108B" w14:textId="77777777" w:rsidR="00394471" w:rsidRPr="00D27132" w:rsidRDefault="00394471" w:rsidP="00394471">
      <w:pPr>
        <w:pStyle w:val="TH"/>
        <w:rPr>
          <w:i/>
        </w:rPr>
      </w:pPr>
      <w:r w:rsidRPr="00D27132">
        <w:rPr>
          <w:i/>
          <w:noProof/>
        </w:rPr>
        <w:lastRenderedPageBreak/>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等线"/>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73A69EB9" w14:textId="720FFA20" w:rsidR="00C26E98" w:rsidRDefault="00394471" w:rsidP="00C26E98">
      <w:pPr>
        <w:pStyle w:val="PL"/>
      </w:pPr>
      <w:r w:rsidRPr="00D27132">
        <w:t xml:space="preserve">    ...</w:t>
      </w:r>
      <w:r w:rsidR="00C26E98">
        <w:t>,</w:t>
      </w:r>
    </w:p>
    <w:p w14:paraId="5A241BD0" w14:textId="77777777" w:rsidR="00C26E98" w:rsidRDefault="00C26E98" w:rsidP="00C26E98">
      <w:pPr>
        <w:pStyle w:val="PL"/>
      </w:pPr>
      <w:r>
        <w:t xml:space="preserve">    [[</w:t>
      </w:r>
    </w:p>
    <w:p w14:paraId="364BD71A" w14:textId="4565C0B0" w:rsidR="00C26E98" w:rsidRDefault="00C26E98" w:rsidP="00C26E98">
      <w:pPr>
        <w:pStyle w:val="PL"/>
      </w:pPr>
      <w:r>
        <w:t xml:space="preserve">    sl-DRX-ConfigCommon-GC-BC-r17        SL-DRX-Config-GC-BC-r17                                                OPTIONAL</w:t>
      </w:r>
      <w:r w:rsidR="00360CB9">
        <w:t>,</w:t>
      </w:r>
      <w:r>
        <w:t xml:space="preserve">    -- Need R</w:t>
      </w:r>
    </w:p>
    <w:p w14:paraId="7853274E" w14:textId="1DDD1470" w:rsidR="00360CB9" w:rsidRDefault="00360CB9" w:rsidP="00360C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等线" w:hAnsi="Courier New"/>
          <w:sz w:val="16"/>
          <w:lang w:eastAsia="zh-CN"/>
        </w:rPr>
        <w:t>iscConfigCommon-r17</w:t>
      </w:r>
      <w:r>
        <w:rPr>
          <w:rFonts w:ascii="Courier New" w:hAnsi="Courier New"/>
          <w:sz w:val="16"/>
          <w:lang w:eastAsia="en-GB"/>
        </w:rPr>
        <w:t xml:space="preserve">              </w:t>
      </w:r>
      <w:r>
        <w:rPr>
          <w:rFonts w:ascii="Courier New" w:eastAsia="等线"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2917CEF4" w14:textId="2A7677C2" w:rsidR="00360CB9" w:rsidRDefault="00360CB9" w:rsidP="00360C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67056">
        <w:rPr>
          <w:rFonts w:ascii="Courier New" w:hAnsi="Courier New"/>
          <w:sz w:val="16"/>
          <w:lang w:eastAsia="en-GB"/>
        </w:rPr>
        <w:t xml:space="preserve">    sl-L2U2N</w:t>
      </w:r>
      <w:r>
        <w:rPr>
          <w:rFonts w:ascii="Courier New" w:hAnsi="Courier New"/>
          <w:sz w:val="16"/>
          <w:lang w:eastAsia="en-GB"/>
        </w:rPr>
        <w:t>-</w:t>
      </w:r>
      <w:r w:rsidRPr="00D67056">
        <w:rPr>
          <w:rFonts w:ascii="Courier New" w:hAnsi="Courier New"/>
          <w:sz w:val="16"/>
          <w:lang w:eastAsia="en-GB"/>
        </w:rPr>
        <w:t xml:space="preserve">Relay               </w:t>
      </w:r>
      <w:r>
        <w:rPr>
          <w:rFonts w:ascii="Courier New" w:hAnsi="Courier New"/>
          <w:sz w:val="16"/>
          <w:lang w:eastAsia="en-GB"/>
        </w:rPr>
        <w:t xml:space="preserve">        </w:t>
      </w:r>
      <w:r w:rsidRPr="00D67056">
        <w:rPr>
          <w:rFonts w:ascii="Courier New" w:hAnsi="Courier New"/>
          <w:sz w:val="16"/>
          <w:lang w:eastAsia="en-GB"/>
        </w:rPr>
        <w:t xml:space="preserve">ENUMERATED {support} </w:t>
      </w:r>
      <w:r>
        <w:rPr>
          <w:rFonts w:ascii="Courier New" w:hAnsi="Courier New"/>
          <w:sz w:val="16"/>
          <w:lang w:eastAsia="en-GB"/>
        </w:rPr>
        <w:t xml:space="preserve">                                         </w:t>
      </w:r>
      <w:r w:rsidRPr="00D67056">
        <w:rPr>
          <w:rFonts w:ascii="Courier New" w:hAnsi="Courier New"/>
          <w:sz w:val="16"/>
          <w:lang w:eastAsia="en-GB"/>
        </w:rPr>
        <w:t xml:space="preserve">         OPTIONAL</w:t>
      </w:r>
      <w:r>
        <w:rPr>
          <w:rFonts w:ascii="Courier New" w:hAnsi="Courier New"/>
          <w:sz w:val="16"/>
          <w:lang w:eastAsia="en-GB"/>
        </w:rPr>
        <w:t xml:space="preserve">, </w:t>
      </w:r>
      <w:r w:rsidRPr="00D67056">
        <w:rPr>
          <w:rFonts w:ascii="Courier New" w:hAnsi="Courier New"/>
          <w:sz w:val="16"/>
          <w:lang w:eastAsia="en-GB"/>
        </w:rPr>
        <w:t xml:space="preserve">   -- Need R</w:t>
      </w:r>
    </w:p>
    <w:p w14:paraId="116B249C" w14:textId="7F31898A" w:rsidR="00360CB9" w:rsidRDefault="00360CB9" w:rsidP="00360C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56683077" w14:textId="5F84A818" w:rsidR="00360CB9" w:rsidRPr="00D67056" w:rsidRDefault="00360CB9" w:rsidP="00360C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sidRPr="00A014AC">
        <w:rPr>
          <w:rFonts w:ascii="Courier New" w:hAnsi="Courier New"/>
          <w:sz w:val="16"/>
          <w:lang w:eastAsia="en-GB"/>
        </w:rPr>
        <w:t>Discovery</w:t>
      </w:r>
      <w:r>
        <w:rPr>
          <w:rFonts w:ascii="Courier New" w:hAnsi="Courier New"/>
          <w:sz w:val="16"/>
          <w:lang w:eastAsia="en-GB"/>
        </w:rPr>
        <w:t xml:space="preserve">              ENUMERATED {support}                                                   OPTIONAL     -- Need R</w:t>
      </w:r>
    </w:p>
    <w:p w14:paraId="2990BCD5" w14:textId="1687C070" w:rsidR="00394471" w:rsidRPr="00D27132" w:rsidRDefault="00C26E98" w:rsidP="00C26E98">
      <w:pPr>
        <w:pStyle w:val="PL"/>
      </w:pPr>
      <w:r>
        <w:t xml:space="preserve">    ]]</w:t>
      </w:r>
    </w:p>
    <w:p w14:paraId="30A8EDC7" w14:textId="77777777" w:rsidR="00394471" w:rsidRPr="00D27132" w:rsidRDefault="00394471" w:rsidP="009C7017">
      <w:pPr>
        <w:pStyle w:val="PL"/>
      </w:pPr>
      <w:r w:rsidRPr="00D27132">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78AE5487" w14:textId="77777777" w:rsidR="00360CB9" w:rsidRDefault="00360CB9" w:rsidP="00360CB9">
      <w:pPr>
        <w:pStyle w:val="PL"/>
      </w:pPr>
    </w:p>
    <w:p w14:paraId="7164E27D" w14:textId="6159A031" w:rsidR="00360CB9" w:rsidRDefault="00360CB9" w:rsidP="00360CB9">
      <w:pPr>
        <w:pStyle w:val="PL"/>
      </w:pPr>
      <w:r>
        <w:t>SL-DiscConfigCommon-r17 ::=   SEQUENCE {</w:t>
      </w:r>
    </w:p>
    <w:p w14:paraId="4651D217" w14:textId="3F74CEA1" w:rsidR="00360CB9" w:rsidRDefault="00360CB9" w:rsidP="00360CB9">
      <w:pPr>
        <w:pStyle w:val="PL"/>
      </w:pPr>
      <w:r>
        <w:t xml:space="preserve">    sl-RelayUE-ConfigCommon-r17   SL-RelayUE-Config-r17,</w:t>
      </w:r>
    </w:p>
    <w:p w14:paraId="4BF59FC9" w14:textId="7E1B215F" w:rsidR="00360CB9" w:rsidRDefault="00360CB9" w:rsidP="00360CB9">
      <w:pPr>
        <w:pStyle w:val="PL"/>
      </w:pPr>
      <w:r>
        <w:t xml:space="preserve">    sl-RemoteUE-ConfigCommon-r17  SL-RemoteUE-Config-r17</w:t>
      </w:r>
    </w:p>
    <w:p w14:paraId="28FFBD49" w14:textId="77777777" w:rsidR="00360CB9" w:rsidRDefault="00360CB9" w:rsidP="00360CB9">
      <w:pPr>
        <w:pStyle w:val="PL"/>
      </w:pPr>
      <w:r>
        <w:t>}</w:t>
      </w:r>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lastRenderedPageBreak/>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r w:rsidRPr="00D27132">
              <w:rPr>
                <w:b/>
                <w:bCs/>
                <w:i/>
                <w:iCs/>
              </w:rPr>
              <w:t>segmentNumber</w:t>
            </w:r>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r w:rsidRPr="00D27132">
              <w:rPr>
                <w:b/>
                <w:bCs/>
                <w:i/>
                <w:iCs/>
              </w:rPr>
              <w:t>segmentType</w:t>
            </w:r>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C26E98" w:rsidRPr="00217219" w14:paraId="549DB011"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C26E98" w:rsidRPr="00D2748B" w:rsidRDefault="00C26E98" w:rsidP="00E22A74">
            <w:pPr>
              <w:pStyle w:val="TAL"/>
              <w:rPr>
                <w:b/>
                <w:bCs/>
                <w:i/>
                <w:iCs/>
                <w:lang w:eastAsia="zh-CN"/>
              </w:rPr>
            </w:pPr>
            <w:r w:rsidRPr="00D2748B">
              <w:rPr>
                <w:b/>
                <w:bCs/>
                <w:i/>
                <w:iCs/>
                <w:lang w:eastAsia="zh-CN"/>
              </w:rPr>
              <w:t>sl-DRX-Config</w:t>
            </w:r>
            <w:r w:rsidRPr="00D3560A">
              <w:rPr>
                <w:b/>
                <w:bCs/>
                <w:i/>
                <w:iCs/>
                <w:lang w:eastAsia="zh-CN"/>
              </w:rPr>
              <w:t>Common</w:t>
            </w:r>
            <w:r w:rsidRPr="00D2748B">
              <w:rPr>
                <w:b/>
                <w:bCs/>
                <w:i/>
                <w:iCs/>
                <w:lang w:eastAsia="zh-CN"/>
              </w:rPr>
              <w:t>-GC-BC</w:t>
            </w:r>
          </w:p>
          <w:p w14:paraId="3741065B" w14:textId="26B1A82F" w:rsidR="00C26E98" w:rsidRPr="00217219" w:rsidRDefault="00C26E98" w:rsidP="00E22A74">
            <w:pPr>
              <w:pStyle w:val="TAL"/>
              <w:rPr>
                <w:bCs/>
                <w:iCs/>
                <w:lang w:eastAsia="zh-CN"/>
              </w:rPr>
            </w:pPr>
            <w:r w:rsidRPr="00217219">
              <w:rPr>
                <w:bCs/>
                <w:iCs/>
                <w:lang w:eastAsia="zh-CN"/>
              </w:rPr>
              <w:t>This field indicates the sidelink DRX configuration for groupcast and broadcast communication, as specified in TS 38.321 [</w:t>
            </w:r>
            <w:r w:rsidR="005F190C">
              <w:rPr>
                <w:bCs/>
                <w:iCs/>
                <w:lang w:eastAsia="zh-CN"/>
              </w:rPr>
              <w:t>3</w:t>
            </w:r>
            <w:r w:rsidRPr="00217219">
              <w:rPr>
                <w:bCs/>
                <w:iCs/>
                <w:lang w:eastAsia="zh-CN"/>
              </w:rPr>
              <w:t>].</w:t>
            </w:r>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r w:rsidRPr="00D27132">
              <w:rPr>
                <w:b/>
                <w:bCs/>
                <w:i/>
                <w:iCs/>
                <w:lang w:eastAsia="zh-CN"/>
              </w:rPr>
              <w:t>sl-EUTRA-AnchorCarrierFreqList</w:t>
            </w:r>
          </w:p>
          <w:p w14:paraId="0B21AEFD"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r w:rsidRPr="00D27132">
              <w:rPr>
                <w:b/>
                <w:bCs/>
                <w:i/>
                <w:iCs/>
                <w:lang w:eastAsia="zh-CN"/>
              </w:rPr>
              <w:t>sl-FreqInfoList</w:t>
            </w:r>
          </w:p>
          <w:p w14:paraId="0AE8794B" w14:textId="77777777" w:rsidR="00394471" w:rsidRPr="00D27132" w:rsidRDefault="00394471" w:rsidP="00964CC4">
            <w:pPr>
              <w:pStyle w:val="TAL"/>
              <w:rPr>
                <w:lang w:eastAsia="zh-CN"/>
              </w:rPr>
            </w:pPr>
            <w:r w:rsidRPr="00D27132">
              <w:rPr>
                <w:lang w:eastAsia="en-GB"/>
              </w:rPr>
              <w:t xml:space="preserve">This field indicates the NR sidelink communication configuration on some carrier frequency (ies). In this release, only one </w:t>
            </w:r>
            <w:r w:rsidRPr="00D27132">
              <w:rPr>
                <w:lang w:eastAsia="sv-SE"/>
              </w:rPr>
              <w:t>entry can be configured in the list.</w:t>
            </w:r>
          </w:p>
        </w:tc>
      </w:tr>
      <w:tr w:rsidR="00360CB9" w:rsidRPr="00D27132"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360CB9" w:rsidRDefault="00360CB9" w:rsidP="00360CB9">
            <w:pPr>
              <w:pStyle w:val="TAL"/>
              <w:rPr>
                <w:b/>
                <w:bCs/>
                <w:i/>
                <w:iCs/>
                <w:lang w:eastAsia="zh-CN"/>
              </w:rPr>
            </w:pPr>
            <w:commentRangeStart w:id="1277"/>
            <w:r w:rsidRPr="00360CB9">
              <w:rPr>
                <w:b/>
                <w:bCs/>
                <w:i/>
                <w:iCs/>
                <w:lang w:eastAsia="zh-CN"/>
              </w:rPr>
              <w:t>sl-L2U2N-Relay</w:t>
            </w:r>
          </w:p>
          <w:p w14:paraId="3B951F85" w14:textId="3B40B6C7" w:rsidR="00360CB9" w:rsidRPr="0017274C" w:rsidRDefault="00360CB9" w:rsidP="00360CB9">
            <w:pPr>
              <w:pStyle w:val="TAL"/>
              <w:rPr>
                <w:lang w:eastAsia="zh-CN"/>
              </w:rPr>
            </w:pPr>
            <w:r w:rsidRPr="0017274C">
              <w:rPr>
                <w:lang w:eastAsia="zh-CN"/>
              </w:rPr>
              <w:t>This field indicates the support of NR sidelink Layer-2 relay.</w:t>
            </w:r>
            <w:commentRangeEnd w:id="1277"/>
            <w:r w:rsidR="008C7CB9">
              <w:rPr>
                <w:rStyle w:val="af1"/>
                <w:rFonts w:ascii="Times New Roman" w:hAnsi="Times New Roman"/>
              </w:rPr>
              <w:commentReference w:id="1277"/>
            </w:r>
          </w:p>
        </w:tc>
      </w:tr>
      <w:tr w:rsidR="00360CB9" w:rsidRPr="00D27132"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360CB9" w:rsidRDefault="00360CB9" w:rsidP="00360CB9">
            <w:pPr>
              <w:pStyle w:val="TAL"/>
              <w:rPr>
                <w:b/>
                <w:bCs/>
                <w:i/>
                <w:iCs/>
                <w:lang w:eastAsia="zh-CN"/>
              </w:rPr>
            </w:pPr>
            <w:r w:rsidRPr="00360CB9">
              <w:rPr>
                <w:b/>
                <w:bCs/>
                <w:i/>
                <w:iCs/>
                <w:lang w:eastAsia="zh-CN"/>
              </w:rPr>
              <w:t>sl-L3U2N-RelayDiscovery</w:t>
            </w:r>
          </w:p>
          <w:p w14:paraId="62AE7CCE" w14:textId="6414D6F5" w:rsidR="00360CB9" w:rsidRPr="0017274C" w:rsidRDefault="00360CB9" w:rsidP="00360CB9">
            <w:pPr>
              <w:pStyle w:val="TAL"/>
              <w:rPr>
                <w:lang w:eastAsia="zh-CN"/>
              </w:rPr>
            </w:pPr>
            <w:r w:rsidRPr="0017274C">
              <w:rPr>
                <w:lang w:eastAsia="zh-CN"/>
              </w:rPr>
              <w:t>This field indicates the support of L3 U2N relay AS-layer capability, i.e. NR sidelink relay discovery.</w:t>
            </w:r>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r w:rsidRPr="00D27132">
              <w:rPr>
                <w:b/>
                <w:bCs/>
                <w:i/>
                <w:iCs/>
                <w:lang w:eastAsia="zh-CN"/>
              </w:rPr>
              <w:t>sl-MaxNumConsecutiveDTX</w:t>
            </w:r>
          </w:p>
          <w:p w14:paraId="22B5A2FB" w14:textId="77777777" w:rsidR="00394471" w:rsidRPr="00D27132" w:rsidRDefault="00394471" w:rsidP="00964CC4">
            <w:pPr>
              <w:pStyle w:val="TAL"/>
              <w:rPr>
                <w:b/>
                <w:bCs/>
                <w:i/>
                <w:iCs/>
                <w:lang w:eastAsia="zh-CN"/>
              </w:rPr>
            </w:pPr>
            <w:r w:rsidRPr="00D27132">
              <w:t>This field indicates the maximum number of consecutive HARQ DTX before triggering sidelink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r w:rsidRPr="00D27132">
              <w:rPr>
                <w:b/>
                <w:bCs/>
                <w:i/>
                <w:iCs/>
                <w:lang w:eastAsia="zh-CN"/>
              </w:rPr>
              <w:t>sl-MeasConfigCommon</w:t>
            </w:r>
          </w:p>
          <w:p w14:paraId="683603A5" w14:textId="77777777" w:rsidR="00394471" w:rsidRPr="00D27132" w:rsidRDefault="00394471" w:rsidP="00964CC4">
            <w:pPr>
              <w:pStyle w:val="TAL"/>
              <w:rPr>
                <w:lang w:eastAsia="zh-CN"/>
              </w:rPr>
            </w:pPr>
            <w:r w:rsidRPr="00D27132">
              <w:rPr>
                <w:lang w:eastAsia="en-GB"/>
              </w:rPr>
              <w:t>This field indicates the measurement configurations (e.g. RSRP) for NR sidelink communication.</w:t>
            </w:r>
          </w:p>
        </w:tc>
      </w:tr>
      <w:tr w:rsidR="00360CB9" w:rsidRPr="00D27132"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360CB9" w:rsidRDefault="00360CB9" w:rsidP="00360CB9">
            <w:pPr>
              <w:pStyle w:val="TAL"/>
              <w:rPr>
                <w:b/>
                <w:bCs/>
                <w:i/>
                <w:iCs/>
                <w:lang w:eastAsia="zh-CN"/>
              </w:rPr>
            </w:pPr>
            <w:r w:rsidRPr="00360CB9">
              <w:rPr>
                <w:b/>
                <w:bCs/>
                <w:i/>
                <w:iCs/>
                <w:lang w:eastAsia="zh-CN"/>
              </w:rPr>
              <w:t>sl-NonRelayDiscovery</w:t>
            </w:r>
          </w:p>
          <w:p w14:paraId="711985AF" w14:textId="2FF9E98E" w:rsidR="00360CB9" w:rsidRPr="0017274C" w:rsidRDefault="00360CB9" w:rsidP="00360CB9">
            <w:pPr>
              <w:pStyle w:val="TAL"/>
              <w:rPr>
                <w:lang w:eastAsia="zh-CN"/>
              </w:rPr>
            </w:pPr>
            <w:r w:rsidRPr="0017274C">
              <w:rPr>
                <w:lang w:eastAsia="zh-CN"/>
              </w:rPr>
              <w:t>This field indicates the support of NR sidelink non-relay discovery.</w:t>
            </w:r>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r w:rsidRPr="00D27132">
              <w:rPr>
                <w:b/>
                <w:bCs/>
                <w:i/>
                <w:iCs/>
                <w:lang w:eastAsia="zh-CN"/>
              </w:rPr>
              <w:t>sl-NR-AnchorCarrierFreqList</w:t>
            </w:r>
          </w:p>
          <w:p w14:paraId="3CBE0E41" w14:textId="77777777" w:rsidR="00394471" w:rsidRPr="00D27132" w:rsidRDefault="00394471" w:rsidP="00964CC4">
            <w:pPr>
              <w:pStyle w:val="TAL"/>
              <w:rPr>
                <w:lang w:eastAsia="zh-CN"/>
              </w:rPr>
            </w:pPr>
            <w:r w:rsidRPr="00D27132">
              <w:rPr>
                <w:lang w:eastAsia="en-GB"/>
              </w:rPr>
              <w:t>This field indicates the NR anchor carrier frequency list, which can provide the NR sidelink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r w:rsidRPr="00D27132">
              <w:rPr>
                <w:b/>
                <w:bCs/>
                <w:i/>
                <w:iCs/>
                <w:lang w:eastAsia="zh-CN"/>
              </w:rPr>
              <w:t>sl-OffsetDFN</w:t>
            </w:r>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r w:rsidRPr="00D27132">
              <w:rPr>
                <w:b/>
                <w:bCs/>
                <w:i/>
                <w:iCs/>
                <w:lang w:eastAsia="zh-CN"/>
              </w:rPr>
              <w:t>sl-RadioBearerConfigList</w:t>
            </w:r>
          </w:p>
          <w:p w14:paraId="0D46B966"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r w:rsidRPr="00D27132">
              <w:rPr>
                <w:b/>
                <w:bCs/>
                <w:i/>
                <w:iCs/>
                <w:lang w:eastAsia="zh-CN"/>
              </w:rPr>
              <w:t>sl-RLC-BearerConfigList</w:t>
            </w:r>
          </w:p>
          <w:p w14:paraId="557ABA60" w14:textId="77777777" w:rsidR="00394471" w:rsidRPr="00D27132" w:rsidRDefault="00394471" w:rsidP="00964CC4">
            <w:pPr>
              <w:pStyle w:val="TAL"/>
              <w:rPr>
                <w:lang w:eastAsia="zh-CN"/>
              </w:rPr>
            </w:pPr>
            <w:r w:rsidRPr="00D27132">
              <w:rPr>
                <w:lang w:eastAsia="en-GB"/>
              </w:rPr>
              <w:t>This field indicates one or multiple sidelink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r w:rsidRPr="00D27132">
              <w:rPr>
                <w:b/>
                <w:bCs/>
                <w:i/>
                <w:iCs/>
                <w:lang w:eastAsia="zh-CN"/>
              </w:rPr>
              <w:t>sl-SSB-PriorityNR</w:t>
            </w:r>
          </w:p>
          <w:p w14:paraId="24ED411E" w14:textId="77777777" w:rsidR="00394471" w:rsidRPr="00D27132" w:rsidRDefault="00394471" w:rsidP="00964CC4">
            <w:pPr>
              <w:pStyle w:val="TAL"/>
              <w:rPr>
                <w:lang w:eastAsia="zh-CN"/>
              </w:rPr>
            </w:pPr>
            <w:r w:rsidRPr="00D27132">
              <w:rPr>
                <w:lang w:eastAsia="zh-CN"/>
              </w:rPr>
              <w:t>This field indicates the priority of NR sidelink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Indicates the value for timer T400 as described in clause 7.1. Value ms100 corresponds to 100 ms, value ms200 corresponds to 200 ms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4"/>
        <w:rPr>
          <w:noProof/>
          <w:lang w:eastAsia="zh-CN"/>
        </w:rPr>
      </w:pPr>
      <w:bookmarkStart w:id="1278" w:name="_Toc60777152"/>
      <w:bookmarkStart w:id="1279" w:name="_Toc90651024"/>
      <w:r w:rsidRPr="00D27132">
        <w:lastRenderedPageBreak/>
        <w:t>–</w:t>
      </w:r>
      <w:r w:rsidRPr="00D27132">
        <w:tab/>
      </w:r>
      <w:r w:rsidRPr="00D27132">
        <w:rPr>
          <w:i/>
          <w:iCs/>
          <w:noProof/>
        </w:rPr>
        <w:t>SIB</w:t>
      </w:r>
      <w:r w:rsidRPr="00D27132">
        <w:rPr>
          <w:i/>
          <w:iCs/>
          <w:noProof/>
          <w:lang w:eastAsia="zh-CN"/>
        </w:rPr>
        <w:t>13</w:t>
      </w:r>
      <w:bookmarkEnd w:id="1278"/>
      <w:bookmarkEnd w:id="1279"/>
    </w:p>
    <w:p w14:paraId="461A670D" w14:textId="77777777" w:rsidR="00394471" w:rsidRPr="00D27132" w:rsidRDefault="00394471" w:rsidP="00394471">
      <w:pPr>
        <w:rPr>
          <w:rFonts w:eastAsia="Yu Mincho"/>
          <w:iCs/>
        </w:rPr>
      </w:pPr>
      <w:r w:rsidRPr="00D27132">
        <w:t xml:space="preserve">SIB13 </w:t>
      </w:r>
      <w:r w:rsidRPr="00D27132">
        <w:rPr>
          <w:lang w:eastAsia="zh-CN"/>
        </w:rPr>
        <w:t>contains configurations of V2X sidelink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等线"/>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r w:rsidRPr="00D27132">
              <w:rPr>
                <w:i/>
                <w:iCs/>
                <w:lang w:eastAsia="sv-SE"/>
              </w:rPr>
              <w:t>tdd-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4"/>
        <w:rPr>
          <w:noProof/>
          <w:lang w:eastAsia="zh-CN"/>
        </w:rPr>
      </w:pPr>
      <w:bookmarkStart w:id="1280" w:name="_Toc60777153"/>
      <w:bookmarkStart w:id="1281" w:name="_Toc90651025"/>
      <w:r w:rsidRPr="00D27132">
        <w:t>–</w:t>
      </w:r>
      <w:r w:rsidRPr="00D27132">
        <w:tab/>
      </w:r>
      <w:r w:rsidRPr="00D27132">
        <w:rPr>
          <w:i/>
          <w:iCs/>
          <w:noProof/>
        </w:rPr>
        <w:t>SIB</w:t>
      </w:r>
      <w:r w:rsidRPr="00D27132">
        <w:rPr>
          <w:i/>
          <w:iCs/>
          <w:noProof/>
          <w:lang w:eastAsia="zh-CN"/>
        </w:rPr>
        <w:t>14</w:t>
      </w:r>
      <w:bookmarkEnd w:id="1280"/>
      <w:bookmarkEnd w:id="1281"/>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sidelink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等线"/>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lastRenderedPageBreak/>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30EFFF1A" w:rsidR="00394471" w:rsidRDefault="00394471" w:rsidP="00394471"/>
    <w:p w14:paraId="24744857" w14:textId="5F96C542" w:rsidR="00E84B6D" w:rsidRDefault="00E84B6D" w:rsidP="00E84B6D">
      <w:pPr>
        <w:pStyle w:val="4"/>
        <w:rPr>
          <w:noProof/>
          <w:lang w:eastAsia="zh-CN"/>
        </w:rPr>
      </w:pPr>
      <w:r>
        <w:t>–</w:t>
      </w:r>
      <w:r>
        <w:tab/>
      </w:r>
      <w:r>
        <w:rPr>
          <w:i/>
          <w:iCs/>
          <w:noProof/>
        </w:rPr>
        <w:t>SIB</w:t>
      </w:r>
      <w:r>
        <w:rPr>
          <w:i/>
          <w:iCs/>
          <w:noProof/>
          <w:lang w:eastAsia="zh-CN"/>
        </w:rPr>
        <w:t>15</w:t>
      </w:r>
    </w:p>
    <w:p w14:paraId="1C07F066" w14:textId="28E8886E" w:rsidR="00E84B6D" w:rsidRDefault="00E84B6D" w:rsidP="00E84B6D">
      <w:pPr>
        <w:rPr>
          <w:rFonts w:eastAsia="Yu Mincho"/>
          <w:iCs/>
        </w:rPr>
      </w:pPr>
      <w:r w:rsidRPr="001035B1">
        <w:rPr>
          <w:i/>
          <w:iCs/>
        </w:rPr>
        <w:t>SIB</w:t>
      </w:r>
      <w:r>
        <w:rPr>
          <w:i/>
          <w:iCs/>
        </w:rPr>
        <w:t>15</w:t>
      </w:r>
      <w:r>
        <w:t xml:space="preserve"> </w:t>
      </w:r>
      <w:r>
        <w:rPr>
          <w:lang w:eastAsia="zh-CN"/>
        </w:rPr>
        <w:t>contains configurations of disaster roaming information</w:t>
      </w:r>
      <w:r>
        <w:rPr>
          <w:noProof/>
        </w:rPr>
        <w:t>.</w:t>
      </w:r>
    </w:p>
    <w:p w14:paraId="779E34C5" w14:textId="44452AC7" w:rsidR="00E84B6D" w:rsidRDefault="00E84B6D" w:rsidP="00E84B6D">
      <w:pPr>
        <w:pStyle w:val="TH"/>
        <w:rPr>
          <w:i/>
        </w:rPr>
      </w:pPr>
      <w:r>
        <w:rPr>
          <w:i/>
          <w:noProof/>
        </w:rPr>
        <w:t xml:space="preserve">SIB15 </w:t>
      </w:r>
      <w:r>
        <w:rPr>
          <w:noProof/>
        </w:rPr>
        <w:t>information element</w:t>
      </w:r>
    </w:p>
    <w:p w14:paraId="0B5B60DB" w14:textId="77777777" w:rsidR="00E84B6D" w:rsidRDefault="00E84B6D" w:rsidP="00E84B6D">
      <w:pPr>
        <w:pStyle w:val="PL"/>
        <w:rPr>
          <w:color w:val="808080"/>
        </w:rPr>
      </w:pPr>
      <w:r>
        <w:rPr>
          <w:color w:val="808080"/>
        </w:rPr>
        <w:t>-- ASN1START</w:t>
      </w:r>
    </w:p>
    <w:p w14:paraId="4B9F6BA1" w14:textId="54D3620F" w:rsidR="00E84B6D" w:rsidRDefault="00E84B6D" w:rsidP="00E84B6D">
      <w:pPr>
        <w:pStyle w:val="PL"/>
        <w:rPr>
          <w:color w:val="808080"/>
        </w:rPr>
      </w:pPr>
      <w:r>
        <w:rPr>
          <w:color w:val="808080"/>
        </w:rPr>
        <w:t>-- TAG-SIB15-START</w:t>
      </w:r>
    </w:p>
    <w:p w14:paraId="3DF0D090" w14:textId="77777777" w:rsidR="00E84B6D" w:rsidRDefault="00E84B6D" w:rsidP="00E84B6D">
      <w:pPr>
        <w:pStyle w:val="PL"/>
      </w:pPr>
    </w:p>
    <w:p w14:paraId="5A7DEC51" w14:textId="11C03FD2" w:rsidR="00E84B6D" w:rsidRDefault="00E84B6D" w:rsidP="00E84B6D">
      <w:pPr>
        <w:pStyle w:val="PL"/>
      </w:pPr>
      <w:r>
        <w:t>SIB15</w:t>
      </w:r>
      <w:r>
        <w:rPr>
          <w:rFonts w:eastAsia="等线"/>
        </w:rPr>
        <w:t>-</w:t>
      </w:r>
      <w:r>
        <w:t xml:space="preserve">r17 ::=                      </w:t>
      </w:r>
      <w:r w:rsidR="00753375">
        <w:t xml:space="preserve">    </w:t>
      </w:r>
      <w:r>
        <w:rPr>
          <w:color w:val="993366"/>
        </w:rPr>
        <w:t>SEQUENCE</w:t>
      </w:r>
      <w:r>
        <w:t xml:space="preserve"> {</w:t>
      </w:r>
    </w:p>
    <w:p w14:paraId="2BDFCE9F" w14:textId="4EA9F1EB" w:rsidR="00E84B6D" w:rsidRDefault="00753375" w:rsidP="00E84B6D">
      <w:pPr>
        <w:pStyle w:val="PL"/>
      </w:pPr>
      <w:r w:rsidRPr="00D27132">
        <w:t xml:space="preserve">    </w:t>
      </w:r>
      <w:r w:rsidR="00E84B6D">
        <w:t>commonPLMNsWithDisasterCondition-r17</w:t>
      </w:r>
      <w:r w:rsidRPr="00D27132">
        <w:t xml:space="preserve">   </w:t>
      </w:r>
      <w:r w:rsidR="00E84B6D">
        <w:t>SEQUENCE (SIZE (1..maxPLMN)) OF PLMN-Identity</w:t>
      </w:r>
      <w:r w:rsidRPr="00D27132">
        <w:t xml:space="preserve"> </w:t>
      </w:r>
      <w:r>
        <w:t xml:space="preserve">                 </w:t>
      </w:r>
      <w:r w:rsidRPr="00D27132">
        <w:t xml:space="preserve"> </w:t>
      </w:r>
      <w:r w:rsidR="00E84B6D">
        <w:t>OPTIONAL,</w:t>
      </w:r>
      <w:r w:rsidRPr="00D27132">
        <w:t xml:space="preserve">  </w:t>
      </w:r>
      <w:r w:rsidR="00E84B6D">
        <w:t>-- Need R</w:t>
      </w:r>
    </w:p>
    <w:p w14:paraId="44067284" w14:textId="1BF3D32D" w:rsidR="00E84B6D" w:rsidRDefault="00753375" w:rsidP="00E84B6D">
      <w:pPr>
        <w:pStyle w:val="PL"/>
      </w:pPr>
      <w:r w:rsidRPr="00D27132">
        <w:t xml:space="preserve">    </w:t>
      </w:r>
      <w:r w:rsidR="00E84B6D">
        <w:t>applicableDisasterInfoList-r17</w:t>
      </w:r>
      <w:r w:rsidRPr="00D27132">
        <w:t xml:space="preserve">    </w:t>
      </w:r>
      <w:r>
        <w:t xml:space="preserve">     </w:t>
      </w:r>
      <w:r w:rsidR="00E84B6D">
        <w:t>SEQUENCE (SIZE (1..maxPLMN)) OF ApplicableDisasterInfo-r17</w:t>
      </w:r>
      <w:r w:rsidRPr="00D27132">
        <w:t xml:space="preserve">  </w:t>
      </w:r>
      <w:r w:rsidR="003B13B8">
        <w:t xml:space="preserve">    </w:t>
      </w:r>
      <w:r w:rsidR="00E84B6D">
        <w:t>OPTIONAL,</w:t>
      </w:r>
      <w:r w:rsidRPr="00D27132">
        <w:t xml:space="preserve">  </w:t>
      </w:r>
      <w:r w:rsidR="00E84B6D">
        <w:t>-- Need R</w:t>
      </w:r>
    </w:p>
    <w:p w14:paraId="46641A1A" w14:textId="186EE0BD" w:rsidR="00E84B6D" w:rsidRDefault="00753375" w:rsidP="00E84B6D">
      <w:pPr>
        <w:pStyle w:val="PL"/>
      </w:pPr>
      <w:r w:rsidRPr="00D27132">
        <w:t xml:space="preserve">    </w:t>
      </w:r>
      <w:r w:rsidR="00E84B6D">
        <w:t>lateNonCriticalExtension</w:t>
      </w:r>
      <w:r w:rsidRPr="00D27132">
        <w:t xml:space="preserve">    </w:t>
      </w:r>
      <w:r>
        <w:t xml:space="preserve">           </w:t>
      </w:r>
      <w:r w:rsidR="00E84B6D">
        <w:rPr>
          <w:color w:val="993366"/>
        </w:rPr>
        <w:t>OCTET</w:t>
      </w:r>
      <w:r w:rsidR="00E84B6D">
        <w:t xml:space="preserve"> </w:t>
      </w:r>
      <w:r w:rsidR="00E84B6D">
        <w:rPr>
          <w:color w:val="993366"/>
        </w:rPr>
        <w:t>STRING</w:t>
      </w:r>
      <w:r w:rsidR="00E84B6D">
        <w:t xml:space="preserve">                        </w:t>
      </w:r>
      <w:r>
        <w:t xml:space="preserve">                 </w:t>
      </w:r>
      <w:r w:rsidR="00E84B6D">
        <w:t xml:space="preserve">       </w:t>
      </w:r>
      <w:r w:rsidRPr="00D27132">
        <w:t xml:space="preserve">    </w:t>
      </w:r>
      <w:r w:rsidR="00E84B6D">
        <w:rPr>
          <w:color w:val="993366"/>
        </w:rPr>
        <w:t>OPTIONAL</w:t>
      </w:r>
      <w:r w:rsidR="00E84B6D">
        <w:t>,</w:t>
      </w:r>
    </w:p>
    <w:p w14:paraId="094A43B8" w14:textId="30060343" w:rsidR="00E84B6D" w:rsidRDefault="00753375" w:rsidP="00E84B6D">
      <w:pPr>
        <w:pStyle w:val="PL"/>
      </w:pPr>
      <w:r w:rsidRPr="00D27132">
        <w:t xml:space="preserve">    </w:t>
      </w:r>
      <w:r w:rsidR="00E84B6D">
        <w:t>...</w:t>
      </w:r>
    </w:p>
    <w:p w14:paraId="0114AF62" w14:textId="77777777" w:rsidR="00E84B6D" w:rsidRDefault="00E84B6D" w:rsidP="00E84B6D">
      <w:pPr>
        <w:pStyle w:val="PL"/>
      </w:pPr>
      <w:r>
        <w:t>}</w:t>
      </w:r>
    </w:p>
    <w:p w14:paraId="1198E54C" w14:textId="77777777" w:rsidR="00E84B6D" w:rsidRDefault="00E84B6D" w:rsidP="00E84B6D">
      <w:pPr>
        <w:pStyle w:val="PL"/>
      </w:pPr>
    </w:p>
    <w:p w14:paraId="31A14BE9" w14:textId="2B3224B2" w:rsidR="00E84B6D" w:rsidRDefault="00E84B6D" w:rsidP="00E84B6D">
      <w:pPr>
        <w:pStyle w:val="PL"/>
      </w:pPr>
      <w:r>
        <w:t>ApplicableDisasterInfo-r17</w:t>
      </w:r>
      <w:r w:rsidR="00753375" w:rsidRPr="00D27132">
        <w:t xml:space="preserve">    </w:t>
      </w:r>
      <w:r>
        <w:t>::= CHOICE {</w:t>
      </w:r>
    </w:p>
    <w:p w14:paraId="13E9EA93" w14:textId="2BDCDD6E" w:rsidR="00E84B6D" w:rsidRDefault="00753375" w:rsidP="0017274C">
      <w:pPr>
        <w:pStyle w:val="PL"/>
      </w:pPr>
      <w:r w:rsidRPr="00D27132">
        <w:t xml:space="preserve">    </w:t>
      </w:r>
      <w:r w:rsidR="00E84B6D">
        <w:t>noDisasterRoaming-r17</w:t>
      </w:r>
      <w:r w:rsidRPr="00D27132">
        <w:t xml:space="preserve">   </w:t>
      </w:r>
      <w:r>
        <w:t xml:space="preserve">         </w:t>
      </w:r>
      <w:r w:rsidRPr="00D27132">
        <w:t xml:space="preserve"> </w:t>
      </w:r>
      <w:r w:rsidR="00E84B6D">
        <w:t>NULL,</w:t>
      </w:r>
    </w:p>
    <w:p w14:paraId="0FD8B8B9" w14:textId="39449CA3" w:rsidR="00E84B6D" w:rsidRDefault="00753375" w:rsidP="00E84B6D">
      <w:pPr>
        <w:pStyle w:val="PL"/>
      </w:pPr>
      <w:r w:rsidRPr="00D27132">
        <w:t xml:space="preserve">    </w:t>
      </w:r>
      <w:r w:rsidR="00E84B6D">
        <w:t>oneBitApproach-r17</w:t>
      </w:r>
      <w:r w:rsidRPr="00D27132">
        <w:t xml:space="preserve">  </w:t>
      </w:r>
      <w:r>
        <w:t xml:space="preserve">            </w:t>
      </w:r>
      <w:r w:rsidRPr="00D27132">
        <w:t xml:space="preserve">  </w:t>
      </w:r>
      <w:r w:rsidR="00E84B6D">
        <w:t>NULL,</w:t>
      </w:r>
      <w:r w:rsidRPr="00D27132">
        <w:t xml:space="preserve">    </w:t>
      </w:r>
      <w:r w:rsidR="00E84B6D">
        <w:t>-- The semantics for this approach is pending CT1 progress</w:t>
      </w:r>
    </w:p>
    <w:p w14:paraId="08334C97" w14:textId="7602386B" w:rsidR="00E84B6D" w:rsidRDefault="00753375" w:rsidP="00E84B6D">
      <w:pPr>
        <w:pStyle w:val="PL"/>
      </w:pPr>
      <w:r w:rsidRPr="00D27132">
        <w:t xml:space="preserve">    </w:t>
      </w:r>
      <w:r w:rsidR="00E84B6D">
        <w:t>commonPLMNs-r17</w:t>
      </w:r>
      <w:r w:rsidRPr="00D27132">
        <w:t xml:space="preserve"> </w:t>
      </w:r>
      <w:r>
        <w:t xml:space="preserve">               </w:t>
      </w:r>
      <w:r w:rsidRPr="00D27132">
        <w:t xml:space="preserve">   </w:t>
      </w:r>
      <w:r w:rsidR="00E84B6D">
        <w:t>NULL,</w:t>
      </w:r>
    </w:p>
    <w:p w14:paraId="330E019A" w14:textId="668C9DA7" w:rsidR="00E84B6D" w:rsidRDefault="00753375" w:rsidP="00E84B6D">
      <w:pPr>
        <w:pStyle w:val="PL"/>
      </w:pPr>
      <w:r w:rsidRPr="00D27132">
        <w:t xml:space="preserve">    </w:t>
      </w:r>
      <w:r w:rsidR="00E84B6D">
        <w:t>dedicatedPLMNs-r17</w:t>
      </w:r>
      <w:r w:rsidRPr="00D27132">
        <w:t xml:space="preserve">  </w:t>
      </w:r>
      <w:r>
        <w:t xml:space="preserve">            </w:t>
      </w:r>
      <w:r w:rsidRPr="00D27132">
        <w:t xml:space="preserve">  </w:t>
      </w:r>
      <w:r w:rsidR="00E84B6D">
        <w:t>SEQUENCE (SIZE (1..maxPLMN)) OF PLMN-Identity</w:t>
      </w:r>
    </w:p>
    <w:p w14:paraId="3B6050BE" w14:textId="77777777" w:rsidR="00E84B6D" w:rsidRDefault="00E84B6D" w:rsidP="00E84B6D">
      <w:pPr>
        <w:pStyle w:val="PL"/>
      </w:pPr>
      <w:r>
        <w:t>}</w:t>
      </w:r>
    </w:p>
    <w:p w14:paraId="79065868" w14:textId="77777777" w:rsidR="00E84B6D" w:rsidRDefault="00E84B6D" w:rsidP="00E84B6D">
      <w:pPr>
        <w:pStyle w:val="PL"/>
      </w:pPr>
    </w:p>
    <w:p w14:paraId="037A8BF7" w14:textId="5B1A3240" w:rsidR="00E84B6D" w:rsidRDefault="00E84B6D" w:rsidP="00E84B6D">
      <w:pPr>
        <w:pStyle w:val="PL"/>
        <w:rPr>
          <w:color w:val="808080"/>
        </w:rPr>
      </w:pPr>
      <w:r>
        <w:rPr>
          <w:color w:val="808080"/>
        </w:rPr>
        <w:t>-- TAG-SIB15-STOP</w:t>
      </w:r>
    </w:p>
    <w:p w14:paraId="0F5831B7" w14:textId="77777777" w:rsidR="00E84B6D" w:rsidRDefault="00E84B6D" w:rsidP="00E84B6D">
      <w:pPr>
        <w:pStyle w:val="PL"/>
        <w:rPr>
          <w:color w:val="808080"/>
        </w:rPr>
      </w:pPr>
      <w:r>
        <w:rPr>
          <w:color w:val="808080"/>
        </w:rPr>
        <w:t>-- ASN1STOP</w:t>
      </w:r>
    </w:p>
    <w:p w14:paraId="4577E8AF" w14:textId="77777777" w:rsidR="00E84B6D"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84B6D" w14:paraId="710BE677"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Default="00E84B6D" w:rsidP="00E22A74">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E84B6D" w14:paraId="642A3A19"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Default="00E84B6D" w:rsidP="00E22A74">
            <w:pPr>
              <w:pStyle w:val="TAL"/>
              <w:rPr>
                <w:b/>
                <w:bCs/>
                <w:i/>
                <w:iCs/>
                <w:lang w:val="sv-SE" w:eastAsia="zh-CN"/>
              </w:rPr>
            </w:pPr>
            <w:r>
              <w:rPr>
                <w:b/>
                <w:bCs/>
                <w:i/>
                <w:iCs/>
                <w:lang w:val="sv-SE" w:eastAsia="zh-CN"/>
              </w:rPr>
              <w:t>commonPLMNsWithDisasterCondition</w:t>
            </w:r>
          </w:p>
          <w:p w14:paraId="2EE361C3" w14:textId="77777777" w:rsidR="00E84B6D" w:rsidRDefault="00E84B6D" w:rsidP="00E22A74">
            <w:pPr>
              <w:pStyle w:val="TAL"/>
              <w:rPr>
                <w:bCs/>
                <w:noProof/>
                <w:lang w:val="sv-SE" w:eastAsia="en-GB"/>
              </w:rPr>
            </w:pPr>
            <w:r>
              <w:rPr>
                <w:lang w:val="sv-SE" w:eastAsia="sv-SE"/>
              </w:rPr>
              <w:t>A list of PLMN(s) with disaster conditions which can be commonly applicable to the PLMNs sharing the cell.</w:t>
            </w:r>
          </w:p>
        </w:tc>
      </w:tr>
      <w:tr w:rsidR="00E84B6D" w14:paraId="77D07F99"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Default="00E84B6D" w:rsidP="00E22A74">
            <w:pPr>
              <w:pStyle w:val="TAL"/>
              <w:rPr>
                <w:b/>
                <w:bCs/>
                <w:i/>
                <w:iCs/>
                <w:lang w:val="sv-SE" w:eastAsia="zh-CN"/>
              </w:rPr>
            </w:pPr>
            <w:r>
              <w:rPr>
                <w:b/>
                <w:bCs/>
                <w:i/>
                <w:iCs/>
                <w:lang w:val="sv-SE" w:eastAsia="zh-CN"/>
              </w:rPr>
              <w:t>applicableDisasterInfoList</w:t>
            </w:r>
          </w:p>
          <w:p w14:paraId="017B71FC" w14:textId="77777777" w:rsidR="00E84B6D" w:rsidRDefault="00E84B6D" w:rsidP="00E22A74">
            <w:pPr>
              <w:pStyle w:val="TAL"/>
              <w:rPr>
                <w:bCs/>
                <w:noProof/>
                <w:lang w:val="sv-SE" w:eastAsia="en-GB"/>
              </w:rPr>
            </w:pPr>
            <w:r w:rsidRPr="00C132AB">
              <w:rPr>
                <w:lang w:eastAsia="sv-SE"/>
              </w:rPr>
              <w:t xml:space="preserve">A list indicating the applicable disaster </w:t>
            </w:r>
            <w:r w:rsidRPr="00C132AB">
              <w:rPr>
                <w:lang w:val="sv-SE" w:eastAsia="sv-SE"/>
              </w:rPr>
              <w:t xml:space="preserve">information </w:t>
            </w:r>
            <w:r w:rsidRPr="00C132AB">
              <w:rPr>
                <w:lang w:eastAsia="sv-SE"/>
              </w:rPr>
              <w:t xml:space="preserve">for the </w:t>
            </w:r>
            <w:r w:rsidRPr="00C132AB">
              <w:rPr>
                <w:lang w:val="sv-SE" w:eastAsia="sv-SE"/>
              </w:rPr>
              <w:t xml:space="preserve">networks indicated in </w:t>
            </w:r>
            <w:r w:rsidRPr="00B5164B">
              <w:rPr>
                <w:i/>
                <w:iCs/>
                <w:lang w:val="sv-SE" w:eastAsia="sv-SE"/>
              </w:rPr>
              <w:t>plmn-IdentityList</w:t>
            </w:r>
            <w:r>
              <w:rPr>
                <w:lang w:val="sv-SE" w:eastAsia="sv-SE"/>
              </w:rPr>
              <w:t xml:space="preserve"> and </w:t>
            </w:r>
            <w:r w:rsidRPr="00ED2F76">
              <w:rPr>
                <w:i/>
                <w:iCs/>
                <w:lang w:val="sv-SE" w:eastAsia="sv-SE"/>
              </w:rPr>
              <w:t>npn-IdentityList</w:t>
            </w:r>
            <w:r>
              <w:rPr>
                <w:i/>
                <w:iCs/>
                <w:lang w:val="sv-SE" w:eastAsia="sv-SE"/>
              </w:rPr>
              <w:t>-r16</w:t>
            </w:r>
            <w:r w:rsidRPr="00C132AB">
              <w:rPr>
                <w:lang w:eastAsia="sv-SE"/>
              </w:rPr>
              <w:t>.</w:t>
            </w:r>
            <w:r>
              <w:rPr>
                <w:lang w:val="sv-SE" w:eastAsia="sv-SE"/>
              </w:rPr>
              <w:t xml:space="preserve"> </w:t>
            </w:r>
            <w:r w:rsidRPr="00C132AB">
              <w:rPr>
                <w:lang w:val="sv-SE" w:eastAsia="sv-SE"/>
              </w:rPr>
              <w:t xml:space="preserve">The network indicates </w:t>
            </w:r>
            <w:r>
              <w:rPr>
                <w:lang w:val="sv-SE" w:eastAsia="sv-SE"/>
              </w:rPr>
              <w:t xml:space="preserve">in this list </w:t>
            </w:r>
            <w:r w:rsidRPr="00C132AB">
              <w:rPr>
                <w:lang w:val="sv-SE" w:eastAsia="sv-SE"/>
              </w:rPr>
              <w:t xml:space="preserve">one entry </w:t>
            </w:r>
            <w:r>
              <w:rPr>
                <w:lang w:val="sv-SE" w:eastAsia="sv-SE"/>
              </w:rPr>
              <w:t xml:space="preserve">for each </w:t>
            </w:r>
            <w:r w:rsidRPr="00C132AB">
              <w:rPr>
                <w:lang w:val="sv-SE" w:eastAsia="sv-SE"/>
              </w:rPr>
              <w:t xml:space="preserve">entry of </w:t>
            </w:r>
            <w:r w:rsidRPr="00BE3A4F">
              <w:rPr>
                <w:i/>
                <w:iCs/>
                <w:lang w:val="sv-SE" w:eastAsia="sv-SE"/>
              </w:rPr>
              <w:t>plmn-IdentityList</w:t>
            </w:r>
            <w:r>
              <w:rPr>
                <w:lang w:val="sv-SE" w:eastAsia="sv-SE"/>
              </w:rPr>
              <w:t xml:space="preserve">, </w:t>
            </w:r>
            <w:r w:rsidRPr="00C132AB">
              <w:rPr>
                <w:lang w:val="sv-SE" w:eastAsia="sv-SE"/>
              </w:rPr>
              <w:t xml:space="preserve">followed by one entry </w:t>
            </w:r>
            <w:r>
              <w:rPr>
                <w:lang w:val="sv-SE" w:eastAsia="sv-SE"/>
              </w:rPr>
              <w:t xml:space="preserve">for each </w:t>
            </w:r>
            <w:r w:rsidRPr="00C132AB">
              <w:rPr>
                <w:lang w:val="sv-SE" w:eastAsia="sv-SE"/>
              </w:rPr>
              <w:t xml:space="preserve">entry of </w:t>
            </w:r>
            <w:r w:rsidRPr="00BE3A4F">
              <w:rPr>
                <w:i/>
                <w:iCs/>
                <w:lang w:val="sv-SE" w:eastAsia="sv-SE"/>
              </w:rPr>
              <w:t>npn-IdentifyList-r16</w:t>
            </w:r>
            <w:r>
              <w:rPr>
                <w:lang w:val="sv-SE" w:eastAsia="sv-SE"/>
              </w:rPr>
              <w:t xml:space="preserve">, </w:t>
            </w:r>
            <w:r w:rsidRPr="00C132AB">
              <w:rPr>
                <w:lang w:val="sv-SE" w:eastAsia="sv-SE"/>
              </w:rPr>
              <w:t xml:space="preserve">meaning that this list will have as many entries as the number of entries of the combination of </w:t>
            </w:r>
            <w:r w:rsidRPr="00BE3A4F">
              <w:rPr>
                <w:i/>
                <w:iCs/>
                <w:lang w:val="sv-SE" w:eastAsia="sv-SE"/>
              </w:rPr>
              <w:t>plmn-IdentityList</w:t>
            </w:r>
            <w:r w:rsidRPr="00C132AB">
              <w:rPr>
                <w:lang w:val="sv-SE" w:eastAsia="sv-SE"/>
              </w:rPr>
              <w:t xml:space="preserve"> and </w:t>
            </w:r>
            <w:r w:rsidRPr="00BE3A4F">
              <w:rPr>
                <w:i/>
                <w:iCs/>
                <w:lang w:val="sv-SE" w:eastAsia="sv-SE"/>
              </w:rPr>
              <w:t>npn-IdentifyList-r16</w:t>
            </w:r>
            <w:r w:rsidRPr="00C132AB">
              <w:rPr>
                <w:lang w:val="sv-SE" w:eastAsia="sv-SE"/>
              </w:rPr>
              <w:t>.</w:t>
            </w:r>
            <w:r>
              <w:rPr>
                <w:lang w:val="sv-SE" w:eastAsia="sv-SE"/>
              </w:rPr>
              <w:t xml:space="preserve"> </w:t>
            </w:r>
            <w:r w:rsidRPr="00C132AB">
              <w:rPr>
                <w:lang w:eastAsia="sv-SE"/>
              </w:rPr>
              <w:t xml:space="preserve">The first entry in this list indicates the disaster </w:t>
            </w:r>
            <w:r w:rsidRPr="00C132AB">
              <w:rPr>
                <w:lang w:val="sv-SE" w:eastAsia="sv-SE"/>
              </w:rPr>
              <w:t>information</w:t>
            </w:r>
            <w:r w:rsidRPr="00C132AB">
              <w:rPr>
                <w:lang w:eastAsia="sv-SE"/>
              </w:rPr>
              <w:t xml:space="preserve"> applicable for the </w:t>
            </w:r>
            <w:r w:rsidRPr="00C132AB">
              <w:rPr>
                <w:lang w:val="sv-SE" w:eastAsia="sv-SE"/>
              </w:rPr>
              <w:t>network(s)</w:t>
            </w:r>
            <w:r w:rsidRPr="00C132AB">
              <w:rPr>
                <w:lang w:eastAsia="sv-SE"/>
              </w:rPr>
              <w:t xml:space="preserve"> in the first entry </w:t>
            </w:r>
            <w:r w:rsidRPr="00C132AB">
              <w:rPr>
                <w:lang w:val="sv-SE" w:eastAsia="sv-SE"/>
              </w:rPr>
              <w:t>of</w:t>
            </w:r>
            <w:r w:rsidRPr="00C132AB">
              <w:rPr>
                <w:lang w:eastAsia="sv-SE"/>
              </w:rPr>
              <w:t xml:space="preserve"> </w:t>
            </w:r>
            <w:r w:rsidRPr="00C132AB">
              <w:rPr>
                <w:i/>
              </w:rPr>
              <w:t>plmn-Id</w:t>
            </w:r>
            <w:r w:rsidRPr="00C132AB">
              <w:rPr>
                <w:i/>
                <w:iCs/>
              </w:rPr>
              <w:t>entity</w:t>
            </w:r>
            <w:r w:rsidRPr="00C132AB">
              <w:rPr>
                <w:i/>
              </w:rPr>
              <w:t>List</w:t>
            </w:r>
            <w:r>
              <w:rPr>
                <w:iCs/>
              </w:rPr>
              <w:t>/</w:t>
            </w:r>
            <w:r>
              <w:rPr>
                <w:i/>
              </w:rPr>
              <w:t>npn-IdentityList-r16</w:t>
            </w:r>
            <w:r w:rsidRPr="00C132AB">
              <w:rPr>
                <w:iCs/>
              </w:rPr>
              <w:t xml:space="preserve">, the second entry in this list </w:t>
            </w:r>
            <w:r w:rsidRPr="00C132AB">
              <w:rPr>
                <w:lang w:eastAsia="sv-SE"/>
              </w:rPr>
              <w:t xml:space="preserve">indicates the disaster </w:t>
            </w:r>
            <w:r w:rsidRPr="00C132AB">
              <w:rPr>
                <w:lang w:val="sv-SE" w:eastAsia="sv-SE"/>
              </w:rPr>
              <w:t>information</w:t>
            </w:r>
            <w:r w:rsidRPr="00C132AB">
              <w:rPr>
                <w:lang w:eastAsia="sv-SE"/>
              </w:rPr>
              <w:t xml:space="preserve"> applicable for the </w:t>
            </w:r>
            <w:r w:rsidRPr="00C132AB">
              <w:rPr>
                <w:lang w:val="sv-SE" w:eastAsia="sv-SE"/>
              </w:rPr>
              <w:t>network</w:t>
            </w:r>
            <w:r w:rsidRPr="00C132AB">
              <w:rPr>
                <w:lang w:eastAsia="sv-SE"/>
              </w:rPr>
              <w:t>(s) in the second entry o</w:t>
            </w:r>
            <w:r>
              <w:rPr>
                <w:lang w:eastAsia="sv-SE"/>
              </w:rPr>
              <w:t>f</w:t>
            </w:r>
            <w:r w:rsidRPr="00C132AB">
              <w:rPr>
                <w:lang w:eastAsia="sv-SE"/>
              </w:rPr>
              <w:t xml:space="preserve"> </w:t>
            </w:r>
            <w:r w:rsidRPr="00C132AB">
              <w:rPr>
                <w:i/>
              </w:rPr>
              <w:t>plmn-Id</w:t>
            </w:r>
            <w:r w:rsidRPr="00C132AB">
              <w:rPr>
                <w:i/>
                <w:iCs/>
              </w:rPr>
              <w:t>entity</w:t>
            </w:r>
            <w:r w:rsidRPr="00C132AB">
              <w:rPr>
                <w:i/>
              </w:rPr>
              <w:t>List</w:t>
            </w:r>
            <w:r>
              <w:rPr>
                <w:iCs/>
              </w:rPr>
              <w:t>/</w:t>
            </w:r>
            <w:r>
              <w:rPr>
                <w:i/>
              </w:rPr>
              <w:t>npn-IdentityList-r16</w:t>
            </w:r>
            <w:r w:rsidRPr="00C132AB">
              <w:rPr>
                <w:iCs/>
              </w:rPr>
              <w:t>, and so on</w:t>
            </w:r>
            <w:r w:rsidRPr="00C132AB">
              <w:rPr>
                <w:lang w:eastAsia="sv-SE"/>
              </w:rPr>
              <w:t>.</w:t>
            </w:r>
            <w:r>
              <w:rPr>
                <w:lang w:val="sv-SE" w:eastAsia="sv-SE"/>
              </w:rPr>
              <w:t xml:space="preserve"> </w:t>
            </w:r>
            <w:r w:rsidRPr="00C132AB">
              <w:rPr>
                <w:lang w:eastAsia="sv-SE"/>
              </w:rPr>
              <w:t xml:space="preserve">Each entry in this list can either be having the value </w:t>
            </w:r>
            <w:r w:rsidRPr="00C132AB">
              <w:rPr>
                <w:i/>
                <w:iCs/>
                <w:lang w:val="sv-SE" w:eastAsia="sv-SE"/>
              </w:rPr>
              <w:t>noDisasterRoaming</w:t>
            </w:r>
            <w:r w:rsidRPr="00C132AB">
              <w:rPr>
                <w:lang w:val="sv-SE" w:eastAsia="sv-SE"/>
              </w:rPr>
              <w:t xml:space="preserve">, </w:t>
            </w:r>
            <w:r w:rsidRPr="00C132AB">
              <w:rPr>
                <w:i/>
                <w:iCs/>
                <w:lang w:eastAsia="sv-SE"/>
              </w:rPr>
              <w:t>oneBitApproach</w:t>
            </w:r>
            <w:r w:rsidRPr="00C132AB">
              <w:rPr>
                <w:lang w:eastAsia="sv-SE"/>
              </w:rPr>
              <w:t xml:space="preserve">, </w:t>
            </w:r>
            <w:r w:rsidRPr="00C132AB">
              <w:rPr>
                <w:i/>
                <w:iCs/>
              </w:rPr>
              <w:t>commonPLMNs</w:t>
            </w:r>
            <w:r w:rsidRPr="00C132AB">
              <w:t xml:space="preserve">, or </w:t>
            </w:r>
            <w:r w:rsidRPr="00C132AB">
              <w:rPr>
                <w:i/>
                <w:iCs/>
              </w:rPr>
              <w:t>dedicatedPLMNs</w:t>
            </w:r>
            <w:r w:rsidRPr="00C132AB">
              <w:rPr>
                <w:lang w:eastAsia="sv-SE"/>
              </w:rPr>
              <w:t>.</w:t>
            </w:r>
            <w:r>
              <w:rPr>
                <w:lang w:val="sv-SE" w:eastAsia="sv-SE"/>
              </w:rPr>
              <w:t xml:space="preserve"> </w:t>
            </w:r>
            <w:r w:rsidRPr="00C132AB">
              <w:rPr>
                <w:lang w:eastAsia="sv-SE"/>
              </w:rPr>
              <w:t xml:space="preserve">If an entry in this list takes the value </w:t>
            </w:r>
            <w:r w:rsidRPr="001458E1">
              <w:rPr>
                <w:i/>
                <w:iCs/>
                <w:lang w:val="sv-SE" w:eastAsia="sv-SE"/>
              </w:rPr>
              <w:t>noDisasterRoaming</w:t>
            </w:r>
            <w:r w:rsidRPr="00C132AB">
              <w:rPr>
                <w:lang w:val="sv-SE" w:eastAsia="sv-SE"/>
              </w:rPr>
              <w:t>, disaster roaming is not allowed for this network(s).</w:t>
            </w:r>
            <w:r>
              <w:rPr>
                <w:lang w:val="sv-SE" w:eastAsia="sv-SE"/>
              </w:rPr>
              <w:t xml:space="preserve"> </w:t>
            </w:r>
            <w:r w:rsidRPr="00C132AB">
              <w:rPr>
                <w:lang w:val="sv-SE" w:eastAsia="sv-SE"/>
              </w:rPr>
              <w:t xml:space="preserve">If an entry in this list takes the value </w:t>
            </w:r>
            <w:r w:rsidRPr="00C132AB">
              <w:rPr>
                <w:i/>
                <w:iCs/>
              </w:rPr>
              <w:t>oneBitApproach</w:t>
            </w:r>
            <w:r w:rsidRPr="00C132AB">
              <w:t>, [TBD what happens].</w:t>
            </w:r>
            <w:r>
              <w:rPr>
                <w:lang w:val="sv-SE"/>
              </w:rPr>
              <w:t xml:space="preserve"> </w:t>
            </w:r>
            <w:r w:rsidRPr="00C132AB">
              <w:rPr>
                <w:lang w:eastAsia="sv-SE"/>
              </w:rPr>
              <w:t xml:space="preserve">If an entry in this list takes the value </w:t>
            </w:r>
            <w:r w:rsidRPr="00C132AB">
              <w:rPr>
                <w:i/>
                <w:iCs/>
              </w:rPr>
              <w:t>commonPLMNs</w:t>
            </w:r>
            <w:r w:rsidRPr="00C132AB">
              <w:t>, the PLMN</w:t>
            </w:r>
            <w:r>
              <w:t>(</w:t>
            </w:r>
            <w:r w:rsidRPr="00C132AB">
              <w:t>s</w:t>
            </w:r>
            <w:r>
              <w:t>)</w:t>
            </w:r>
            <w:r w:rsidRPr="00C132AB">
              <w:t xml:space="preserve"> </w:t>
            </w:r>
            <w:r>
              <w:rPr>
                <w:lang w:val="sv-SE"/>
              </w:rPr>
              <w:t xml:space="preserve">with disaster conditions </w:t>
            </w:r>
            <w:r w:rsidRPr="00C132AB">
              <w:t>indicated in the field</w:t>
            </w:r>
            <w:r>
              <w:rPr>
                <w:lang w:val="sv-SE"/>
              </w:rPr>
              <w:t xml:space="preserve"> </w:t>
            </w:r>
            <w:r w:rsidRPr="00B5164B">
              <w:rPr>
                <w:i/>
                <w:iCs/>
              </w:rPr>
              <w:t>commonPLMNsWithDisasterCondition</w:t>
            </w:r>
            <w:r>
              <w:t xml:space="preserve"> apply for this entry</w:t>
            </w:r>
            <w:r w:rsidRPr="00C132AB">
              <w:t>.</w:t>
            </w:r>
            <w:r>
              <w:rPr>
                <w:lang w:val="sv-SE"/>
              </w:rPr>
              <w:t xml:space="preserve"> </w:t>
            </w:r>
            <w:r w:rsidRPr="00C132AB">
              <w:t xml:space="preserve">If an entry in this list contains </w:t>
            </w:r>
            <w:r>
              <w:rPr>
                <w:lang w:val="sv-SE"/>
              </w:rPr>
              <w:t>the value</w:t>
            </w:r>
            <w:r w:rsidRPr="00C132AB">
              <w:t xml:space="preserve"> </w:t>
            </w:r>
            <w:r w:rsidRPr="00C132AB">
              <w:rPr>
                <w:i/>
                <w:iCs/>
              </w:rPr>
              <w:t>dedicatedPLMNs</w:t>
            </w:r>
            <w:r w:rsidRPr="00C132AB">
              <w:t xml:space="preserve">, </w:t>
            </w:r>
            <w:r>
              <w:rPr>
                <w:lang w:val="sv-SE"/>
              </w:rPr>
              <w:t xml:space="preserve">the listed </w:t>
            </w:r>
            <w:r w:rsidRPr="00C132AB">
              <w:t xml:space="preserve">PLMN(s) </w:t>
            </w:r>
            <w:r>
              <w:rPr>
                <w:lang w:val="sv-SE"/>
              </w:rPr>
              <w:t xml:space="preserve">are the PLMN(s) with disaster conditions that apply to the network(s) corresponding to this entry. </w:t>
            </w:r>
            <w:r w:rsidRPr="00C132AB">
              <w:rPr>
                <w:lang w:val="sv-SE" w:eastAsia="sv-SE"/>
              </w:rPr>
              <w:t xml:space="preserve">For SNPNs, the network indicates the value </w:t>
            </w:r>
            <w:r w:rsidRPr="001458E1">
              <w:rPr>
                <w:i/>
                <w:iCs/>
                <w:lang w:val="sv-SE" w:eastAsia="sv-SE"/>
              </w:rPr>
              <w:t>noDisasterRoaming</w:t>
            </w:r>
            <w:r w:rsidRPr="00C132AB">
              <w:rPr>
                <w:lang w:val="sv-SE" w:eastAsia="sv-SE"/>
              </w:rPr>
              <w:t>.</w:t>
            </w:r>
          </w:p>
        </w:tc>
      </w:tr>
    </w:tbl>
    <w:p w14:paraId="021A59F9" w14:textId="66BFDEF4" w:rsidR="00E84B6D" w:rsidRDefault="00E84B6D" w:rsidP="00394471"/>
    <w:p w14:paraId="48A4A17C" w14:textId="009C80C4" w:rsidR="00EC5164" w:rsidRDefault="00EC5164" w:rsidP="00EC5164">
      <w:pPr>
        <w:pStyle w:val="4"/>
        <w:rPr>
          <w:lang w:eastAsia="zh-CN"/>
        </w:rPr>
      </w:pPr>
      <w:r>
        <w:lastRenderedPageBreak/>
        <w:t>–</w:t>
      </w:r>
      <w:r>
        <w:tab/>
      </w:r>
      <w:r>
        <w:rPr>
          <w:i/>
          <w:iCs/>
        </w:rPr>
        <w:t>SIB16</w:t>
      </w:r>
    </w:p>
    <w:p w14:paraId="6ED3DDDF" w14:textId="14FE1B03" w:rsidR="00EC5164" w:rsidRDefault="00EC5164" w:rsidP="00EC5164">
      <w:pPr>
        <w:rPr>
          <w:rFonts w:eastAsia="Yu Mincho"/>
          <w:iCs/>
        </w:rPr>
      </w:pPr>
      <w:r>
        <w:t xml:space="preserve">SIB16 </w:t>
      </w:r>
      <w:r>
        <w:rPr>
          <w:lang w:eastAsia="zh-CN"/>
        </w:rPr>
        <w:t>contains configurations of slice specific cell reselection information.</w:t>
      </w:r>
    </w:p>
    <w:p w14:paraId="50F3AD52" w14:textId="237EB13E" w:rsidR="00EC5164" w:rsidRDefault="00EC5164" w:rsidP="00EC5164">
      <w:pPr>
        <w:pStyle w:val="TH"/>
        <w:rPr>
          <w:i/>
        </w:rPr>
      </w:pPr>
      <w:r>
        <w:rPr>
          <w:i/>
        </w:rPr>
        <w:t xml:space="preserve">SIB16 </w:t>
      </w:r>
      <w:r>
        <w:t>information element</w:t>
      </w:r>
    </w:p>
    <w:p w14:paraId="2F4CFFA0" w14:textId="77777777" w:rsidR="00EC5164" w:rsidRDefault="00EC5164" w:rsidP="00EC5164">
      <w:pPr>
        <w:pStyle w:val="PL"/>
      </w:pPr>
      <w:r>
        <w:t>-- ASN1START</w:t>
      </w:r>
    </w:p>
    <w:p w14:paraId="37F778FD" w14:textId="79B0B299" w:rsidR="00EC5164" w:rsidRDefault="00EC5164" w:rsidP="00EC5164">
      <w:pPr>
        <w:pStyle w:val="PL"/>
      </w:pPr>
      <w:r>
        <w:t>-- TAG-SIB16-START</w:t>
      </w:r>
    </w:p>
    <w:p w14:paraId="2BE94FE9" w14:textId="77777777" w:rsidR="00EC5164" w:rsidRDefault="00EC5164" w:rsidP="00EC5164">
      <w:pPr>
        <w:pStyle w:val="PL"/>
      </w:pPr>
    </w:p>
    <w:p w14:paraId="30AB7ADB" w14:textId="0B6BBE4D" w:rsidR="00EC5164" w:rsidRDefault="00EC5164" w:rsidP="00EC5164">
      <w:pPr>
        <w:pStyle w:val="PL"/>
      </w:pPr>
      <w:r>
        <w:t>SIB16</w:t>
      </w:r>
      <w:r>
        <w:rPr>
          <w:rFonts w:eastAsia="等线"/>
        </w:rPr>
        <w:t>-</w:t>
      </w:r>
      <w:r>
        <w:t>r17 ::=                    SEQUENCE {</w:t>
      </w:r>
    </w:p>
    <w:p w14:paraId="3D94FBE6" w14:textId="46A65E73" w:rsidR="00EC5164" w:rsidRDefault="00EC5164" w:rsidP="00EC5164">
      <w:pPr>
        <w:pStyle w:val="PL"/>
      </w:pPr>
      <w:r>
        <w:t xml:space="preserve">    freqPriorityListNRSlicing-r17    FreqPriorityListNRSlicing-r17            OPTIONAL,</w:t>
      </w:r>
      <w:r w:rsidR="005D3C7B" w:rsidRPr="0095617A">
        <w:rPr>
          <w:lang w:val="en-US"/>
        </w:rPr>
        <w:t xml:space="preserve">  -- Need </w:t>
      </w:r>
      <w:r w:rsidR="00C7650C">
        <w:rPr>
          <w:lang w:val="en-US"/>
        </w:rPr>
        <w:t>R</w:t>
      </w:r>
    </w:p>
    <w:p w14:paraId="17908651" w14:textId="742CB693" w:rsidR="00EC5164" w:rsidRDefault="00EC5164" w:rsidP="00EC5164">
      <w:pPr>
        <w:pStyle w:val="PL"/>
      </w:pPr>
      <w:r>
        <w:t xml:space="preserve">    lateNonCriticalExtension         OCTET STRING                             OPTIONAL,</w:t>
      </w:r>
    </w:p>
    <w:p w14:paraId="1E7D8A26" w14:textId="77777777" w:rsidR="00EC5164" w:rsidRDefault="00EC5164" w:rsidP="00EC5164">
      <w:pPr>
        <w:pStyle w:val="PL"/>
      </w:pPr>
      <w:r>
        <w:t xml:space="preserve">    ...</w:t>
      </w:r>
    </w:p>
    <w:p w14:paraId="51299A89" w14:textId="77777777" w:rsidR="00EC5164" w:rsidRDefault="00EC5164" w:rsidP="00EC5164">
      <w:pPr>
        <w:pStyle w:val="PL"/>
      </w:pPr>
      <w:r>
        <w:t>}</w:t>
      </w:r>
    </w:p>
    <w:p w14:paraId="441A6597" w14:textId="77777777" w:rsidR="00EC5164" w:rsidRDefault="00EC5164" w:rsidP="00EC5164">
      <w:pPr>
        <w:pStyle w:val="PL"/>
      </w:pPr>
    </w:p>
    <w:p w14:paraId="43B83A4E" w14:textId="1BA56A82" w:rsidR="00EC5164" w:rsidRDefault="00EC5164" w:rsidP="00EC5164">
      <w:pPr>
        <w:pStyle w:val="PL"/>
      </w:pPr>
      <w:r>
        <w:t>-- TAG-SIB16-STOP</w:t>
      </w:r>
    </w:p>
    <w:p w14:paraId="0DA1A41F" w14:textId="77777777" w:rsidR="00EC5164" w:rsidRDefault="00EC5164" w:rsidP="00EC5164">
      <w:pPr>
        <w:pStyle w:val="PL"/>
      </w:pPr>
      <w:r>
        <w:t>-- ASN1STOP</w:t>
      </w:r>
    </w:p>
    <w:p w14:paraId="0D21EE50" w14:textId="77777777" w:rsidR="00EC5164"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C5164" w14:paraId="0F08A5FA" w14:textId="77777777" w:rsidTr="00E22A74">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Default="00EC5164" w:rsidP="00E22A74">
            <w:pPr>
              <w:pStyle w:val="TAH"/>
              <w:rPr>
                <w:lang w:eastAsia="en-GB"/>
              </w:rPr>
            </w:pPr>
            <w:r>
              <w:rPr>
                <w:bCs/>
                <w:i/>
                <w:lang w:eastAsia="sv-SE"/>
              </w:rPr>
              <w:t>SIB16</w:t>
            </w:r>
            <w:r>
              <w:rPr>
                <w:i/>
                <w:lang w:eastAsia="en-GB"/>
              </w:rPr>
              <w:t xml:space="preserve"> </w:t>
            </w:r>
            <w:r>
              <w:rPr>
                <w:lang w:eastAsia="en-GB"/>
              </w:rPr>
              <w:t>field descriptions</w:t>
            </w:r>
          </w:p>
        </w:tc>
      </w:tr>
      <w:tr w:rsidR="00EC5164" w14:paraId="45786903"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EC5164" w:rsidRDefault="00EC5164" w:rsidP="00E22A74">
            <w:pPr>
              <w:pStyle w:val="TAL"/>
              <w:rPr>
                <w:b/>
                <w:bCs/>
                <w:i/>
                <w:iCs/>
                <w:lang w:eastAsia="zh-CN"/>
              </w:rPr>
            </w:pPr>
            <w:r>
              <w:rPr>
                <w:b/>
                <w:bCs/>
                <w:i/>
                <w:iCs/>
                <w:lang w:eastAsia="zh-CN"/>
              </w:rPr>
              <w:t>freqPriorityListNRSlicing</w:t>
            </w:r>
          </w:p>
          <w:p w14:paraId="38984AC0" w14:textId="77777777" w:rsidR="00EC5164" w:rsidRDefault="00EC5164" w:rsidP="00E22A74">
            <w:pPr>
              <w:pStyle w:val="TAL"/>
              <w:rPr>
                <w:bCs/>
                <w:lang w:eastAsia="en-GB"/>
              </w:rPr>
            </w:pPr>
            <w:r>
              <w:rPr>
                <w:lang w:eastAsia="sv-SE"/>
              </w:rPr>
              <w:t>This field indicates cell reselection priorities for slicing</w:t>
            </w:r>
            <w:r>
              <w:rPr>
                <w:bCs/>
                <w:lang w:eastAsia="en-GB"/>
              </w:rPr>
              <w:t>.</w:t>
            </w:r>
          </w:p>
        </w:tc>
      </w:tr>
    </w:tbl>
    <w:p w14:paraId="69D91918" w14:textId="6EEA6E6F" w:rsidR="00EC5164" w:rsidRDefault="00EC5164" w:rsidP="00394471"/>
    <w:p w14:paraId="6468EFCF" w14:textId="4AB2042B" w:rsidR="00B623BD" w:rsidRPr="00032BA5" w:rsidRDefault="00B623BD" w:rsidP="00B623BD">
      <w:pPr>
        <w:pStyle w:val="4"/>
        <w:rPr>
          <w:rFonts w:eastAsia="等线"/>
          <w:noProof/>
          <w:lang w:eastAsia="zh-CN"/>
        </w:rPr>
      </w:pPr>
      <w:bookmarkStart w:id="1282" w:name="_Hlk92653127"/>
      <w:r w:rsidRPr="009C7017">
        <w:t>–</w:t>
      </w:r>
      <w:r w:rsidRPr="009C7017">
        <w:tab/>
      </w:r>
      <w:r w:rsidR="00B512AA">
        <w:rPr>
          <w:i/>
          <w:iCs/>
          <w:noProof/>
        </w:rPr>
        <w:t>SIB17</w:t>
      </w:r>
    </w:p>
    <w:p w14:paraId="6F8D6D0E" w14:textId="20F0F715" w:rsidR="00B623BD" w:rsidRPr="0017274C" w:rsidRDefault="00B512AA" w:rsidP="00B623BD">
      <w:pPr>
        <w:rPr>
          <w:noProof/>
        </w:rPr>
      </w:pPr>
      <w:r>
        <w:t>SIB17</w:t>
      </w:r>
      <w:r w:rsidR="00B623BD" w:rsidRPr="00ED7A28">
        <w:rPr>
          <w:rFonts w:eastAsia="等线"/>
        </w:rPr>
        <w:t xml:space="preserve"> </w:t>
      </w:r>
      <w:r w:rsidR="00B623BD" w:rsidRPr="00ED7A28">
        <w:t xml:space="preserve">contains configurations of </w:t>
      </w:r>
      <w:r w:rsidR="00B623BD" w:rsidRPr="00ED7A28">
        <w:rPr>
          <w:color w:val="000000"/>
        </w:rPr>
        <w:t>TRS</w:t>
      </w:r>
      <w:r w:rsidR="00B623BD" w:rsidRPr="00ED7A28">
        <w:t xml:space="preserve"> resources </w:t>
      </w:r>
      <w:r w:rsidR="00B623BD" w:rsidRPr="00ED7A28">
        <w:rPr>
          <w:color w:val="000000"/>
        </w:rPr>
        <w:t>for idle/inactive UEs</w:t>
      </w:r>
      <w:r w:rsidR="00B623BD" w:rsidRPr="00ED7A28">
        <w:rPr>
          <w:noProof/>
        </w:rPr>
        <w:t>.</w:t>
      </w:r>
    </w:p>
    <w:p w14:paraId="1F9DAF25" w14:textId="68F37FE1" w:rsidR="00B623BD" w:rsidRPr="009C7017" w:rsidRDefault="00B512AA" w:rsidP="00B623BD">
      <w:pPr>
        <w:pStyle w:val="TH"/>
        <w:rPr>
          <w:i/>
        </w:rPr>
      </w:pPr>
      <w:r>
        <w:rPr>
          <w:i/>
          <w:noProof/>
        </w:rPr>
        <w:t>SIB17</w:t>
      </w:r>
      <w:r w:rsidR="00B623BD" w:rsidRPr="009C7017">
        <w:rPr>
          <w:i/>
          <w:noProof/>
        </w:rPr>
        <w:t xml:space="preserve"> </w:t>
      </w:r>
      <w:r w:rsidR="00B623BD" w:rsidRPr="009C7017">
        <w:rPr>
          <w:noProof/>
        </w:rPr>
        <w:t>information element</w:t>
      </w:r>
    </w:p>
    <w:p w14:paraId="7F54D80F" w14:textId="77777777" w:rsidR="00B623BD" w:rsidRPr="009C7017" w:rsidRDefault="00B623BD" w:rsidP="00B623BD">
      <w:pPr>
        <w:pStyle w:val="PL"/>
        <w:rPr>
          <w:color w:val="808080"/>
        </w:rPr>
      </w:pPr>
      <w:r w:rsidRPr="009C7017">
        <w:rPr>
          <w:color w:val="808080"/>
        </w:rPr>
        <w:t>-- ASN1START</w:t>
      </w:r>
    </w:p>
    <w:p w14:paraId="74F1AB6F" w14:textId="6D1A3D5F" w:rsidR="00B623BD" w:rsidRPr="009C7017" w:rsidRDefault="00B623BD" w:rsidP="00B623BD">
      <w:pPr>
        <w:pStyle w:val="PL"/>
        <w:rPr>
          <w:color w:val="808080"/>
        </w:rPr>
      </w:pPr>
      <w:r w:rsidRPr="009C7017">
        <w:rPr>
          <w:color w:val="808080"/>
        </w:rPr>
        <w:t>-- TAG-</w:t>
      </w:r>
      <w:r w:rsidR="00B512AA">
        <w:rPr>
          <w:color w:val="808080"/>
        </w:rPr>
        <w:t>SIB17</w:t>
      </w:r>
      <w:r w:rsidRPr="009C7017">
        <w:rPr>
          <w:color w:val="808080"/>
        </w:rPr>
        <w:t>-START</w:t>
      </w:r>
    </w:p>
    <w:p w14:paraId="764AC86B" w14:textId="77777777" w:rsidR="00B623BD" w:rsidRPr="009C7017" w:rsidRDefault="00B623BD" w:rsidP="00B623BD">
      <w:pPr>
        <w:pStyle w:val="PL"/>
      </w:pPr>
    </w:p>
    <w:p w14:paraId="2DF79DE5" w14:textId="50613813" w:rsidR="00B623BD" w:rsidRPr="00D27132" w:rsidRDefault="00B512AA" w:rsidP="00B623BD">
      <w:pPr>
        <w:pStyle w:val="PL"/>
      </w:pPr>
      <w:r>
        <w:t>SIB17</w:t>
      </w:r>
      <w:r w:rsidR="00B623BD" w:rsidRPr="00D27132">
        <w:rPr>
          <w:rFonts w:eastAsia="等线"/>
        </w:rPr>
        <w:t>-</w:t>
      </w:r>
      <w:r w:rsidR="00B623BD" w:rsidRPr="00D27132">
        <w:t>r1</w:t>
      </w:r>
      <w:r w:rsidR="00B623BD">
        <w:t>7</w:t>
      </w:r>
      <w:r w:rsidR="00B623BD" w:rsidRPr="00D27132">
        <w:t xml:space="preserve"> ::=               SEQUENCE {</w:t>
      </w:r>
    </w:p>
    <w:p w14:paraId="0F7118C3" w14:textId="370DA762" w:rsidR="00B623BD" w:rsidRPr="00D27132" w:rsidRDefault="00B623BD" w:rsidP="00B623BD">
      <w:pPr>
        <w:pStyle w:val="PL"/>
      </w:pPr>
      <w:r w:rsidRPr="00D27132">
        <w:t xml:space="preserve">    segmentNumber-r1</w:t>
      </w:r>
      <w:r>
        <w:t>7</w:t>
      </w:r>
      <w:r w:rsidRPr="00D27132">
        <w:t xml:space="preserve">           </w:t>
      </w:r>
      <w:r>
        <w:t>INTEGER (0..1),</w:t>
      </w:r>
    </w:p>
    <w:p w14:paraId="00CF97A8" w14:textId="2F791F76" w:rsidR="00B623BD" w:rsidRPr="00D27132" w:rsidRDefault="00B623BD" w:rsidP="00B623BD">
      <w:pPr>
        <w:pStyle w:val="PL"/>
      </w:pPr>
      <w:r w:rsidRPr="00D27132">
        <w:t xml:space="preserve">    segmentType-r1</w:t>
      </w:r>
      <w:r>
        <w:t>7</w:t>
      </w:r>
      <w:r w:rsidRPr="00D27132">
        <w:t xml:space="preserve">             ENUMERATED {notLastSegment, lastSegment},</w:t>
      </w:r>
    </w:p>
    <w:p w14:paraId="36F9BEF4" w14:textId="00F29907" w:rsidR="00B623BD" w:rsidRPr="00D27132" w:rsidRDefault="00B623BD" w:rsidP="00B623BD">
      <w:pPr>
        <w:pStyle w:val="PL"/>
      </w:pPr>
      <w:r w:rsidRPr="00D27132">
        <w:t xml:space="preserve">    segmentContainer-r1</w:t>
      </w:r>
      <w:r>
        <w:t>7</w:t>
      </w:r>
      <w:r w:rsidRPr="00D27132">
        <w:t xml:space="preserve">        OCTET STRING</w:t>
      </w:r>
    </w:p>
    <w:p w14:paraId="261F75F4" w14:textId="77777777" w:rsidR="00B623BD" w:rsidRDefault="00B623BD" w:rsidP="00B623BD">
      <w:pPr>
        <w:pStyle w:val="PL"/>
      </w:pPr>
      <w:r w:rsidRPr="00D27132">
        <w:t>}</w:t>
      </w:r>
    </w:p>
    <w:p w14:paraId="1FFCD262" w14:textId="77777777" w:rsidR="00B623BD" w:rsidRDefault="00B623BD" w:rsidP="00B623BD">
      <w:pPr>
        <w:pStyle w:val="PL"/>
      </w:pPr>
    </w:p>
    <w:p w14:paraId="411FAAAE" w14:textId="3CB10592" w:rsidR="00B623BD" w:rsidRPr="00046E28" w:rsidRDefault="00B512AA" w:rsidP="00B623BD">
      <w:pPr>
        <w:pStyle w:val="PL"/>
      </w:pPr>
      <w:r>
        <w:t>SIB17</w:t>
      </w:r>
      <w:r w:rsidR="00B623BD" w:rsidRPr="00046E28">
        <w:rPr>
          <w:rFonts w:eastAsia="等线"/>
        </w:rPr>
        <w:t>-</w:t>
      </w:r>
      <w:r w:rsidR="00B623BD">
        <w:rPr>
          <w:rFonts w:eastAsia="等线"/>
        </w:rPr>
        <w:t>IEs-</w:t>
      </w:r>
      <w:r w:rsidR="00B623BD" w:rsidRPr="00046E28">
        <w:t>r1</w:t>
      </w:r>
      <w:r w:rsidR="00B623BD" w:rsidRPr="00046E28">
        <w:rPr>
          <w:rFonts w:eastAsia="等线" w:hint="eastAsia"/>
          <w:lang w:eastAsia="zh-CN"/>
        </w:rPr>
        <w:t>7</w:t>
      </w:r>
      <w:r w:rsidR="00B623BD">
        <w:t xml:space="preserve"> </w:t>
      </w:r>
      <w:r w:rsidR="00B623BD" w:rsidRPr="00046E28">
        <w:t xml:space="preserve">::=          </w:t>
      </w:r>
      <w:r w:rsidR="00B623BD">
        <w:t xml:space="preserve"> </w:t>
      </w:r>
      <w:r w:rsidR="00B623BD" w:rsidRPr="00046E28">
        <w:t>SEQUENCE {</w:t>
      </w:r>
    </w:p>
    <w:p w14:paraId="76E3AE13" w14:textId="659082FC" w:rsidR="00B623BD" w:rsidRPr="00046E28" w:rsidRDefault="00B623BD" w:rsidP="00B623BD">
      <w:pPr>
        <w:pStyle w:val="PL"/>
        <w:tabs>
          <w:tab w:val="clear" w:pos="3072"/>
        </w:tabs>
        <w:rPr>
          <w:rFonts w:eastAsia="等线"/>
          <w:lang w:eastAsia="zh-CN"/>
        </w:rPr>
      </w:pPr>
      <w:r w:rsidRPr="00046E28">
        <w:t xml:space="preserve">    trs-ResouceSetConfig-r17    SEQUENCE (SIZE (1..maxNrofTRS-ResourceSets-r17)) OF TRS-ResourceSet-r17        OPTIONAL,  -- Need R</w:t>
      </w:r>
    </w:p>
    <w:p w14:paraId="355A08F2" w14:textId="71BC45E8" w:rsidR="00B623BD" w:rsidRDefault="00B623BD" w:rsidP="00B623BD">
      <w:pPr>
        <w:pStyle w:val="PL"/>
        <w:rPr>
          <w:lang w:val="en-US"/>
        </w:rPr>
      </w:pPr>
      <w:r w:rsidRPr="00D56DB0">
        <w:rPr>
          <w:lang w:val="en-US"/>
        </w:rPr>
        <w:t xml:space="preserve">    </w:t>
      </w:r>
      <w:r w:rsidRPr="0095617A">
        <w:rPr>
          <w:lang w:val="en-US"/>
        </w:rPr>
        <w:t>validityDuration-r17        ENUMERATED {t1, t2, t4, t8, t16, t32, t64, t128, t256,</w:t>
      </w:r>
      <w:r>
        <w:rPr>
          <w:lang w:val="fr-FR"/>
        </w:rPr>
        <w:t xml:space="preserve"> t</w:t>
      </w:r>
      <w:r w:rsidRPr="0095617A">
        <w:rPr>
          <w:lang w:val="en-US"/>
        </w:rPr>
        <w:t>512, spare6, spare5, spare4, spare3, spare2,</w:t>
      </w:r>
    </w:p>
    <w:p w14:paraId="1799F914" w14:textId="633D01B5" w:rsidR="00B623BD" w:rsidRPr="0095617A" w:rsidRDefault="00B623BD" w:rsidP="00B623BD">
      <w:pPr>
        <w:pStyle w:val="PL"/>
        <w:rPr>
          <w:lang w:val="en-US"/>
        </w:rPr>
      </w:pPr>
      <w:r>
        <w:rPr>
          <w:lang w:val="en-US"/>
        </w:rPr>
        <w:t xml:space="preserve">                                            </w:t>
      </w:r>
      <w:r w:rsidRPr="0095617A">
        <w:rPr>
          <w:lang w:val="en-US"/>
        </w:rPr>
        <w:t xml:space="preserve">spare1}  </w:t>
      </w:r>
      <w:r>
        <w:rPr>
          <w:lang w:val="en-US"/>
        </w:rPr>
        <w:t xml:space="preserve">    </w:t>
      </w:r>
      <w:r w:rsidRPr="0095617A">
        <w:rPr>
          <w:lang w:val="en-US"/>
        </w:rPr>
        <w:t xml:space="preserve">                            </w:t>
      </w:r>
      <w:r>
        <w:rPr>
          <w:lang w:val="en-US"/>
        </w:rPr>
        <w:t xml:space="preserve">                          </w:t>
      </w:r>
      <w:r w:rsidRPr="0095617A">
        <w:rPr>
          <w:lang w:val="en-US"/>
        </w:rPr>
        <w:t>OPTIONAL,  -- Need S</w:t>
      </w:r>
    </w:p>
    <w:p w14:paraId="08F53695" w14:textId="70CA7C2E" w:rsidR="00B623BD" w:rsidRPr="00046E28" w:rsidRDefault="00B623BD" w:rsidP="00B623BD">
      <w:pPr>
        <w:pStyle w:val="PL"/>
      </w:pPr>
      <w:r w:rsidRPr="0095617A">
        <w:rPr>
          <w:lang w:val="en-US"/>
        </w:rPr>
        <w:t xml:space="preserve">    </w:t>
      </w:r>
      <w:r w:rsidRPr="00046E28">
        <w:t>lateNonCriticalExtension    OCTET STRING                                                                   OPTIONAL,</w:t>
      </w:r>
    </w:p>
    <w:p w14:paraId="423B9C17" w14:textId="77777777" w:rsidR="00B623BD" w:rsidRPr="00046E28" w:rsidRDefault="00B623BD" w:rsidP="00B623BD">
      <w:pPr>
        <w:pStyle w:val="PL"/>
      </w:pPr>
      <w:r w:rsidRPr="00046E28">
        <w:t xml:space="preserve">    ...</w:t>
      </w:r>
    </w:p>
    <w:p w14:paraId="03DFED69" w14:textId="63236926" w:rsidR="00B623BD" w:rsidRPr="00046E28" w:rsidRDefault="00B623BD" w:rsidP="00B623BD">
      <w:pPr>
        <w:pStyle w:val="PL"/>
      </w:pPr>
      <w:r w:rsidRPr="00046E28">
        <w:t>}</w:t>
      </w:r>
    </w:p>
    <w:p w14:paraId="40A37A76" w14:textId="77777777" w:rsidR="00B623BD" w:rsidRPr="00046E28" w:rsidRDefault="00B623BD" w:rsidP="00B623BD">
      <w:pPr>
        <w:pStyle w:val="PL"/>
      </w:pPr>
    </w:p>
    <w:p w14:paraId="405E2B47" w14:textId="5E399BB7" w:rsidR="00B623BD" w:rsidRPr="0017274C" w:rsidRDefault="00B623BD" w:rsidP="00B623BD">
      <w:pPr>
        <w:pStyle w:val="PL"/>
      </w:pPr>
      <w:r w:rsidRPr="0017274C">
        <w:t>TRS-ResourceSet-r17 ::=                SEQUENCE {</w:t>
      </w:r>
    </w:p>
    <w:p w14:paraId="77AF0B05" w14:textId="6EF499BF" w:rsidR="00B623BD" w:rsidRPr="0017274C" w:rsidRDefault="00B623BD" w:rsidP="00B623BD">
      <w:pPr>
        <w:pStyle w:val="PL"/>
      </w:pPr>
      <w:r w:rsidRPr="00015613">
        <w:t xml:space="preserve">    </w:t>
      </w:r>
      <w:r w:rsidRPr="0017274C">
        <w:t>powerControlOffsetSS-r17               ENUMERATED</w:t>
      </w:r>
      <w:r w:rsidR="00015613">
        <w:t xml:space="preserve"> </w:t>
      </w:r>
      <w:r w:rsidRPr="0017274C">
        <w:t>{db-3, db0, db3, db6},</w:t>
      </w:r>
    </w:p>
    <w:p w14:paraId="1146C2EB" w14:textId="2F5606B7" w:rsidR="00B623BD" w:rsidRPr="0017274C" w:rsidRDefault="00B623BD" w:rsidP="00B623BD">
      <w:pPr>
        <w:pStyle w:val="PL"/>
      </w:pPr>
      <w:r w:rsidRPr="00015613">
        <w:lastRenderedPageBreak/>
        <w:t xml:space="preserve">    </w:t>
      </w:r>
      <w:r w:rsidRPr="0017274C">
        <w:t>scramblingID-Info-r17                  CHOICE {</w:t>
      </w:r>
    </w:p>
    <w:p w14:paraId="62B06DD6" w14:textId="37E26803" w:rsidR="00B623BD" w:rsidRPr="0017274C" w:rsidRDefault="00B623BD" w:rsidP="00B623BD">
      <w:pPr>
        <w:pStyle w:val="PL"/>
      </w:pPr>
      <w:r w:rsidRPr="00015613">
        <w:t xml:space="preserve">        </w:t>
      </w:r>
      <w:r w:rsidRPr="0017274C">
        <w:t>scramblingIDforCommon-r17              ScramblingId,</w:t>
      </w:r>
    </w:p>
    <w:p w14:paraId="25729AFD" w14:textId="675DE3ED" w:rsidR="00B623BD" w:rsidRPr="0017274C" w:rsidRDefault="00B623BD" w:rsidP="00B623BD">
      <w:pPr>
        <w:pStyle w:val="PL"/>
      </w:pPr>
      <w:r w:rsidRPr="00015613">
        <w:t xml:space="preserve">        </w:t>
      </w:r>
      <w:r w:rsidRPr="0017274C">
        <w:t>scramblingIDperResourceListWith2-r17   SEQUENCE (SIZE (2)) OF ScramblingId,</w:t>
      </w:r>
    </w:p>
    <w:p w14:paraId="38B09322" w14:textId="4D2BA1D0" w:rsidR="00B623BD" w:rsidRPr="0017274C" w:rsidRDefault="00B623BD" w:rsidP="00B623BD">
      <w:pPr>
        <w:pStyle w:val="PL"/>
      </w:pPr>
      <w:r w:rsidRPr="00015613">
        <w:t xml:space="preserve">        </w:t>
      </w:r>
      <w:r w:rsidRPr="0017274C">
        <w:t>scramblingIDperResourceListWith4-r17   SEQUENCE (SIZE (4)) OF ScramblingId,</w:t>
      </w:r>
    </w:p>
    <w:p w14:paraId="6909542B" w14:textId="60AE2997" w:rsidR="00B623BD" w:rsidRPr="0017274C" w:rsidRDefault="00B623BD" w:rsidP="00B623BD">
      <w:pPr>
        <w:pStyle w:val="PL"/>
      </w:pPr>
      <w:r w:rsidRPr="00015613">
        <w:t xml:space="preserve">    </w:t>
      </w:r>
      <w:r w:rsidRPr="0017274C">
        <w:t>...</w:t>
      </w:r>
    </w:p>
    <w:p w14:paraId="25EEE724" w14:textId="758BA524" w:rsidR="00B623BD" w:rsidRPr="0017274C" w:rsidRDefault="00B623BD" w:rsidP="00B623BD">
      <w:pPr>
        <w:pStyle w:val="PL"/>
      </w:pPr>
      <w:r w:rsidRPr="00015613">
        <w:t xml:space="preserve">    </w:t>
      </w:r>
      <w:r w:rsidRPr="0017274C">
        <w:t>},</w:t>
      </w:r>
    </w:p>
    <w:p w14:paraId="59260AAC" w14:textId="215EE698" w:rsidR="00B623BD" w:rsidRPr="0017274C" w:rsidRDefault="00B623BD" w:rsidP="00B623BD">
      <w:pPr>
        <w:pStyle w:val="PL"/>
      </w:pPr>
      <w:r w:rsidRPr="00015613">
        <w:t xml:space="preserve">    </w:t>
      </w:r>
      <w:r w:rsidRPr="0017274C">
        <w:t xml:space="preserve">firstOFDMSymbolInTimeDomain-r17   </w:t>
      </w:r>
      <w:r w:rsidR="0078452E" w:rsidRPr="0017274C">
        <w:t xml:space="preserve"> </w:t>
      </w:r>
      <w:r w:rsidRPr="0017274C">
        <w:t xml:space="preserve">        INTEGER (0..9),</w:t>
      </w:r>
    </w:p>
    <w:p w14:paraId="237443F9" w14:textId="5CC42602" w:rsidR="00B623BD" w:rsidRPr="0017274C" w:rsidRDefault="00B623BD" w:rsidP="00B623BD">
      <w:pPr>
        <w:pStyle w:val="PL"/>
      </w:pPr>
      <w:r w:rsidRPr="00015613">
        <w:t xml:space="preserve">    </w:t>
      </w:r>
      <w:r w:rsidRPr="0017274C">
        <w:t xml:space="preserve">startingRB-r17                     </w:t>
      </w:r>
      <w:r w:rsidR="0078452E" w:rsidRPr="0017274C">
        <w:t xml:space="preserve"> </w:t>
      </w:r>
      <w:r w:rsidRPr="0017274C">
        <w:t xml:space="preserve">       INTEGER (0..maxNrofPhysicalResourceBlocks-1),</w:t>
      </w:r>
    </w:p>
    <w:p w14:paraId="3E6078FB" w14:textId="41E66995" w:rsidR="00B623BD" w:rsidRPr="0017274C" w:rsidRDefault="00B623BD" w:rsidP="00B623BD">
      <w:pPr>
        <w:pStyle w:val="PL"/>
      </w:pPr>
      <w:r w:rsidRPr="00015613">
        <w:t xml:space="preserve">    </w:t>
      </w:r>
      <w:r w:rsidRPr="0017274C">
        <w:t xml:space="preserve">nrofRBs-r17                         </w:t>
      </w:r>
      <w:r w:rsidR="0078452E" w:rsidRPr="0017274C">
        <w:t xml:space="preserve"> </w:t>
      </w:r>
      <w:r w:rsidRPr="0017274C">
        <w:t xml:space="preserve">      INTEGER (24..maxNrofPhysicalResourceBlocksPlus1),</w:t>
      </w:r>
    </w:p>
    <w:p w14:paraId="160E00A4" w14:textId="13439D6C" w:rsidR="00B623BD" w:rsidRPr="0017274C" w:rsidRDefault="00B623BD" w:rsidP="00B623BD">
      <w:pPr>
        <w:pStyle w:val="PL"/>
      </w:pPr>
      <w:r w:rsidRPr="00015613">
        <w:t xml:space="preserve">    </w:t>
      </w:r>
      <w:r w:rsidRPr="0017274C">
        <w:t xml:space="preserve">ssb-Index-r17                        </w:t>
      </w:r>
      <w:r w:rsidR="0078452E" w:rsidRPr="0017274C">
        <w:t xml:space="preserve"> </w:t>
      </w:r>
      <w:r w:rsidRPr="0017274C">
        <w:t xml:space="preserve">     SSB-Index,</w:t>
      </w:r>
    </w:p>
    <w:p w14:paraId="323B43AF" w14:textId="66E0A67B" w:rsidR="00B623BD" w:rsidRPr="0017274C" w:rsidRDefault="00B623BD" w:rsidP="00B623BD">
      <w:pPr>
        <w:pStyle w:val="PL"/>
      </w:pPr>
      <w:r w:rsidRPr="00015613">
        <w:t xml:space="preserve">    </w:t>
      </w:r>
      <w:r w:rsidRPr="0017274C">
        <w:t xml:space="preserve">periodicityAndOffset-r17              </w:t>
      </w:r>
      <w:r w:rsidR="0078452E" w:rsidRPr="0017274C">
        <w:t xml:space="preserve"> </w:t>
      </w:r>
      <w:r w:rsidRPr="0017274C">
        <w:t xml:space="preserve">    CHOICE {</w:t>
      </w:r>
    </w:p>
    <w:p w14:paraId="26A05B94" w14:textId="2D1F42CE" w:rsidR="00B623BD" w:rsidRPr="0017274C" w:rsidRDefault="00B623BD" w:rsidP="00B623BD">
      <w:pPr>
        <w:pStyle w:val="PL"/>
      </w:pPr>
      <w:r w:rsidRPr="0017274C">
        <w:t xml:space="preserve">        slots10                            </w:t>
      </w:r>
      <w:r w:rsidR="0078452E" w:rsidRPr="0017274C">
        <w:t xml:space="preserve"> </w:t>
      </w:r>
      <w:r w:rsidRPr="0017274C">
        <w:t xml:space="preserve">       INTEGER (0..9),</w:t>
      </w:r>
    </w:p>
    <w:p w14:paraId="70E60FC9" w14:textId="64360F2E" w:rsidR="00B623BD" w:rsidRPr="0017274C" w:rsidRDefault="00B623BD" w:rsidP="00B623BD">
      <w:pPr>
        <w:pStyle w:val="PL"/>
      </w:pPr>
      <w:r w:rsidRPr="0017274C">
        <w:t xml:space="preserve">        slots20                             </w:t>
      </w:r>
      <w:r w:rsidR="0078452E" w:rsidRPr="0017274C">
        <w:t xml:space="preserve"> </w:t>
      </w:r>
      <w:r w:rsidRPr="0017274C">
        <w:t xml:space="preserve">      INTEGER (0..19),</w:t>
      </w:r>
    </w:p>
    <w:p w14:paraId="44F875C0" w14:textId="675CAFF6" w:rsidR="00B623BD" w:rsidRPr="0017274C" w:rsidRDefault="00B623BD" w:rsidP="00B623BD">
      <w:pPr>
        <w:pStyle w:val="PL"/>
      </w:pPr>
      <w:r w:rsidRPr="00015613">
        <w:t xml:space="preserve">        </w:t>
      </w:r>
      <w:r w:rsidRPr="0017274C">
        <w:t xml:space="preserve">slots40                              </w:t>
      </w:r>
      <w:r w:rsidR="0078452E" w:rsidRPr="0017274C">
        <w:t xml:space="preserve"> </w:t>
      </w:r>
      <w:r w:rsidRPr="0017274C">
        <w:t xml:space="preserve">     INTEGER (0..39),</w:t>
      </w:r>
    </w:p>
    <w:p w14:paraId="0ACA179A" w14:textId="09BF1241" w:rsidR="00B623BD" w:rsidRPr="0017274C" w:rsidRDefault="00B623BD" w:rsidP="00B623BD">
      <w:pPr>
        <w:pStyle w:val="PL"/>
      </w:pPr>
      <w:r w:rsidRPr="00015613">
        <w:t xml:space="preserve">        </w:t>
      </w:r>
      <w:r w:rsidRPr="0017274C">
        <w:t xml:space="preserve">slots80                               </w:t>
      </w:r>
      <w:r w:rsidR="0078452E" w:rsidRPr="0017274C">
        <w:t xml:space="preserve"> </w:t>
      </w:r>
      <w:r w:rsidRPr="0017274C">
        <w:t xml:space="preserve">    INTEGER (0..79)</w:t>
      </w:r>
    </w:p>
    <w:p w14:paraId="05F8220D" w14:textId="7C6D4518" w:rsidR="00B623BD" w:rsidRPr="0017274C" w:rsidRDefault="00B623BD" w:rsidP="00B623BD">
      <w:pPr>
        <w:pStyle w:val="PL"/>
      </w:pPr>
      <w:r w:rsidRPr="00015613">
        <w:t xml:space="preserve">    </w:t>
      </w:r>
      <w:r w:rsidRPr="0017274C">
        <w:t>},</w:t>
      </w:r>
    </w:p>
    <w:p w14:paraId="1B3EFB8E" w14:textId="0C230E06" w:rsidR="00B623BD" w:rsidRPr="0017274C" w:rsidRDefault="00B623BD" w:rsidP="00B623BD">
      <w:pPr>
        <w:pStyle w:val="PL"/>
      </w:pPr>
      <w:r w:rsidRPr="00015613">
        <w:t xml:space="preserve">    </w:t>
      </w:r>
      <w:r w:rsidRPr="0017274C">
        <w:t xml:space="preserve">frequencyDomainAllocation-r17         </w:t>
      </w:r>
      <w:r w:rsidR="0078452E" w:rsidRPr="0017274C">
        <w:t xml:space="preserve"> </w:t>
      </w:r>
      <w:r w:rsidRPr="0017274C">
        <w:t xml:space="preserve">    BIT STRING (SIZE (4)),</w:t>
      </w:r>
    </w:p>
    <w:p w14:paraId="5A453E37" w14:textId="37D3337B" w:rsidR="00B623BD" w:rsidRPr="0017274C" w:rsidRDefault="00B623BD" w:rsidP="00B623BD">
      <w:pPr>
        <w:pStyle w:val="PL"/>
      </w:pPr>
      <w:r w:rsidRPr="00015613">
        <w:t xml:space="preserve">    </w:t>
      </w:r>
      <w:r w:rsidRPr="0017274C">
        <w:t xml:space="preserve">indBitID-r17                           </w:t>
      </w:r>
      <w:r w:rsidR="0078452E" w:rsidRPr="0017274C">
        <w:t xml:space="preserve"> </w:t>
      </w:r>
      <w:r w:rsidRPr="0017274C">
        <w:t xml:space="preserve">   INTEGER (0..5),</w:t>
      </w:r>
    </w:p>
    <w:p w14:paraId="2D70B6B2" w14:textId="346FFE0D" w:rsidR="00B623BD" w:rsidRPr="0017274C" w:rsidRDefault="00B623BD" w:rsidP="00B623BD">
      <w:pPr>
        <w:pStyle w:val="PL"/>
      </w:pPr>
      <w:r w:rsidRPr="00015613">
        <w:t xml:space="preserve">    </w:t>
      </w:r>
      <w:r w:rsidRPr="0017274C">
        <w:t xml:space="preserve">nrofResources-r17                       </w:t>
      </w:r>
      <w:r w:rsidR="0078452E" w:rsidRPr="0017274C">
        <w:t xml:space="preserve"> </w:t>
      </w:r>
      <w:r w:rsidRPr="0017274C">
        <w:t xml:space="preserve">  ENUMERATED</w:t>
      </w:r>
      <w:r w:rsidR="00015613">
        <w:t xml:space="preserve"> </w:t>
      </w:r>
      <w:r w:rsidRPr="0017274C">
        <w:t>{n2, n4},</w:t>
      </w:r>
    </w:p>
    <w:p w14:paraId="581DA806" w14:textId="282633B0" w:rsidR="00B623BD" w:rsidRPr="0017274C" w:rsidRDefault="00B623BD" w:rsidP="00B623BD">
      <w:pPr>
        <w:pStyle w:val="PL"/>
      </w:pPr>
      <w:r w:rsidRPr="00015613">
        <w:t xml:space="preserve">    </w:t>
      </w:r>
      <w:r w:rsidRPr="0017274C">
        <w:t>...</w:t>
      </w:r>
    </w:p>
    <w:p w14:paraId="04C3D476" w14:textId="77777777" w:rsidR="00B623BD" w:rsidRPr="0017274C" w:rsidRDefault="00B623BD" w:rsidP="00B623BD">
      <w:pPr>
        <w:pStyle w:val="PL"/>
      </w:pPr>
      <w:r w:rsidRPr="0017274C">
        <w:t>}</w:t>
      </w:r>
    </w:p>
    <w:p w14:paraId="1A6AD696" w14:textId="77777777" w:rsidR="00B623BD" w:rsidRPr="0017274C" w:rsidRDefault="00B623BD" w:rsidP="00B623BD">
      <w:pPr>
        <w:pStyle w:val="PL"/>
      </w:pPr>
    </w:p>
    <w:p w14:paraId="4DEC7F70" w14:textId="460DF275" w:rsidR="00B623BD" w:rsidRPr="0017274C" w:rsidRDefault="00B623BD" w:rsidP="00B623BD">
      <w:pPr>
        <w:pStyle w:val="PL"/>
      </w:pPr>
      <w:r w:rsidRPr="0017274C">
        <w:t>-- TAG-</w:t>
      </w:r>
      <w:r w:rsidR="00B512AA" w:rsidRPr="0017274C">
        <w:t>SIB17</w:t>
      </w:r>
      <w:r w:rsidRPr="0017274C">
        <w:t>-STOP</w:t>
      </w:r>
    </w:p>
    <w:p w14:paraId="04E1D557" w14:textId="77777777" w:rsidR="00B623BD" w:rsidRPr="0017274C" w:rsidRDefault="00B623BD" w:rsidP="00B623BD">
      <w:pPr>
        <w:pStyle w:val="PL"/>
      </w:pPr>
      <w:r w:rsidRPr="0017274C">
        <w:t>-- ASN1STOP</w:t>
      </w:r>
    </w:p>
    <w:p w14:paraId="061165C6" w14:textId="77777777" w:rsidR="00B623B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623BD" w:rsidRPr="009C7017" w14:paraId="3B9A6305"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C7017" w:rsidRDefault="00B512AA" w:rsidP="00E22A74">
            <w:pPr>
              <w:pStyle w:val="TAH"/>
              <w:rPr>
                <w:lang w:eastAsia="en-GB"/>
              </w:rPr>
            </w:pPr>
            <w:r>
              <w:rPr>
                <w:bCs/>
                <w:i/>
                <w:noProof/>
                <w:lang w:eastAsia="sv-SE"/>
              </w:rPr>
              <w:t>SIB17</w:t>
            </w:r>
            <w:r w:rsidR="00B623BD" w:rsidRPr="009C7017">
              <w:rPr>
                <w:i/>
                <w:noProof/>
                <w:lang w:eastAsia="en-GB"/>
              </w:rPr>
              <w:t xml:space="preserve"> </w:t>
            </w:r>
            <w:r w:rsidR="00B623BD" w:rsidRPr="009C7017">
              <w:rPr>
                <w:noProof/>
                <w:lang w:eastAsia="en-GB"/>
              </w:rPr>
              <w:t>field descriptions</w:t>
            </w:r>
          </w:p>
        </w:tc>
      </w:tr>
      <w:tr w:rsidR="00B623BD" w:rsidRPr="009644C9" w14:paraId="5CDA77E7"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B623BD" w:rsidRDefault="00B623BD" w:rsidP="00E22A74">
            <w:pPr>
              <w:pStyle w:val="TAL"/>
              <w:rPr>
                <w:b/>
                <w:bCs/>
                <w:i/>
                <w:iCs/>
              </w:rPr>
            </w:pPr>
            <w:r w:rsidRPr="009644C9">
              <w:rPr>
                <w:b/>
                <w:bCs/>
                <w:i/>
                <w:iCs/>
              </w:rPr>
              <w:t>trs-ResouceSetConfig</w:t>
            </w:r>
          </w:p>
          <w:p w14:paraId="18324DAC" w14:textId="77777777" w:rsidR="00B623BD" w:rsidRPr="009644C9" w:rsidRDefault="00B623BD" w:rsidP="00E22A74">
            <w:pPr>
              <w:pStyle w:val="TAL"/>
              <w:rPr>
                <w:noProof/>
                <w:sz w:val="20"/>
                <w:lang w:eastAsia="en-GB"/>
              </w:rPr>
            </w:pPr>
            <w:r w:rsidRPr="00975D52">
              <w:rPr>
                <w:noProof/>
                <w:szCs w:val="18"/>
                <w:lang w:eastAsia="en-GB"/>
              </w:rPr>
              <w:t>RS configuration of TRS occasion(s) for idle/inactive UE(s), in terms of a list of N&gt;=1 NZP TRS resource set(s). The maximum number of TRS resource sets configured by higher layer is 64.</w:t>
            </w:r>
            <w:r>
              <w:rPr>
                <w:noProof/>
                <w:szCs w:val="18"/>
                <w:lang w:eastAsia="en-GB"/>
              </w:rPr>
              <w:t xml:space="preserve"> I</w:t>
            </w:r>
            <w:r w:rsidRPr="007B3E94">
              <w:rPr>
                <w:noProof/>
                <w:szCs w:val="18"/>
                <w:lang w:eastAsia="en-GB"/>
              </w:rPr>
              <w:t xml:space="preserve">f </w:t>
            </w:r>
            <w:r>
              <w:rPr>
                <w:noProof/>
                <w:szCs w:val="18"/>
                <w:lang w:eastAsia="en-GB"/>
              </w:rPr>
              <w:t xml:space="preserve">a </w:t>
            </w:r>
            <w:r w:rsidRPr="007B3E94">
              <w:rPr>
                <w:noProof/>
                <w:szCs w:val="18"/>
                <w:lang w:eastAsia="en-GB"/>
              </w:rPr>
              <w:t xml:space="preserve">TRS resource is configured, </w:t>
            </w:r>
            <w:r>
              <w:rPr>
                <w:noProof/>
                <w:szCs w:val="18"/>
                <w:lang w:eastAsia="en-GB"/>
              </w:rPr>
              <w:t xml:space="preserve">the </w:t>
            </w:r>
            <w:r w:rsidRPr="007B3E94">
              <w:rPr>
                <w:noProof/>
                <w:szCs w:val="18"/>
                <w:lang w:eastAsia="en-GB"/>
              </w:rPr>
              <w:t>L1 based availability indication is always enabled based on that configuration</w:t>
            </w:r>
            <w:r>
              <w:rPr>
                <w:noProof/>
                <w:szCs w:val="18"/>
                <w:lang w:eastAsia="en-GB"/>
              </w:rPr>
              <w:t xml:space="preserve">. </w:t>
            </w:r>
            <w:r w:rsidRPr="00742C7A">
              <w:rPr>
                <w:rFonts w:eastAsia="等线"/>
                <w:iCs/>
                <w:color w:val="FF0000"/>
              </w:rPr>
              <w:t>A UE which acquired SIB-X with a TRS configuration but did</w:t>
            </w:r>
            <w:r>
              <w:rPr>
                <w:rFonts w:eastAsia="等线"/>
                <w:iCs/>
                <w:color w:val="FF0000"/>
              </w:rPr>
              <w:t xml:space="preserve"> no</w:t>
            </w:r>
            <w:r w:rsidRPr="00742C7A">
              <w:rPr>
                <w:rFonts w:eastAsia="等线"/>
                <w:iCs/>
                <w:color w:val="FF0000"/>
              </w:rPr>
              <w:t>t yet receive an associated L1-based availability indication considers the configured TRS as unavailable</w:t>
            </w:r>
            <w:r>
              <w:rPr>
                <w:rFonts w:eastAsia="等线"/>
                <w:iCs/>
                <w:color w:val="FF0000"/>
              </w:rPr>
              <w:t>.</w:t>
            </w:r>
          </w:p>
        </w:tc>
      </w:tr>
      <w:tr w:rsidR="00B623BD" w:rsidRPr="009644C9" w14:paraId="72B057C9"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4436D081" w14:textId="77777777" w:rsidR="00B623BD" w:rsidRDefault="00B623BD" w:rsidP="00E22A74">
            <w:pPr>
              <w:pStyle w:val="TAL"/>
              <w:rPr>
                <w:b/>
                <w:bCs/>
                <w:i/>
                <w:iCs/>
              </w:rPr>
            </w:pPr>
            <w:r w:rsidRPr="009E1669">
              <w:rPr>
                <w:b/>
                <w:bCs/>
                <w:i/>
                <w:iCs/>
              </w:rPr>
              <w:t>TRS-ResourceSet</w:t>
            </w:r>
          </w:p>
          <w:p w14:paraId="05E9BACF" w14:textId="77777777" w:rsidR="00B623BD" w:rsidRPr="009E1669" w:rsidRDefault="00B623BD" w:rsidP="00E22A74">
            <w:pPr>
              <w:pStyle w:val="TAL"/>
              <w:rPr>
                <w:noProof/>
                <w:szCs w:val="18"/>
                <w:lang w:eastAsia="en-GB"/>
              </w:rPr>
            </w:pPr>
            <w:r>
              <w:rPr>
                <w:noProof/>
                <w:szCs w:val="18"/>
                <w:lang w:eastAsia="en-GB"/>
              </w:rPr>
              <w:t>C</w:t>
            </w:r>
            <w:r w:rsidRPr="00BD6392">
              <w:rPr>
                <w:noProof/>
                <w:szCs w:val="18"/>
                <w:lang w:eastAsia="en-GB"/>
              </w:rPr>
              <w:t>ommon configuration parameters for the TRS resource set</w:t>
            </w:r>
            <w:r>
              <w:rPr>
                <w:noProof/>
                <w:szCs w:val="18"/>
                <w:lang w:eastAsia="en-GB"/>
              </w:rPr>
              <w:t>.</w:t>
            </w:r>
          </w:p>
        </w:tc>
      </w:tr>
      <w:tr w:rsidR="00B623BD" w:rsidRPr="009644C9" w14:paraId="37BA8C69"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Default="00B623BD" w:rsidP="00E22A74">
            <w:pPr>
              <w:pStyle w:val="TAL"/>
              <w:rPr>
                <w:b/>
                <w:bCs/>
                <w:i/>
                <w:iCs/>
              </w:rPr>
            </w:pPr>
            <w:r w:rsidRPr="00777BC8">
              <w:rPr>
                <w:b/>
                <w:bCs/>
                <w:i/>
                <w:iCs/>
              </w:rPr>
              <w:t>validityDuration</w:t>
            </w:r>
          </w:p>
          <w:p w14:paraId="03964AA7" w14:textId="77777777" w:rsidR="00B623BD" w:rsidRPr="00975D52" w:rsidRDefault="00B623BD" w:rsidP="00E22A74">
            <w:pPr>
              <w:pStyle w:val="TAL"/>
              <w:rPr>
                <w:szCs w:val="18"/>
              </w:rPr>
            </w:pPr>
            <w:r w:rsidRPr="00975D52">
              <w:rPr>
                <w:szCs w:val="18"/>
              </w:rPr>
              <w:t>The valid time duration at least for a paging PDCCH based L1 availability indication, time unit is one default paging cycle. When the validity duration is not configured, UE assumes a default time duration to be 2 default paging cycle(s).</w:t>
            </w:r>
          </w:p>
        </w:tc>
      </w:tr>
    </w:tbl>
    <w:p w14:paraId="0AA96446" w14:textId="77777777" w:rsidR="00B623BD" w:rsidRPr="00361B82"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623BD" w:rsidRPr="009C7017" w14:paraId="70B465BD"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C7017" w:rsidRDefault="00B623BD" w:rsidP="00E22A74">
            <w:pPr>
              <w:pStyle w:val="TAH"/>
              <w:rPr>
                <w:lang w:eastAsia="en-GB"/>
              </w:rPr>
            </w:pPr>
            <w:r w:rsidRPr="00777BC8">
              <w:rPr>
                <w:bCs/>
                <w:i/>
                <w:noProof/>
                <w:lang w:eastAsia="sv-SE"/>
              </w:rPr>
              <w:lastRenderedPageBreak/>
              <w:t>TRS-ResourceSet</w:t>
            </w:r>
            <w:r w:rsidRPr="009C7017">
              <w:rPr>
                <w:i/>
                <w:noProof/>
                <w:lang w:eastAsia="en-GB"/>
              </w:rPr>
              <w:t xml:space="preserve"> </w:t>
            </w:r>
            <w:r w:rsidRPr="009C7017">
              <w:rPr>
                <w:noProof/>
                <w:lang w:eastAsia="en-GB"/>
              </w:rPr>
              <w:t>field descriptions</w:t>
            </w:r>
          </w:p>
        </w:tc>
      </w:tr>
      <w:tr w:rsidR="00B623BD" w:rsidRPr="009C7017" w14:paraId="6020974B"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Default="00B623BD" w:rsidP="00E22A74">
            <w:pPr>
              <w:pStyle w:val="TAL"/>
              <w:rPr>
                <w:b/>
                <w:bCs/>
                <w:i/>
                <w:iCs/>
              </w:rPr>
            </w:pPr>
            <w:r w:rsidRPr="00CB0FE8">
              <w:rPr>
                <w:b/>
                <w:bCs/>
                <w:i/>
                <w:iCs/>
              </w:rPr>
              <w:t>firstOFDMSymbolInTimeDomain</w:t>
            </w:r>
          </w:p>
          <w:p w14:paraId="220CCCFC" w14:textId="77777777" w:rsidR="00B623BD" w:rsidRPr="00CB0FE8" w:rsidRDefault="00B623BD" w:rsidP="00E22A74">
            <w:pPr>
              <w:pStyle w:val="TAL"/>
              <w:rPr>
                <w:rFonts w:cs="Arial"/>
                <w:b/>
                <w:bCs/>
                <w:i/>
                <w:iCs/>
              </w:rPr>
            </w:pPr>
            <w:r w:rsidRPr="00CB6606">
              <w:rPr>
                <w:rFonts w:eastAsia="等线" w:cs="Arial"/>
              </w:rPr>
              <w:t>The index of the first OFDM symbol in the PRB used for TRS in a slot</w:t>
            </w:r>
            <w:r>
              <w:rPr>
                <w:rFonts w:eastAsia="等线" w:cs="Arial" w:hint="eastAsia"/>
              </w:rPr>
              <w:t xml:space="preserve">. The field </w:t>
            </w:r>
            <w:r w:rsidRPr="00CB6606">
              <w:rPr>
                <w:rFonts w:eastAsia="等线" w:cs="Arial"/>
              </w:rPr>
              <w:t xml:space="preserve">indicates first symbol in a slot, a second symbol in the same slot can be derived implicitly with symbol index as </w:t>
            </w:r>
            <w:r w:rsidRPr="00FE715C">
              <w:rPr>
                <w:rFonts w:eastAsia="等线" w:cs="Arial"/>
                <w:i/>
              </w:rPr>
              <w:t>firstOFDMSymbolInTimeDomain</w:t>
            </w:r>
            <w:r w:rsidRPr="00CB6606">
              <w:rPr>
                <w:rFonts w:eastAsia="等线" w:cs="Arial"/>
              </w:rPr>
              <w:t>+4</w:t>
            </w:r>
            <w:r>
              <w:rPr>
                <w:rFonts w:eastAsia="等线" w:cs="Arial" w:hint="eastAsia"/>
              </w:rPr>
              <w:t>.</w:t>
            </w:r>
          </w:p>
        </w:tc>
      </w:tr>
      <w:tr w:rsidR="00B623BD" w:rsidRPr="009C7017" w14:paraId="5B9CA646"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C7017" w:rsidRDefault="00B623BD" w:rsidP="00E22A74">
            <w:pPr>
              <w:pStyle w:val="TAL"/>
              <w:rPr>
                <w:b/>
                <w:bCs/>
                <w:i/>
                <w:iCs/>
              </w:rPr>
            </w:pPr>
            <w:r w:rsidRPr="00F94684">
              <w:rPr>
                <w:b/>
                <w:bCs/>
                <w:i/>
                <w:iCs/>
              </w:rPr>
              <w:t>frequencyDomainAllocation</w:t>
            </w:r>
          </w:p>
          <w:p w14:paraId="391AFE5A" w14:textId="77777777" w:rsidR="00B623BD" w:rsidRPr="00CB0FE8" w:rsidRDefault="00B623BD" w:rsidP="00E22A74">
            <w:pPr>
              <w:pStyle w:val="TAL"/>
              <w:rPr>
                <w:b/>
                <w:bCs/>
                <w:i/>
                <w:iCs/>
              </w:rPr>
            </w:pPr>
            <w:r w:rsidRPr="00A33D52">
              <w:rPr>
                <w:rFonts w:eastAsia="等线" w:cs="Arial"/>
              </w:rPr>
              <w:t>I</w:t>
            </w:r>
            <w:r w:rsidRPr="00CB0FE8">
              <w:rPr>
                <w:lang w:eastAsia="sv-SE"/>
              </w:rPr>
              <w:t>ndicate</w:t>
            </w:r>
            <w:r>
              <w:rPr>
                <w:lang w:eastAsia="sv-SE"/>
              </w:rPr>
              <w:t>s</w:t>
            </w:r>
            <w:r w:rsidRPr="00CB0FE8">
              <w:rPr>
                <w:lang w:eastAsia="sv-SE"/>
              </w:rPr>
              <w:t xml:space="preserve"> the offset of the first RE to RE#0 in a RB</w:t>
            </w:r>
            <w:r>
              <w:rPr>
                <w:lang w:eastAsia="sv-SE"/>
              </w:rPr>
              <w:t xml:space="preserve"> in row1</w:t>
            </w:r>
            <w:r w:rsidRPr="009C7017">
              <w:rPr>
                <w:bCs/>
                <w:noProof/>
                <w:lang w:eastAsia="en-GB"/>
              </w:rPr>
              <w:t>.</w:t>
            </w:r>
          </w:p>
        </w:tc>
      </w:tr>
      <w:tr w:rsidR="00B623BD" w:rsidRPr="009C7017" w14:paraId="18330CA3"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B667BE" w:rsidRDefault="00B623BD" w:rsidP="00E22A74">
            <w:pPr>
              <w:pStyle w:val="TAL"/>
              <w:rPr>
                <w:b/>
                <w:bCs/>
                <w:i/>
                <w:iCs/>
              </w:rPr>
            </w:pPr>
            <w:r w:rsidRPr="00B667BE">
              <w:rPr>
                <w:b/>
                <w:bCs/>
                <w:i/>
                <w:iCs/>
              </w:rPr>
              <w:t>indBitID</w:t>
            </w:r>
          </w:p>
          <w:p w14:paraId="5A555F3A" w14:textId="77777777" w:rsidR="00B623BD" w:rsidRPr="00F0566B" w:rsidRDefault="00B623BD" w:rsidP="00E22A74">
            <w:pPr>
              <w:pStyle w:val="TAL"/>
            </w:pPr>
            <w:r>
              <w:rPr>
                <w:rFonts w:eastAsia="等线" w:hint="eastAsia"/>
                <w:lang w:eastAsia="zh-CN"/>
              </w:rPr>
              <w:t>T</w:t>
            </w:r>
            <w:r>
              <w:t>he index of the associated</w:t>
            </w:r>
            <w:r>
              <w:rPr>
                <w:rFonts w:eastAsia="等线" w:hint="eastAsia"/>
                <w:lang w:eastAsia="zh-CN"/>
              </w:rPr>
              <w:t xml:space="preserve"> </w:t>
            </w:r>
            <w:r w:rsidRPr="00902E83">
              <w:t>bit in TRS availability indication field</w:t>
            </w:r>
            <w:r>
              <w:rPr>
                <w:rFonts w:eastAsia="等线" w:hint="eastAsia"/>
                <w:lang w:eastAsia="zh-CN"/>
              </w:rPr>
              <w:t xml:space="preserve"> in DCI.</w:t>
            </w:r>
            <w:r w:rsidRPr="00F0566B">
              <w:t xml:space="preserve"> Each TRS resource set is configured with an ID i for the association with </w:t>
            </w:r>
            <w:r>
              <w:t>(</w:t>
            </w:r>
            <w:r w:rsidRPr="00F0566B">
              <w:t>i</w:t>
            </w:r>
            <w:r>
              <w:t>+1)</w:t>
            </w:r>
            <w:r w:rsidRPr="00F0566B">
              <w:t>-th indication bit in TRS availability indication field</w:t>
            </w:r>
            <w:r>
              <w:rPr>
                <w:rFonts w:eastAsia="等线" w:hint="eastAsia"/>
                <w:lang w:eastAsia="zh-CN"/>
              </w:rPr>
              <w:t xml:space="preserve"> in DCI</w:t>
            </w:r>
            <w:r w:rsidRPr="00F0566B">
              <w:t>.</w:t>
            </w:r>
          </w:p>
        </w:tc>
      </w:tr>
      <w:tr w:rsidR="00B623BD" w:rsidRPr="009C7017" w14:paraId="5D0435B4"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Default="00B623BD" w:rsidP="00E22A74">
            <w:pPr>
              <w:pStyle w:val="TAL"/>
              <w:rPr>
                <w:b/>
                <w:bCs/>
                <w:i/>
                <w:iCs/>
              </w:rPr>
            </w:pPr>
            <w:r w:rsidRPr="002765EA">
              <w:rPr>
                <w:b/>
                <w:bCs/>
                <w:i/>
                <w:iCs/>
              </w:rPr>
              <w:t>nrofRBs</w:t>
            </w:r>
          </w:p>
          <w:p w14:paraId="225975AD" w14:textId="77777777" w:rsidR="00B623BD" w:rsidRPr="00587100" w:rsidRDefault="00B623BD" w:rsidP="00E22A74">
            <w:pPr>
              <w:pStyle w:val="TAL"/>
            </w:pPr>
            <w:r w:rsidRPr="00CB6606">
              <w:t>Number of PRBs across which corresponding TRS resource spans</w:t>
            </w:r>
            <w:r>
              <w:rPr>
                <w:rFonts w:hint="eastAsia"/>
              </w:rPr>
              <w:t>.</w:t>
            </w:r>
          </w:p>
        </w:tc>
      </w:tr>
      <w:tr w:rsidR="00B623BD" w:rsidRPr="009C7017" w14:paraId="3DC8F160"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Default="00B623BD" w:rsidP="00E22A74">
            <w:pPr>
              <w:pStyle w:val="TAL"/>
              <w:rPr>
                <w:rFonts w:eastAsiaTheme="minorEastAsia"/>
                <w:b/>
                <w:bCs/>
                <w:i/>
                <w:iCs/>
                <w:lang w:eastAsia="zh-CN"/>
              </w:rPr>
            </w:pPr>
            <w:r w:rsidRPr="00C01581">
              <w:rPr>
                <w:b/>
                <w:bCs/>
                <w:i/>
                <w:iCs/>
              </w:rPr>
              <w:t>nrofResource</w:t>
            </w:r>
            <w:r>
              <w:rPr>
                <w:b/>
                <w:bCs/>
                <w:i/>
                <w:iCs/>
              </w:rPr>
              <w:t>s</w:t>
            </w:r>
          </w:p>
          <w:p w14:paraId="116A804E" w14:textId="77777777" w:rsidR="00B623BD" w:rsidRPr="00C01581" w:rsidRDefault="00B623BD" w:rsidP="00E22A74">
            <w:pPr>
              <w:pStyle w:val="TAL"/>
              <w:rPr>
                <w:rFonts w:eastAsiaTheme="minorEastAsia"/>
                <w:b/>
                <w:bCs/>
                <w:i/>
                <w:iCs/>
                <w:lang w:eastAsia="zh-CN"/>
              </w:rPr>
            </w:pPr>
            <w:r>
              <w:t>The n</w:t>
            </w:r>
            <w:r w:rsidRPr="00C01581">
              <w:t>umber of TRS resources for a TRS resource set</w:t>
            </w:r>
            <w:r>
              <w:rPr>
                <w:rFonts w:hint="eastAsia"/>
                <w:lang w:eastAsia="zh-CN"/>
              </w:rPr>
              <w:t>.</w:t>
            </w:r>
          </w:p>
        </w:tc>
      </w:tr>
      <w:tr w:rsidR="00B623BD" w:rsidRPr="009C7017" w14:paraId="5678E35D"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Default="00B623BD" w:rsidP="00E22A74">
            <w:pPr>
              <w:pStyle w:val="TAL"/>
              <w:rPr>
                <w:b/>
                <w:bCs/>
                <w:i/>
                <w:iCs/>
              </w:rPr>
            </w:pPr>
            <w:r w:rsidRPr="00CB0FE8">
              <w:rPr>
                <w:b/>
                <w:bCs/>
                <w:i/>
                <w:iCs/>
              </w:rPr>
              <w:t>periodicityAndOffset</w:t>
            </w:r>
          </w:p>
          <w:p w14:paraId="28B8D966" w14:textId="77777777" w:rsidR="00B623BD" w:rsidRPr="00356AF0" w:rsidRDefault="00B623BD" w:rsidP="00E22A74">
            <w:pPr>
              <w:pStyle w:val="TAL"/>
              <w:rPr>
                <w:lang w:eastAsia="zh-CN"/>
              </w:rPr>
            </w:pPr>
            <w:r>
              <w:t>The p</w:t>
            </w:r>
            <w:r w:rsidRPr="00CB0FE8">
              <w:t>eriodicity and slot offset (slot) for periodicTRS</w:t>
            </w:r>
            <w:r>
              <w:t>.</w:t>
            </w:r>
            <w:r>
              <w:rPr>
                <w:rFonts w:hint="eastAsia"/>
                <w:lang w:eastAsia="zh-CN"/>
              </w:rPr>
              <w:t xml:space="preserve"> It </w:t>
            </w:r>
            <w:r w:rsidRPr="000F25E0">
              <w:rPr>
                <w:lang w:eastAsia="zh-CN"/>
              </w:rPr>
              <w:t>is used to determine the location of the first slot of TRS resource set.</w:t>
            </w:r>
            <w:r>
              <w:rPr>
                <w:rFonts w:hint="eastAsia"/>
                <w:lang w:eastAsia="zh-CN"/>
              </w:rPr>
              <w:t xml:space="preserve"> </w:t>
            </w:r>
            <w:r w:rsidRPr="00D27132">
              <w:t xml:space="preserve">The periodicity value </w:t>
            </w:r>
            <w:r w:rsidRPr="00D27132">
              <w:rPr>
                <w:i/>
              </w:rPr>
              <w:t>slots</w:t>
            </w:r>
            <w:r>
              <w:rPr>
                <w:rFonts w:hint="eastAsia"/>
                <w:i/>
                <w:lang w:eastAsia="zh-CN"/>
              </w:rPr>
              <w:t>10</w:t>
            </w:r>
            <w:r w:rsidRPr="00D27132">
              <w:t xml:space="preserve"> corresponds to </w:t>
            </w:r>
            <w:r>
              <w:rPr>
                <w:rFonts w:hint="eastAsia"/>
                <w:lang w:eastAsia="zh-CN"/>
              </w:rPr>
              <w:t>10</w:t>
            </w:r>
            <w:r w:rsidRPr="00D27132">
              <w:t xml:space="preserve"> slots, value </w:t>
            </w:r>
            <w:r w:rsidRPr="00D27132">
              <w:rPr>
                <w:i/>
              </w:rPr>
              <w:t>slots</w:t>
            </w:r>
            <w:r>
              <w:rPr>
                <w:rFonts w:hint="eastAsia"/>
                <w:i/>
                <w:lang w:eastAsia="zh-CN"/>
              </w:rPr>
              <w:t>20</w:t>
            </w:r>
            <w:r w:rsidRPr="00D27132">
              <w:t xml:space="preserve"> corresponds to </w:t>
            </w:r>
            <w:r>
              <w:rPr>
                <w:rFonts w:hint="eastAsia"/>
                <w:lang w:eastAsia="zh-CN"/>
              </w:rPr>
              <w:t>20</w:t>
            </w:r>
            <w:r w:rsidRPr="00D27132">
              <w:t xml:space="preserve"> slots, and so on.</w:t>
            </w:r>
          </w:p>
        </w:tc>
      </w:tr>
      <w:tr w:rsidR="00B623BD" w:rsidRPr="009C7017" w14:paraId="0E462398"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Default="00B623BD" w:rsidP="00E22A74">
            <w:pPr>
              <w:pStyle w:val="TAL"/>
              <w:rPr>
                <w:b/>
                <w:bCs/>
                <w:i/>
                <w:iCs/>
              </w:rPr>
            </w:pPr>
            <w:r w:rsidRPr="00CB0FE8">
              <w:rPr>
                <w:b/>
                <w:bCs/>
                <w:i/>
                <w:iCs/>
              </w:rPr>
              <w:t>powerControlOffsetSS</w:t>
            </w:r>
          </w:p>
          <w:p w14:paraId="6F50EAA1" w14:textId="77777777" w:rsidR="00B623BD" w:rsidRPr="00356AF0" w:rsidRDefault="00B623BD" w:rsidP="00E22A74">
            <w:pPr>
              <w:pStyle w:val="TAL"/>
              <w:rPr>
                <w:rFonts w:eastAsia="等线" w:cs="Arial"/>
                <w:szCs w:val="18"/>
              </w:rPr>
            </w:pPr>
            <w:r w:rsidRPr="00B64235">
              <w:t>Power offset (dB) of NZP CSI-RS RE to SSS RE.</w:t>
            </w:r>
          </w:p>
        </w:tc>
      </w:tr>
      <w:tr w:rsidR="00B623BD" w:rsidRPr="009C7017" w14:paraId="62635D61"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Default="00B623BD" w:rsidP="00E22A74">
            <w:pPr>
              <w:pStyle w:val="TAL"/>
              <w:rPr>
                <w:b/>
                <w:bCs/>
                <w:i/>
                <w:iCs/>
                <w:lang w:eastAsia="zh-CN"/>
              </w:rPr>
            </w:pPr>
            <w:r w:rsidRPr="00280C18">
              <w:rPr>
                <w:b/>
                <w:bCs/>
                <w:i/>
                <w:iCs/>
              </w:rPr>
              <w:t>scramblingID</w:t>
            </w:r>
            <w:r>
              <w:rPr>
                <w:rFonts w:hint="eastAsia"/>
                <w:b/>
                <w:bCs/>
                <w:i/>
                <w:iCs/>
                <w:lang w:eastAsia="zh-CN"/>
              </w:rPr>
              <w:t>-Info</w:t>
            </w:r>
          </w:p>
          <w:p w14:paraId="54E14D67" w14:textId="77777777" w:rsidR="00B623BD" w:rsidRPr="0051592D" w:rsidRDefault="00B623BD" w:rsidP="00E22A74">
            <w:pPr>
              <w:pStyle w:val="TAL"/>
            </w:pPr>
            <w:r w:rsidRPr="00C01581">
              <w:t xml:space="preserve">One or more scrambling IDs </w:t>
            </w:r>
            <w:r>
              <w:rPr>
                <w:rFonts w:hint="eastAsia"/>
                <w:lang w:eastAsia="zh-CN"/>
              </w:rPr>
              <w:t>are</w:t>
            </w:r>
            <w:r w:rsidRPr="00C01581">
              <w:t xml:space="preserve"> configured for a TRS resource set.</w:t>
            </w:r>
            <w:r w:rsidRPr="00C01581">
              <w:rPr>
                <w:rFonts w:hint="eastAsia"/>
              </w:rPr>
              <w:t xml:space="preserve"> </w:t>
            </w:r>
            <w:r w:rsidRPr="00C01581">
              <w:t xml:space="preserve">If a </w:t>
            </w:r>
            <w:r>
              <w:rPr>
                <w:rFonts w:hint="eastAsia"/>
                <w:lang w:eastAsia="zh-CN"/>
              </w:rPr>
              <w:t>common</w:t>
            </w:r>
            <w:r w:rsidRPr="00C01581">
              <w:t xml:space="preserve"> scrambling ID is configured, it applies to all the TRS resources</w:t>
            </w:r>
            <w:r>
              <w:rPr>
                <w:rFonts w:hint="eastAsia"/>
                <w:lang w:eastAsia="zh-CN"/>
              </w:rPr>
              <w:t xml:space="preserve"> within the TRS resource set</w:t>
            </w:r>
            <w:r w:rsidRPr="00C01581">
              <w:t>.</w:t>
            </w:r>
            <w:r w:rsidRPr="00C01581">
              <w:rPr>
                <w:rFonts w:hint="eastAsia"/>
              </w:rPr>
              <w:t xml:space="preserve"> </w:t>
            </w:r>
            <w:r w:rsidRPr="0014784A">
              <w:t xml:space="preserve">Otherwise, each TRS resource </w:t>
            </w:r>
            <w:r>
              <w:rPr>
                <w:rFonts w:hint="eastAsia"/>
                <w:lang w:eastAsia="zh-CN"/>
              </w:rPr>
              <w:t xml:space="preserve">within the TRS resource set </w:t>
            </w:r>
            <w:r w:rsidRPr="0014784A">
              <w:t>is provided with a scrambling ID.</w:t>
            </w:r>
            <w:r w:rsidRPr="0014784A">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sidRPr="0014784A">
              <w:rPr>
                <w:i/>
              </w:rPr>
              <w:t>scramblingID</w:t>
            </w:r>
            <w:r w:rsidRPr="0014784A">
              <w:rPr>
                <w:rFonts w:hint="eastAsia"/>
                <w:i/>
                <w:lang w:eastAsia="zh-CN"/>
              </w:rPr>
              <w:t>perResourceListWith2-r17</w:t>
            </w:r>
            <w:r>
              <w:rPr>
                <w:rFonts w:hint="eastAsia"/>
                <w:lang w:eastAsia="zh-CN"/>
              </w:rPr>
              <w:t xml:space="preserve"> is configured, while </w:t>
            </w:r>
            <w:r w:rsidRPr="0014784A">
              <w:rPr>
                <w:i/>
              </w:rPr>
              <w:t>scramblingID</w:t>
            </w:r>
            <w:r w:rsidRPr="0014784A">
              <w:rPr>
                <w:rFonts w:hint="eastAsia"/>
                <w:i/>
                <w:lang w:eastAsia="zh-CN"/>
              </w:rPr>
              <w:t>perResourceListWith</w:t>
            </w:r>
            <w:r>
              <w:rPr>
                <w:rFonts w:hint="eastAsia"/>
                <w:i/>
                <w:lang w:eastAsia="zh-CN"/>
              </w:rPr>
              <w:t>4</w:t>
            </w:r>
            <w:r w:rsidRPr="0014784A">
              <w:rPr>
                <w:rFonts w:hint="eastAsia"/>
                <w:i/>
                <w:lang w:eastAsia="zh-CN"/>
              </w:rPr>
              <w:t>-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B623BD" w:rsidRPr="009C7017" w14:paraId="2C30804B"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Default="00B623BD" w:rsidP="00E22A74">
            <w:pPr>
              <w:pStyle w:val="TAL"/>
              <w:rPr>
                <w:b/>
                <w:bCs/>
                <w:i/>
                <w:iCs/>
              </w:rPr>
            </w:pPr>
            <w:r w:rsidRPr="002765EA">
              <w:rPr>
                <w:b/>
                <w:bCs/>
                <w:i/>
                <w:iCs/>
              </w:rPr>
              <w:t>ssb-Index</w:t>
            </w:r>
          </w:p>
          <w:p w14:paraId="067E091E" w14:textId="77777777" w:rsidR="00B623BD" w:rsidRPr="0051592D" w:rsidRDefault="00B623BD" w:rsidP="00E22A74">
            <w:pPr>
              <w:pStyle w:val="TAL"/>
            </w:pPr>
            <w:r>
              <w:t>The i</w:t>
            </w:r>
            <w:r w:rsidRPr="002765EA">
              <w:t xml:space="preserve">ndex of reference SSB with which quasi-collocation information is provided as specified in TS 38.214 </w:t>
            </w:r>
            <w:r>
              <w:t xml:space="preserve">[19] </w:t>
            </w:r>
            <w:r w:rsidRPr="002765EA">
              <w:t>subclause 5.1.5.</w:t>
            </w:r>
          </w:p>
        </w:tc>
      </w:tr>
      <w:tr w:rsidR="00B623BD" w:rsidRPr="009C7017" w14:paraId="7CFBD89A"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DE5341" w:rsidRDefault="00B623BD" w:rsidP="00E22A74">
            <w:pPr>
              <w:pStyle w:val="TAL"/>
              <w:rPr>
                <w:szCs w:val="22"/>
                <w:lang w:eastAsia="sv-SE"/>
              </w:rPr>
            </w:pPr>
            <w:r w:rsidRPr="00DE5341">
              <w:rPr>
                <w:b/>
                <w:i/>
                <w:szCs w:val="22"/>
                <w:lang w:eastAsia="sv-SE"/>
              </w:rPr>
              <w:t>startingRB</w:t>
            </w:r>
          </w:p>
          <w:p w14:paraId="035F603E" w14:textId="77777777" w:rsidR="00B623BD" w:rsidRPr="00356AF0" w:rsidRDefault="00B623BD" w:rsidP="00E22A74">
            <w:pPr>
              <w:pStyle w:val="TAL"/>
              <w:rPr>
                <w:rFonts w:eastAsia="等线"/>
              </w:rPr>
            </w:pPr>
            <w:r>
              <w:rPr>
                <w:szCs w:val="22"/>
                <w:lang w:eastAsia="sv-SE"/>
              </w:rPr>
              <w:t>The</w:t>
            </w:r>
            <w:r w:rsidRPr="00CB6606">
              <w:rPr>
                <w:szCs w:val="22"/>
                <w:lang w:eastAsia="sv-SE"/>
              </w:rPr>
              <w:t xml:space="preserve"> PRB index where corresponding TRS resource starts in relation to common resource block #0 (CRB#0) on the common resource block grid.</w:t>
            </w:r>
          </w:p>
        </w:tc>
      </w:tr>
      <w:bookmarkEnd w:id="1282"/>
    </w:tbl>
    <w:p w14:paraId="329B9096" w14:textId="24AC5DE2" w:rsidR="00B623BD" w:rsidRDefault="00B623BD" w:rsidP="00394471"/>
    <w:p w14:paraId="69FB3CAA" w14:textId="67BF13E9" w:rsidR="005F220E" w:rsidRPr="005F220E" w:rsidRDefault="005F220E" w:rsidP="005F220E">
      <w:pPr>
        <w:pStyle w:val="4"/>
      </w:pPr>
      <w:r w:rsidRPr="005F220E">
        <w:t>–</w:t>
      </w:r>
      <w:r w:rsidRPr="005F220E">
        <w:tab/>
      </w:r>
      <w:r w:rsidR="00963CB0">
        <w:rPr>
          <w:i/>
          <w:iCs/>
          <w:lang w:eastAsia="x-none"/>
        </w:rPr>
        <w:t>SIB18</w:t>
      </w:r>
    </w:p>
    <w:p w14:paraId="66532A03" w14:textId="11F78039" w:rsidR="005F220E" w:rsidRPr="00963CB0" w:rsidRDefault="00963CB0" w:rsidP="005F220E">
      <w:pPr>
        <w:rPr>
          <w:noProof/>
        </w:rPr>
      </w:pPr>
      <w:r>
        <w:rPr>
          <w:i/>
          <w:noProof/>
        </w:rPr>
        <w:t>SIB18</w:t>
      </w:r>
      <w:r w:rsidR="005F220E" w:rsidRPr="00963CB0">
        <w:t xml:space="preserve"> contains</w:t>
      </w:r>
      <w:r w:rsidR="005F220E" w:rsidRPr="00963CB0">
        <w:rPr>
          <w:noProof/>
        </w:rPr>
        <w:t xml:space="preserve"> </w:t>
      </w:r>
      <w:r w:rsidR="005F220E" w:rsidRPr="00963CB0">
        <w:t xml:space="preserve">Group IDs for Network selection (GINs) to support access using credentials from a Credentials Holder or to enable UE onboarding. </w:t>
      </w:r>
      <w:r>
        <w:t>SIB18</w:t>
      </w:r>
      <w:r w:rsidR="005F220E" w:rsidRPr="00963CB0">
        <w:t xml:space="preserve"> may only be present if there is at least one SNPN that supports either access using credentials from a Credentials Holder or UE onboarding</w:t>
      </w:r>
      <w:r w:rsidR="005F220E" w:rsidRPr="00963CB0">
        <w:rPr>
          <w:noProof/>
        </w:rPr>
        <w:t>.</w:t>
      </w:r>
    </w:p>
    <w:p w14:paraId="1F7F9048" w14:textId="07EE985F" w:rsidR="005F220E" w:rsidRPr="00963CB0" w:rsidRDefault="00963CB0" w:rsidP="005F220E">
      <w:pPr>
        <w:keepNext/>
        <w:keepLines/>
        <w:spacing w:before="60"/>
        <w:jc w:val="center"/>
        <w:rPr>
          <w:rFonts w:ascii="Arial" w:hAnsi="Arial"/>
          <w:b/>
          <w:bCs/>
          <w:i/>
          <w:iCs/>
          <w:lang w:eastAsia="x-none"/>
        </w:rPr>
      </w:pPr>
      <w:r>
        <w:rPr>
          <w:rFonts w:ascii="Arial" w:hAnsi="Arial"/>
          <w:b/>
          <w:bCs/>
          <w:i/>
          <w:iCs/>
          <w:noProof/>
          <w:lang w:eastAsia="x-none"/>
        </w:rPr>
        <w:t>SIB18</w:t>
      </w:r>
      <w:r w:rsidR="005F220E" w:rsidRPr="00963CB0">
        <w:rPr>
          <w:rFonts w:ascii="Arial" w:hAnsi="Arial"/>
          <w:b/>
          <w:bCs/>
          <w:i/>
          <w:iCs/>
          <w:noProof/>
          <w:lang w:eastAsia="x-none"/>
        </w:rPr>
        <w:t xml:space="preserve"> </w:t>
      </w:r>
      <w:r w:rsidR="005F220E" w:rsidRPr="00963CB0">
        <w:rPr>
          <w:rFonts w:ascii="Arial" w:hAnsi="Arial"/>
          <w:b/>
          <w:bCs/>
          <w:iCs/>
          <w:noProof/>
          <w:lang w:eastAsia="x-none"/>
        </w:rPr>
        <w:t>information element</w:t>
      </w:r>
    </w:p>
    <w:p w14:paraId="7BCECFCD" w14:textId="77777777" w:rsidR="005F220E" w:rsidRPr="00DA620C" w:rsidRDefault="005F220E" w:rsidP="005F220E">
      <w:pPr>
        <w:pStyle w:val="PL"/>
        <w:rPr>
          <w:color w:val="808080"/>
        </w:rPr>
      </w:pPr>
      <w:r w:rsidRPr="00270869">
        <w:rPr>
          <w:color w:val="808080"/>
        </w:rPr>
        <w:t>-- ASN1START</w:t>
      </w:r>
    </w:p>
    <w:p w14:paraId="4806EDC6" w14:textId="27EF2BEB" w:rsidR="005F220E" w:rsidRPr="005F220E" w:rsidRDefault="005F220E" w:rsidP="005F220E">
      <w:pPr>
        <w:pStyle w:val="PL"/>
        <w:rPr>
          <w:color w:val="808080"/>
        </w:rPr>
      </w:pPr>
      <w:r w:rsidRPr="005B7637">
        <w:rPr>
          <w:color w:val="808080"/>
        </w:rPr>
        <w:t>-- TAG-</w:t>
      </w:r>
      <w:r w:rsidR="00963CB0">
        <w:rPr>
          <w:color w:val="808080"/>
        </w:rPr>
        <w:t>SIB18</w:t>
      </w:r>
      <w:r w:rsidRPr="005F220E">
        <w:rPr>
          <w:color w:val="808080"/>
        </w:rPr>
        <w:t>-START</w:t>
      </w:r>
    </w:p>
    <w:p w14:paraId="4CDC99F9" w14:textId="77777777" w:rsidR="005F220E" w:rsidRPr="005F220E" w:rsidRDefault="005F220E" w:rsidP="005F220E">
      <w:pPr>
        <w:pStyle w:val="PL"/>
      </w:pPr>
    </w:p>
    <w:p w14:paraId="460BC584" w14:textId="42B27FCE" w:rsidR="005F220E" w:rsidRPr="00963CB0" w:rsidRDefault="00963CB0" w:rsidP="005F220E">
      <w:pPr>
        <w:pStyle w:val="PL"/>
      </w:pPr>
      <w:r>
        <w:t>SIB18</w:t>
      </w:r>
      <w:r w:rsidR="005F220E" w:rsidRPr="005F220E">
        <w:t xml:space="preserve">-r17 ::=               </w:t>
      </w:r>
      <w:r w:rsidR="005F220E" w:rsidRPr="00963CB0">
        <w:rPr>
          <w:color w:val="993366"/>
        </w:rPr>
        <w:t>SEQUENCE</w:t>
      </w:r>
      <w:r w:rsidR="005F220E" w:rsidRPr="00963CB0">
        <w:t xml:space="preserve"> {</w:t>
      </w:r>
    </w:p>
    <w:p w14:paraId="4CA52D8C" w14:textId="22F66242" w:rsidR="005F220E" w:rsidRPr="00DB6B82" w:rsidRDefault="005F220E" w:rsidP="005F220E">
      <w:pPr>
        <w:pStyle w:val="PL"/>
        <w:rPr>
          <w:color w:val="808080"/>
        </w:rPr>
      </w:pPr>
      <w:r w:rsidRPr="00270869">
        <w:t xml:space="preserve">    </w:t>
      </w:r>
      <w:r w:rsidRPr="00DA620C">
        <w:t>gin</w:t>
      </w:r>
      <w:r w:rsidRPr="005B7637">
        <w:t xml:space="preserve">-ElementList-r17         </w:t>
      </w:r>
      <w:r w:rsidRPr="005B7637">
        <w:rPr>
          <w:color w:val="993366"/>
        </w:rPr>
        <w:t>SEQUENCE</w:t>
      </w:r>
      <w:r w:rsidRPr="005B7637">
        <w:t xml:space="preserve"> (</w:t>
      </w:r>
      <w:r w:rsidRPr="005B7637">
        <w:rPr>
          <w:color w:val="993366"/>
        </w:rPr>
        <w:t>SIZE</w:t>
      </w:r>
      <w:r w:rsidRPr="0070235D">
        <w:t xml:space="preserve"> (1..maxGIN</w:t>
      </w:r>
      <w:r w:rsidRPr="00214323">
        <w:t>-r17))</w:t>
      </w:r>
      <w:r w:rsidRPr="00214323">
        <w:rPr>
          <w:color w:val="993366"/>
        </w:rPr>
        <w:t xml:space="preserve"> OF</w:t>
      </w:r>
      <w:r w:rsidRPr="00214323">
        <w:t xml:space="preserve"> GIN</w:t>
      </w:r>
      <w:r w:rsidRPr="001E593B">
        <w:t>-</w:t>
      </w:r>
      <w:r w:rsidRPr="00807B1C">
        <w:t>Element</w:t>
      </w:r>
      <w:r w:rsidRPr="004D393F">
        <w:t>-r1</w:t>
      </w:r>
      <w:r w:rsidRPr="0064192E">
        <w:t xml:space="preserve">7      </w:t>
      </w:r>
      <w:r w:rsidRPr="00B44B7F">
        <w:t xml:space="preserve">      </w:t>
      </w:r>
      <w:r w:rsidRPr="00B44B7F">
        <w:rPr>
          <w:color w:val="993366"/>
        </w:rPr>
        <w:t>OPTIONAL</w:t>
      </w:r>
      <w:r w:rsidRPr="00DB6B82">
        <w:t xml:space="preserve">,   </w:t>
      </w:r>
      <w:r w:rsidRPr="00DB6B82">
        <w:rPr>
          <w:color w:val="808080"/>
        </w:rPr>
        <w:t>-- Need R</w:t>
      </w:r>
    </w:p>
    <w:p w14:paraId="77D13078" w14:textId="50BDC636" w:rsidR="005F220E" w:rsidRPr="005F220E" w:rsidRDefault="005F220E" w:rsidP="005F220E">
      <w:pPr>
        <w:pStyle w:val="PL"/>
      </w:pPr>
      <w:r w:rsidRPr="00DB6B82">
        <w:t xml:space="preserve">    ginsPerSNPN-List-r17    </w:t>
      </w:r>
      <w:r w:rsidRPr="00811135">
        <w:t xml:space="preserve">    </w:t>
      </w:r>
      <w:r w:rsidRPr="00CD6E06">
        <w:rPr>
          <w:color w:val="993366"/>
        </w:rPr>
        <w:t>SEQUENCE</w:t>
      </w:r>
      <w:r w:rsidRPr="00CD6E06">
        <w:t xml:space="preserve"> (</w:t>
      </w:r>
      <w:r w:rsidRPr="00C85859">
        <w:rPr>
          <w:color w:val="993366"/>
        </w:rPr>
        <w:t>SIZE</w:t>
      </w:r>
      <w:r w:rsidRPr="005F220E">
        <w:t xml:space="preserve"> (1..maxNPN-r16))</w:t>
      </w:r>
      <w:r w:rsidRPr="005F220E">
        <w:rPr>
          <w:color w:val="993366"/>
        </w:rPr>
        <w:t xml:space="preserve"> OF</w:t>
      </w:r>
      <w:r w:rsidRPr="005F220E">
        <w:t xml:space="preserve"> GINs-perSNPN-r17           </w:t>
      </w:r>
      <w:r w:rsidRPr="005F220E">
        <w:rPr>
          <w:color w:val="993366"/>
        </w:rPr>
        <w:t>OPTIONAL</w:t>
      </w:r>
      <w:r w:rsidRPr="005F220E">
        <w:t xml:space="preserve">,   </w:t>
      </w:r>
      <w:r w:rsidRPr="005F220E">
        <w:rPr>
          <w:color w:val="808080"/>
        </w:rPr>
        <w:t>-- Need R</w:t>
      </w:r>
    </w:p>
    <w:p w14:paraId="2F3D58EA" w14:textId="3E3E10C7" w:rsidR="005F220E" w:rsidRPr="005F220E" w:rsidRDefault="005F220E" w:rsidP="005F220E">
      <w:pPr>
        <w:pStyle w:val="PL"/>
      </w:pPr>
      <w:r w:rsidRPr="005F220E">
        <w:t xml:space="preserve">    lateNonCriticalExtension    </w:t>
      </w:r>
      <w:r w:rsidRPr="005F220E">
        <w:rPr>
          <w:color w:val="993366"/>
        </w:rPr>
        <w:t>OCTET</w:t>
      </w:r>
      <w:r w:rsidRPr="005F220E">
        <w:t xml:space="preserve"> </w:t>
      </w:r>
      <w:r w:rsidRPr="005F220E">
        <w:rPr>
          <w:color w:val="993366"/>
        </w:rPr>
        <w:t>STRING</w:t>
      </w:r>
      <w:r w:rsidRPr="005F220E">
        <w:t xml:space="preserve">                                                  </w:t>
      </w:r>
      <w:r w:rsidRPr="005F220E">
        <w:rPr>
          <w:color w:val="993366"/>
        </w:rPr>
        <w:t>OPTIONAL</w:t>
      </w:r>
      <w:r w:rsidRPr="005F220E">
        <w:t>,</w:t>
      </w:r>
    </w:p>
    <w:p w14:paraId="5F88E372" w14:textId="77777777" w:rsidR="005F220E" w:rsidRPr="005F220E" w:rsidRDefault="005F220E" w:rsidP="005F220E">
      <w:pPr>
        <w:pStyle w:val="PL"/>
      </w:pPr>
      <w:r w:rsidRPr="005F220E">
        <w:t xml:space="preserve">    ...</w:t>
      </w:r>
    </w:p>
    <w:p w14:paraId="218A6F79" w14:textId="77777777" w:rsidR="005F220E" w:rsidRPr="005F220E" w:rsidRDefault="005F220E" w:rsidP="005F220E">
      <w:pPr>
        <w:pStyle w:val="PL"/>
      </w:pPr>
      <w:r w:rsidRPr="005F220E">
        <w:t>}</w:t>
      </w:r>
    </w:p>
    <w:p w14:paraId="56E32D61" w14:textId="77777777" w:rsidR="005F220E" w:rsidRPr="005F220E" w:rsidRDefault="005F220E" w:rsidP="005F220E">
      <w:pPr>
        <w:pStyle w:val="PL"/>
      </w:pPr>
    </w:p>
    <w:p w14:paraId="6450B375" w14:textId="77777777" w:rsidR="005F220E" w:rsidRPr="005F220E" w:rsidRDefault="005F220E" w:rsidP="005F220E">
      <w:pPr>
        <w:pStyle w:val="PL"/>
      </w:pPr>
      <w:r w:rsidRPr="005F220E">
        <w:lastRenderedPageBreak/>
        <w:t xml:space="preserve">GIN-Element-r17 ::=         </w:t>
      </w:r>
      <w:r w:rsidRPr="005F220E">
        <w:rPr>
          <w:color w:val="993366"/>
        </w:rPr>
        <w:t>SEQUENCE</w:t>
      </w:r>
      <w:r w:rsidRPr="005F220E">
        <w:t xml:space="preserve"> {</w:t>
      </w:r>
    </w:p>
    <w:p w14:paraId="07018BD0" w14:textId="77777777" w:rsidR="005F220E" w:rsidRPr="005F220E" w:rsidRDefault="005F220E" w:rsidP="005F220E">
      <w:pPr>
        <w:pStyle w:val="PL"/>
        <w:rPr>
          <w:color w:val="808080"/>
        </w:rPr>
      </w:pPr>
      <w:r w:rsidRPr="005F220E">
        <w:t xml:space="preserve">    plmn-Identity-r17           PLMN-Identity,</w:t>
      </w:r>
    </w:p>
    <w:p w14:paraId="615D6B26" w14:textId="77777777" w:rsidR="005F220E" w:rsidRPr="005F220E" w:rsidRDefault="005F220E" w:rsidP="005F220E">
      <w:pPr>
        <w:pStyle w:val="PL"/>
        <w:rPr>
          <w:color w:val="808080"/>
        </w:rPr>
      </w:pPr>
      <w:r w:rsidRPr="005F220E">
        <w:t xml:space="preserve">    nid-List-r17                </w:t>
      </w:r>
      <w:r w:rsidRPr="005F220E">
        <w:rPr>
          <w:color w:val="993366"/>
        </w:rPr>
        <w:t>SEQUENCE</w:t>
      </w:r>
      <w:r w:rsidRPr="005F220E">
        <w:t xml:space="preserve"> (</w:t>
      </w:r>
      <w:r w:rsidRPr="005F220E">
        <w:rPr>
          <w:color w:val="993366"/>
        </w:rPr>
        <w:t>SIZE</w:t>
      </w:r>
      <w:r w:rsidRPr="005F220E">
        <w:t xml:space="preserve"> (1..maxGIN-r17))</w:t>
      </w:r>
      <w:r w:rsidRPr="005F220E">
        <w:rPr>
          <w:color w:val="993366"/>
        </w:rPr>
        <w:t xml:space="preserve"> OF</w:t>
      </w:r>
      <w:r w:rsidRPr="005F220E">
        <w:t xml:space="preserve"> NID-r16</w:t>
      </w:r>
    </w:p>
    <w:p w14:paraId="57E480AC" w14:textId="77777777" w:rsidR="005F220E" w:rsidRPr="005F220E" w:rsidRDefault="005F220E" w:rsidP="005F220E">
      <w:pPr>
        <w:pStyle w:val="PL"/>
      </w:pPr>
      <w:r w:rsidRPr="005F220E">
        <w:t>}</w:t>
      </w:r>
    </w:p>
    <w:p w14:paraId="74292797" w14:textId="77777777" w:rsidR="005F220E" w:rsidRPr="005F220E" w:rsidRDefault="005F220E" w:rsidP="005F220E">
      <w:pPr>
        <w:pStyle w:val="PL"/>
      </w:pPr>
    </w:p>
    <w:p w14:paraId="69E0B547" w14:textId="77777777" w:rsidR="005F220E" w:rsidRPr="005F220E" w:rsidRDefault="005F220E" w:rsidP="005F220E">
      <w:pPr>
        <w:pStyle w:val="PL"/>
      </w:pPr>
      <w:r w:rsidRPr="005F220E">
        <w:t xml:space="preserve">GINs-perSNPN-r17 ::=        </w:t>
      </w:r>
      <w:r w:rsidRPr="005F220E">
        <w:rPr>
          <w:color w:val="993366"/>
        </w:rPr>
        <w:t>SEQUENCE</w:t>
      </w:r>
      <w:r w:rsidRPr="005F220E">
        <w:t xml:space="preserve"> {</w:t>
      </w:r>
    </w:p>
    <w:p w14:paraId="6C975482" w14:textId="05F73DDA" w:rsidR="005F220E" w:rsidRPr="005F220E" w:rsidRDefault="005F220E" w:rsidP="005F220E">
      <w:pPr>
        <w:pStyle w:val="PL"/>
        <w:rPr>
          <w:color w:val="808080"/>
        </w:rPr>
      </w:pPr>
      <w:r w:rsidRPr="005F220E">
        <w:t xml:space="preserve">    supportedGINs-r17           </w:t>
      </w:r>
      <w:r w:rsidRPr="005F220E">
        <w:rPr>
          <w:color w:val="993366"/>
        </w:rPr>
        <w:t>BIT</w:t>
      </w:r>
      <w:r w:rsidRPr="005F220E">
        <w:t xml:space="preserve"> </w:t>
      </w:r>
      <w:r w:rsidRPr="005F220E">
        <w:rPr>
          <w:color w:val="993366"/>
        </w:rPr>
        <w:t>STRING</w:t>
      </w:r>
      <w:r w:rsidRPr="005F220E">
        <w:t xml:space="preserve"> (</w:t>
      </w:r>
      <w:r w:rsidRPr="005F220E">
        <w:rPr>
          <w:color w:val="993366"/>
        </w:rPr>
        <w:t>SIZE</w:t>
      </w:r>
      <w:r w:rsidRPr="005F220E">
        <w:t xml:space="preserve"> (1..maxGIN-r17))                             </w:t>
      </w:r>
      <w:r w:rsidRPr="005F220E">
        <w:rPr>
          <w:color w:val="993366"/>
        </w:rPr>
        <w:t>OPTIONAL</w:t>
      </w:r>
      <w:r w:rsidRPr="005F220E">
        <w:t xml:space="preserve">   </w:t>
      </w:r>
      <w:r w:rsidRPr="005F220E">
        <w:rPr>
          <w:color w:val="808080"/>
        </w:rPr>
        <w:t>-- Need R</w:t>
      </w:r>
    </w:p>
    <w:p w14:paraId="0491F8C4" w14:textId="77777777" w:rsidR="005F220E" w:rsidRPr="005F220E" w:rsidRDefault="005F220E" w:rsidP="005F220E">
      <w:pPr>
        <w:pStyle w:val="PL"/>
      </w:pPr>
      <w:r w:rsidRPr="005F220E">
        <w:rPr>
          <w:color w:val="808080"/>
        </w:rPr>
        <w:t>}</w:t>
      </w:r>
    </w:p>
    <w:p w14:paraId="6F011C4A" w14:textId="3517E2AE" w:rsidR="005F220E" w:rsidRPr="005F220E" w:rsidRDefault="005F220E" w:rsidP="005F220E">
      <w:pPr>
        <w:pStyle w:val="PL"/>
        <w:rPr>
          <w:color w:val="808080"/>
        </w:rPr>
      </w:pPr>
      <w:r w:rsidRPr="005F220E">
        <w:rPr>
          <w:color w:val="808080"/>
        </w:rPr>
        <w:t>-- TAG-</w:t>
      </w:r>
      <w:r w:rsidR="00963CB0">
        <w:rPr>
          <w:color w:val="808080"/>
        </w:rPr>
        <w:t>SIB18</w:t>
      </w:r>
      <w:r w:rsidRPr="005F220E">
        <w:rPr>
          <w:color w:val="808080"/>
        </w:rPr>
        <w:t>-STOP</w:t>
      </w:r>
    </w:p>
    <w:p w14:paraId="18A73FB7" w14:textId="77777777" w:rsidR="005F220E" w:rsidRPr="00963CB0" w:rsidRDefault="005F220E" w:rsidP="005F220E">
      <w:pPr>
        <w:pStyle w:val="PL"/>
        <w:rPr>
          <w:color w:val="808080"/>
        </w:rPr>
      </w:pPr>
      <w:r w:rsidRPr="005F220E">
        <w:rPr>
          <w:color w:val="808080"/>
        </w:rPr>
        <w:t>-- ASN1STOP</w:t>
      </w:r>
    </w:p>
    <w:p w14:paraId="63441AA2" w14:textId="77777777" w:rsidR="005F220E" w:rsidRPr="00963CB0"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F220E" w:rsidRPr="005F220E" w14:paraId="191F75B0" w14:textId="77777777" w:rsidTr="00E22A74">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5F220E" w:rsidRDefault="00963CB0" w:rsidP="00E22A74">
            <w:pPr>
              <w:pStyle w:val="TAH"/>
              <w:rPr>
                <w:lang w:eastAsia="sv-SE"/>
              </w:rPr>
            </w:pPr>
            <w:r>
              <w:rPr>
                <w:i/>
                <w:lang w:eastAsia="sv-SE"/>
              </w:rPr>
              <w:t>SIB18</w:t>
            </w:r>
            <w:r w:rsidR="005F220E" w:rsidRPr="005F220E">
              <w:rPr>
                <w:i/>
                <w:lang w:eastAsia="sv-SE"/>
              </w:rPr>
              <w:t xml:space="preserve"> </w:t>
            </w:r>
            <w:r w:rsidR="005F220E" w:rsidRPr="005F220E">
              <w:rPr>
                <w:lang w:eastAsia="sv-SE"/>
              </w:rPr>
              <w:t>field descriptions</w:t>
            </w:r>
          </w:p>
        </w:tc>
      </w:tr>
      <w:tr w:rsidR="005F220E" w:rsidRPr="005F220E" w14:paraId="4B3F3442" w14:textId="77777777" w:rsidTr="00E22A74">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5F220E" w:rsidRDefault="005F220E" w:rsidP="00E22A74">
            <w:pPr>
              <w:pStyle w:val="TAL"/>
              <w:rPr>
                <w:b/>
                <w:bCs/>
                <w:i/>
                <w:iCs/>
                <w:lang w:eastAsia="x-none"/>
              </w:rPr>
            </w:pPr>
            <w:r w:rsidRPr="005F220E">
              <w:rPr>
                <w:b/>
                <w:bCs/>
                <w:i/>
                <w:iCs/>
                <w:lang w:eastAsia="x-none"/>
              </w:rPr>
              <w:t>gin-ElementList</w:t>
            </w:r>
          </w:p>
          <w:p w14:paraId="07B52453" w14:textId="77777777" w:rsidR="005F220E" w:rsidRPr="005F220E" w:rsidRDefault="005F220E" w:rsidP="00E22A74">
            <w:pPr>
              <w:pStyle w:val="TAL"/>
              <w:rPr>
                <w:lang w:eastAsia="sv-SE"/>
              </w:rPr>
            </w:pPr>
            <w:r w:rsidRPr="005F220E">
              <w:rPr>
                <w:lang w:eastAsia="sv-SE"/>
              </w:rPr>
              <w:t>The</w:t>
            </w:r>
            <w:r w:rsidRPr="005F220E">
              <w:rPr>
                <w:i/>
                <w:lang w:eastAsia="sv-SE"/>
              </w:rPr>
              <w:t xml:space="preserve"> GIN-ElementList</w:t>
            </w:r>
            <w:r w:rsidRPr="005F220E">
              <w:rPr>
                <w:lang w:eastAsia="sv-SE"/>
              </w:rPr>
              <w:t xml:space="preserve"> contains one or more GIN elements. Each GIN element contains either one GIN, which is identified by a PLMN ID and a NID, or multiple GINs that share the same PLMN ID. </w:t>
            </w:r>
            <w:r w:rsidRPr="005F220E">
              <w:t>The GIN index</w:t>
            </w:r>
            <w:r w:rsidRPr="005F220E">
              <w:rPr>
                <w:i/>
                <w:iCs/>
              </w:rPr>
              <w:t xml:space="preserve"> m </w:t>
            </w:r>
            <w:r w:rsidRPr="005F220E">
              <w:t xml:space="preserve">is defined as d1+d2+…+d(n-1)+i for the GIN included in the </w:t>
            </w:r>
            <w:r w:rsidRPr="005F220E">
              <w:rPr>
                <w:i/>
                <w:iCs/>
              </w:rPr>
              <w:t>n</w:t>
            </w:r>
            <w:r w:rsidRPr="005F220E">
              <w:t xml:space="preserve">-th entry of the </w:t>
            </w:r>
            <w:r w:rsidRPr="005F220E">
              <w:rPr>
                <w:i/>
                <w:iCs/>
              </w:rPr>
              <w:t>gin-ElementList</w:t>
            </w:r>
            <w:r w:rsidRPr="005F220E">
              <w:t xml:space="preserve"> and the </w:t>
            </w:r>
            <w:r w:rsidRPr="005F220E">
              <w:rPr>
                <w:i/>
                <w:iCs/>
              </w:rPr>
              <w:t>i</w:t>
            </w:r>
            <w:r w:rsidRPr="005F220E">
              <w:t xml:space="preserve">-th entry of its corresponding </w:t>
            </w:r>
            <w:r w:rsidRPr="005F220E">
              <w:rPr>
                <w:i/>
                <w:iCs/>
              </w:rPr>
              <w:t>GIN-Element</w:t>
            </w:r>
            <w:r w:rsidRPr="005F220E">
              <w:t xml:space="preserve">, where </w:t>
            </w:r>
            <w:r w:rsidRPr="005F220E">
              <w:rPr>
                <w:i/>
                <w:iCs/>
              </w:rPr>
              <w:t>d(k)</w:t>
            </w:r>
            <w:r w:rsidRPr="005F220E">
              <w:t xml:space="preserve"> is the number of GIN index values used in the </w:t>
            </w:r>
            <w:r w:rsidRPr="005F220E">
              <w:rPr>
                <w:i/>
                <w:iCs/>
              </w:rPr>
              <w:t>k</w:t>
            </w:r>
            <w:r w:rsidRPr="005F220E">
              <w:t xml:space="preserve">-th </w:t>
            </w:r>
            <w:r w:rsidRPr="005F220E">
              <w:rPr>
                <w:i/>
                <w:iCs/>
              </w:rPr>
              <w:t>gin-ElementList</w:t>
            </w:r>
            <w:r w:rsidRPr="005F220E">
              <w:t xml:space="preserve"> entry.</w:t>
            </w:r>
          </w:p>
        </w:tc>
      </w:tr>
      <w:tr w:rsidR="005F220E" w:rsidRPr="005F220E" w14:paraId="032800A0" w14:textId="77777777" w:rsidTr="00E22A74">
        <w:tc>
          <w:tcPr>
            <w:tcW w:w="14170" w:type="dxa"/>
            <w:tcBorders>
              <w:top w:val="single" w:sz="4" w:space="0" w:color="auto"/>
              <w:left w:val="single" w:sz="4" w:space="0" w:color="auto"/>
              <w:bottom w:val="single" w:sz="4" w:space="0" w:color="auto"/>
              <w:right w:val="single" w:sz="4" w:space="0" w:color="auto"/>
            </w:tcBorders>
            <w:hideMark/>
          </w:tcPr>
          <w:p w14:paraId="52C492FB" w14:textId="77777777" w:rsidR="005F220E" w:rsidRPr="005F220E" w:rsidRDefault="005F220E" w:rsidP="00E22A74">
            <w:pPr>
              <w:pStyle w:val="TAL"/>
              <w:rPr>
                <w:b/>
                <w:bCs/>
                <w:i/>
                <w:iCs/>
                <w:lang w:eastAsia="x-none"/>
              </w:rPr>
            </w:pPr>
            <w:r w:rsidRPr="005F220E">
              <w:rPr>
                <w:b/>
                <w:bCs/>
                <w:i/>
                <w:iCs/>
                <w:lang w:eastAsia="x-none"/>
              </w:rPr>
              <w:t>ginsPerSNPN-List</w:t>
            </w:r>
          </w:p>
          <w:p w14:paraId="5A477A34" w14:textId="77777777" w:rsidR="005F220E" w:rsidRPr="005F220E" w:rsidRDefault="005F220E" w:rsidP="00E22A74">
            <w:pPr>
              <w:pStyle w:val="TAL"/>
              <w:rPr>
                <w:lang w:eastAsia="sv-SE"/>
              </w:rPr>
            </w:pPr>
            <w:r w:rsidRPr="005F220E">
              <w:rPr>
                <w:lang w:eastAsia="sv-SE"/>
              </w:rPr>
              <w:t xml:space="preserve">Indicates the supported GINs for each SNPN. The network includes the same number of entries as the number of SNPNs in </w:t>
            </w:r>
            <w:r w:rsidRPr="005F220E">
              <w:rPr>
                <w:i/>
                <w:iCs/>
              </w:rPr>
              <w:t>snpn-AccessInfoList</w:t>
            </w:r>
            <w:r w:rsidRPr="005F220E">
              <w:t xml:space="preserve"> in provided in SIB1, and the </w:t>
            </w:r>
            <w:r w:rsidRPr="005F220E">
              <w:rPr>
                <w:lang w:eastAsia="sv-SE"/>
              </w:rPr>
              <w:t xml:space="preserve">n-th entry in this list corresponds to the n-th SNPN listed in </w:t>
            </w:r>
            <w:r w:rsidRPr="005F220E">
              <w:rPr>
                <w:i/>
                <w:iCs/>
                <w:szCs w:val="22"/>
                <w:lang w:eastAsia="sv-SE"/>
              </w:rPr>
              <w:t xml:space="preserve">snpn-AccessInfoList </w:t>
            </w:r>
            <w:r w:rsidRPr="005F220E">
              <w:rPr>
                <w:szCs w:val="22"/>
                <w:lang w:eastAsia="sv-SE"/>
              </w:rPr>
              <w:t>provided in SIB1.</w:t>
            </w:r>
            <w:r w:rsidRPr="005F220E">
              <w:t xml:space="preserve"> </w:t>
            </w:r>
            <w:r w:rsidRPr="005F220E">
              <w:rPr>
                <w:lang w:eastAsia="sv-SE"/>
              </w:rPr>
              <w:t xml:space="preserve">It is not present if there is only a single SNPN in </w:t>
            </w:r>
            <w:r w:rsidRPr="005F220E">
              <w:rPr>
                <w:i/>
                <w:iCs/>
                <w:szCs w:val="22"/>
                <w:lang w:eastAsia="sv-SE"/>
              </w:rPr>
              <w:t>snpn-AccessInfoList</w:t>
            </w:r>
            <w:r w:rsidRPr="005F220E">
              <w:rPr>
                <w:i/>
                <w:iCs/>
              </w:rPr>
              <w:t xml:space="preserve"> </w:t>
            </w:r>
            <w:r w:rsidRPr="005F220E">
              <w:t xml:space="preserve">in SIB1, as in that case all GINs in this SIB is associated with that SNPN. </w:t>
            </w:r>
          </w:p>
        </w:tc>
      </w:tr>
    </w:tbl>
    <w:p w14:paraId="30ACA489" w14:textId="77777777" w:rsidR="005F220E" w:rsidRPr="005F22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F220E" w:rsidRPr="005F220E" w14:paraId="72319705" w14:textId="77777777" w:rsidTr="00E22A74">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5F220E" w:rsidRDefault="005F220E" w:rsidP="00E22A74">
            <w:pPr>
              <w:pStyle w:val="TAH"/>
              <w:rPr>
                <w:lang w:eastAsia="sv-SE"/>
              </w:rPr>
            </w:pPr>
            <w:r w:rsidRPr="005F220E">
              <w:rPr>
                <w:i/>
                <w:lang w:eastAsia="sv-SE"/>
              </w:rPr>
              <w:t xml:space="preserve">GINs-PerSNPN </w:t>
            </w:r>
            <w:r w:rsidRPr="005F220E">
              <w:rPr>
                <w:lang w:eastAsia="sv-SE"/>
              </w:rPr>
              <w:t>field descriptions</w:t>
            </w:r>
          </w:p>
        </w:tc>
      </w:tr>
      <w:tr w:rsidR="005F220E" w:rsidRPr="00B6453C" w14:paraId="119612F7" w14:textId="77777777" w:rsidTr="00E22A74">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5F220E" w:rsidRDefault="005F220E" w:rsidP="00E22A74">
            <w:pPr>
              <w:pStyle w:val="TAL"/>
              <w:rPr>
                <w:b/>
                <w:bCs/>
                <w:i/>
                <w:iCs/>
                <w:lang w:eastAsia="x-none"/>
              </w:rPr>
            </w:pPr>
            <w:r w:rsidRPr="005F220E">
              <w:rPr>
                <w:b/>
                <w:bCs/>
                <w:i/>
                <w:iCs/>
                <w:lang w:eastAsia="x-none"/>
              </w:rPr>
              <w:t>supportedGINs</w:t>
            </w:r>
          </w:p>
          <w:p w14:paraId="63D2305C" w14:textId="77777777" w:rsidR="005F220E" w:rsidRPr="00B6453C" w:rsidRDefault="005F220E" w:rsidP="00E22A74">
            <w:pPr>
              <w:pStyle w:val="TAL"/>
              <w:rPr>
                <w:lang w:eastAsia="sv-SE"/>
              </w:rPr>
            </w:pPr>
            <w:r w:rsidRPr="005F220E">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rsidRPr="005F220E">
              <w:t>the field is</w:t>
            </w:r>
            <w:r w:rsidRPr="005F220E">
              <w:rPr>
                <w:lang w:eastAsia="sv-SE"/>
              </w:rPr>
              <w:t xml:space="preserve"> is not present, then the </w:t>
            </w:r>
            <w:r w:rsidRPr="005F220E">
              <w:t>corresponding SNPN does not support any GINs.</w:t>
            </w:r>
            <w:r>
              <w:rPr>
                <w:lang w:eastAsia="sv-SE"/>
              </w:rPr>
              <w:t xml:space="preserve"> </w:t>
            </w:r>
          </w:p>
        </w:tc>
      </w:tr>
    </w:tbl>
    <w:p w14:paraId="039A5D21" w14:textId="0281E9BF" w:rsidR="005F220E" w:rsidRDefault="005F220E" w:rsidP="00394471"/>
    <w:p w14:paraId="77FC242B" w14:textId="0FBCCC50" w:rsidR="005B7637" w:rsidRDefault="005B7637" w:rsidP="005B7637">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F048C6B" w14:textId="24D68F10" w:rsidR="005B7637" w:rsidRDefault="005B7637" w:rsidP="005B7637">
      <w:r w:rsidRPr="0017274C">
        <w:rPr>
          <w:i/>
          <w:iCs/>
        </w:rPr>
        <w:t>SIB19</w:t>
      </w:r>
      <w:r>
        <w:t xml:space="preserve"> contains satellite assistance information.</w:t>
      </w:r>
    </w:p>
    <w:p w14:paraId="0C8BB606" w14:textId="7AD1FDA2" w:rsidR="005B7637" w:rsidRDefault="005B7637" w:rsidP="005B7637">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6D2ACCA" w14:textId="77777777" w:rsidR="005B7637" w:rsidRDefault="005B7637" w:rsidP="005B7637">
      <w:pPr>
        <w:pStyle w:val="PL"/>
      </w:pPr>
      <w:r>
        <w:t>-- ASN1START</w:t>
      </w:r>
    </w:p>
    <w:p w14:paraId="0C6C5DBE" w14:textId="68E7A3B4" w:rsidR="005B7637" w:rsidRPr="005F220E" w:rsidRDefault="005B7637" w:rsidP="005B7637">
      <w:pPr>
        <w:pStyle w:val="PL"/>
        <w:rPr>
          <w:color w:val="808080"/>
        </w:rPr>
      </w:pPr>
      <w:r w:rsidRPr="005B7637">
        <w:rPr>
          <w:color w:val="808080"/>
        </w:rPr>
        <w:t>-- TAG-</w:t>
      </w:r>
      <w:r>
        <w:rPr>
          <w:color w:val="808080"/>
        </w:rPr>
        <w:t>SIB19</w:t>
      </w:r>
      <w:r w:rsidRPr="005F220E">
        <w:rPr>
          <w:color w:val="808080"/>
        </w:rPr>
        <w:t>-START</w:t>
      </w:r>
    </w:p>
    <w:p w14:paraId="3B3BAC75" w14:textId="77777777" w:rsidR="005B7637" w:rsidRDefault="005B7637" w:rsidP="005B7637">
      <w:pPr>
        <w:pStyle w:val="PL"/>
      </w:pPr>
    </w:p>
    <w:p w14:paraId="7B53CDA1" w14:textId="025D0DD1" w:rsidR="005B7637" w:rsidRDefault="005B7637" w:rsidP="005B7637">
      <w:pPr>
        <w:pStyle w:val="PL"/>
      </w:pPr>
      <w:commentRangeStart w:id="1283"/>
      <w:r>
        <w:t>SIB19-r17</w:t>
      </w:r>
      <w:commentRangeEnd w:id="1283"/>
      <w:r w:rsidR="00EC034B">
        <w:rPr>
          <w:rStyle w:val="af1"/>
          <w:rFonts w:ascii="Times New Roman" w:hAnsi="Times New Roman"/>
          <w:noProof w:val="0"/>
          <w:lang w:eastAsia="ja-JP"/>
        </w:rPr>
        <w:commentReference w:id="1283"/>
      </w:r>
      <w:r>
        <w:t xml:space="preserve"> ::= SEQUENCE {</w:t>
      </w:r>
    </w:p>
    <w:p w14:paraId="5904A47B" w14:textId="2F812251" w:rsidR="005B7637" w:rsidRDefault="005B7637" w:rsidP="005B7637">
      <w:pPr>
        <w:pStyle w:val="PL"/>
      </w:pPr>
      <w:r>
        <w:t xml:space="preserve">    </w:t>
      </w:r>
      <w:bookmarkStart w:id="1284" w:name="OLE_LINK144"/>
      <w:bookmarkStart w:id="1285" w:name="OLE_LINK143"/>
      <w:bookmarkStart w:id="1286" w:name="OLE_LINK145"/>
      <w:r>
        <w:t>ntn-Config</w:t>
      </w:r>
      <w:bookmarkEnd w:id="1284"/>
      <w:bookmarkEnd w:id="1285"/>
      <w:bookmarkEnd w:id="1286"/>
      <w:r>
        <w:t xml:space="preserve">                               NTN-Config</w:t>
      </w:r>
      <w:r w:rsidR="004F1B8A">
        <w:t>-r17</w:t>
      </w:r>
      <w:r>
        <w:t xml:space="preserve">                                  OPTIONAL,       -- Need R</w:t>
      </w:r>
    </w:p>
    <w:p w14:paraId="2226DA6D" w14:textId="4CDE199D" w:rsidR="005B7637" w:rsidRDefault="005B7637" w:rsidP="005B7637">
      <w:pPr>
        <w:pStyle w:val="PL"/>
      </w:pPr>
      <w:r>
        <w:t xml:space="preserve">    t-Service-r17                            </w:t>
      </w:r>
      <w:r>
        <w:rPr>
          <w:color w:val="993366"/>
        </w:rPr>
        <w:t>INTEGER</w:t>
      </w:r>
      <w:r>
        <w:t xml:space="preserve"> (0..549755813887)                       OPTIONAL,       -- Need R</w:t>
      </w:r>
    </w:p>
    <w:p w14:paraId="479655F9" w14:textId="02C0A843" w:rsidR="005B7637" w:rsidRDefault="005B7637" w:rsidP="005B7637">
      <w:pPr>
        <w:pStyle w:val="PL"/>
      </w:pPr>
      <w:r>
        <w:t xml:space="preserve">    referenceLocation-r17                    </w:t>
      </w:r>
      <w:bookmarkStart w:id="1287" w:name="_Hlk94000021"/>
      <w:r>
        <w:t xml:space="preserve">ReferenceLocation-r17                           </w:t>
      </w:r>
      <w:bookmarkEnd w:id="1287"/>
      <w:r>
        <w:t>OPTIONAL,       -- Need R</w:t>
      </w:r>
    </w:p>
    <w:p w14:paraId="6D6D0B25" w14:textId="080E5146" w:rsidR="005B7637" w:rsidRDefault="005B7637" w:rsidP="005B7637">
      <w:pPr>
        <w:pStyle w:val="PL"/>
      </w:pPr>
      <w:r>
        <w:t xml:space="preserve">    </w:t>
      </w:r>
      <w:commentRangeStart w:id="1288"/>
      <w:r>
        <w:t>ta-Report-r17</w:t>
      </w:r>
      <w:commentRangeEnd w:id="1288"/>
      <w:r w:rsidR="0001486E">
        <w:rPr>
          <w:rStyle w:val="af1"/>
          <w:rFonts w:ascii="Times New Roman" w:hAnsi="Times New Roman"/>
          <w:noProof w:val="0"/>
          <w:lang w:eastAsia="ja-JP"/>
        </w:rPr>
        <w:commentReference w:id="1288"/>
      </w:r>
      <w:r>
        <w:t xml:space="preserve">                            ENUMERATED {enabled}                            OPTIONAL</w:t>
      </w:r>
      <w:r w:rsidR="00CF303E">
        <w:t>,</w:t>
      </w:r>
      <w:r>
        <w:t xml:space="preserve">       -- Need R</w:t>
      </w:r>
    </w:p>
    <w:p w14:paraId="6CC39C8D" w14:textId="77777777" w:rsidR="00CF303E" w:rsidRDefault="00CF303E" w:rsidP="00CF303E">
      <w:pPr>
        <w:pStyle w:val="PL"/>
      </w:pPr>
      <w:r>
        <w:t xml:space="preserve">    lateNonCriticalExtension                 OCTET STRING                                    OPTIONAL,</w:t>
      </w:r>
    </w:p>
    <w:p w14:paraId="566305CE" w14:textId="77777777" w:rsidR="00345BEA" w:rsidRDefault="00CF303E" w:rsidP="00CF303E">
      <w:pPr>
        <w:pStyle w:val="PL"/>
      </w:pPr>
      <w:r>
        <w:t xml:space="preserve">    ...</w:t>
      </w:r>
    </w:p>
    <w:p w14:paraId="0B51748B" w14:textId="7E492024" w:rsidR="005B7637" w:rsidRDefault="005B7637" w:rsidP="00CF303E">
      <w:pPr>
        <w:pStyle w:val="PL"/>
      </w:pPr>
      <w:r>
        <w:t>}</w:t>
      </w:r>
    </w:p>
    <w:p w14:paraId="4EF0B3C4" w14:textId="53FE3011" w:rsidR="005B7637" w:rsidRDefault="005B7637" w:rsidP="005B7637">
      <w:pPr>
        <w:pStyle w:val="PL"/>
      </w:pPr>
    </w:p>
    <w:p w14:paraId="07EA07B5" w14:textId="303F7CDC" w:rsidR="004F1B8A" w:rsidRDefault="004F1B8A" w:rsidP="004F1B8A">
      <w:pPr>
        <w:pStyle w:val="PL"/>
      </w:pPr>
      <w:r w:rsidRPr="00A6283B">
        <w:t>ReferenceLocation-r17 ::= ENUMERATED</w:t>
      </w:r>
      <w:r w:rsidR="00015613">
        <w:t xml:space="preserve"> </w:t>
      </w:r>
      <w:r w:rsidRPr="00A6283B">
        <w:t>{ ffs }</w:t>
      </w:r>
      <w:r w:rsidR="00345BEA">
        <w:t xml:space="preserve">                 -- FFS</w:t>
      </w:r>
    </w:p>
    <w:p w14:paraId="5986D09F" w14:textId="77777777" w:rsidR="004F1B8A" w:rsidRDefault="004F1B8A" w:rsidP="005B7637">
      <w:pPr>
        <w:pStyle w:val="PL"/>
      </w:pPr>
    </w:p>
    <w:p w14:paraId="43E696B7" w14:textId="2A150190" w:rsidR="005B7637" w:rsidRPr="005F220E" w:rsidRDefault="005B7637" w:rsidP="005B7637">
      <w:pPr>
        <w:pStyle w:val="PL"/>
        <w:rPr>
          <w:color w:val="808080"/>
        </w:rPr>
      </w:pPr>
      <w:r w:rsidRPr="00695BE5">
        <w:rPr>
          <w:color w:val="808080"/>
        </w:rPr>
        <w:t>-- TAG-</w:t>
      </w:r>
      <w:r>
        <w:rPr>
          <w:color w:val="808080"/>
        </w:rPr>
        <w:t>SIB19</w:t>
      </w:r>
      <w:r w:rsidRPr="005F220E">
        <w:rPr>
          <w:color w:val="808080"/>
        </w:rPr>
        <w:t>-STOP</w:t>
      </w:r>
    </w:p>
    <w:p w14:paraId="032D33AF" w14:textId="77777777" w:rsidR="005B7637" w:rsidRDefault="005B7637" w:rsidP="005B7637">
      <w:pPr>
        <w:pStyle w:val="PL"/>
      </w:pPr>
      <w:r>
        <w:t>-- ASN1STOP</w:t>
      </w:r>
    </w:p>
    <w:p w14:paraId="78246D01" w14:textId="77777777" w:rsidR="005B763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B7637" w14:paraId="6CF9796F" w14:textId="77777777" w:rsidTr="0017274C">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Default="005B7637" w:rsidP="00E22A74">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5B7637" w14:paraId="6C749E06" w14:textId="77777777" w:rsidTr="0017274C">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Default="005B7637" w:rsidP="00E22A74">
            <w:pPr>
              <w:pStyle w:val="TAL"/>
              <w:rPr>
                <w:b/>
                <w:bCs/>
                <w:i/>
                <w:iCs/>
                <w:kern w:val="2"/>
              </w:rPr>
            </w:pPr>
            <w:r>
              <w:rPr>
                <w:b/>
                <w:bCs/>
                <w:i/>
                <w:iCs/>
                <w:kern w:val="2"/>
              </w:rPr>
              <w:t>ntn-Config</w:t>
            </w:r>
          </w:p>
          <w:p w14:paraId="5E909A19" w14:textId="60693C46" w:rsidR="005B7637" w:rsidRDefault="005B7637" w:rsidP="00E22A74">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p>
        </w:tc>
      </w:tr>
      <w:tr w:rsidR="005B7637" w14:paraId="5A8715C9" w14:textId="77777777" w:rsidTr="0017274C">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8E4661" w:rsidRDefault="005B7637" w:rsidP="00E22A74">
            <w:pPr>
              <w:pStyle w:val="TAL"/>
              <w:rPr>
                <w:b/>
                <w:bCs/>
                <w:i/>
                <w:iCs/>
                <w:lang w:eastAsia="sv-SE"/>
              </w:rPr>
            </w:pPr>
            <w:r w:rsidRPr="008E4661">
              <w:rPr>
                <w:b/>
                <w:bCs/>
                <w:i/>
                <w:iCs/>
                <w:lang w:eastAsia="sv-SE"/>
              </w:rPr>
              <w:t>referenceLocation</w:t>
            </w:r>
          </w:p>
          <w:p w14:paraId="221D565E" w14:textId="77777777" w:rsidR="005B7637" w:rsidRPr="008E4661" w:rsidRDefault="005B7637" w:rsidP="00E22A74">
            <w:pPr>
              <w:pStyle w:val="TAL"/>
            </w:pPr>
            <w:r w:rsidRPr="008E4661">
              <w:rPr>
                <w:lang w:eastAsia="sv-SE"/>
              </w:rPr>
              <w:t xml:space="preserve">Reference location of a cell </w:t>
            </w:r>
            <w:r w:rsidRPr="008E4661">
              <w:t>provided via NTN quasi-Earth fixed system. FFS for exact field description.</w:t>
            </w:r>
          </w:p>
        </w:tc>
      </w:tr>
      <w:tr w:rsidR="005B7637" w14:paraId="50FC980C"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0B5B9E5C" w14:textId="77777777" w:rsidR="005B7637" w:rsidRPr="008E4661" w:rsidRDefault="005B7637" w:rsidP="00E22A74">
            <w:pPr>
              <w:pStyle w:val="TAL"/>
              <w:rPr>
                <w:b/>
                <w:bCs/>
                <w:i/>
                <w:iCs/>
              </w:rPr>
            </w:pPr>
            <w:r w:rsidRPr="008E4661">
              <w:rPr>
                <w:b/>
                <w:bCs/>
                <w:i/>
                <w:iCs/>
              </w:rPr>
              <w:t>ta-Report</w:t>
            </w:r>
          </w:p>
          <w:p w14:paraId="54D6D6D5" w14:textId="2850A7B9" w:rsidR="005B7637" w:rsidRPr="008E4661" w:rsidRDefault="005B7637" w:rsidP="00E22A74">
            <w:pPr>
              <w:pStyle w:val="TAL"/>
              <w:rPr>
                <w:b/>
                <w:bCs/>
                <w:i/>
                <w:lang w:eastAsia="en-GB"/>
              </w:rPr>
            </w:pPr>
            <w:r w:rsidRPr="008E4661">
              <w:t>Indicates whether UE specific TA reporting is enabled</w:t>
            </w:r>
            <w:r w:rsidRPr="00345BEA">
              <w:t xml:space="preserve"> </w:t>
            </w:r>
            <w:r w:rsidRPr="0017274C">
              <w:t>during initial access</w:t>
            </w:r>
            <w:r w:rsidRPr="0017274C">
              <w:rPr>
                <w:szCs w:val="22"/>
                <w:u w:val="single"/>
                <w:lang w:eastAsia="sv-SE"/>
              </w:rPr>
              <w:t xml:space="preserve"> (see TS 38.321 [3], clause x.x.x)</w:t>
            </w:r>
            <w:r w:rsidRPr="00345BEA">
              <w:t>.</w:t>
            </w:r>
          </w:p>
        </w:tc>
      </w:tr>
      <w:tr w:rsidR="005B7637" w14:paraId="0DA6A411" w14:textId="77777777" w:rsidTr="0017274C">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8E4661" w:rsidRDefault="005B7637" w:rsidP="00E22A74">
            <w:pPr>
              <w:pStyle w:val="TAL"/>
              <w:rPr>
                <w:b/>
                <w:bCs/>
                <w:i/>
                <w:lang w:eastAsia="en-GB"/>
              </w:rPr>
            </w:pPr>
            <w:r w:rsidRPr="008E4661">
              <w:rPr>
                <w:b/>
                <w:bCs/>
                <w:i/>
                <w:lang w:eastAsia="en-GB"/>
              </w:rPr>
              <w:t>t-Service</w:t>
            </w:r>
          </w:p>
          <w:p w14:paraId="1836E973" w14:textId="77777777" w:rsidR="005B7637" w:rsidRPr="008E4661" w:rsidRDefault="005B7637" w:rsidP="00E22A74">
            <w:pPr>
              <w:pStyle w:val="TAL"/>
            </w:pPr>
            <w:r w:rsidRPr="008E4661">
              <w:rPr>
                <w:iCs/>
                <w:lang w:eastAsia="en-GB"/>
              </w:rPr>
              <w:t>Indicates the time</w:t>
            </w:r>
            <w:r w:rsidRPr="008E4661">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r w:rsidRPr="008E4661">
              <w:t>FFS”</w:t>
            </w:r>
            <w:r w:rsidRPr="008E4661">
              <w:rPr>
                <w:szCs w:val="22"/>
                <w:lang w:eastAsia="en-US"/>
              </w:rPr>
              <w:t xml:space="preserve"> This field is excluded when determining changes in system information, i.e. changes of </w:t>
            </w:r>
            <w:r w:rsidRPr="008E4661">
              <w:rPr>
                <w:rFonts w:hint="eastAsia"/>
                <w:i/>
                <w:lang w:eastAsia="sv-SE"/>
              </w:rPr>
              <w:t>t-Service</w:t>
            </w:r>
            <w:r w:rsidRPr="008E4661">
              <w:rPr>
                <w:rFonts w:eastAsia="宋体" w:hint="eastAsia"/>
                <w:i/>
                <w:szCs w:val="22"/>
                <w:lang w:val="en-US" w:eastAsia="zh-CN"/>
              </w:rPr>
              <w:t xml:space="preserve"> </w:t>
            </w:r>
            <w:r w:rsidRPr="008E4661">
              <w:rPr>
                <w:szCs w:val="22"/>
                <w:lang w:eastAsia="en-US"/>
              </w:rPr>
              <w:t xml:space="preserve">should neither result in system information change notifications nor in a modification of </w:t>
            </w:r>
            <w:r w:rsidRPr="008E4661">
              <w:rPr>
                <w:i/>
                <w:lang w:eastAsia="sv-SE"/>
              </w:rPr>
              <w:t>valueTag</w:t>
            </w:r>
            <w:r w:rsidRPr="008E4661">
              <w:rPr>
                <w:szCs w:val="22"/>
                <w:lang w:eastAsia="en-US"/>
              </w:rPr>
              <w:t xml:space="preserve"> in </w:t>
            </w:r>
            <w:r w:rsidRPr="008E4661">
              <w:rPr>
                <w:i/>
                <w:lang w:eastAsia="sv-SE"/>
              </w:rPr>
              <w:t>SIB1</w:t>
            </w:r>
            <w:r w:rsidRPr="008E4661">
              <w:t>.”</w:t>
            </w:r>
          </w:p>
        </w:tc>
      </w:tr>
    </w:tbl>
    <w:p w14:paraId="37045646" w14:textId="77777777" w:rsidR="00214323" w:rsidRDefault="00214323" w:rsidP="00214323"/>
    <w:p w14:paraId="3C6E97AB" w14:textId="06F2AC7F" w:rsidR="00214323" w:rsidRDefault="00214323" w:rsidP="00214323">
      <w:pPr>
        <w:pStyle w:val="4"/>
        <w:rPr>
          <w:noProof/>
          <w:lang w:eastAsia="zh-CN"/>
        </w:rPr>
      </w:pPr>
      <w:bookmarkStart w:id="1289" w:name="_Toc46483493"/>
      <w:bookmarkStart w:id="1290" w:name="_Toc20487262"/>
      <w:bookmarkStart w:id="1291" w:name="_Toc29343696"/>
      <w:bookmarkStart w:id="1292" w:name="_Toc36846760"/>
      <w:bookmarkStart w:id="1293" w:name="_Toc36939413"/>
      <w:bookmarkStart w:id="1294" w:name="_Toc46482259"/>
      <w:bookmarkStart w:id="1295" w:name="_Toc29342557"/>
      <w:bookmarkStart w:id="1296" w:name="_Toc36810396"/>
      <w:bookmarkStart w:id="1297" w:name="_Toc36566958"/>
      <w:bookmarkStart w:id="1298" w:name="_Toc46481025"/>
      <w:bookmarkStart w:id="1299" w:name="_Toc37082393"/>
      <w:r>
        <w:rPr>
          <w:noProof/>
          <w:lang w:eastAsia="zh-CN"/>
        </w:rPr>
        <w:t>–</w:t>
      </w:r>
      <w:r>
        <w:rPr>
          <w:noProof/>
          <w:lang w:eastAsia="zh-CN"/>
        </w:rPr>
        <w:tab/>
      </w:r>
      <w:r w:rsidRPr="00EF4C95">
        <w:rPr>
          <w:i/>
          <w:noProof/>
          <w:lang w:eastAsia="zh-CN"/>
        </w:rPr>
        <w:t>SIB</w:t>
      </w:r>
      <w:bookmarkEnd w:id="1289"/>
      <w:bookmarkEnd w:id="1290"/>
      <w:bookmarkEnd w:id="1291"/>
      <w:bookmarkEnd w:id="1292"/>
      <w:bookmarkEnd w:id="1293"/>
      <w:bookmarkEnd w:id="1294"/>
      <w:bookmarkEnd w:id="1295"/>
      <w:bookmarkEnd w:id="1296"/>
      <w:bookmarkEnd w:id="1297"/>
      <w:bookmarkEnd w:id="1298"/>
      <w:bookmarkEnd w:id="1299"/>
      <w:r>
        <w:rPr>
          <w:i/>
          <w:noProof/>
          <w:lang w:eastAsia="zh-CN"/>
        </w:rPr>
        <w:t>20</w:t>
      </w:r>
    </w:p>
    <w:p w14:paraId="79BD4599" w14:textId="27A984A2" w:rsidR="00214323" w:rsidRDefault="004D393F" w:rsidP="00214323">
      <w:pPr>
        <w:rPr>
          <w:lang w:eastAsia="zh-CN"/>
        </w:rPr>
      </w:pPr>
      <w:r>
        <w:rPr>
          <w:i/>
          <w:lang w:eastAsia="zh-CN"/>
        </w:rPr>
        <w:t>SIB20</w:t>
      </w:r>
      <w:r w:rsidR="00214323">
        <w:rPr>
          <w:iCs/>
          <w:lang w:eastAsia="zh-CN"/>
        </w:rPr>
        <w:t xml:space="preserve"> contains the information required to acquire the MCCH configuration for MBS broadcast</w:t>
      </w:r>
      <w:r w:rsidR="00214323">
        <w:rPr>
          <w:lang w:eastAsia="zh-CN"/>
        </w:rPr>
        <w:t>.</w:t>
      </w:r>
    </w:p>
    <w:p w14:paraId="6D23ED8C" w14:textId="3E081D78" w:rsidR="00214323" w:rsidRPr="00EF4C95" w:rsidRDefault="004D393F" w:rsidP="00214323">
      <w:pPr>
        <w:pStyle w:val="TH"/>
        <w:rPr>
          <w:noProof/>
        </w:rPr>
      </w:pPr>
      <w:r>
        <w:rPr>
          <w:i/>
          <w:noProof/>
        </w:rPr>
        <w:t>SIB20</w:t>
      </w:r>
      <w:r w:rsidR="00214323" w:rsidRPr="00EF4C95">
        <w:rPr>
          <w:noProof/>
        </w:rPr>
        <w:t xml:space="preserve"> information element</w:t>
      </w:r>
    </w:p>
    <w:p w14:paraId="165D1484" w14:textId="77777777" w:rsidR="00214323" w:rsidRDefault="00214323" w:rsidP="00214323">
      <w:pPr>
        <w:pStyle w:val="PL"/>
      </w:pPr>
      <w:r>
        <w:t>-- ASN1START</w:t>
      </w:r>
    </w:p>
    <w:p w14:paraId="0BE8BAC9" w14:textId="7C291776" w:rsidR="00214323" w:rsidRPr="00EF4C95" w:rsidRDefault="00214323" w:rsidP="00214323">
      <w:pPr>
        <w:pStyle w:val="PL"/>
      </w:pPr>
      <w:r w:rsidRPr="00EF4C95">
        <w:rPr>
          <w:rFonts w:hint="eastAsia"/>
        </w:rPr>
        <w:t>--</w:t>
      </w:r>
      <w:r w:rsidRPr="00EF4C95">
        <w:t xml:space="preserve"> TAG-SIB</w:t>
      </w:r>
      <w:r>
        <w:t>20</w:t>
      </w:r>
      <w:r w:rsidRPr="00EF4C95">
        <w:t>-START</w:t>
      </w:r>
    </w:p>
    <w:p w14:paraId="7A5278A6" w14:textId="77777777" w:rsidR="00214323" w:rsidRDefault="00214323" w:rsidP="00214323">
      <w:pPr>
        <w:pStyle w:val="PL"/>
      </w:pPr>
    </w:p>
    <w:p w14:paraId="48EB6B05" w14:textId="5C9FC68A" w:rsidR="00214323" w:rsidRDefault="004D393F" w:rsidP="00214323">
      <w:pPr>
        <w:pStyle w:val="PL"/>
      </w:pPr>
      <w:r>
        <w:t>SIB20</w:t>
      </w:r>
      <w:r w:rsidR="00214323">
        <w:t>-r17 ::=</w:t>
      </w:r>
      <w:r w:rsidR="00214323">
        <w:tab/>
        <w:t>SEQUENCE {</w:t>
      </w:r>
    </w:p>
    <w:p w14:paraId="0A757C41" w14:textId="15355B72" w:rsidR="00214323" w:rsidRDefault="00214323" w:rsidP="00214323">
      <w:pPr>
        <w:pStyle w:val="PL"/>
      </w:pPr>
      <w:r>
        <w:t xml:space="preserve">    mcch-Config-r17                MCCH-Config-r17,</w:t>
      </w:r>
    </w:p>
    <w:p w14:paraId="582C907F" w14:textId="3E3E3715" w:rsidR="00214323" w:rsidRDefault="00214323" w:rsidP="00214323">
      <w:pPr>
        <w:pStyle w:val="PL"/>
      </w:pPr>
      <w:r>
        <w:t xml:space="preserve">    cfr-ConfigMCCH-MTCH-r17        CFR-ConfigMCCH-MTCH-r17,</w:t>
      </w:r>
    </w:p>
    <w:p w14:paraId="40B02B88" w14:textId="587E01CC" w:rsidR="00214323" w:rsidRDefault="00214323" w:rsidP="00214323">
      <w:pPr>
        <w:pStyle w:val="PL"/>
      </w:pPr>
      <w:r>
        <w:t xml:space="preserve">    lateNonCriticalExtension       OCTET STRING            OPTIONAL,</w:t>
      </w:r>
    </w:p>
    <w:p w14:paraId="4182E09D" w14:textId="69C0B1E1" w:rsidR="00214323" w:rsidRDefault="00214323" w:rsidP="00214323">
      <w:pPr>
        <w:pStyle w:val="PL"/>
      </w:pPr>
      <w:r>
        <w:t xml:space="preserve">    ...</w:t>
      </w:r>
    </w:p>
    <w:p w14:paraId="54EFC991" w14:textId="77777777" w:rsidR="00214323" w:rsidRDefault="00214323" w:rsidP="00214323">
      <w:pPr>
        <w:pStyle w:val="PL"/>
      </w:pPr>
      <w:r>
        <w:t>}</w:t>
      </w:r>
    </w:p>
    <w:p w14:paraId="0E14940C" w14:textId="77777777" w:rsidR="00214323" w:rsidRDefault="00214323" w:rsidP="00214323">
      <w:pPr>
        <w:pStyle w:val="PL"/>
      </w:pPr>
    </w:p>
    <w:p w14:paraId="46805811" w14:textId="77777777" w:rsidR="00214323" w:rsidRDefault="00214323" w:rsidP="00214323">
      <w:pPr>
        <w:pStyle w:val="PL"/>
      </w:pPr>
      <w:r>
        <w:t>MCCH-Config-r17 ::= SEQUENCE {</w:t>
      </w:r>
    </w:p>
    <w:p w14:paraId="44BF577F" w14:textId="0BC52929" w:rsidR="00214323" w:rsidRDefault="00214323" w:rsidP="00214323">
      <w:pPr>
        <w:pStyle w:val="PL"/>
      </w:pPr>
      <w:r>
        <w:t xml:space="preserve">    mcch-RepetitionPeriodAndOffset-r17   MCCH-RepetitionPeriodAndOffset-r17,</w:t>
      </w:r>
    </w:p>
    <w:p w14:paraId="7B8C7C5F" w14:textId="5C59FCFE" w:rsidR="00214323" w:rsidRDefault="00214323" w:rsidP="00214323">
      <w:pPr>
        <w:pStyle w:val="PL"/>
      </w:pPr>
      <w:r>
        <w:t xml:space="preserve">    mcch-WindowStartSlot-r17             INTEGER (0..79),</w:t>
      </w:r>
    </w:p>
    <w:p w14:paraId="578C5587" w14:textId="75733BAB" w:rsidR="00214323" w:rsidRDefault="00214323" w:rsidP="00214323">
      <w:pPr>
        <w:pStyle w:val="PL"/>
      </w:pPr>
      <w:r>
        <w:t xml:space="preserve">    mcch-WindowDuration-r17              ENUMERATED {sl2, sl4, sl8, sl10, sl20, sl40,sl80, sl160}     OPTIONAL, -- Need S</w:t>
      </w:r>
    </w:p>
    <w:p w14:paraId="3DB9F030" w14:textId="556A4C35" w:rsidR="00214323" w:rsidRDefault="00214323" w:rsidP="00214323">
      <w:pPr>
        <w:pStyle w:val="PL"/>
      </w:pPr>
      <w:r>
        <w:t xml:space="preserve">    mcch-ModificationPeriod-r17          ENUMERATED {rf2, rf4, rf8, rf16, rf32, rf64, rf128, rf256,</w:t>
      </w:r>
    </w:p>
    <w:p w14:paraId="21403A9B" w14:textId="7B375F1A" w:rsidR="00214323" w:rsidRDefault="00214323" w:rsidP="00214323">
      <w:pPr>
        <w:pStyle w:val="PL"/>
      </w:pPr>
      <w:r>
        <w:t xml:space="preserve">                                        </w:t>
      </w:r>
      <w:r>
        <w:tab/>
        <w:t xml:space="preserve"> rf512, rf1024, r2048, rf4096, rf8192, rf16384, rf32768, rf65536}</w:t>
      </w:r>
    </w:p>
    <w:p w14:paraId="381505A1" w14:textId="77777777" w:rsidR="00214323" w:rsidRDefault="00214323" w:rsidP="00214323">
      <w:pPr>
        <w:pStyle w:val="PL"/>
      </w:pPr>
      <w:r>
        <w:t>}</w:t>
      </w:r>
    </w:p>
    <w:p w14:paraId="1985C99B" w14:textId="77777777" w:rsidR="00214323" w:rsidRDefault="00214323" w:rsidP="00214323">
      <w:pPr>
        <w:pStyle w:val="PL"/>
      </w:pPr>
    </w:p>
    <w:p w14:paraId="3C940A2A" w14:textId="3BD4372B" w:rsidR="00214323" w:rsidRDefault="00214323" w:rsidP="00214323">
      <w:pPr>
        <w:pStyle w:val="PL"/>
      </w:pPr>
      <w:r>
        <w:t>MCCH-RepetitionPeriodAndOffset-r17 ::= CHOICE {</w:t>
      </w:r>
    </w:p>
    <w:p w14:paraId="1656B258" w14:textId="77777777" w:rsidR="00214323" w:rsidRDefault="00214323" w:rsidP="00214323">
      <w:pPr>
        <w:pStyle w:val="PL"/>
      </w:pPr>
      <w:r>
        <w:t xml:space="preserve">    rf1-r17                                INTEGER(0),</w:t>
      </w:r>
    </w:p>
    <w:p w14:paraId="17049F94" w14:textId="77777777" w:rsidR="00214323" w:rsidRDefault="00214323" w:rsidP="00214323">
      <w:pPr>
        <w:pStyle w:val="PL"/>
      </w:pPr>
      <w:r>
        <w:t xml:space="preserve">    rf2-r17                                INTEGER(0..1),</w:t>
      </w:r>
    </w:p>
    <w:p w14:paraId="276AC0CA" w14:textId="77777777" w:rsidR="00214323" w:rsidRDefault="00214323" w:rsidP="00214323">
      <w:pPr>
        <w:pStyle w:val="PL"/>
      </w:pPr>
      <w:r>
        <w:t xml:space="preserve">    rf4-r17                                INTEGER(0..3),</w:t>
      </w:r>
    </w:p>
    <w:p w14:paraId="4572DEEC" w14:textId="77777777" w:rsidR="00214323" w:rsidRDefault="00214323" w:rsidP="00214323">
      <w:pPr>
        <w:pStyle w:val="PL"/>
      </w:pPr>
      <w:r>
        <w:t xml:space="preserve">    rf8-r17                                INTEGER(0..7),</w:t>
      </w:r>
    </w:p>
    <w:p w14:paraId="62DEDFE5" w14:textId="77777777" w:rsidR="00214323" w:rsidRDefault="00214323" w:rsidP="00214323">
      <w:pPr>
        <w:pStyle w:val="PL"/>
      </w:pPr>
      <w:r>
        <w:t xml:space="preserve">    rf16-r17                               INTEGER(0..15),</w:t>
      </w:r>
    </w:p>
    <w:p w14:paraId="1B403E11" w14:textId="77777777" w:rsidR="00214323" w:rsidRDefault="00214323" w:rsidP="00214323">
      <w:pPr>
        <w:pStyle w:val="PL"/>
      </w:pPr>
      <w:r>
        <w:lastRenderedPageBreak/>
        <w:t xml:space="preserve">    rf32-r17                               INTEGER(0..31),</w:t>
      </w:r>
    </w:p>
    <w:p w14:paraId="0A99DEE8" w14:textId="77777777" w:rsidR="00214323" w:rsidRDefault="00214323" w:rsidP="00214323">
      <w:pPr>
        <w:pStyle w:val="PL"/>
      </w:pPr>
      <w:r>
        <w:t xml:space="preserve">    rf64-r17                               INTEGER(0..63),</w:t>
      </w:r>
    </w:p>
    <w:p w14:paraId="4C091DC2" w14:textId="77777777" w:rsidR="00214323" w:rsidRDefault="00214323" w:rsidP="00214323">
      <w:pPr>
        <w:pStyle w:val="PL"/>
      </w:pPr>
      <w:r>
        <w:t xml:space="preserve">    rf128-r17                              INTEGER(0..127),</w:t>
      </w:r>
    </w:p>
    <w:p w14:paraId="14C76D27" w14:textId="77777777" w:rsidR="00214323" w:rsidRDefault="00214323" w:rsidP="00214323">
      <w:pPr>
        <w:pStyle w:val="PL"/>
      </w:pPr>
      <w:r>
        <w:t xml:space="preserve">    rf256-r17                              INTEGER(0..255)</w:t>
      </w:r>
    </w:p>
    <w:p w14:paraId="41B32432" w14:textId="77777777" w:rsidR="00214323" w:rsidRPr="00EF4C95" w:rsidRDefault="00214323" w:rsidP="00214323">
      <w:pPr>
        <w:pStyle w:val="PL"/>
      </w:pPr>
      <w:r w:rsidRPr="00EF4C95">
        <w:rPr>
          <w:rFonts w:hint="eastAsia"/>
        </w:rPr>
        <w:t>}</w:t>
      </w:r>
    </w:p>
    <w:p w14:paraId="27FEA815" w14:textId="77777777" w:rsidR="00214323" w:rsidRDefault="00214323" w:rsidP="00214323">
      <w:pPr>
        <w:pStyle w:val="PL"/>
      </w:pPr>
    </w:p>
    <w:p w14:paraId="6F82F99B" w14:textId="5B636819" w:rsidR="00214323" w:rsidRPr="00EF4C95" w:rsidRDefault="00214323" w:rsidP="00214323">
      <w:pPr>
        <w:pStyle w:val="PL"/>
      </w:pPr>
      <w:r w:rsidRPr="00EF4C95">
        <w:rPr>
          <w:rFonts w:hint="eastAsia"/>
        </w:rPr>
        <w:t>--</w:t>
      </w:r>
      <w:r w:rsidRPr="00EF4C95">
        <w:t xml:space="preserve"> TAG-</w:t>
      </w:r>
      <w:r w:rsidR="004D393F">
        <w:t>SIB20</w:t>
      </w:r>
      <w:r w:rsidRPr="00EF4C95">
        <w:t>-STOP</w:t>
      </w:r>
    </w:p>
    <w:p w14:paraId="0EAE9032" w14:textId="77777777" w:rsidR="00214323" w:rsidRPr="00EF4C95" w:rsidRDefault="00214323" w:rsidP="00214323">
      <w:pPr>
        <w:pStyle w:val="PL"/>
      </w:pPr>
      <w:r w:rsidRPr="00EF4C95">
        <w:t>-- ASN1STOP</w:t>
      </w:r>
    </w:p>
    <w:p w14:paraId="59DE7C65" w14:textId="77777777" w:rsidR="00214323"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14323" w14:paraId="7159764A" w14:textId="77777777" w:rsidTr="00E22A74">
        <w:trPr>
          <w:cantSplit/>
          <w:tblHeader/>
        </w:trPr>
        <w:tc>
          <w:tcPr>
            <w:tcW w:w="14204" w:type="dxa"/>
          </w:tcPr>
          <w:p w14:paraId="47570B4D" w14:textId="26B56BB7" w:rsidR="00214323" w:rsidRDefault="004D393F" w:rsidP="00E22A74">
            <w:pPr>
              <w:pStyle w:val="TAH"/>
              <w:rPr>
                <w:lang w:eastAsia="zh-CN"/>
              </w:rPr>
            </w:pPr>
            <w:r>
              <w:rPr>
                <w:i/>
                <w:lang w:eastAsia="zh-CN"/>
              </w:rPr>
              <w:t>SIB20</w:t>
            </w:r>
            <w:r w:rsidR="00214323">
              <w:rPr>
                <w:i/>
                <w:lang w:eastAsia="zh-CN"/>
              </w:rPr>
              <w:t xml:space="preserve"> </w:t>
            </w:r>
            <w:r w:rsidR="00214323">
              <w:rPr>
                <w:lang w:eastAsia="zh-CN"/>
              </w:rPr>
              <w:t>field descriptions</w:t>
            </w:r>
          </w:p>
        </w:tc>
      </w:tr>
      <w:tr w:rsidR="00214323" w14:paraId="6D15DE1F"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Default="00214323" w:rsidP="00E22A74">
            <w:pPr>
              <w:pStyle w:val="TAL"/>
              <w:rPr>
                <w:b/>
                <w:bCs/>
                <w:i/>
              </w:rPr>
            </w:pPr>
            <w:r>
              <w:rPr>
                <w:b/>
                <w:bCs/>
                <w:i/>
              </w:rPr>
              <w:t>mcch-</w:t>
            </w:r>
            <w:r w:rsidRPr="00934706">
              <w:rPr>
                <w:b/>
                <w:bCs/>
                <w:i/>
                <w:iCs/>
                <w:lang w:eastAsia="zh-CN"/>
              </w:rPr>
              <w:t>WindowDuration</w:t>
            </w:r>
          </w:p>
          <w:p w14:paraId="1BAA3DE9" w14:textId="77777777" w:rsidR="00214323" w:rsidRDefault="00214323" w:rsidP="00E22A74">
            <w:pPr>
              <w:pStyle w:val="TAL"/>
              <w:rPr>
                <w:rFonts w:ascii="等线" w:eastAsia="等线" w:hAnsi="等线"/>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214323" w14:paraId="023E6568"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Default="00214323" w:rsidP="00E22A74">
            <w:pPr>
              <w:pStyle w:val="TAL"/>
              <w:rPr>
                <w:b/>
                <w:bCs/>
                <w:i/>
              </w:rPr>
            </w:pPr>
            <w:r>
              <w:rPr>
                <w:b/>
                <w:bCs/>
                <w:i/>
              </w:rPr>
              <w:t>mcch-</w:t>
            </w:r>
            <w:r w:rsidRPr="00934706">
              <w:rPr>
                <w:b/>
                <w:bCs/>
                <w:i/>
                <w:iCs/>
                <w:lang w:eastAsia="zh-CN"/>
              </w:rPr>
              <w:t>ModificationPeriod</w:t>
            </w:r>
          </w:p>
          <w:p w14:paraId="7981C3B8" w14:textId="2A54BB10" w:rsidR="00214323" w:rsidRDefault="00214323" w:rsidP="00E22A74">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214323" w14:paraId="3DEDC228"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Default="00214323" w:rsidP="00E22A74">
            <w:pPr>
              <w:pStyle w:val="TAL"/>
              <w:rPr>
                <w:b/>
                <w:bCs/>
                <w:i/>
              </w:rPr>
            </w:pPr>
            <w:r>
              <w:rPr>
                <w:b/>
                <w:bCs/>
                <w:i/>
              </w:rPr>
              <w:t>mcch-RepetitionPeriodAndOffset</w:t>
            </w:r>
          </w:p>
          <w:p w14:paraId="5309E6F2" w14:textId="77777777" w:rsidR="00214323" w:rsidRDefault="00214323" w:rsidP="00E22A74">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14:paraId="30350B00"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Default="00214323" w:rsidP="00E22A74">
            <w:pPr>
              <w:pStyle w:val="TAL"/>
              <w:rPr>
                <w:b/>
                <w:bCs/>
                <w:i/>
              </w:rPr>
            </w:pPr>
            <w:r>
              <w:rPr>
                <w:b/>
                <w:bCs/>
                <w:i/>
              </w:rPr>
              <w:t>mcch-WindowStartSlot</w:t>
            </w:r>
          </w:p>
          <w:p w14:paraId="237A91B8" w14:textId="77777777" w:rsidR="00214323" w:rsidRDefault="00214323" w:rsidP="00E22A74">
            <w:pPr>
              <w:pStyle w:val="TAL"/>
              <w:rPr>
                <w:lang w:eastAsia="en-GB"/>
              </w:rPr>
            </w:pPr>
            <w:r>
              <w:rPr>
                <w:lang w:eastAsia="en-GB"/>
              </w:rPr>
              <w:t>Indicates the slot in which MCCH transmission window starts.</w:t>
            </w:r>
          </w:p>
        </w:tc>
      </w:tr>
    </w:tbl>
    <w:p w14:paraId="7DF3B997" w14:textId="77777777" w:rsidR="00214323" w:rsidRDefault="00214323" w:rsidP="00214323">
      <w:pPr>
        <w:rPr>
          <w:rFonts w:eastAsia="Yu Mincho"/>
        </w:rPr>
      </w:pPr>
    </w:p>
    <w:p w14:paraId="0A23D7B6" w14:textId="28FC7DB8" w:rsidR="00214323" w:rsidRDefault="00214323" w:rsidP="00214323">
      <w:pPr>
        <w:pStyle w:val="4"/>
      </w:pPr>
      <w:r>
        <w:t>–</w:t>
      </w:r>
      <w:r>
        <w:tab/>
      </w:r>
      <w:r>
        <w:rPr>
          <w:i/>
          <w:noProof/>
          <w:lang w:eastAsia="zh-CN"/>
        </w:rPr>
        <w:t>SIB21</w:t>
      </w:r>
    </w:p>
    <w:p w14:paraId="1C170C5A" w14:textId="21008F8D" w:rsidR="00214323" w:rsidRDefault="004D393F" w:rsidP="00214323">
      <w:r>
        <w:rPr>
          <w:i/>
          <w:lang w:eastAsia="zh-CN"/>
        </w:rPr>
        <w:t>SIB21</w:t>
      </w:r>
      <w:r w:rsidR="00214323">
        <w:rPr>
          <w:iCs/>
          <w:lang w:eastAsia="zh-CN"/>
        </w:rPr>
        <w:t xml:space="preserve"> </w:t>
      </w:r>
      <w:r w:rsidR="00214323">
        <w:rPr>
          <w:iCs/>
        </w:rPr>
        <w:t>contains the mapping between frequency and MBS services</w:t>
      </w:r>
      <w:r w:rsidR="00214323">
        <w:t>.</w:t>
      </w:r>
    </w:p>
    <w:p w14:paraId="3B41AB1E" w14:textId="40DDD1F4" w:rsidR="00214323" w:rsidRDefault="004D393F" w:rsidP="00214323">
      <w:pPr>
        <w:pStyle w:val="TH"/>
        <w:rPr>
          <w:b w:val="0"/>
          <w:bCs/>
          <w:iCs/>
        </w:rPr>
      </w:pPr>
      <w:r>
        <w:rPr>
          <w:bCs/>
          <w:i/>
          <w:iCs/>
        </w:rPr>
        <w:t>SIB21</w:t>
      </w:r>
      <w:r w:rsidR="00214323">
        <w:rPr>
          <w:bCs/>
          <w:i/>
          <w:iCs/>
        </w:rPr>
        <w:t xml:space="preserve"> </w:t>
      </w:r>
      <w:r w:rsidR="00214323" w:rsidRPr="000407B4">
        <w:rPr>
          <w:noProof/>
        </w:rPr>
        <w:t>information</w:t>
      </w:r>
      <w:r w:rsidR="00214323">
        <w:rPr>
          <w:bCs/>
          <w:iCs/>
        </w:rPr>
        <w:t xml:space="preserve"> element</w:t>
      </w:r>
    </w:p>
    <w:p w14:paraId="614E703E" w14:textId="77777777" w:rsidR="00214323" w:rsidRDefault="00214323" w:rsidP="00214323">
      <w:pPr>
        <w:pStyle w:val="PL"/>
      </w:pPr>
      <w:r>
        <w:t>-- ASN1START</w:t>
      </w:r>
    </w:p>
    <w:p w14:paraId="1934EC44" w14:textId="313EBA14" w:rsidR="00214323" w:rsidRPr="000407B4" w:rsidRDefault="00214323" w:rsidP="00214323">
      <w:pPr>
        <w:pStyle w:val="PL"/>
      </w:pPr>
      <w:r w:rsidRPr="000407B4">
        <w:rPr>
          <w:rFonts w:hint="eastAsia"/>
        </w:rPr>
        <w:t>-</w:t>
      </w:r>
      <w:r w:rsidRPr="000407B4">
        <w:t>- TAG-</w:t>
      </w:r>
      <w:r w:rsidR="004D393F">
        <w:t>SIB21</w:t>
      </w:r>
      <w:r w:rsidRPr="000407B4">
        <w:t>-START</w:t>
      </w:r>
    </w:p>
    <w:p w14:paraId="1E58BC34" w14:textId="77777777" w:rsidR="00214323" w:rsidRDefault="00214323" w:rsidP="00214323">
      <w:pPr>
        <w:pStyle w:val="PL"/>
      </w:pPr>
    </w:p>
    <w:p w14:paraId="4D38E604" w14:textId="00DB0FCE" w:rsidR="00214323" w:rsidRDefault="00214323" w:rsidP="00214323">
      <w:pPr>
        <w:pStyle w:val="PL"/>
      </w:pPr>
      <w:r>
        <w:t>SIB21-r17 ::= SEQUENCE {</w:t>
      </w:r>
    </w:p>
    <w:p w14:paraId="1ADCFA1A" w14:textId="0B4DC078" w:rsidR="00214323" w:rsidRDefault="00214323" w:rsidP="00214323">
      <w:pPr>
        <w:pStyle w:val="PL"/>
      </w:pPr>
      <w:r w:rsidRPr="000407B4">
        <w:t xml:space="preserve">    </w:t>
      </w:r>
      <w:r>
        <w:t>mbs-FSAI-IntraFreq-r17</w:t>
      </w:r>
      <w:r w:rsidRPr="000407B4">
        <w:t xml:space="preserve">                   </w:t>
      </w:r>
      <w:r>
        <w:t>MBS-FSAI-List-r17</w:t>
      </w:r>
      <w:r w:rsidRPr="000407B4">
        <w:t xml:space="preserve">                </w:t>
      </w:r>
      <w:r>
        <w:t>OPTIONAL,</w:t>
      </w:r>
      <w:r w:rsidRPr="000407B4">
        <w:t xml:space="preserve">  </w:t>
      </w:r>
      <w:r>
        <w:t>-- Need R</w:t>
      </w:r>
    </w:p>
    <w:p w14:paraId="2A737856" w14:textId="55893159" w:rsidR="00214323" w:rsidRDefault="00214323" w:rsidP="00214323">
      <w:pPr>
        <w:pStyle w:val="PL"/>
      </w:pPr>
      <w:r w:rsidRPr="000407B4">
        <w:t xml:space="preserve">    </w:t>
      </w:r>
      <w:r>
        <w:t>mbs-FSAI-InterFreqList-r17</w:t>
      </w:r>
      <w:r w:rsidRPr="000407B4">
        <w:t xml:space="preserve">               </w:t>
      </w:r>
      <w:r>
        <w:t>MBS-FSAI-InterFreqList-r17</w:t>
      </w:r>
      <w:r w:rsidRPr="000407B4">
        <w:t xml:space="preserve">       </w:t>
      </w:r>
      <w:r>
        <w:t>OPTIONAL,</w:t>
      </w:r>
      <w:r w:rsidRPr="000407B4">
        <w:t xml:space="preserve">  </w:t>
      </w:r>
      <w:r>
        <w:t>-- Need R</w:t>
      </w:r>
    </w:p>
    <w:p w14:paraId="2ADC3A42" w14:textId="3E58679D" w:rsidR="00214323" w:rsidRDefault="00214323" w:rsidP="00214323">
      <w:pPr>
        <w:pStyle w:val="PL"/>
      </w:pPr>
      <w:r w:rsidRPr="000407B4">
        <w:t xml:space="preserve">    </w:t>
      </w:r>
      <w:r>
        <w:t xml:space="preserve">lateNonCriticalExtension           </w:t>
      </w:r>
      <w:r w:rsidRPr="000407B4">
        <w:t xml:space="preserve">     </w:t>
      </w:r>
      <w:r>
        <w:t xml:space="preserve"> OCTET STRING                     OPTIONAL,</w:t>
      </w:r>
    </w:p>
    <w:p w14:paraId="5DB3C699" w14:textId="77777777" w:rsidR="00214323" w:rsidRDefault="00214323" w:rsidP="00214323">
      <w:pPr>
        <w:pStyle w:val="PL"/>
      </w:pPr>
      <w:r w:rsidRPr="000407B4">
        <w:t xml:space="preserve">    </w:t>
      </w:r>
      <w:r>
        <w:t>...</w:t>
      </w:r>
    </w:p>
    <w:p w14:paraId="54D6C681" w14:textId="77777777" w:rsidR="00214323" w:rsidRDefault="00214323" w:rsidP="00214323">
      <w:pPr>
        <w:pStyle w:val="PL"/>
      </w:pPr>
      <w:r>
        <w:t>}</w:t>
      </w:r>
    </w:p>
    <w:p w14:paraId="4E8A246B" w14:textId="77777777" w:rsidR="00214323" w:rsidRDefault="00214323" w:rsidP="00214323">
      <w:pPr>
        <w:pStyle w:val="PL"/>
      </w:pPr>
    </w:p>
    <w:p w14:paraId="24A409BE" w14:textId="58F17881" w:rsidR="00214323" w:rsidRDefault="00214323" w:rsidP="00214323">
      <w:pPr>
        <w:pStyle w:val="PL"/>
      </w:pPr>
      <w:r>
        <w:t xml:space="preserve">MBS-FSAI-List-r17 ::= </w:t>
      </w:r>
      <w:r w:rsidRPr="000407B4">
        <w:t>SEQUENCE</w:t>
      </w:r>
      <w:r>
        <w:t xml:space="preserve"> (SIZE (1..maxFSAI-MBS-r17)) OF MBS-FSAI-r17</w:t>
      </w:r>
    </w:p>
    <w:p w14:paraId="441694F1" w14:textId="77777777" w:rsidR="00214323" w:rsidRDefault="00214323" w:rsidP="00214323">
      <w:pPr>
        <w:pStyle w:val="PL"/>
      </w:pPr>
    </w:p>
    <w:p w14:paraId="315CB000" w14:textId="198609B4" w:rsidR="00214323" w:rsidRDefault="00214323" w:rsidP="00214323">
      <w:pPr>
        <w:pStyle w:val="PL"/>
      </w:pPr>
      <w:r>
        <w:t xml:space="preserve">MBS-FSAI-InterFreqList-r17 ::= </w:t>
      </w:r>
      <w:r w:rsidRPr="000407B4">
        <w:t>SEQUENCE</w:t>
      </w:r>
      <w:r>
        <w:t xml:space="preserve"> (SIZE (1..maxFreq)) OF MBS-FSAI-InterFreq-r17</w:t>
      </w:r>
    </w:p>
    <w:p w14:paraId="4BD8D0A8" w14:textId="77777777" w:rsidR="00214323" w:rsidRDefault="00214323" w:rsidP="00214323">
      <w:pPr>
        <w:pStyle w:val="PL"/>
      </w:pPr>
    </w:p>
    <w:p w14:paraId="57C9A302" w14:textId="77777777" w:rsidR="00214323" w:rsidRDefault="00214323" w:rsidP="00214323">
      <w:pPr>
        <w:pStyle w:val="PL"/>
      </w:pPr>
      <w:r>
        <w:t xml:space="preserve">MBS-FSAI-InterFreq-r17 ::= </w:t>
      </w:r>
      <w:r w:rsidRPr="000407B4">
        <w:t>SEQUENCE</w:t>
      </w:r>
      <w:r>
        <w:t xml:space="preserve"> {</w:t>
      </w:r>
    </w:p>
    <w:p w14:paraId="6D7F65BB" w14:textId="5898C409" w:rsidR="00214323" w:rsidRDefault="00214323" w:rsidP="00214323">
      <w:pPr>
        <w:pStyle w:val="PL"/>
      </w:pPr>
      <w:r w:rsidRPr="000407B4">
        <w:t xml:space="preserve">    </w:t>
      </w:r>
      <w:r>
        <w:t>dl-CarrierFreq-r17         ARFCN-ValueNR,</w:t>
      </w:r>
    </w:p>
    <w:p w14:paraId="4B6EA740" w14:textId="4001C526" w:rsidR="00214323" w:rsidRPr="000407B4" w:rsidRDefault="00214323" w:rsidP="00214323">
      <w:pPr>
        <w:pStyle w:val="PL"/>
      </w:pPr>
      <w:r w:rsidRPr="000407B4">
        <w:t xml:space="preserve">    mbs-</w:t>
      </w:r>
      <w:r>
        <w:t>FSAI</w:t>
      </w:r>
      <w:r w:rsidRPr="000407B4">
        <w:t>-List-r17          MBS-</w:t>
      </w:r>
      <w:r>
        <w:t>FSAI</w:t>
      </w:r>
      <w:r w:rsidRPr="000407B4">
        <w:t>-List-r17</w:t>
      </w:r>
    </w:p>
    <w:p w14:paraId="6F1326E0" w14:textId="77777777" w:rsidR="00214323" w:rsidRDefault="00214323" w:rsidP="00214323">
      <w:pPr>
        <w:pStyle w:val="PL"/>
      </w:pPr>
      <w:r>
        <w:t>}</w:t>
      </w:r>
    </w:p>
    <w:p w14:paraId="4CC75D67" w14:textId="77777777" w:rsidR="00214323" w:rsidRDefault="00214323" w:rsidP="00214323">
      <w:pPr>
        <w:pStyle w:val="PL"/>
      </w:pPr>
    </w:p>
    <w:p w14:paraId="17572657" w14:textId="77777777" w:rsidR="00214323" w:rsidRDefault="00214323" w:rsidP="00214323">
      <w:pPr>
        <w:pStyle w:val="PL"/>
      </w:pPr>
      <w:r>
        <w:t>MBS-FSAI-r17</w:t>
      </w:r>
      <w:r w:rsidRPr="00F259C4">
        <w:rPr>
          <w:color w:val="993366"/>
        </w:rPr>
        <w:t xml:space="preserve"> </w:t>
      </w:r>
      <w:r>
        <w:t xml:space="preserve">::= </w:t>
      </w:r>
      <w:r w:rsidRPr="000A6AE0">
        <w:t>OCTET</w:t>
      </w:r>
      <w:r w:rsidRPr="00D96C74">
        <w:t xml:space="preserve"> </w:t>
      </w:r>
      <w:r w:rsidRPr="000A6AE0">
        <w:t>STRING</w:t>
      </w:r>
      <w:r w:rsidRPr="00D96C74">
        <w:t xml:space="preserve"> (</w:t>
      </w:r>
      <w:r w:rsidRPr="000A6AE0">
        <w:t>SIZE</w:t>
      </w:r>
      <w:r w:rsidRPr="00D96C74">
        <w:t xml:space="preserve"> (</w:t>
      </w:r>
      <w:r>
        <w:t>3</w:t>
      </w:r>
      <w:r w:rsidRPr="00D96C74">
        <w:t>))</w:t>
      </w:r>
    </w:p>
    <w:p w14:paraId="05669CFE" w14:textId="77777777" w:rsidR="00214323" w:rsidRDefault="00214323" w:rsidP="00214323">
      <w:pPr>
        <w:pStyle w:val="PL"/>
      </w:pPr>
    </w:p>
    <w:p w14:paraId="4CA17764" w14:textId="1828310B" w:rsidR="00214323" w:rsidRPr="000407B4" w:rsidRDefault="00214323" w:rsidP="00214323">
      <w:pPr>
        <w:pStyle w:val="PL"/>
      </w:pPr>
      <w:r w:rsidRPr="000407B4">
        <w:rPr>
          <w:rFonts w:hint="eastAsia"/>
        </w:rPr>
        <w:t>--</w:t>
      </w:r>
      <w:r w:rsidRPr="000407B4">
        <w:t xml:space="preserve"> TAG-</w:t>
      </w:r>
      <w:r w:rsidR="004D393F">
        <w:t>SIB21</w:t>
      </w:r>
      <w:r w:rsidRPr="000407B4">
        <w:t>-STOP</w:t>
      </w:r>
    </w:p>
    <w:p w14:paraId="696E1D3A" w14:textId="77777777" w:rsidR="00214323" w:rsidRDefault="00214323" w:rsidP="00214323">
      <w:pPr>
        <w:pStyle w:val="PL"/>
      </w:pPr>
      <w:r w:rsidRPr="000407B4">
        <w:t>-- ASN1STOP</w:t>
      </w:r>
    </w:p>
    <w:p w14:paraId="202C9A16" w14:textId="77777777" w:rsidR="0021432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14323" w14:paraId="6B6781BF" w14:textId="77777777" w:rsidTr="00E22A74">
        <w:trPr>
          <w:cantSplit/>
          <w:tblHeader/>
        </w:trPr>
        <w:tc>
          <w:tcPr>
            <w:tcW w:w="14204" w:type="dxa"/>
          </w:tcPr>
          <w:p w14:paraId="6A201236" w14:textId="492E797D" w:rsidR="00214323" w:rsidRDefault="004D393F" w:rsidP="00E22A74">
            <w:pPr>
              <w:pStyle w:val="TAH"/>
              <w:rPr>
                <w:b w:val="0"/>
                <w:lang w:eastAsia="zh-CN"/>
              </w:rPr>
            </w:pPr>
            <w:r>
              <w:rPr>
                <w:i/>
                <w:iCs/>
                <w:lang w:eastAsia="zh-CN"/>
              </w:rPr>
              <w:t>SIB21</w:t>
            </w:r>
            <w:r w:rsidR="00214323">
              <w:rPr>
                <w:i/>
                <w:iCs/>
                <w:lang w:eastAsia="zh-CN"/>
              </w:rPr>
              <w:t xml:space="preserve"> </w:t>
            </w:r>
            <w:r w:rsidR="00214323" w:rsidRPr="00635F16">
              <w:rPr>
                <w:lang w:eastAsia="zh-CN"/>
              </w:rPr>
              <w:t>field</w:t>
            </w:r>
            <w:r w:rsidR="00214323">
              <w:rPr>
                <w:iCs/>
                <w:lang w:eastAsia="zh-CN"/>
              </w:rPr>
              <w:t xml:space="preserve"> descriptions</w:t>
            </w:r>
          </w:p>
        </w:tc>
      </w:tr>
      <w:tr w:rsidR="00214323" w14:paraId="1A251DBD" w14:textId="77777777" w:rsidTr="00E22A74">
        <w:trPr>
          <w:cantSplit/>
          <w:tblHeader/>
        </w:trPr>
        <w:tc>
          <w:tcPr>
            <w:tcW w:w="14204" w:type="dxa"/>
          </w:tcPr>
          <w:p w14:paraId="7CE97E4F" w14:textId="77777777" w:rsidR="00214323" w:rsidRDefault="00214323" w:rsidP="00E22A74">
            <w:pPr>
              <w:pStyle w:val="TAL"/>
              <w:rPr>
                <w:b/>
                <w:bCs/>
                <w:i/>
                <w:lang w:eastAsia="en-GB"/>
              </w:rPr>
            </w:pPr>
            <w:r>
              <w:rPr>
                <w:b/>
                <w:bCs/>
                <w:i/>
                <w:lang w:eastAsia="en-GB"/>
              </w:rPr>
              <w:t>mbs-FSAI-</w:t>
            </w:r>
            <w:r w:rsidRPr="00635F16">
              <w:rPr>
                <w:b/>
                <w:bCs/>
                <w:i/>
                <w:iCs/>
                <w:lang w:eastAsia="zh-CN"/>
              </w:rPr>
              <w:t>InterFreqList</w:t>
            </w:r>
          </w:p>
          <w:p w14:paraId="249F9BB4" w14:textId="77777777" w:rsidR="00214323" w:rsidRPr="00224AA5" w:rsidRDefault="00214323" w:rsidP="00E22A74">
            <w:pPr>
              <w:pStyle w:val="TAL"/>
              <w:rPr>
                <w:iCs/>
                <w:lang w:eastAsia="en-GB"/>
              </w:rPr>
            </w:pPr>
            <w:r w:rsidRPr="00635F16">
              <w:rPr>
                <w:lang w:eastAsia="en-GB"/>
              </w:rPr>
              <w:t>Contains</w:t>
            </w:r>
            <w:r>
              <w:rPr>
                <w:iCs/>
                <w:lang w:eastAsia="en-GB"/>
              </w:rPr>
              <w:t xml:space="preserve"> a list of neighboring frequencies including additional bands, if any, that provide MBS services and the corresponding MBS FSAIs.</w:t>
            </w:r>
          </w:p>
        </w:tc>
      </w:tr>
      <w:tr w:rsidR="00214323" w14:paraId="10633297" w14:textId="77777777" w:rsidTr="00E22A74">
        <w:trPr>
          <w:cantSplit/>
          <w:tblHeader/>
        </w:trPr>
        <w:tc>
          <w:tcPr>
            <w:tcW w:w="14204" w:type="dxa"/>
          </w:tcPr>
          <w:p w14:paraId="1CF28ADE" w14:textId="77777777" w:rsidR="00214323" w:rsidRDefault="00214323" w:rsidP="00E22A74">
            <w:pPr>
              <w:pStyle w:val="TAL"/>
              <w:rPr>
                <w:b/>
                <w:bCs/>
                <w:i/>
                <w:lang w:eastAsia="en-GB"/>
              </w:rPr>
            </w:pPr>
            <w:r>
              <w:rPr>
                <w:b/>
                <w:bCs/>
                <w:i/>
                <w:lang w:eastAsia="en-GB"/>
              </w:rPr>
              <w:t>mbs-FSAI-</w:t>
            </w:r>
            <w:r w:rsidRPr="00635F16">
              <w:rPr>
                <w:b/>
                <w:bCs/>
                <w:i/>
                <w:iCs/>
                <w:lang w:eastAsia="zh-CN"/>
              </w:rPr>
              <w:t>IntraFreq</w:t>
            </w:r>
          </w:p>
          <w:p w14:paraId="1FC62AC3" w14:textId="77777777" w:rsidR="00214323" w:rsidRDefault="00214323" w:rsidP="00E22A74">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EE26718" w14:textId="77777777" w:rsidR="00214323" w:rsidRPr="00D27132" w:rsidRDefault="00214323" w:rsidP="00394471"/>
    <w:p w14:paraId="37BA8B62" w14:textId="77777777" w:rsidR="00394471" w:rsidRPr="00D27132" w:rsidRDefault="00394471" w:rsidP="00394471">
      <w:pPr>
        <w:pStyle w:val="3"/>
      </w:pPr>
      <w:bookmarkStart w:id="1300" w:name="_Toc60777154"/>
      <w:bookmarkStart w:id="1301" w:name="_Toc90651026"/>
      <w:r w:rsidRPr="00D27132">
        <w:t>6.3.1a</w:t>
      </w:r>
      <w:r w:rsidRPr="00D27132">
        <w:tab/>
        <w:t>Positioning System information blocks</w:t>
      </w:r>
      <w:bookmarkEnd w:id="1300"/>
      <w:bookmarkEnd w:id="1301"/>
    </w:p>
    <w:p w14:paraId="0A82122F" w14:textId="77777777" w:rsidR="00394471" w:rsidRPr="00D27132" w:rsidRDefault="00394471" w:rsidP="00394471">
      <w:pPr>
        <w:pStyle w:val="4"/>
      </w:pPr>
      <w:bookmarkStart w:id="1302" w:name="_Toc60777155"/>
      <w:bookmarkStart w:id="1303" w:name="_Toc90651027"/>
      <w:r w:rsidRPr="00D27132">
        <w:rPr>
          <w:rFonts w:eastAsia="宋体"/>
        </w:rPr>
        <w:t>–</w:t>
      </w:r>
      <w:r w:rsidRPr="00D27132">
        <w:rPr>
          <w:rFonts w:eastAsia="宋体"/>
        </w:rPr>
        <w:tab/>
      </w:r>
      <w:r w:rsidRPr="00D27132">
        <w:rPr>
          <w:i/>
        </w:rPr>
        <w:t>PosSystemInformation-r16-IEs</w:t>
      </w:r>
      <w:bookmarkEnd w:id="1302"/>
      <w:bookmarkEnd w:id="1303"/>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lastRenderedPageBreak/>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t xml:space="preserve">        posSib6-3-r16                    SIBpos-r16,</w:t>
      </w:r>
    </w:p>
    <w:p w14:paraId="38FFB28B" w14:textId="3AE27703" w:rsidR="00DB6BF5" w:rsidRDefault="00394471" w:rsidP="00DB6BF5">
      <w:pPr>
        <w:pStyle w:val="PL"/>
      </w:pPr>
      <w:r w:rsidRPr="00D27132">
        <w:t xml:space="preserve">        ...</w:t>
      </w:r>
      <w:r w:rsidR="00DB6BF5" w:rsidRPr="00DB6BF5">
        <w:t xml:space="preserve"> </w:t>
      </w:r>
      <w:r w:rsidR="00DB6BF5">
        <w:t>,</w:t>
      </w:r>
    </w:p>
    <w:p w14:paraId="447142AE" w14:textId="3DAE0306" w:rsidR="00DB6BF5" w:rsidRDefault="00DB6BF5" w:rsidP="00DB6BF5">
      <w:pPr>
        <w:pStyle w:val="PL"/>
        <w:rPr>
          <w:rFonts w:cs="Courier New"/>
        </w:rPr>
      </w:pPr>
      <w:r>
        <w:t xml:space="preserve">        </w:t>
      </w:r>
      <w:r w:rsidRPr="004B22A1">
        <w:rPr>
          <w:rFonts w:cs="Courier New"/>
        </w:rPr>
        <w:t>posSib</w:t>
      </w:r>
      <w:r>
        <w:rPr>
          <w:rFonts w:cs="Courier New"/>
        </w:rPr>
        <w:t>1</w:t>
      </w:r>
      <w:r w:rsidRPr="004B22A1">
        <w:rPr>
          <w:rFonts w:cs="Courier New"/>
        </w:rPr>
        <w:t>-</w:t>
      </w:r>
      <w:r>
        <w:rPr>
          <w:rFonts w:cs="Courier New"/>
        </w:rPr>
        <w:t>9</w:t>
      </w:r>
      <w:r w:rsidRPr="004B22A1">
        <w:rPr>
          <w:rFonts w:cs="Courier New"/>
        </w:rPr>
        <w:t>-</w:t>
      </w:r>
      <w:r>
        <w:rPr>
          <w:rFonts w:cs="Courier New"/>
        </w:rPr>
        <w:t xml:space="preserve">v1700 </w:t>
      </w:r>
      <w:r w:rsidRPr="004B22A1">
        <w:rPr>
          <w:rFonts w:cs="Courier New"/>
        </w:rPr>
        <w:t xml:space="preserve">                </w:t>
      </w:r>
      <w:r>
        <w:rPr>
          <w:rFonts w:cs="Courier New"/>
        </w:rPr>
        <w:t xml:space="preserve"> </w:t>
      </w:r>
      <w:r w:rsidRPr="004B22A1">
        <w:rPr>
          <w:rFonts w:cs="Courier New"/>
        </w:rPr>
        <w:t>SIBpos-r16,</w:t>
      </w:r>
    </w:p>
    <w:p w14:paraId="4817F24A" w14:textId="2568CC8D" w:rsidR="00DB6BF5" w:rsidRDefault="00DB6BF5" w:rsidP="00DB6BF5">
      <w:pPr>
        <w:pStyle w:val="PL"/>
        <w:rPr>
          <w:rFonts w:cs="Courier New"/>
        </w:rPr>
      </w:pPr>
      <w:r>
        <w:rPr>
          <w:rFonts w:cs="Courier New"/>
        </w:rPr>
        <w:t xml:space="preserve">        </w:t>
      </w:r>
      <w:r w:rsidRPr="004B22A1">
        <w:rPr>
          <w:rFonts w:cs="Courier New"/>
        </w:rPr>
        <w:t>posSib</w:t>
      </w:r>
      <w:r>
        <w:rPr>
          <w:rFonts w:cs="Courier New"/>
        </w:rPr>
        <w:t>1</w:t>
      </w:r>
      <w:r w:rsidRPr="004B22A1">
        <w:rPr>
          <w:rFonts w:cs="Courier New"/>
        </w:rPr>
        <w:t>-</w:t>
      </w:r>
      <w:r>
        <w:rPr>
          <w:rFonts w:cs="Courier New"/>
        </w:rPr>
        <w:t>10</w:t>
      </w:r>
      <w:r w:rsidRPr="004B22A1">
        <w:rPr>
          <w:rFonts w:cs="Courier New"/>
        </w:rPr>
        <w:t>-</w:t>
      </w:r>
      <w:r>
        <w:rPr>
          <w:rFonts w:cs="Courier New"/>
        </w:rPr>
        <w:t>v1700</w:t>
      </w:r>
      <w:r w:rsidRPr="004B22A1">
        <w:rPr>
          <w:rFonts w:cs="Courier New"/>
        </w:rPr>
        <w:t xml:space="preserve">                </w:t>
      </w:r>
      <w:r>
        <w:rPr>
          <w:rFonts w:cs="Courier New"/>
        </w:rPr>
        <w:t xml:space="preserve"> </w:t>
      </w:r>
      <w:r w:rsidRPr="004B22A1">
        <w:rPr>
          <w:rFonts w:cs="Courier New"/>
        </w:rPr>
        <w:t>SIBpos-r16,</w:t>
      </w:r>
    </w:p>
    <w:p w14:paraId="59B6DBFF" w14:textId="63C25E0E" w:rsidR="00DB6BF5" w:rsidRPr="00687237" w:rsidRDefault="00DB6BF5" w:rsidP="00DB6BF5">
      <w:pPr>
        <w:pStyle w:val="PL"/>
      </w:pPr>
      <w:r>
        <w:rPr>
          <w:rFonts w:cs="Courier New"/>
        </w:rPr>
        <w:t xml:space="preserve">        </w:t>
      </w:r>
      <w:r w:rsidRPr="004B22A1">
        <w:rPr>
          <w:rFonts w:cs="Courier New"/>
        </w:rPr>
        <w:t>posSib</w:t>
      </w:r>
      <w:r>
        <w:rPr>
          <w:rFonts w:cs="Courier New"/>
        </w:rPr>
        <w:t>2</w:t>
      </w:r>
      <w:r w:rsidRPr="004B22A1">
        <w:rPr>
          <w:rFonts w:cs="Courier New"/>
        </w:rPr>
        <w:t>-</w:t>
      </w:r>
      <w:r>
        <w:rPr>
          <w:rFonts w:cs="Courier New"/>
        </w:rPr>
        <w:t>24</w:t>
      </w:r>
      <w:r w:rsidRPr="004B22A1">
        <w:rPr>
          <w:rFonts w:cs="Courier New"/>
        </w:rPr>
        <w:t>-</w:t>
      </w:r>
      <w:r>
        <w:rPr>
          <w:rFonts w:cs="Courier New"/>
        </w:rPr>
        <w:t>v1700</w:t>
      </w:r>
      <w:r w:rsidRPr="004B22A1">
        <w:rPr>
          <w:rFonts w:cs="Courier New"/>
        </w:rPr>
        <w:t xml:space="preserve">                </w:t>
      </w:r>
      <w:r>
        <w:rPr>
          <w:rFonts w:cs="Courier New"/>
        </w:rPr>
        <w:t xml:space="preserve"> </w:t>
      </w:r>
      <w:r w:rsidRPr="004B22A1">
        <w:rPr>
          <w:rFonts w:cs="Courier New"/>
        </w:rPr>
        <w:t>SIBpos-r16,</w:t>
      </w:r>
    </w:p>
    <w:p w14:paraId="57229AAE" w14:textId="56B1164F" w:rsidR="00DB6BF5" w:rsidRDefault="00DB6BF5" w:rsidP="00DB6BF5">
      <w:pPr>
        <w:pStyle w:val="PL"/>
        <w:rPr>
          <w:rFonts w:cs="Courier New"/>
        </w:rPr>
      </w:pPr>
      <w:r>
        <w:rPr>
          <w:rFonts w:cs="Courier New"/>
        </w:rPr>
        <w:t xml:space="preserve">        </w:t>
      </w:r>
      <w:r w:rsidRPr="004B22A1">
        <w:rPr>
          <w:rFonts w:cs="Courier New"/>
        </w:rPr>
        <w:t>posSib</w:t>
      </w:r>
      <w:r>
        <w:rPr>
          <w:rFonts w:cs="Courier New"/>
        </w:rPr>
        <w:t>2</w:t>
      </w:r>
      <w:r w:rsidRPr="004B22A1">
        <w:rPr>
          <w:rFonts w:cs="Courier New"/>
        </w:rPr>
        <w:t>-</w:t>
      </w:r>
      <w:r>
        <w:rPr>
          <w:rFonts w:cs="Courier New"/>
        </w:rPr>
        <w:t>25</w:t>
      </w:r>
      <w:r w:rsidRPr="004B22A1">
        <w:rPr>
          <w:rFonts w:cs="Courier New"/>
        </w:rPr>
        <w:t>-</w:t>
      </w:r>
      <w:r>
        <w:rPr>
          <w:rFonts w:cs="Courier New"/>
        </w:rPr>
        <w:t>v1700</w:t>
      </w:r>
      <w:r w:rsidRPr="004B22A1">
        <w:rPr>
          <w:rFonts w:cs="Courier New"/>
        </w:rPr>
        <w:t xml:space="preserve">                 SIBpos-r16</w:t>
      </w:r>
      <w:r>
        <w:rPr>
          <w:rFonts w:cs="Courier New"/>
        </w:rPr>
        <w:t>,</w:t>
      </w:r>
    </w:p>
    <w:p w14:paraId="6594E544" w14:textId="23754FEB" w:rsidR="00DB6BF5" w:rsidRDefault="00DB6BF5" w:rsidP="00DB6BF5">
      <w:pPr>
        <w:pStyle w:val="PL"/>
        <w:rPr>
          <w:rFonts w:cs="Courier New"/>
        </w:rPr>
      </w:pPr>
      <w:r>
        <w:rPr>
          <w:rFonts w:cs="Courier New"/>
        </w:rPr>
        <w:t xml:space="preserve">        </w:t>
      </w:r>
      <w:r w:rsidRPr="004B22A1">
        <w:rPr>
          <w:rFonts w:cs="Courier New"/>
        </w:rPr>
        <w:t>posSib</w:t>
      </w:r>
      <w:r>
        <w:rPr>
          <w:rFonts w:cs="Courier New"/>
        </w:rPr>
        <w:t>6</w:t>
      </w:r>
      <w:r w:rsidRPr="004B22A1">
        <w:rPr>
          <w:rFonts w:cs="Courier New"/>
        </w:rPr>
        <w:t>-</w:t>
      </w:r>
      <w:r>
        <w:rPr>
          <w:rFonts w:cs="Courier New"/>
        </w:rPr>
        <w:t>4</w:t>
      </w:r>
      <w:r w:rsidRPr="004B22A1">
        <w:rPr>
          <w:rFonts w:cs="Courier New"/>
        </w:rPr>
        <w:t>-</w:t>
      </w:r>
      <w:r>
        <w:rPr>
          <w:rFonts w:cs="Courier New"/>
        </w:rPr>
        <w:t>v1700</w:t>
      </w:r>
      <w:r w:rsidRPr="004B22A1">
        <w:rPr>
          <w:rFonts w:cs="Courier New"/>
        </w:rPr>
        <w:t xml:space="preserve">               </w:t>
      </w:r>
      <w:r>
        <w:rPr>
          <w:rFonts w:cs="Courier New"/>
        </w:rPr>
        <w:t xml:space="preserve">   </w:t>
      </w:r>
      <w:r w:rsidRPr="004B22A1">
        <w:rPr>
          <w:rFonts w:cs="Courier New"/>
        </w:rPr>
        <w:t>SIBpos-r16</w:t>
      </w:r>
      <w:r>
        <w:rPr>
          <w:rFonts w:cs="Courier New"/>
        </w:rPr>
        <w:t>,</w:t>
      </w:r>
    </w:p>
    <w:p w14:paraId="1C2C5CAA" w14:textId="6A219EE6" w:rsidR="00DB6BF5" w:rsidRDefault="00DB6BF5" w:rsidP="00DB6BF5">
      <w:pPr>
        <w:pStyle w:val="PL"/>
        <w:rPr>
          <w:rFonts w:cs="Courier New"/>
        </w:rPr>
      </w:pPr>
      <w:r>
        <w:rPr>
          <w:rFonts w:cs="Courier New"/>
        </w:rPr>
        <w:t xml:space="preserve">        </w:t>
      </w:r>
      <w:r w:rsidRPr="004B22A1">
        <w:rPr>
          <w:rFonts w:cs="Courier New"/>
        </w:rPr>
        <w:t>posSib</w:t>
      </w:r>
      <w:r>
        <w:rPr>
          <w:rFonts w:cs="Courier New"/>
        </w:rPr>
        <w:t>6</w:t>
      </w:r>
      <w:r w:rsidRPr="004B22A1">
        <w:rPr>
          <w:rFonts w:cs="Courier New"/>
        </w:rPr>
        <w:t>-</w:t>
      </w:r>
      <w:r>
        <w:rPr>
          <w:rFonts w:cs="Courier New"/>
        </w:rPr>
        <w:t>5</w:t>
      </w:r>
      <w:r w:rsidRPr="004B22A1">
        <w:rPr>
          <w:rFonts w:cs="Courier New"/>
        </w:rPr>
        <w:t>-</w:t>
      </w:r>
      <w:r>
        <w:rPr>
          <w:rFonts w:cs="Courier New"/>
        </w:rPr>
        <w:t>v1700</w:t>
      </w:r>
      <w:r w:rsidRPr="004B22A1">
        <w:rPr>
          <w:rFonts w:cs="Courier New"/>
        </w:rPr>
        <w:t xml:space="preserve">               </w:t>
      </w:r>
      <w:r>
        <w:rPr>
          <w:rFonts w:cs="Courier New"/>
        </w:rPr>
        <w:t xml:space="preserve">   </w:t>
      </w:r>
      <w:r w:rsidRPr="004B22A1">
        <w:rPr>
          <w:rFonts w:cs="Courier New"/>
        </w:rPr>
        <w:t>SIBpos-r16</w:t>
      </w:r>
      <w:r>
        <w:rPr>
          <w:rFonts w:cs="Courier New"/>
        </w:rPr>
        <w:t>,</w:t>
      </w:r>
    </w:p>
    <w:p w14:paraId="34E59D01" w14:textId="468B8901" w:rsidR="00394471" w:rsidRPr="00D27132" w:rsidRDefault="00DB6BF5" w:rsidP="009C7017">
      <w:pPr>
        <w:pStyle w:val="PL"/>
      </w:pPr>
      <w:r>
        <w:rPr>
          <w:rFonts w:cs="Courier New"/>
        </w:rPr>
        <w:t xml:space="preserve">        </w:t>
      </w:r>
      <w:r w:rsidRPr="004B22A1">
        <w:rPr>
          <w:rFonts w:cs="Courier New"/>
        </w:rPr>
        <w:t>posSib</w:t>
      </w:r>
      <w:r>
        <w:rPr>
          <w:rFonts w:cs="Courier New"/>
        </w:rPr>
        <w:t>6</w:t>
      </w:r>
      <w:r w:rsidRPr="004B22A1">
        <w:rPr>
          <w:rFonts w:cs="Courier New"/>
        </w:rPr>
        <w:t>-</w:t>
      </w:r>
      <w:r>
        <w:rPr>
          <w:rFonts w:cs="Courier New"/>
        </w:rPr>
        <w:t>6</w:t>
      </w:r>
      <w:r w:rsidRPr="004B22A1">
        <w:rPr>
          <w:rFonts w:cs="Courier New"/>
        </w:rPr>
        <w:t>-</w:t>
      </w:r>
      <w:r>
        <w:rPr>
          <w:rFonts w:cs="Courier New"/>
        </w:rPr>
        <w:t>v1700</w:t>
      </w:r>
      <w:r w:rsidRPr="004B22A1">
        <w:rPr>
          <w:rFonts w:cs="Courier New"/>
        </w:rPr>
        <w:t xml:space="preserve">               </w:t>
      </w:r>
      <w:r>
        <w:rPr>
          <w:rFonts w:cs="Courier New"/>
        </w:rPr>
        <w:t xml:space="preserve">   </w:t>
      </w:r>
      <w:r w:rsidRPr="004B22A1">
        <w:rPr>
          <w:rFonts w:cs="Courier New"/>
        </w:rPr>
        <w:t>SIBpos-r16</w:t>
      </w:r>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4"/>
      </w:pPr>
      <w:bookmarkStart w:id="1304" w:name="_Toc60777156"/>
      <w:bookmarkStart w:id="1305" w:name="_Toc90651028"/>
      <w:r w:rsidRPr="00D27132">
        <w:rPr>
          <w:rFonts w:eastAsia="宋体"/>
        </w:rPr>
        <w:t>–</w:t>
      </w:r>
      <w:r w:rsidRPr="00D27132">
        <w:rPr>
          <w:rFonts w:eastAsia="宋体"/>
        </w:rPr>
        <w:tab/>
      </w:r>
      <w:r w:rsidRPr="00D27132">
        <w:rPr>
          <w:rFonts w:eastAsia="宋体"/>
          <w:i/>
          <w:noProof/>
        </w:rPr>
        <w:t>PosSI-SchedulingInfo</w:t>
      </w:r>
      <w:bookmarkEnd w:id="1304"/>
      <w:bookmarkEnd w:id="1305"/>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lastRenderedPageBreak/>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t xml:space="preserve">                                              posSibType2-21, posSibType2-22, posSibType2-23, posSibType3-1, posSibType4-1,</w:t>
      </w:r>
    </w:p>
    <w:p w14:paraId="308998CC" w14:textId="34564BDB" w:rsidR="00394471" w:rsidRPr="00D27132" w:rsidRDefault="00394471" w:rsidP="00DB6BF5">
      <w:pPr>
        <w:pStyle w:val="PL"/>
      </w:pPr>
      <w:r w:rsidRPr="00D27132">
        <w:t xml:space="preserve">                                              posSibType5-1,posSibType6-1, posSibType6-2, posSibType6-3,</w:t>
      </w:r>
      <w:commentRangeStart w:id="1306"/>
      <w:r w:rsidRPr="00D27132">
        <w:t>...</w:t>
      </w:r>
      <w:commentRangeEnd w:id="1306"/>
      <w:r w:rsidR="007B0CCC">
        <w:rPr>
          <w:rStyle w:val="af1"/>
          <w:rFonts w:ascii="Times New Roman" w:hAnsi="Times New Roman"/>
          <w:noProof w:val="0"/>
          <w:lang w:eastAsia="ja-JP"/>
        </w:rPr>
        <w:commentReference w:id="1306"/>
      </w:r>
      <w:r w:rsidRPr="00D27132">
        <w:t xml:space="preserve">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宋体"/>
                <w:i/>
                <w:noProof/>
                <w:lang w:eastAsia="sv-SE"/>
              </w:rPr>
              <w:lastRenderedPageBreak/>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r w:rsidRPr="00D27132">
              <w:rPr>
                <w:b/>
                <w:i/>
              </w:rPr>
              <w:t>areaScope</w:t>
            </w:r>
          </w:p>
          <w:p w14:paraId="29BF5988" w14:textId="77777777" w:rsidR="00394471" w:rsidRPr="00D27132" w:rsidRDefault="00394471" w:rsidP="00964CC4">
            <w:pPr>
              <w:pStyle w:val="TAL"/>
              <w:rPr>
                <w:rFonts w:eastAsia="宋体"/>
                <w:noProof/>
                <w:lang w:eastAsia="sv-SE"/>
              </w:rPr>
            </w:pPr>
            <w:r w:rsidRPr="00D27132">
              <w:rPr>
                <w:szCs w:val="22"/>
              </w:rPr>
              <w:t>Indicates that a posSIB is area specific. If the field is absent, the posSIB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r w:rsidRPr="00D27132">
              <w:rPr>
                <w:i/>
                <w:lang w:eastAsia="sv-SE"/>
              </w:rPr>
              <w:t>pos-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r w:rsidRPr="00D27132">
              <w:rPr>
                <w:b/>
                <w:i/>
                <w:szCs w:val="22"/>
                <w:lang w:eastAsia="sv-SE"/>
              </w:rPr>
              <w:t>gnss-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r w:rsidRPr="00D27132">
              <w:rPr>
                <w:b/>
                <w:bCs/>
                <w:i/>
                <w:iCs/>
                <w:szCs w:val="22"/>
              </w:rPr>
              <w:t>posSI-BroadcastStatus</w:t>
            </w:r>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posSI-BroadcastStat</w:t>
            </w:r>
            <w:r w:rsidR="00E54F44"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r w:rsidRPr="00D27132">
              <w:rPr>
                <w:b/>
                <w:bCs/>
                <w:i/>
                <w:iCs/>
                <w:szCs w:val="22"/>
              </w:rPr>
              <w:t>posSI-RequestConfig</w:t>
            </w:r>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r w:rsidRPr="00D27132">
              <w:rPr>
                <w:b/>
                <w:bCs/>
                <w:i/>
                <w:iCs/>
                <w:szCs w:val="22"/>
              </w:rPr>
              <w:t>posSI-RequestConfigSUL</w:t>
            </w:r>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r w:rsidRPr="00D27132">
              <w:rPr>
                <w:b/>
                <w:i/>
                <w:lang w:eastAsia="sv-SE"/>
              </w:rPr>
              <w:t>pos</w:t>
            </w:r>
            <w:r w:rsidRPr="00D27132">
              <w:rPr>
                <w:b/>
                <w:i/>
              </w:rPr>
              <w:t>SIB</w:t>
            </w:r>
            <w:r w:rsidRPr="00D27132">
              <w:rPr>
                <w:b/>
                <w:i/>
                <w:lang w:eastAsia="sv-SE"/>
              </w:rPr>
              <w:t>-MappingInfo</w:t>
            </w:r>
          </w:p>
          <w:p w14:paraId="1396F556" w14:textId="77777777" w:rsidR="00394471" w:rsidRPr="00D27132" w:rsidRDefault="00394471" w:rsidP="00964CC4">
            <w:pPr>
              <w:pStyle w:val="TAL"/>
              <w:rPr>
                <w:b/>
                <w:i/>
                <w:szCs w:val="22"/>
                <w:lang w:eastAsia="sv-SE"/>
              </w:rPr>
            </w:pPr>
            <w:r w:rsidRPr="00D27132">
              <w:rPr>
                <w:lang w:eastAsia="en-GB"/>
              </w:rPr>
              <w:t xml:space="preserve">List of the posSIBs mapped to this </w:t>
            </w:r>
            <w:r w:rsidRPr="00D27132">
              <w:rPr>
                <w:i/>
                <w:iCs/>
                <w:lang w:eastAsia="en-GB"/>
              </w:rPr>
              <w:t xml:space="preserve">SystemInformation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r w:rsidR="00DE50F8" w:rsidRPr="00D27132">
              <w:rPr>
                <w:i/>
                <w:iCs/>
                <w:lang w:eastAsia="en-GB"/>
              </w:rPr>
              <w:t>offsetToSI-Used</w:t>
            </w:r>
            <w:r w:rsidR="00DE50F8" w:rsidRPr="00D27132">
              <w:rPr>
                <w:lang w:eastAsia="en-GB"/>
              </w:rPr>
              <w:t xml:space="preserve"> is configured, the </w:t>
            </w:r>
            <w:r w:rsidR="00DE50F8" w:rsidRPr="00D27132">
              <w:rPr>
                <w:i/>
                <w:iCs/>
                <w:lang w:eastAsia="en-GB"/>
              </w:rPr>
              <w:t>posSI-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offsetToSI-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r w:rsidRPr="00D27132">
              <w:rPr>
                <w:i/>
                <w:lang w:eastAsia="en-GB"/>
              </w:rPr>
              <w:t>posSchedulingInfoList</w:t>
            </w:r>
            <w:r w:rsidRPr="00D27132">
              <w:rPr>
                <w:lang w:eastAsia="en-GB"/>
              </w:rPr>
              <w:t xml:space="preserve"> are scheduled with an offset of 8 radio frames compared to SI messages in </w:t>
            </w:r>
            <w:r w:rsidRPr="00D27132">
              <w:rPr>
                <w:i/>
                <w:lang w:eastAsia="en-GB"/>
              </w:rPr>
              <w:t>schedulingInfoList</w:t>
            </w:r>
            <w:r w:rsidRPr="00D27132">
              <w:rPr>
                <w:lang w:eastAsia="en-GB"/>
              </w:rPr>
              <w:t xml:space="preserve">. </w:t>
            </w:r>
            <w:r w:rsidRPr="00D27132">
              <w:rPr>
                <w:i/>
                <w:lang w:eastAsia="en-GB"/>
              </w:rPr>
              <w:t>offsetToSI-Used</w:t>
            </w:r>
            <w:r w:rsidRPr="00D27132">
              <w:rPr>
                <w:lang w:eastAsia="en-GB"/>
              </w:rPr>
              <w:t xml:space="preserve"> may be present only if the shortest configured SI message periodicity for SI messages in </w:t>
            </w:r>
            <w:r w:rsidRPr="00D27132">
              <w:rPr>
                <w:i/>
                <w:lang w:eastAsia="en-GB"/>
              </w:rPr>
              <w:t>schedulingInfoList</w:t>
            </w:r>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r w:rsidRPr="00D27132">
              <w:rPr>
                <w:b/>
                <w:bCs/>
                <w:i/>
                <w:iCs/>
                <w:lang w:eastAsia="sv-SE"/>
              </w:rPr>
              <w:t>sbas-</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posSI-BroadcastStatus</w:t>
            </w:r>
            <w:r w:rsidRPr="00D27132">
              <w:rPr>
                <w:lang w:eastAsia="en-GB"/>
              </w:rPr>
              <w:t xml:space="preserve"> is set to </w:t>
            </w:r>
            <w:r w:rsidRPr="00D27132">
              <w:rPr>
                <w:i/>
              </w:rPr>
              <w:t>notBroadcasting</w:t>
            </w:r>
            <w:r w:rsidRPr="00D27132">
              <w:t xml:space="preserve"> </w:t>
            </w:r>
            <w:r w:rsidRPr="00D27132">
              <w:rPr>
                <w:lang w:eastAsia="en-GB"/>
              </w:rPr>
              <w:t xml:space="preserve">for any SI-message included in </w:t>
            </w:r>
            <w:r w:rsidRPr="00D27132">
              <w:rPr>
                <w:i/>
                <w:lang w:eastAsia="en-GB"/>
              </w:rPr>
              <w:t>PosSchedulingInfo</w:t>
            </w:r>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posSI-BroadcastStatus</w:t>
            </w:r>
            <w:r w:rsidRPr="00D27132">
              <w:rPr>
                <w:lang w:eastAsia="en-GB"/>
              </w:rPr>
              <w:t xml:space="preserve"> is set to </w:t>
            </w:r>
            <w:r w:rsidRPr="00D27132">
              <w:rPr>
                <w:i/>
              </w:rPr>
              <w:t>notBroadcasting</w:t>
            </w:r>
            <w:r w:rsidRPr="00D27132">
              <w:rPr>
                <w:lang w:eastAsia="en-GB"/>
              </w:rPr>
              <w:t xml:space="preserve"> for any SI-message included in </w:t>
            </w:r>
            <w:r w:rsidRPr="00D27132">
              <w:rPr>
                <w:i/>
                <w:lang w:eastAsia="en-GB"/>
              </w:rPr>
              <w:t>PosSchedulingInfo</w:t>
            </w:r>
            <w:r w:rsidRPr="00D27132">
              <w:rPr>
                <w:lang w:eastAsia="en-GB"/>
              </w:rPr>
              <w:t>. It is absent otherwise.</w:t>
            </w:r>
          </w:p>
        </w:tc>
      </w:tr>
    </w:tbl>
    <w:p w14:paraId="5DF8E679" w14:textId="77777777" w:rsidR="00394471" w:rsidRPr="00D27132" w:rsidRDefault="00394471" w:rsidP="00394471">
      <w:pPr>
        <w:rPr>
          <w:rFonts w:eastAsia="宋体"/>
        </w:rPr>
      </w:pPr>
    </w:p>
    <w:p w14:paraId="30AEA60C" w14:textId="77777777" w:rsidR="00394471" w:rsidRPr="00D27132" w:rsidRDefault="00394471" w:rsidP="00394471">
      <w:pPr>
        <w:pStyle w:val="4"/>
        <w:rPr>
          <w:rFonts w:eastAsia="宋体"/>
          <w:i/>
          <w:noProof/>
        </w:rPr>
      </w:pPr>
      <w:bookmarkStart w:id="1307" w:name="_Toc60777157"/>
      <w:bookmarkStart w:id="1308" w:name="_Toc90651029"/>
      <w:r w:rsidRPr="00D27132">
        <w:rPr>
          <w:rFonts w:eastAsia="宋体"/>
        </w:rPr>
        <w:t>–</w:t>
      </w:r>
      <w:r w:rsidRPr="00D27132">
        <w:rPr>
          <w:rFonts w:eastAsia="宋体"/>
        </w:rPr>
        <w:tab/>
      </w:r>
      <w:r w:rsidRPr="00D27132">
        <w:rPr>
          <w:rFonts w:eastAsia="宋体"/>
          <w:i/>
          <w:noProof/>
        </w:rPr>
        <w:t>SIBpos</w:t>
      </w:r>
      <w:bookmarkEnd w:id="1307"/>
      <w:bookmarkEnd w:id="1308"/>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lastRenderedPageBreak/>
        <w:t>SIBpos-r16 ::= SEQUENCE {</w:t>
      </w:r>
    </w:p>
    <w:p w14:paraId="50DD1726" w14:textId="77777777" w:rsidR="00394471" w:rsidRPr="00D27132" w:rsidRDefault="00394471" w:rsidP="009C7017">
      <w:pPr>
        <w:pStyle w:val="PL"/>
      </w:pPr>
      <w:r w:rsidRPr="00D27132">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r w:rsidRPr="00D27132">
              <w:rPr>
                <w:b/>
                <w:i/>
                <w:lang w:eastAsia="zh-CN"/>
              </w:rPr>
              <w:t>assistanceDataSIB-Element</w:t>
            </w:r>
          </w:p>
          <w:p w14:paraId="1CFDC831" w14:textId="77777777" w:rsidR="00394471" w:rsidRPr="00D27132" w:rsidRDefault="00394471" w:rsidP="00964CC4">
            <w:pPr>
              <w:pStyle w:val="TAL"/>
              <w:rPr>
                <w:lang w:eastAsia="zh-CN"/>
              </w:rPr>
            </w:pPr>
            <w:r w:rsidRPr="00D27132">
              <w:rPr>
                <w:bCs/>
                <w:lang w:eastAsia="sv-SE"/>
              </w:rPr>
              <w:t xml:space="preserve">Parameter </w:t>
            </w:r>
            <w:r w:rsidRPr="00D27132">
              <w:rPr>
                <w:bCs/>
                <w:i/>
                <w:lang w:eastAsia="sv-SE"/>
              </w:rPr>
              <w:t xml:space="preserve">AssistanceDataSIBelement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3"/>
      </w:pPr>
      <w:bookmarkStart w:id="1309" w:name="_Toc60777158"/>
      <w:bookmarkStart w:id="1310" w:name="_Toc90651030"/>
      <w:bookmarkStart w:id="1311" w:name="_Hlk54206873"/>
      <w:r w:rsidRPr="00D27132">
        <w:t>6.3.2</w:t>
      </w:r>
      <w:r w:rsidRPr="00D27132">
        <w:tab/>
        <w:t>Radio resource control information elements</w:t>
      </w:r>
      <w:bookmarkEnd w:id="1309"/>
      <w:bookmarkEnd w:id="1310"/>
    </w:p>
    <w:p w14:paraId="4B3CA0A2" w14:textId="77777777" w:rsidR="00394471" w:rsidRPr="00D27132" w:rsidRDefault="00394471" w:rsidP="00394471">
      <w:pPr>
        <w:pStyle w:val="4"/>
      </w:pPr>
      <w:bookmarkStart w:id="1312" w:name="_Toc60777159"/>
      <w:bookmarkStart w:id="1313" w:name="_Toc90651031"/>
      <w:bookmarkEnd w:id="1311"/>
      <w:r w:rsidRPr="00D27132">
        <w:t>–</w:t>
      </w:r>
      <w:r w:rsidRPr="00D27132">
        <w:tab/>
      </w:r>
      <w:r w:rsidRPr="00D27132">
        <w:rPr>
          <w:i/>
        </w:rPr>
        <w:t>AdditionalSpectrumEmission</w:t>
      </w:r>
      <w:bookmarkEnd w:id="1312"/>
      <w:bookmarkEnd w:id="1313"/>
    </w:p>
    <w:p w14:paraId="6FEB3E24" w14:textId="77777777" w:rsidR="00394471" w:rsidRPr="00D27132" w:rsidRDefault="00394471" w:rsidP="00394471">
      <w:r w:rsidRPr="00D27132">
        <w:t xml:space="preserve">The IE </w:t>
      </w:r>
      <w:r w:rsidRPr="00D27132">
        <w:rPr>
          <w:i/>
        </w:rPr>
        <w:t>AdditionalSpectrumEmission</w:t>
      </w:r>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r w:rsidRPr="00D27132">
        <w:rPr>
          <w:i/>
        </w:rPr>
        <w:t>AdditionalSpectrumEmission</w:t>
      </w:r>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4"/>
      </w:pPr>
      <w:bookmarkStart w:id="1314" w:name="_Toc60777160"/>
      <w:bookmarkStart w:id="1315" w:name="_Toc90651032"/>
      <w:r w:rsidRPr="00D27132">
        <w:t>–</w:t>
      </w:r>
      <w:r w:rsidRPr="00D27132">
        <w:tab/>
      </w:r>
      <w:r w:rsidRPr="00D27132">
        <w:rPr>
          <w:i/>
        </w:rPr>
        <w:t>Alpha</w:t>
      </w:r>
      <w:bookmarkEnd w:id="1314"/>
      <w:bookmarkEnd w:id="1315"/>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4"/>
      </w:pPr>
      <w:bookmarkStart w:id="1316" w:name="_Toc60777161"/>
      <w:bookmarkStart w:id="1317" w:name="_Toc90651033"/>
      <w:r w:rsidRPr="00D27132">
        <w:lastRenderedPageBreak/>
        <w:t>–</w:t>
      </w:r>
      <w:r w:rsidRPr="00D27132">
        <w:tab/>
      </w:r>
      <w:r w:rsidRPr="00D27132">
        <w:rPr>
          <w:i/>
        </w:rPr>
        <w:t>AMF-Identifier</w:t>
      </w:r>
      <w:bookmarkEnd w:id="1316"/>
      <w:bookmarkEnd w:id="1317"/>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4"/>
      </w:pPr>
      <w:bookmarkStart w:id="1318" w:name="_Toc60777162"/>
      <w:bookmarkStart w:id="1319" w:name="_Toc90651034"/>
      <w:r w:rsidRPr="00D27132">
        <w:t>–</w:t>
      </w:r>
      <w:r w:rsidRPr="00D27132">
        <w:tab/>
      </w:r>
      <w:r w:rsidRPr="00D27132">
        <w:rPr>
          <w:i/>
          <w:noProof/>
        </w:rPr>
        <w:t>ARFCN-ValueEUTRA</w:t>
      </w:r>
      <w:bookmarkEnd w:id="1318"/>
      <w:bookmarkEnd w:id="1319"/>
    </w:p>
    <w:p w14:paraId="4319F973" w14:textId="77777777"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D27132" w:rsidRDefault="00394471" w:rsidP="00394471">
      <w:pPr>
        <w:pStyle w:val="TH"/>
      </w:pPr>
      <w:r w:rsidRPr="00D27132">
        <w:rPr>
          <w:bCs/>
          <w:i/>
          <w:iCs/>
        </w:rPr>
        <w:t xml:space="preserve">ARFCN-ValueEUTRA </w:t>
      </w:r>
      <w:r w:rsidRPr="00D27132">
        <w:t>information element</w:t>
      </w:r>
    </w:p>
    <w:p w14:paraId="0F6F60D1" w14:textId="77777777" w:rsidR="00394471" w:rsidRPr="00D27132" w:rsidRDefault="00394471" w:rsidP="009C7017">
      <w:pPr>
        <w:pStyle w:val="PL"/>
      </w:pPr>
      <w:r w:rsidRPr="00D27132">
        <w:t>-- ASN1START</w:t>
      </w:r>
    </w:p>
    <w:p w14:paraId="3EE1DCB6" w14:textId="77777777" w:rsidR="00394471" w:rsidRPr="00D27132" w:rsidRDefault="00394471" w:rsidP="009C7017">
      <w:pPr>
        <w:pStyle w:val="PL"/>
      </w:pPr>
      <w:r w:rsidRPr="00D27132">
        <w:t>-- TAG-ARFCN-VALUEEUTRA-START</w:t>
      </w:r>
    </w:p>
    <w:p w14:paraId="79DD0117" w14:textId="77777777" w:rsidR="00394471" w:rsidRPr="00D27132" w:rsidRDefault="00394471" w:rsidP="009C7017">
      <w:pPr>
        <w:pStyle w:val="PL"/>
      </w:pPr>
    </w:p>
    <w:p w14:paraId="2E7FBA6E" w14:textId="77777777" w:rsidR="00394471" w:rsidRPr="00D27132" w:rsidRDefault="00394471" w:rsidP="009C7017">
      <w:pPr>
        <w:pStyle w:val="PL"/>
      </w:pPr>
      <w:r w:rsidRPr="00D27132">
        <w:t>ARFCN-ValueEUTRA ::=                INTEGER (0..maxEARFCN)</w:t>
      </w:r>
    </w:p>
    <w:p w14:paraId="751FD72A" w14:textId="77777777" w:rsidR="00394471" w:rsidRPr="00D27132" w:rsidRDefault="00394471" w:rsidP="009C7017">
      <w:pPr>
        <w:pStyle w:val="PL"/>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4"/>
      </w:pPr>
      <w:bookmarkStart w:id="1320" w:name="_Toc60777163"/>
      <w:bookmarkStart w:id="1321" w:name="_Toc90651035"/>
      <w:r w:rsidRPr="00D27132">
        <w:t>–</w:t>
      </w:r>
      <w:r w:rsidRPr="00D27132">
        <w:tab/>
      </w:r>
      <w:r w:rsidRPr="00D27132">
        <w:rPr>
          <w:i/>
        </w:rPr>
        <w:t>ARFCN-ValueNR</w:t>
      </w:r>
      <w:bookmarkEnd w:id="1320"/>
      <w:bookmarkEnd w:id="1321"/>
    </w:p>
    <w:p w14:paraId="0BC81490" w14:textId="77777777" w:rsidR="00394471" w:rsidRPr="00D27132" w:rsidRDefault="00394471" w:rsidP="00394471">
      <w:r w:rsidRPr="00D27132">
        <w:t xml:space="preserve">The IE </w:t>
      </w:r>
      <w:r w:rsidRPr="00D27132">
        <w:rPr>
          <w:i/>
        </w:rPr>
        <w:t>ARFCN-ValueNR</w:t>
      </w:r>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4"/>
        <w:ind w:left="1416" w:hangingChars="590" w:hanging="1416"/>
        <w:rPr>
          <w:lang w:eastAsia="en-US"/>
        </w:rPr>
      </w:pPr>
      <w:bookmarkStart w:id="1322" w:name="_Toc60777164"/>
      <w:bookmarkStart w:id="1323" w:name="_Toc90651036"/>
      <w:r w:rsidRPr="00D27132">
        <w:t>–</w:t>
      </w:r>
      <w:r w:rsidRPr="00D27132">
        <w:tab/>
      </w:r>
      <w:r w:rsidRPr="00D27132">
        <w:rPr>
          <w:i/>
          <w:noProof/>
        </w:rPr>
        <w:t>ARFCN-ValueUTRA-FDD</w:t>
      </w:r>
      <w:bookmarkEnd w:id="1322"/>
      <w:bookmarkEnd w:id="1323"/>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D27132" w:rsidRDefault="00394471" w:rsidP="00394471">
      <w:pPr>
        <w:pStyle w:val="TH"/>
      </w:pPr>
      <w:r w:rsidRPr="00D27132">
        <w:rPr>
          <w:bCs/>
          <w:i/>
          <w:iCs/>
        </w:rPr>
        <w:lastRenderedPageBreak/>
        <w:t>ARFCN-ValueUTRA-FDD</w:t>
      </w:r>
      <w:r w:rsidRPr="00D27132">
        <w:t xml:space="preserve"> information element</w:t>
      </w:r>
    </w:p>
    <w:p w14:paraId="21643356" w14:textId="77777777" w:rsidR="00394471" w:rsidRPr="00D27132" w:rsidRDefault="00394471" w:rsidP="009C7017">
      <w:pPr>
        <w:pStyle w:val="PL"/>
      </w:pPr>
      <w:r w:rsidRPr="00D27132">
        <w:t>-- ASN1START</w:t>
      </w:r>
    </w:p>
    <w:p w14:paraId="1C122656" w14:textId="77777777" w:rsidR="00394471" w:rsidRPr="00D27132" w:rsidRDefault="00394471" w:rsidP="009C7017">
      <w:pPr>
        <w:pStyle w:val="PL"/>
      </w:pPr>
      <w:r w:rsidRPr="00D27132">
        <w:t>-- TAG-ARFCN-ValueUTRA-FDD-START</w:t>
      </w:r>
    </w:p>
    <w:p w14:paraId="7F557EA4" w14:textId="77777777" w:rsidR="00394471" w:rsidRPr="00D27132" w:rsidRDefault="00394471" w:rsidP="009C7017">
      <w:pPr>
        <w:pStyle w:val="PL"/>
      </w:pPr>
    </w:p>
    <w:p w14:paraId="0DE84BC6" w14:textId="77777777" w:rsidR="00394471" w:rsidRPr="00D27132" w:rsidRDefault="00394471" w:rsidP="009C7017">
      <w:pPr>
        <w:pStyle w:val="PL"/>
      </w:pPr>
      <w:r w:rsidRPr="00D27132">
        <w:t>ARFCN-ValueUTRA-FDD-r16 ::=                INTEGER (0..16383)</w:t>
      </w:r>
    </w:p>
    <w:p w14:paraId="23AF9784" w14:textId="77777777" w:rsidR="00394471" w:rsidRPr="00D27132" w:rsidRDefault="00394471" w:rsidP="009C7017">
      <w:pPr>
        <w:pStyle w:val="PL"/>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4"/>
        <w:rPr>
          <w:i/>
          <w:iCs/>
        </w:rPr>
      </w:pPr>
      <w:bookmarkStart w:id="1324" w:name="_Toc60777165"/>
      <w:bookmarkStart w:id="1325" w:name="_Toc90651037"/>
      <w:r w:rsidRPr="00D27132">
        <w:t>–</w:t>
      </w:r>
      <w:r w:rsidRPr="00D27132">
        <w:tab/>
      </w:r>
      <w:r w:rsidRPr="00D27132">
        <w:rPr>
          <w:i/>
          <w:iCs/>
        </w:rPr>
        <w:t>AvailabilityCombinationsPerCell</w:t>
      </w:r>
      <w:bookmarkEnd w:id="1324"/>
      <w:bookmarkEnd w:id="1325"/>
    </w:p>
    <w:p w14:paraId="6D35EFF7" w14:textId="146D359A" w:rsidR="00394471" w:rsidRPr="00D27132" w:rsidRDefault="00394471" w:rsidP="00394471">
      <w:r w:rsidRPr="00D27132">
        <w:t xml:space="preserve">The IE </w:t>
      </w:r>
      <w:r w:rsidRPr="00D27132">
        <w:rPr>
          <w:i/>
        </w:rPr>
        <w:t>Availabil</w:t>
      </w:r>
      <w:r w:rsidR="00235972" w:rsidRPr="00D27132">
        <w:rPr>
          <w:i/>
        </w:rPr>
        <w:t>i</w:t>
      </w:r>
      <w:r w:rsidRPr="00D27132">
        <w:rPr>
          <w:i/>
        </w:rPr>
        <w:t>tyCombinationsPerCell</w:t>
      </w:r>
      <w:r w:rsidRPr="00D27132">
        <w:t xml:space="preserve"> is used to configure the </w:t>
      </w:r>
      <w:r w:rsidRPr="00D27132">
        <w:rPr>
          <w:i/>
          <w:iCs/>
        </w:rPr>
        <w:t>Availabil</w:t>
      </w:r>
      <w:r w:rsidR="00235972" w:rsidRPr="00D27132">
        <w:rPr>
          <w:i/>
          <w:iCs/>
        </w:rPr>
        <w:t>i</w:t>
      </w:r>
      <w:r w:rsidRPr="00D27132">
        <w:rPr>
          <w:i/>
          <w:iCs/>
        </w:rPr>
        <w:t>tyCombinations</w:t>
      </w:r>
      <w:r w:rsidRPr="00D27132">
        <w:t xml:space="preserve"> applicable for a cell of the IAB DU (see TS 38.213 [13], clause 14).</w:t>
      </w:r>
      <w:r w:rsidR="00235972" w:rsidRPr="00D27132">
        <w:t xml:space="preserve"> Note that the IE </w:t>
      </w:r>
      <w:r w:rsidR="00235972" w:rsidRPr="00D27132">
        <w:rPr>
          <w:i/>
          <w:iCs/>
        </w:rPr>
        <w:t>AvailabilityCombinationsPerCellIndex</w:t>
      </w:r>
      <w:r w:rsidR="00235972" w:rsidRPr="00D27132">
        <w:t xml:space="preserve"> can only be configured up to 511.</w:t>
      </w:r>
    </w:p>
    <w:p w14:paraId="4943D210" w14:textId="77777777" w:rsidR="00394471" w:rsidRPr="00D27132" w:rsidRDefault="00394471" w:rsidP="00394471">
      <w:pPr>
        <w:pStyle w:val="TH"/>
      </w:pPr>
      <w:r w:rsidRPr="00D27132">
        <w:rPr>
          <w:i/>
          <w:iCs/>
          <w:lang w:eastAsia="x-none"/>
        </w:rPr>
        <w:t>AvailabilityCombinationsPerCell</w:t>
      </w:r>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378E1DA2" w14:textId="5A973DEC" w:rsidR="00A66715" w:rsidRDefault="00394471" w:rsidP="00A66715">
      <w:pPr>
        <w:pStyle w:val="PL"/>
      </w:pPr>
      <w:r w:rsidRPr="00D27132">
        <w:t xml:space="preserve">    ...</w:t>
      </w:r>
      <w:r w:rsidR="00A66715">
        <w:t>,</w:t>
      </w:r>
    </w:p>
    <w:p w14:paraId="62139948" w14:textId="77777777" w:rsidR="00A66715" w:rsidRDefault="00A66715" w:rsidP="00A66715">
      <w:pPr>
        <w:pStyle w:val="PL"/>
      </w:pPr>
      <w:r>
        <w:t xml:space="preserve">    [[</w:t>
      </w:r>
    </w:p>
    <w:p w14:paraId="24EC394C" w14:textId="38849EE2" w:rsidR="00A66715" w:rsidRDefault="00A66715" w:rsidP="00A66715">
      <w:pPr>
        <w:pStyle w:val="PL"/>
      </w:pPr>
      <w:r>
        <w:t xml:space="preserve">    </w:t>
      </w:r>
      <w:r w:rsidRPr="00D27132">
        <w:t>availabilityCombinations</w:t>
      </w:r>
      <w:r>
        <w:t>RBGroups</w:t>
      </w:r>
      <w:r w:rsidRPr="00D27132">
        <w:t>-r1</w:t>
      </w:r>
      <w:r>
        <w:t>7</w:t>
      </w:r>
      <w:r w:rsidRPr="00D27132">
        <w:t xml:space="preserve">    SEQUENCE (SIZE (1..maxNrofAvailabilityCombinationsPerSet-r16)) OF AvailabilityCombination-r1</w:t>
      </w:r>
      <w:r>
        <w:t xml:space="preserve">7    </w:t>
      </w:r>
      <w:r w:rsidRPr="00D27132">
        <w:t>OPTIONAL -- Need M</w:t>
      </w:r>
    </w:p>
    <w:p w14:paraId="155EDFCB" w14:textId="77777777" w:rsidR="00A66715" w:rsidRPr="00D27132" w:rsidRDefault="00A66715" w:rsidP="00A66715">
      <w:pPr>
        <w:pStyle w:val="PL"/>
      </w:pPr>
      <w:r>
        <w:t xml:space="preserve">    ]]</w:t>
      </w:r>
    </w:p>
    <w:p w14:paraId="2EF8BD04" w14:textId="73BC37A6" w:rsidR="00394471" w:rsidRPr="00D27132" w:rsidRDefault="00394471" w:rsidP="009C7017">
      <w:pPr>
        <w:pStyle w:val="PL"/>
      </w:pP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6B9CE30A" w14:textId="77777777" w:rsidR="00A66715" w:rsidRDefault="00A66715" w:rsidP="00A66715">
      <w:pPr>
        <w:pStyle w:val="PL"/>
      </w:pPr>
    </w:p>
    <w:p w14:paraId="7CBEF974" w14:textId="38948E0B" w:rsidR="00A66715" w:rsidRPr="00D27132" w:rsidRDefault="00A66715" w:rsidP="00A66715">
      <w:pPr>
        <w:pStyle w:val="PL"/>
      </w:pPr>
      <w:r w:rsidRPr="00D27132">
        <w:t>AvailabilityCombination-r1</w:t>
      </w:r>
      <w:r>
        <w:t>7</w:t>
      </w:r>
      <w:r w:rsidRPr="00D27132">
        <w:t xml:space="preserve"> ::=  SEQUENCE {</w:t>
      </w:r>
    </w:p>
    <w:p w14:paraId="4574DD0A" w14:textId="0D581C34" w:rsidR="00A66715" w:rsidRDefault="00A66715" w:rsidP="00A66715">
      <w:pPr>
        <w:pStyle w:val="PL"/>
      </w:pPr>
      <w:r w:rsidRPr="00D27132">
        <w:t xml:space="preserve">    avai</w:t>
      </w:r>
      <w:r w:rsidRPr="00AE6D42">
        <w:t>labilit</w:t>
      </w:r>
      <w:r w:rsidRPr="00D27132">
        <w:t>yCombinationId-r16</w:t>
      </w:r>
      <w:r>
        <w:t xml:space="preserve">    </w:t>
      </w:r>
      <w:r w:rsidRPr="00D27132">
        <w:t>AvailabilityCombinationId-r16,</w:t>
      </w:r>
    </w:p>
    <w:p w14:paraId="2F5092E3" w14:textId="34D04431" w:rsidR="00A66715" w:rsidRDefault="00A66715" w:rsidP="00A66715">
      <w:pPr>
        <w:pStyle w:val="PL"/>
      </w:pPr>
      <w:r>
        <w:t xml:space="preserve">    </w:t>
      </w:r>
      <w:r w:rsidRPr="00AE6D42">
        <w:t xml:space="preserve">rbSetGroups-r17                  </w:t>
      </w:r>
      <w:r w:rsidRPr="00D27132">
        <w:t>SEQUENCE (SIZE (1..maxNrof</w:t>
      </w:r>
      <w:r>
        <w:t>RbSetGroups</w:t>
      </w:r>
      <w:r w:rsidRPr="00D27132">
        <w:t>-r1</w:t>
      </w:r>
      <w:r>
        <w:t>7</w:t>
      </w:r>
      <w:r w:rsidRPr="00D27132">
        <w:t>)) OF</w:t>
      </w:r>
      <w:r w:rsidRPr="00AE6D42">
        <w:t xml:space="preserve"> </w:t>
      </w:r>
      <w:r>
        <w:t>RbS</w:t>
      </w:r>
      <w:r w:rsidRPr="00AE6D42">
        <w:t>etGroup-r17</w:t>
      </w:r>
      <w:r>
        <w:t xml:space="preserve">      </w:t>
      </w:r>
      <w:r w:rsidRPr="00D27132">
        <w:t>OPTIONAL, -- Need M</w:t>
      </w:r>
    </w:p>
    <w:p w14:paraId="411FE887" w14:textId="3A7110DB" w:rsidR="00A66715" w:rsidRPr="00D27132" w:rsidRDefault="00A66715" w:rsidP="00A66715">
      <w:pPr>
        <w:pStyle w:val="PL"/>
      </w:pPr>
      <w:r>
        <w:t xml:space="preserve">    r</w:t>
      </w:r>
      <w:r w:rsidRPr="00D27132">
        <w:t xml:space="preserve">esourceAvailability-r16     </w:t>
      </w:r>
      <w:r>
        <w:t xml:space="preserve">    </w:t>
      </w:r>
      <w:r w:rsidRPr="00D27132">
        <w:t>SEQUENCE (SIZE (1..maxNrofResourceAvailabilityPerCombination-r16)) OF INTEGER (0..7)</w:t>
      </w:r>
      <w:r>
        <w:t xml:space="preserve">    </w:t>
      </w:r>
      <w:r w:rsidRPr="00D27132">
        <w:t>OPTIONAL -- Need M</w:t>
      </w:r>
    </w:p>
    <w:p w14:paraId="002869A0" w14:textId="77777777" w:rsidR="00A66715" w:rsidRPr="00D27132" w:rsidRDefault="00A66715" w:rsidP="00A66715">
      <w:pPr>
        <w:pStyle w:val="PL"/>
      </w:pPr>
      <w:r w:rsidRPr="00D27132">
        <w:t>}</w:t>
      </w:r>
    </w:p>
    <w:p w14:paraId="2968C5CA" w14:textId="77777777" w:rsidR="00A66715" w:rsidRDefault="00A66715" w:rsidP="00A66715">
      <w:pPr>
        <w:pStyle w:val="PL"/>
      </w:pPr>
    </w:p>
    <w:p w14:paraId="3378A5BC" w14:textId="67439A11" w:rsidR="00A66715" w:rsidRPr="00D27132" w:rsidRDefault="00A66715" w:rsidP="00A66715">
      <w:pPr>
        <w:pStyle w:val="PL"/>
      </w:pPr>
      <w:r>
        <w:t>RbS</w:t>
      </w:r>
      <w:r w:rsidRPr="00AE6D42">
        <w:t>etGroup</w:t>
      </w:r>
      <w:r w:rsidRPr="00D27132">
        <w:t>-r1</w:t>
      </w:r>
      <w:r>
        <w:t>7</w:t>
      </w:r>
      <w:r w:rsidRPr="00D27132">
        <w:t xml:space="preserve"> ::=        SEQUENCE {</w:t>
      </w:r>
    </w:p>
    <w:p w14:paraId="367AECDF" w14:textId="60E94362" w:rsidR="00A66715" w:rsidRPr="00D27132" w:rsidRDefault="00A66715" w:rsidP="00A66715">
      <w:pPr>
        <w:pStyle w:val="PL"/>
      </w:pPr>
      <w:r w:rsidRPr="00D27132">
        <w:lastRenderedPageBreak/>
        <w:t xml:space="preserve">    </w:t>
      </w:r>
      <w:r>
        <w:t>r</w:t>
      </w:r>
      <w:r w:rsidRPr="00D27132">
        <w:t xml:space="preserve">esourceAvailability-r16 </w:t>
      </w:r>
      <w:r>
        <w:t xml:space="preserve"> </w:t>
      </w:r>
      <w:r w:rsidRPr="00D27132">
        <w:t>SEQUENCE (SIZE (1..maxNrofResourceAvailabilityPerCombination-r16)) OF INTEGER (0..7)</w:t>
      </w:r>
      <w:r>
        <w:t xml:space="preserve">     </w:t>
      </w:r>
      <w:r w:rsidRPr="00D27132">
        <w:t>OPTIONAL, -- Need M</w:t>
      </w:r>
    </w:p>
    <w:p w14:paraId="24DDFD1B" w14:textId="2E9EBDF8" w:rsidR="00A66715" w:rsidRDefault="00A66715" w:rsidP="00A66715">
      <w:pPr>
        <w:pStyle w:val="PL"/>
      </w:pPr>
      <w:r>
        <w:t xml:space="preserve">    rbSets-r17                </w:t>
      </w:r>
      <w:r w:rsidRPr="00D27132">
        <w:t>SEQUENCE (SIZE (1..maxNrof</w:t>
      </w:r>
      <w:r>
        <w:t>RbSets</w:t>
      </w:r>
      <w:r w:rsidRPr="00D27132">
        <w:t>-r1</w:t>
      </w:r>
      <w:r>
        <w:t>7</w:t>
      </w:r>
      <w:r w:rsidRPr="00D27132">
        <w:t>)) OF</w:t>
      </w:r>
      <w:r w:rsidRPr="00AE6D42">
        <w:t xml:space="preserve"> </w:t>
      </w:r>
      <w:r w:rsidRPr="00D27132">
        <w:t>INTEGER (0..</w:t>
      </w:r>
      <w:r>
        <w:t xml:space="preserve">7)     </w:t>
      </w:r>
      <w:r w:rsidRPr="00D27132">
        <w:t>OPTIONAL -- Need M</w:t>
      </w:r>
    </w:p>
    <w:p w14:paraId="7343C355" w14:textId="77777777" w:rsidR="00A66715" w:rsidRDefault="00A66715" w:rsidP="00A66715">
      <w:pPr>
        <w:pStyle w:val="PL"/>
      </w:pPr>
      <w:r w:rsidRPr="00D27132">
        <w:t>}</w:t>
      </w:r>
    </w:p>
    <w:p w14:paraId="715D9876" w14:textId="77777777" w:rsidR="00A66715" w:rsidRPr="00D27132" w:rsidRDefault="00A66715"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r w:rsidRPr="00D27132">
              <w:rPr>
                <w:i/>
                <w:iCs/>
                <w:lang w:eastAsia="x-none"/>
              </w:rPr>
              <w:t>AvailabilityCombination field descriptions</w:t>
            </w:r>
          </w:p>
        </w:tc>
      </w:tr>
      <w:tr w:rsidR="00D27132" w:rsidRPr="00D27132"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r w:rsidRPr="00D27132">
              <w:rPr>
                <w:b/>
                <w:bCs/>
                <w:i/>
                <w:iCs/>
                <w:lang w:eastAsia="x-none"/>
              </w:rPr>
              <w:t>resourceAvailability</w:t>
            </w:r>
          </w:p>
          <w:p w14:paraId="0E2BA499" w14:textId="39E87FA5"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r w:rsidR="00A66715" w:rsidRPr="00A66715">
              <w:rPr>
                <w:szCs w:val="22"/>
              </w:rPr>
              <w:t xml:space="preserve"> If included in </w:t>
            </w:r>
            <w:r w:rsidR="00A66715" w:rsidRPr="0017274C">
              <w:rPr>
                <w:i/>
                <w:iCs/>
                <w:szCs w:val="22"/>
              </w:rPr>
              <w:t>RbSetGroup</w:t>
            </w:r>
            <w:r w:rsidR="00A66715" w:rsidRPr="00A66715">
              <w:rPr>
                <w:szCs w:val="22"/>
              </w:rPr>
              <w:t xml:space="preserve"> within </w:t>
            </w:r>
            <w:r w:rsidR="00A66715" w:rsidRPr="0017274C">
              <w:rPr>
                <w:i/>
                <w:iCs/>
                <w:szCs w:val="22"/>
              </w:rPr>
              <w:t>AvailabilityCombination-r17</w:t>
            </w:r>
            <w:r w:rsidR="00A66715" w:rsidRPr="00A66715">
              <w:rPr>
                <w:szCs w:val="22"/>
              </w:rPr>
              <w:t xml:space="preserve">, it indicates the availability of soft resources for an RB set group. If included in </w:t>
            </w:r>
            <w:r w:rsidR="00A66715" w:rsidRPr="0017274C">
              <w:rPr>
                <w:i/>
                <w:iCs/>
                <w:szCs w:val="22"/>
              </w:rPr>
              <w:t>AvailabilityCombination-r17</w:t>
            </w:r>
            <w:r w:rsidR="00A66715" w:rsidRPr="00A66715">
              <w:rPr>
                <w:szCs w:val="22"/>
              </w:rPr>
              <w:t xml:space="preserve"> when the </w:t>
            </w:r>
            <w:r w:rsidR="00A66715" w:rsidRPr="0017274C">
              <w:rPr>
                <w:i/>
                <w:iCs/>
                <w:szCs w:val="22"/>
              </w:rPr>
              <w:t>rbSetGroups</w:t>
            </w:r>
            <w:r w:rsidR="00A66715" w:rsidRPr="00A66715">
              <w:rPr>
                <w:szCs w:val="22"/>
              </w:rPr>
              <w:t xml:space="preserve"> is not configured, it indicates the availability of soft resources in one or multiple slots for all RB sets of a DU cell.</w:t>
            </w:r>
          </w:p>
        </w:tc>
      </w:tr>
      <w:tr w:rsidR="00394471" w:rsidRPr="00D27132" w14:paraId="079760B7"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r w:rsidRPr="00D27132">
              <w:rPr>
                <w:b/>
                <w:bCs/>
                <w:i/>
                <w:iCs/>
                <w:lang w:eastAsia="x-none"/>
              </w:rPr>
              <w:t>availabil</w:t>
            </w:r>
            <w:r w:rsidR="00D76C68" w:rsidRPr="00D27132">
              <w:rPr>
                <w:b/>
                <w:bCs/>
                <w:i/>
                <w:iCs/>
                <w:lang w:eastAsia="x-none"/>
              </w:rPr>
              <w:t>i</w:t>
            </w:r>
            <w:r w:rsidRPr="00D27132">
              <w:rPr>
                <w:b/>
                <w:bCs/>
                <w:i/>
                <w:iCs/>
                <w:lang w:eastAsia="x-none"/>
              </w:rPr>
              <w:t>tyCombinationId</w:t>
            </w:r>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r w:rsidRPr="00D27132">
              <w:rPr>
                <w:i/>
                <w:iCs/>
                <w:lang w:eastAsia="x-none"/>
              </w:rPr>
              <w:t>AvailabilityCombination</w:t>
            </w:r>
            <w:r w:rsidRPr="00D27132">
              <w:rPr>
                <w:lang w:eastAsia="sv-SE"/>
              </w:rPr>
              <w:t>, see TS 38.213 [13], clause 14.</w:t>
            </w:r>
          </w:p>
        </w:tc>
      </w:tr>
      <w:tr w:rsidR="00CF0B27" w:rsidRPr="004A58AB" w14:paraId="0B5A172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4C76F1E1" w14:textId="77777777" w:rsidR="00CF0B27" w:rsidRPr="0017274C" w:rsidRDefault="00CF0B27" w:rsidP="00E22A74">
            <w:pPr>
              <w:pStyle w:val="TAL"/>
              <w:rPr>
                <w:lang w:eastAsia="x-none"/>
              </w:rPr>
            </w:pPr>
            <w:r w:rsidRPr="00CF0B27">
              <w:rPr>
                <w:b/>
                <w:bCs/>
                <w:i/>
                <w:iCs/>
                <w:lang w:eastAsia="x-none"/>
              </w:rPr>
              <w:t>rbSetGroups</w:t>
            </w:r>
          </w:p>
          <w:p w14:paraId="0A2A1451" w14:textId="77777777" w:rsidR="00CF0B27" w:rsidRPr="004A58AB" w:rsidRDefault="00CF0B27" w:rsidP="00E22A74">
            <w:pPr>
              <w:pStyle w:val="TAL"/>
              <w:rPr>
                <w:b/>
                <w:bCs/>
                <w:i/>
                <w:iCs/>
                <w:lang w:eastAsia="x-none"/>
              </w:rPr>
            </w:pPr>
            <w:r w:rsidRPr="0017274C">
              <w:rPr>
                <w:lang w:eastAsia="x-none"/>
              </w:rPr>
              <w:t>Indicates the RB set groups configured for the availability combination. Each group includes consecutive RB sets.</w:t>
            </w:r>
          </w:p>
        </w:tc>
      </w:tr>
      <w:tr w:rsidR="00CF0B27" w:rsidRPr="00170190" w14:paraId="4F718FF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1A37280F" w14:textId="77777777" w:rsidR="00CF0B27" w:rsidRPr="00CF0B27" w:rsidRDefault="00CF0B27" w:rsidP="00E22A74">
            <w:pPr>
              <w:pStyle w:val="TAL"/>
              <w:rPr>
                <w:b/>
                <w:bCs/>
                <w:i/>
                <w:iCs/>
                <w:lang w:eastAsia="x-none"/>
              </w:rPr>
            </w:pPr>
            <w:r w:rsidRPr="00CF0B27">
              <w:rPr>
                <w:b/>
                <w:bCs/>
                <w:i/>
                <w:iCs/>
                <w:lang w:eastAsia="x-none"/>
              </w:rPr>
              <w:t>rbSets</w:t>
            </w:r>
          </w:p>
          <w:p w14:paraId="510888B6" w14:textId="77777777" w:rsidR="00CF0B27" w:rsidRPr="00CF0B27" w:rsidRDefault="00CF0B27" w:rsidP="00E22A74">
            <w:pPr>
              <w:pStyle w:val="TAL"/>
              <w:rPr>
                <w:b/>
                <w:bCs/>
                <w:i/>
                <w:iCs/>
                <w:lang w:eastAsia="x-none"/>
              </w:rPr>
            </w:pPr>
            <w:r w:rsidRPr="0017274C">
              <w:rPr>
                <w:lang w:eastAsia="x-none"/>
              </w:rPr>
              <w:t>Indicates the RB sets configured for each RB set group.</w:t>
            </w:r>
          </w:p>
        </w:tc>
      </w:tr>
    </w:tbl>
    <w:p w14:paraId="5566037A" w14:textId="77777777" w:rsidR="00394471" w:rsidRPr="0017274C" w:rsidRDefault="00394471" w:rsidP="00394471">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r w:rsidRPr="00D27132">
              <w:rPr>
                <w:i/>
                <w:iCs/>
                <w:lang w:eastAsia="sv-SE"/>
              </w:rPr>
              <w:t>AvailabilityCombinationsPerCell</w:t>
            </w:r>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r w:rsidRPr="00D27132">
              <w:rPr>
                <w:b/>
                <w:bCs/>
                <w:i/>
                <w:iCs/>
                <w:lang w:eastAsia="x-none"/>
              </w:rPr>
              <w:t>iab-DU-CellIdentity</w:t>
            </w:r>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r w:rsidRPr="00D27132">
              <w:rPr>
                <w:rFonts w:cs="Arial"/>
                <w:i/>
                <w:iCs/>
                <w:szCs w:val="18"/>
                <w:lang w:eastAsia="zh-CN"/>
              </w:rPr>
              <w:t>availabilityCombinations</w:t>
            </w:r>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r w:rsidRPr="00D27132">
              <w:rPr>
                <w:b/>
                <w:bCs/>
                <w:i/>
                <w:iCs/>
                <w:lang w:eastAsia="x-none"/>
              </w:rPr>
              <w:t>positionInDC</w:t>
            </w:r>
            <w:r w:rsidR="00D76C68" w:rsidRPr="00D27132">
              <w:rPr>
                <w:b/>
                <w:bCs/>
                <w:i/>
                <w:iCs/>
                <w:lang w:eastAsia="x-none"/>
              </w:rPr>
              <w:t>I</w:t>
            </w:r>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r w:rsidRPr="00D27132">
              <w:rPr>
                <w:i/>
                <w:iCs/>
                <w:lang w:eastAsia="sv-SE"/>
              </w:rPr>
              <w:t>AvailabilityCombinationId</w:t>
            </w:r>
            <w:r w:rsidRPr="00D27132">
              <w:rPr>
                <w:lang w:eastAsia="sv-SE"/>
              </w:rPr>
              <w:t xml:space="preserve"> for the indicated IAB-DU cell (</w:t>
            </w:r>
            <w:r w:rsidRPr="00D27132">
              <w:rPr>
                <w:i/>
                <w:iCs/>
                <w:szCs w:val="22"/>
                <w:lang w:eastAsia="zh-CN"/>
              </w:rPr>
              <w:t>iab-DU-CellIdentity</w:t>
            </w:r>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4"/>
        <w:rPr>
          <w:rFonts w:eastAsiaTheme="minorEastAsia"/>
        </w:rPr>
      </w:pPr>
      <w:bookmarkStart w:id="1326" w:name="_Toc60777166"/>
      <w:bookmarkStart w:id="1327" w:name="_Toc90651038"/>
      <w:r w:rsidRPr="00D27132">
        <w:t>–</w:t>
      </w:r>
      <w:r w:rsidRPr="00D27132">
        <w:tab/>
      </w:r>
      <w:r w:rsidRPr="00D27132">
        <w:rPr>
          <w:i/>
        </w:rPr>
        <w:t>AvailabilityIndicator</w:t>
      </w:r>
      <w:bookmarkEnd w:id="1326"/>
      <w:bookmarkEnd w:id="1327"/>
    </w:p>
    <w:p w14:paraId="2C405EAD" w14:textId="77777777" w:rsidR="00394471" w:rsidRPr="00D27132" w:rsidRDefault="00394471" w:rsidP="00394471">
      <w:r w:rsidRPr="00D27132">
        <w:t xml:space="preserve">The IE </w:t>
      </w:r>
      <w:r w:rsidRPr="00D27132">
        <w:rPr>
          <w:i/>
        </w:rPr>
        <w:t>AvailabilityIndicator</w:t>
      </w:r>
      <w:r w:rsidRPr="00D27132">
        <w:t xml:space="preserve"> is used to configure monitoring a PDCCH for Availability Indicators (AI).</w:t>
      </w:r>
    </w:p>
    <w:p w14:paraId="3C7CCBF2" w14:textId="77777777" w:rsidR="00394471" w:rsidRPr="00D27132" w:rsidRDefault="00394471" w:rsidP="00394471">
      <w:pPr>
        <w:pStyle w:val="TH"/>
      </w:pPr>
      <w:r w:rsidRPr="00D27132">
        <w:rPr>
          <w:i/>
        </w:rPr>
        <w:t>AvailabilityIndicator</w:t>
      </w:r>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lastRenderedPageBreak/>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r w:rsidRPr="00D27132">
              <w:rPr>
                <w:i/>
                <w:szCs w:val="22"/>
                <w:lang w:eastAsia="sv-SE"/>
              </w:rPr>
              <w:t xml:space="preserve">AvailabilityIndicator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r w:rsidRPr="00D27132">
              <w:rPr>
                <w:b w:val="0"/>
                <w:i/>
                <w:iCs/>
                <w:szCs w:val="22"/>
                <w:lang w:eastAsia="sv-SE"/>
              </w:rPr>
              <w:t>AvailabilityCombinationId</w:t>
            </w:r>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r w:rsidRPr="00D27132">
              <w:rPr>
                <w:b/>
                <w:i/>
                <w:szCs w:val="22"/>
                <w:lang w:eastAsia="sv-SE"/>
              </w:rPr>
              <w:t>availableCombToAddModList</w:t>
            </w:r>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r w:rsidRPr="00D27132">
              <w:rPr>
                <w:b/>
                <w:i/>
                <w:szCs w:val="22"/>
                <w:lang w:eastAsia="sv-SE"/>
              </w:rPr>
              <w:t>availableCombToReleaseList</w:t>
            </w:r>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PayloadSizeAI</w:t>
            </w:r>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4"/>
        <w:rPr>
          <w:rFonts w:eastAsia="宋体"/>
        </w:rPr>
      </w:pPr>
      <w:bookmarkStart w:id="1328" w:name="_Toc60777167"/>
      <w:bookmarkStart w:id="1329" w:name="_Toc90651039"/>
      <w:r w:rsidRPr="00D27132">
        <w:rPr>
          <w:rFonts w:eastAsia="宋体"/>
        </w:rPr>
        <w:t>–</w:t>
      </w:r>
      <w:r w:rsidRPr="00D27132">
        <w:rPr>
          <w:rFonts w:eastAsia="宋体"/>
        </w:rPr>
        <w:tab/>
      </w:r>
      <w:r w:rsidRPr="00D27132">
        <w:rPr>
          <w:rFonts w:eastAsia="宋体"/>
          <w:i/>
        </w:rPr>
        <w:t>BAP-RoutingID</w:t>
      </w:r>
      <w:bookmarkEnd w:id="1328"/>
      <w:bookmarkEnd w:id="1329"/>
    </w:p>
    <w:p w14:paraId="3D3DF05B" w14:textId="77777777" w:rsidR="00394471" w:rsidRPr="00D27132" w:rsidRDefault="00394471" w:rsidP="00394471">
      <w:pPr>
        <w:rPr>
          <w:rFonts w:eastAsia="宋体"/>
        </w:rPr>
      </w:pPr>
      <w:r w:rsidRPr="00D27132">
        <w:rPr>
          <w:rFonts w:eastAsia="宋体"/>
        </w:rPr>
        <w:t xml:space="preserve">The IE </w:t>
      </w:r>
      <w:r w:rsidRPr="00D27132">
        <w:rPr>
          <w:rFonts w:eastAsia="宋体"/>
          <w:i/>
          <w:iCs/>
        </w:rPr>
        <w:t>BAP-RoutingID</w:t>
      </w:r>
      <w:r w:rsidRPr="00D27132">
        <w:rPr>
          <w:rFonts w:eastAsia="宋体"/>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宋体"/>
        </w:rPr>
      </w:pPr>
      <w:r w:rsidRPr="00D27132">
        <w:rPr>
          <w:rFonts w:eastAsia="宋体"/>
          <w:i/>
        </w:rPr>
        <w:t>BAP-RoutingID</w:t>
      </w:r>
      <w:r w:rsidRPr="00D27132">
        <w:rPr>
          <w:rFonts w:eastAsia="宋体"/>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 xml:space="preserve">BAP-RoutingID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PathId</w:t>
            </w:r>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4"/>
        <w:rPr>
          <w:i/>
        </w:rPr>
      </w:pPr>
      <w:bookmarkStart w:id="1330" w:name="_Toc60777168"/>
      <w:bookmarkStart w:id="1331" w:name="_Toc90651040"/>
      <w:r w:rsidRPr="00D27132">
        <w:rPr>
          <w:i/>
        </w:rPr>
        <w:t>–</w:t>
      </w:r>
      <w:r w:rsidRPr="00D27132">
        <w:rPr>
          <w:i/>
        </w:rPr>
        <w:tab/>
        <w:t>BeamFailureRecoveryConfig</w:t>
      </w:r>
      <w:bookmarkEnd w:id="1330"/>
      <w:bookmarkEnd w:id="1331"/>
    </w:p>
    <w:p w14:paraId="05A7CE8A" w14:textId="77777777" w:rsidR="00394471" w:rsidRPr="00D27132" w:rsidRDefault="00394471" w:rsidP="00394471">
      <w:r w:rsidRPr="00D27132">
        <w:t xml:space="preserve">The IE </w:t>
      </w:r>
      <w:r w:rsidRPr="00D27132">
        <w:rPr>
          <w:i/>
        </w:rPr>
        <w:t>BeamFailureRecoveryConfig</w:t>
      </w:r>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r w:rsidRPr="00D27132">
        <w:rPr>
          <w:i/>
        </w:rPr>
        <w:lastRenderedPageBreak/>
        <w:t>BeamFailureRecoveryConfig</w:t>
      </w:r>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t xml:space="preserve">    [[</w:t>
      </w:r>
    </w:p>
    <w:p w14:paraId="1E8D7AEA" w14:textId="182EA810" w:rsidR="00D24B02" w:rsidRPr="00D27132" w:rsidRDefault="00D24B02" w:rsidP="009C7017">
      <w:pPr>
        <w:pStyle w:val="PL"/>
      </w:pPr>
      <w:r w:rsidRPr="00D27132">
        <w:t xml:space="preserve">    spCell-BFR-CBRA-r16                 ENUMERATED {true}                                                         OPTIONAL  -- Need R</w:t>
      </w:r>
    </w:p>
    <w:p w14:paraId="797F0BA5" w14:textId="77777777" w:rsidR="00585667" w:rsidRPr="00D27132" w:rsidRDefault="00D24B02" w:rsidP="009C7017">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r w:rsidRPr="00D27132">
              <w:rPr>
                <w:i/>
                <w:szCs w:val="22"/>
                <w:lang w:eastAsia="sv-SE"/>
              </w:rPr>
              <w:lastRenderedPageBreak/>
              <w:t xml:space="preserve">BeamFailureRecoveryConfig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r w:rsidRPr="00D27132">
              <w:rPr>
                <w:b/>
                <w:i/>
                <w:szCs w:val="22"/>
                <w:lang w:eastAsia="sv-SE"/>
              </w:rPr>
              <w:t>beamFailureRecoveryTimer</w:t>
            </w:r>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ms. 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r w:rsidRPr="00D27132">
              <w:rPr>
                <w:b/>
                <w:i/>
                <w:szCs w:val="22"/>
                <w:lang w:eastAsia="sv-SE"/>
              </w:rPr>
              <w:t>candidateBeamRSLis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r w:rsidR="00394471" w:rsidRPr="00D27132">
              <w:rPr>
                <w:i/>
                <w:iCs/>
                <w:szCs w:val="22"/>
              </w:rPr>
              <w:t>candidateBeamRSList</w:t>
            </w:r>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r w:rsidRPr="00D27132">
              <w:rPr>
                <w:i/>
                <w:szCs w:val="22"/>
                <w:lang w:eastAsia="sv-SE"/>
              </w:rPr>
              <w:t>candidateBeamRSList</w:t>
            </w:r>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r w:rsidR="00394471" w:rsidRPr="00D27132">
              <w:rPr>
                <w:i/>
                <w:lang w:eastAsia="sv-SE"/>
              </w:rPr>
              <w:t>bwp-Id</w:t>
            </w:r>
            <w:r w:rsidR="00394471" w:rsidRPr="00D27132">
              <w:rPr>
                <w:szCs w:val="22"/>
                <w:lang w:eastAsia="sv-SE"/>
              </w:rPr>
              <w:t xml:space="preserve">) of the UL BWP in which the </w:t>
            </w:r>
            <w:r w:rsidR="00394471" w:rsidRPr="00D27132">
              <w:rPr>
                <w:i/>
                <w:lang w:eastAsia="sv-SE"/>
              </w:rPr>
              <w:t>BeamFailureRecoveryConfig</w:t>
            </w:r>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21D5C89" w14:textId="0E4D365E" w:rsidR="00394471" w:rsidRDefault="00394471" w:rsidP="00964CC4">
            <w:pPr>
              <w:pStyle w:val="TAL"/>
              <w:rPr>
                <w:szCs w:val="22"/>
                <w:lang w:eastAsia="sv-SE"/>
              </w:rPr>
            </w:pPr>
            <w:r w:rsidRPr="00D27132">
              <w:rPr>
                <w:szCs w:val="22"/>
                <w:lang w:eastAsia="sv-SE"/>
              </w:rPr>
              <w:t>Subcarrier spacing for contention free beam failure recovery</w:t>
            </w:r>
            <w:r w:rsidR="006C501F" w:rsidRPr="006F772F">
              <w:rPr>
                <w:rFonts w:eastAsia="Calibri"/>
                <w:szCs w:val="22"/>
              </w:rPr>
              <w:t xml:space="preserve"> (see TS 38.211 [16], clause 5.3.2)</w:t>
            </w:r>
            <w:r w:rsidRPr="00D27132">
              <w:rPr>
                <w:szCs w:val="22"/>
                <w:lang w:eastAsia="sv-SE"/>
              </w:rPr>
              <w:t>.</w:t>
            </w:r>
          </w:p>
          <w:p w14:paraId="52B2CB0B" w14:textId="77777777" w:rsidR="006C501F" w:rsidRPr="006C501F" w:rsidRDefault="006C501F" w:rsidP="006C501F">
            <w:pPr>
              <w:pStyle w:val="TAL"/>
              <w:rPr>
                <w:szCs w:val="22"/>
                <w:lang w:eastAsia="sv-SE"/>
              </w:rPr>
            </w:pPr>
            <w:r w:rsidRPr="006C501F">
              <w:rPr>
                <w:szCs w:val="22"/>
                <w:lang w:eastAsia="sv-SE"/>
              </w:rPr>
              <w:t>Only the following values are applicable depending on the used frequency:</w:t>
            </w:r>
          </w:p>
          <w:p w14:paraId="30243E3D" w14:textId="77777777" w:rsidR="006C501F" w:rsidRPr="006C501F" w:rsidRDefault="006C501F" w:rsidP="006C501F">
            <w:pPr>
              <w:pStyle w:val="TAL"/>
              <w:rPr>
                <w:szCs w:val="22"/>
                <w:lang w:eastAsia="sv-SE"/>
              </w:rPr>
            </w:pPr>
            <w:r w:rsidRPr="006C501F">
              <w:rPr>
                <w:szCs w:val="22"/>
                <w:lang w:eastAsia="sv-SE"/>
              </w:rPr>
              <w:t>FR1:    15 or 30 kHz</w:t>
            </w:r>
          </w:p>
          <w:p w14:paraId="79746A72" w14:textId="77777777" w:rsidR="006C501F" w:rsidRPr="006C501F" w:rsidRDefault="006C501F" w:rsidP="006C501F">
            <w:pPr>
              <w:pStyle w:val="TAL"/>
              <w:rPr>
                <w:szCs w:val="22"/>
                <w:lang w:eastAsia="sv-SE"/>
              </w:rPr>
            </w:pPr>
            <w:r w:rsidRPr="006C501F">
              <w:rPr>
                <w:szCs w:val="22"/>
                <w:lang w:eastAsia="sv-SE"/>
              </w:rPr>
              <w:t>FR2-1:  60 or 120 kHz</w:t>
            </w:r>
          </w:p>
          <w:p w14:paraId="3D812EDF" w14:textId="022491C7" w:rsidR="006C501F" w:rsidRPr="00D27132" w:rsidRDefault="006C501F" w:rsidP="006C501F">
            <w:pPr>
              <w:pStyle w:val="TAL"/>
              <w:rPr>
                <w:szCs w:val="22"/>
                <w:lang w:eastAsia="sv-SE"/>
              </w:rPr>
            </w:pPr>
            <w:r w:rsidRPr="006C501F">
              <w:rPr>
                <w:szCs w:val="22"/>
                <w:lang w:eastAsia="sv-SE"/>
              </w:rPr>
              <w:t>FR2-2:  120, 480, or 960 kHz</w:t>
            </w:r>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r w:rsidRPr="00D27132">
              <w:rPr>
                <w:b/>
                <w:i/>
                <w:szCs w:val="22"/>
                <w:lang w:eastAsia="sv-SE"/>
              </w:rPr>
              <w:t>rsrp-ThresholdSSB</w:t>
            </w:r>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r w:rsidRPr="00D27132">
              <w:rPr>
                <w:b/>
                <w:i/>
                <w:szCs w:val="22"/>
                <w:lang w:eastAsia="sv-SE"/>
              </w:rPr>
              <w:t>ra-prioritization</w:t>
            </w:r>
          </w:p>
          <w:p w14:paraId="21C4490F"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r w:rsidRPr="00D27132">
              <w:rPr>
                <w:b/>
                <w:i/>
                <w:szCs w:val="22"/>
                <w:lang w:eastAsia="sv-SE"/>
              </w:rPr>
              <w:t>ra-PrioritizationTwoStep</w:t>
            </w:r>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r w:rsidRPr="00D27132">
              <w:rPr>
                <w:b/>
                <w:i/>
                <w:szCs w:val="22"/>
                <w:lang w:eastAsia="sv-SE"/>
              </w:rPr>
              <w:t>ra-ssb-OccasionMaskIndex</w:t>
            </w:r>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r w:rsidRPr="00D27132">
              <w:rPr>
                <w:b/>
                <w:i/>
                <w:szCs w:val="22"/>
                <w:lang w:eastAsia="sv-SE"/>
              </w:rPr>
              <w:t>rach-ConfigBFR</w:t>
            </w:r>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r w:rsidR="00FB04AA" w:rsidRPr="00D27132">
              <w:t>random access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r w:rsidRPr="00D27132">
              <w:rPr>
                <w:b/>
                <w:i/>
                <w:szCs w:val="22"/>
                <w:lang w:eastAsia="sv-SE"/>
              </w:rPr>
              <w:t>recoverySearchSpaceId</w:t>
            </w:r>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r w:rsidRPr="00D27132">
              <w:rPr>
                <w:i/>
                <w:lang w:eastAsia="sv-SE"/>
              </w:rPr>
              <w:t>bwp-Id</w:t>
            </w:r>
            <w:r w:rsidRPr="00D27132">
              <w:rPr>
                <w:szCs w:val="22"/>
                <w:lang w:eastAsia="sv-SE"/>
              </w:rPr>
              <w:t xml:space="preserve">) of the UL BWP in which the </w:t>
            </w:r>
            <w:r w:rsidRPr="00D27132">
              <w:rPr>
                <w:i/>
                <w:lang w:eastAsia="sv-SE"/>
              </w:rPr>
              <w:t>BeamFailureRecoveryConfig</w:t>
            </w:r>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random access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r w:rsidRPr="00D27132">
              <w:rPr>
                <w:b/>
                <w:i/>
                <w:szCs w:val="22"/>
                <w:lang w:eastAsia="sv-SE"/>
              </w:rPr>
              <w:t>rootSequenceIndex-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r w:rsidRPr="00D27132">
              <w:rPr>
                <w:b/>
                <w:bCs/>
                <w:i/>
                <w:iCs/>
                <w:lang w:eastAsia="sv-SE"/>
              </w:rPr>
              <w:t>spCell-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SpCell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r w:rsidRPr="00D27132">
              <w:rPr>
                <w:b/>
                <w:i/>
                <w:szCs w:val="22"/>
                <w:lang w:eastAsia="sv-SE"/>
              </w:rPr>
              <w:t>ssb-perRACH-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lastRenderedPageBreak/>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r w:rsidRPr="00D27132">
              <w:rPr>
                <w:b/>
                <w:i/>
                <w:szCs w:val="22"/>
                <w:lang w:eastAsia="sv-SE"/>
              </w:rPr>
              <w:t>csi-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MeasConfig</w:t>
            </w:r>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r w:rsidRPr="00D27132">
              <w:rPr>
                <w:b/>
                <w:i/>
                <w:szCs w:val="22"/>
                <w:lang w:eastAsia="sv-SE"/>
              </w:rPr>
              <w:t>ra-OccasionList</w:t>
            </w:r>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r w:rsidRPr="00D27132">
              <w:rPr>
                <w:i/>
                <w:lang w:eastAsia="sv-SE"/>
              </w:rPr>
              <w:t>prach-ConfigurationIndex</w:t>
            </w:r>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If the field is absent the UE uses the RA occasion associated with the SSB that is QCLed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r w:rsidRPr="00D27132">
              <w:rPr>
                <w:b/>
                <w:i/>
                <w:szCs w:val="22"/>
                <w:lang w:eastAsia="sv-SE"/>
              </w:rPr>
              <w:t>ra-PreambleIndex</w:t>
            </w:r>
          </w:p>
          <w:p w14:paraId="3C0D4725"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r w:rsidRPr="00D27132">
              <w:rPr>
                <w:b/>
                <w:i/>
                <w:szCs w:val="22"/>
                <w:lang w:eastAsia="sv-SE"/>
              </w:rPr>
              <w:t>ra-PreambleIndex</w:t>
            </w:r>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r w:rsidRPr="00D27132">
              <w:rPr>
                <w:b/>
                <w:i/>
                <w:szCs w:val="22"/>
                <w:lang w:eastAsia="sv-SE"/>
              </w:rPr>
              <w:t>ssb</w:t>
            </w:r>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4"/>
        <w:rPr>
          <w:i/>
        </w:rPr>
      </w:pPr>
      <w:bookmarkStart w:id="1332" w:name="_Toc60777169"/>
      <w:bookmarkStart w:id="1333" w:name="_Toc90651041"/>
      <w:r w:rsidRPr="00D27132">
        <w:rPr>
          <w:i/>
        </w:rPr>
        <w:t>–</w:t>
      </w:r>
      <w:r w:rsidRPr="00D27132">
        <w:rPr>
          <w:i/>
        </w:rPr>
        <w:tab/>
        <w:t>BeamFailureRecoverySCellConfig</w:t>
      </w:r>
      <w:bookmarkEnd w:id="1332"/>
      <w:bookmarkEnd w:id="1333"/>
    </w:p>
    <w:p w14:paraId="4F5545CC" w14:textId="7628ACB5" w:rsidR="00394471" w:rsidRPr="00D27132" w:rsidRDefault="00394471" w:rsidP="00394471">
      <w:r w:rsidRPr="00D27132">
        <w:t xml:space="preserve">The IE </w:t>
      </w:r>
      <w:r w:rsidRPr="00D27132">
        <w:rPr>
          <w:i/>
        </w:rPr>
        <w:t>BeamFailureRecoverySCellConfig</w:t>
      </w:r>
      <w:r w:rsidRPr="00D27132">
        <w:t xml:space="preserve"> is used to configure the UE with candidate beams for beam failure recovery in case of beam failure detection in SCell. See also TS 38.321 [3], clause 5.</w:t>
      </w:r>
      <w:r w:rsidR="00835C66" w:rsidRPr="00D27132">
        <w:t>17</w:t>
      </w:r>
      <w:r w:rsidRPr="00D27132">
        <w:t>.</w:t>
      </w:r>
    </w:p>
    <w:p w14:paraId="15636FB0" w14:textId="77777777" w:rsidR="00394471" w:rsidRPr="00D27132" w:rsidRDefault="00394471" w:rsidP="00394471">
      <w:pPr>
        <w:pStyle w:val="TH"/>
      </w:pPr>
      <w:r w:rsidRPr="00D27132">
        <w:rPr>
          <w:i/>
        </w:rPr>
        <w:t>BeamFailureRecoverySCellConfig</w:t>
      </w:r>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4D51DAF3" w14:textId="77777777" w:rsidR="00394471" w:rsidRPr="00D27132" w:rsidRDefault="00394471" w:rsidP="009C7017">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7132" w:rsidRPr="00D27132" w14:paraId="4193A9D0" w14:textId="77777777" w:rsidTr="0017274C">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7132" w:rsidRDefault="00394471" w:rsidP="00964CC4">
            <w:pPr>
              <w:pStyle w:val="TAH"/>
              <w:rPr>
                <w:szCs w:val="22"/>
                <w:lang w:eastAsia="sv-SE"/>
              </w:rPr>
            </w:pPr>
            <w:r w:rsidRPr="00D27132">
              <w:rPr>
                <w:i/>
                <w:szCs w:val="22"/>
                <w:lang w:eastAsia="sv-SE"/>
              </w:rPr>
              <w:lastRenderedPageBreak/>
              <w:t xml:space="preserve">BeamFailureRecoverySCellConfig </w:t>
            </w:r>
            <w:r w:rsidRPr="00D27132">
              <w:rPr>
                <w:szCs w:val="22"/>
                <w:lang w:eastAsia="sv-SE"/>
              </w:rPr>
              <w:t>field descriptions</w:t>
            </w:r>
          </w:p>
        </w:tc>
      </w:tr>
      <w:tr w:rsidR="00D27132" w:rsidRPr="00D27132" w14:paraId="7102CEAC" w14:textId="77777777" w:rsidTr="0017274C">
        <w:tc>
          <w:tcPr>
            <w:tcW w:w="14085"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7132" w:rsidRDefault="00394471" w:rsidP="00964CC4">
            <w:pPr>
              <w:pStyle w:val="TAL"/>
              <w:rPr>
                <w:szCs w:val="22"/>
                <w:lang w:eastAsia="sv-SE"/>
              </w:rPr>
            </w:pPr>
            <w:r w:rsidRPr="00D27132">
              <w:rPr>
                <w:b/>
                <w:i/>
                <w:szCs w:val="22"/>
                <w:lang w:eastAsia="sv-SE"/>
              </w:rPr>
              <w:t>candidateBeamRSSCellList</w:t>
            </w:r>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17274C">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7132" w:rsidRDefault="00394471" w:rsidP="00964CC4">
            <w:pPr>
              <w:pStyle w:val="TAL"/>
              <w:rPr>
                <w:b/>
                <w:bCs/>
                <w:i/>
                <w:szCs w:val="22"/>
                <w:lang w:eastAsia="sv-SE"/>
              </w:rPr>
            </w:pPr>
            <w:r w:rsidRPr="00D27132">
              <w:rPr>
                <w:b/>
                <w:bCs/>
                <w:i/>
                <w:szCs w:val="22"/>
                <w:lang w:eastAsia="sv-SE"/>
              </w:rPr>
              <w:t>rsrp-ThresholdBFR</w:t>
            </w:r>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bl>
    <w:p w14:paraId="098D072D" w14:textId="2FCAEB2F" w:rsidR="00394471" w:rsidRDefault="00394471" w:rsidP="00394471"/>
    <w:p w14:paraId="350D01B5" w14:textId="77777777" w:rsidR="001775F2" w:rsidRPr="00D27132" w:rsidRDefault="001775F2" w:rsidP="001775F2">
      <w:pPr>
        <w:pStyle w:val="4"/>
        <w:rPr>
          <w:i/>
        </w:rPr>
      </w:pPr>
      <w:r w:rsidRPr="00D27132">
        <w:rPr>
          <w:i/>
        </w:rPr>
        <w:t>–</w:t>
      </w:r>
      <w:r w:rsidRPr="00D27132">
        <w:rPr>
          <w:i/>
        </w:rPr>
        <w:tab/>
        <w:t>BeamFailureRecoveryS</w:t>
      </w:r>
      <w:r>
        <w:rPr>
          <w:i/>
        </w:rPr>
        <w:t>ervingCell</w:t>
      </w:r>
      <w:r w:rsidRPr="00D27132">
        <w:rPr>
          <w:i/>
        </w:rPr>
        <w:t>Config</w:t>
      </w:r>
    </w:p>
    <w:p w14:paraId="4F0757CB" w14:textId="77777777" w:rsidR="001775F2" w:rsidRDefault="001775F2" w:rsidP="001775F2">
      <w:r w:rsidRPr="00D27132">
        <w:t xml:space="preserve">The IE </w:t>
      </w:r>
      <w:r w:rsidRPr="00D27132">
        <w:rPr>
          <w:i/>
        </w:rPr>
        <w:t>BeamFailureRecoveryS</w:t>
      </w:r>
      <w:r>
        <w:rPr>
          <w:i/>
        </w:rPr>
        <w:t>ervingCell</w:t>
      </w:r>
      <w:r w:rsidRPr="00D27132">
        <w:rPr>
          <w:i/>
        </w:rPr>
        <w:t>Config</w:t>
      </w:r>
      <w:r w:rsidRPr="00D27132">
        <w:t xml:space="preserve"> is used to configure the UE with candidate beams for beam failure recovery in case of beam failure detection i</w:t>
      </w:r>
      <w:r>
        <w:t>n a serving cell when two BFD sets are configured</w:t>
      </w:r>
      <w:r w:rsidRPr="00D27132">
        <w:t xml:space="preserve">. See also TS 38.321 [3], clause </w:t>
      </w:r>
      <w:r>
        <w:t xml:space="preserve">xxx. </w:t>
      </w:r>
    </w:p>
    <w:p w14:paraId="67BFD4D2" w14:textId="77777777" w:rsidR="001775F2" w:rsidRPr="00D27132" w:rsidRDefault="001775F2" w:rsidP="001775F2">
      <w:r>
        <w:tab/>
        <w:t>Editor’s note: how to refer BFD sets will depend how those will be implemented. Same reason candidatebeamlists are not yet associated to BFD sets in field description</w:t>
      </w:r>
    </w:p>
    <w:p w14:paraId="45546078" w14:textId="77777777" w:rsidR="001775F2" w:rsidRPr="00D27132" w:rsidRDefault="001775F2" w:rsidP="001775F2">
      <w:pPr>
        <w:pStyle w:val="TH"/>
      </w:pPr>
      <w:r w:rsidRPr="00D27132">
        <w:rPr>
          <w:i/>
        </w:rPr>
        <w:t>BeamFailureRecoveryS</w:t>
      </w:r>
      <w:r>
        <w:rPr>
          <w:i/>
        </w:rPr>
        <w:t>ervingCell</w:t>
      </w:r>
      <w:r w:rsidRPr="00D27132">
        <w:rPr>
          <w:i/>
        </w:rPr>
        <w:t>Config</w:t>
      </w:r>
      <w:r w:rsidRPr="00D27132">
        <w:t xml:space="preserve"> information element</w:t>
      </w:r>
    </w:p>
    <w:p w14:paraId="5105AFD0" w14:textId="77777777" w:rsidR="001775F2" w:rsidRPr="00D27132" w:rsidRDefault="001775F2" w:rsidP="001775F2">
      <w:pPr>
        <w:pStyle w:val="PL"/>
      </w:pPr>
      <w:r w:rsidRPr="00D27132">
        <w:t>-- ASN1START</w:t>
      </w:r>
    </w:p>
    <w:p w14:paraId="62369EB2" w14:textId="77777777" w:rsidR="001775F2" w:rsidRPr="00D27132" w:rsidRDefault="001775F2" w:rsidP="001775F2">
      <w:pPr>
        <w:pStyle w:val="PL"/>
      </w:pPr>
      <w:r w:rsidRPr="00D27132">
        <w:t>-- TAG-BEAMFAILURERECOVERYS</w:t>
      </w:r>
      <w:r>
        <w:t>ERVING</w:t>
      </w:r>
      <w:r w:rsidRPr="00D27132">
        <w:t>CELLCONFIG-START</w:t>
      </w:r>
    </w:p>
    <w:p w14:paraId="6472EE39" w14:textId="77777777" w:rsidR="001775F2" w:rsidRPr="00D27132" w:rsidRDefault="001775F2" w:rsidP="001775F2">
      <w:pPr>
        <w:pStyle w:val="PL"/>
      </w:pPr>
    </w:p>
    <w:p w14:paraId="2829FF90" w14:textId="77777777" w:rsidR="001775F2" w:rsidRPr="00D27132" w:rsidRDefault="001775F2" w:rsidP="001775F2">
      <w:pPr>
        <w:pStyle w:val="PL"/>
      </w:pPr>
      <w:r w:rsidRPr="00D27132">
        <w:t>BeamFailureRecoveryS</w:t>
      </w:r>
      <w:r>
        <w:t>erving</w:t>
      </w:r>
      <w:r w:rsidRPr="00D27132">
        <w:t>CellConfig-r1</w:t>
      </w:r>
      <w:r>
        <w:t>7</w:t>
      </w:r>
      <w:r w:rsidRPr="00D27132">
        <w:t xml:space="preserve"> ::= SEQUENCE {</w:t>
      </w:r>
    </w:p>
    <w:p w14:paraId="6E3DFEA4" w14:textId="08DE1C39" w:rsidR="001775F2" w:rsidRPr="00D27132" w:rsidRDefault="001775F2" w:rsidP="001775F2">
      <w:pPr>
        <w:pStyle w:val="PL"/>
      </w:pPr>
      <w:r w:rsidRPr="00D27132">
        <w:t xml:space="preserve">    rsrp-ThresholdBFR-r1</w:t>
      </w:r>
      <w:r>
        <w:t>7</w:t>
      </w:r>
      <w:r w:rsidRPr="00D27132">
        <w:t xml:space="preserve">             RSRP-Range                                               </w:t>
      </w:r>
      <w:r>
        <w:t xml:space="preserve">     </w:t>
      </w:r>
      <w:r w:rsidRPr="00D27132">
        <w:t xml:space="preserve">                OPTIONAL, -- Need M</w:t>
      </w:r>
    </w:p>
    <w:p w14:paraId="5B5ED6C8" w14:textId="77777777" w:rsidR="001775F2" w:rsidRDefault="001775F2" w:rsidP="001775F2">
      <w:pPr>
        <w:pStyle w:val="PL"/>
      </w:pPr>
      <w:r w:rsidRPr="00D27132">
        <w:t xml:space="preserve">    candidateBeamRSList-r1</w:t>
      </w:r>
      <w:r>
        <w:t>7</w:t>
      </w:r>
      <w:r w:rsidRPr="00D27132">
        <w:t xml:space="preserve">           SEQUENCE (SIZE(1..maxNrofCandidateBeams-r1</w:t>
      </w:r>
      <w:r>
        <w:t>7</w:t>
      </w:r>
      <w:r w:rsidRPr="00D27132">
        <w:t>)) OF CandidateBeamRS-r1</w:t>
      </w:r>
      <w:r>
        <w:t>6</w:t>
      </w:r>
      <w:r w:rsidRPr="00D27132">
        <w:t xml:space="preserve">     </w:t>
      </w:r>
      <w:r>
        <w:t xml:space="preserve">     </w:t>
      </w:r>
      <w:r w:rsidRPr="00D27132">
        <w:t>OPTIONAL, -- Need M</w:t>
      </w:r>
    </w:p>
    <w:p w14:paraId="6062A493" w14:textId="77777777" w:rsidR="001775F2" w:rsidRPr="00D27132" w:rsidRDefault="001775F2" w:rsidP="001775F2">
      <w:pPr>
        <w:pStyle w:val="PL"/>
      </w:pPr>
      <w:r>
        <w:t xml:space="preserve">    </w:t>
      </w:r>
      <w:r w:rsidRPr="00D27132">
        <w:t>candidateBeamRSList</w:t>
      </w:r>
      <w:r>
        <w:t>2</w:t>
      </w:r>
      <w:r w:rsidRPr="00D27132">
        <w:t>-r1</w:t>
      </w:r>
      <w:r>
        <w:t>7</w:t>
      </w:r>
      <w:r w:rsidRPr="00D27132">
        <w:t xml:space="preserve">          SEQUENCE (SIZE(1..maxNrofCandidateBeams-r1</w:t>
      </w:r>
      <w:r>
        <w:t>7</w:t>
      </w:r>
      <w:r w:rsidRPr="00D27132">
        <w:t>)) OF CandidateBeamRS-r1</w:t>
      </w:r>
      <w:r>
        <w:t>6</w:t>
      </w:r>
      <w:r w:rsidRPr="00D27132">
        <w:t xml:space="preserve">     </w:t>
      </w:r>
      <w:r>
        <w:t xml:space="preserve">     </w:t>
      </w:r>
      <w:r w:rsidRPr="00D27132">
        <w:t>OPTIONAL, -- Need M</w:t>
      </w:r>
    </w:p>
    <w:p w14:paraId="43508726" w14:textId="77777777" w:rsidR="001775F2" w:rsidRPr="00D27132" w:rsidRDefault="001775F2" w:rsidP="001775F2">
      <w:pPr>
        <w:pStyle w:val="PL"/>
      </w:pPr>
      <w:r w:rsidRPr="00D27132">
        <w:t xml:space="preserve">    ...</w:t>
      </w:r>
    </w:p>
    <w:p w14:paraId="035D9E4A" w14:textId="77777777" w:rsidR="001775F2" w:rsidRPr="00D27132" w:rsidRDefault="001775F2" w:rsidP="001775F2">
      <w:pPr>
        <w:pStyle w:val="PL"/>
      </w:pPr>
      <w:r w:rsidRPr="00D27132">
        <w:t>}</w:t>
      </w:r>
    </w:p>
    <w:p w14:paraId="398E3C6C" w14:textId="77777777" w:rsidR="001775F2" w:rsidRDefault="001775F2" w:rsidP="001775F2">
      <w:pPr>
        <w:pStyle w:val="PL"/>
      </w:pPr>
    </w:p>
    <w:p w14:paraId="20B0D646" w14:textId="77777777" w:rsidR="001775F2" w:rsidRDefault="001775F2" w:rsidP="001775F2">
      <w:pPr>
        <w:pStyle w:val="PL"/>
      </w:pPr>
      <w:r>
        <w:t xml:space="preserve">-- editor’s notes: </w:t>
      </w:r>
      <w:r w:rsidRPr="00D27132">
        <w:t>maxNrofCandidateBeams-r1</w:t>
      </w:r>
      <w:r>
        <w:t>7 is not known yet</w:t>
      </w:r>
    </w:p>
    <w:p w14:paraId="3B190981" w14:textId="77777777" w:rsidR="001775F2" w:rsidRPr="00D27132" w:rsidRDefault="001775F2" w:rsidP="001775F2">
      <w:pPr>
        <w:pStyle w:val="PL"/>
      </w:pPr>
    </w:p>
    <w:p w14:paraId="4A8E7E0B" w14:textId="77777777" w:rsidR="001775F2" w:rsidRPr="00D27132" w:rsidRDefault="001775F2" w:rsidP="001775F2">
      <w:pPr>
        <w:pStyle w:val="PL"/>
      </w:pPr>
    </w:p>
    <w:p w14:paraId="57864037" w14:textId="77777777" w:rsidR="001775F2" w:rsidRPr="00D27132" w:rsidRDefault="001775F2" w:rsidP="001775F2">
      <w:pPr>
        <w:pStyle w:val="PL"/>
      </w:pPr>
      <w:r w:rsidRPr="00D27132">
        <w:t>-- TAG-BEAMFAILURERECOVERYS</w:t>
      </w:r>
      <w:r>
        <w:t>ERVING</w:t>
      </w:r>
      <w:r w:rsidRPr="00D27132">
        <w:t>CELLCONFIG-STOP</w:t>
      </w:r>
    </w:p>
    <w:p w14:paraId="545A5E1D" w14:textId="77777777" w:rsidR="001775F2" w:rsidRPr="00D27132" w:rsidRDefault="001775F2" w:rsidP="001775F2">
      <w:pPr>
        <w:pStyle w:val="PL"/>
      </w:pPr>
      <w:r w:rsidRPr="00D27132">
        <w:t>-- ASN1STOP</w:t>
      </w:r>
    </w:p>
    <w:p w14:paraId="29D95A19" w14:textId="77777777" w:rsidR="001775F2" w:rsidRPr="00D27132"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775F2" w:rsidRPr="00D27132" w14:paraId="5FAD53BC" w14:textId="77777777" w:rsidTr="0017274C">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2624993" w14:textId="77777777" w:rsidR="001775F2" w:rsidRPr="00D27132" w:rsidRDefault="001775F2" w:rsidP="00E22A74">
            <w:pPr>
              <w:pStyle w:val="TAH"/>
              <w:rPr>
                <w:szCs w:val="22"/>
                <w:lang w:eastAsia="sv-SE"/>
              </w:rPr>
            </w:pPr>
            <w:r w:rsidRPr="00D27132">
              <w:rPr>
                <w:i/>
                <w:szCs w:val="22"/>
                <w:lang w:eastAsia="sv-SE"/>
              </w:rPr>
              <w:t>BeamFailureRecoveryS</w:t>
            </w:r>
            <w:r>
              <w:rPr>
                <w:i/>
                <w:szCs w:val="22"/>
                <w:lang w:eastAsia="sv-SE"/>
              </w:rPr>
              <w:t>erving</w:t>
            </w:r>
            <w:r w:rsidRPr="00D27132">
              <w:rPr>
                <w:i/>
                <w:szCs w:val="22"/>
                <w:lang w:eastAsia="sv-SE"/>
              </w:rPr>
              <w:t xml:space="preserve">CellConfig </w:t>
            </w:r>
            <w:r w:rsidRPr="00D27132">
              <w:rPr>
                <w:szCs w:val="22"/>
                <w:lang w:eastAsia="sv-SE"/>
              </w:rPr>
              <w:t>field descriptions</w:t>
            </w:r>
          </w:p>
        </w:tc>
      </w:tr>
      <w:tr w:rsidR="001775F2" w:rsidRPr="00D27132" w14:paraId="2AE948BB" w14:textId="77777777" w:rsidTr="0017274C">
        <w:tc>
          <w:tcPr>
            <w:tcW w:w="14085" w:type="dxa"/>
            <w:tcBorders>
              <w:top w:val="single" w:sz="4" w:space="0" w:color="auto"/>
              <w:left w:val="single" w:sz="4" w:space="0" w:color="auto"/>
              <w:bottom w:val="single" w:sz="4" w:space="0" w:color="auto"/>
              <w:right w:val="single" w:sz="4" w:space="0" w:color="auto"/>
            </w:tcBorders>
            <w:hideMark/>
          </w:tcPr>
          <w:p w14:paraId="17722A24" w14:textId="77777777" w:rsidR="001775F2" w:rsidRPr="00A852E8" w:rsidRDefault="001775F2" w:rsidP="00E22A74">
            <w:pPr>
              <w:pStyle w:val="TAL"/>
              <w:rPr>
                <w:b/>
                <w:bCs/>
                <w:i/>
                <w:iCs/>
                <w:szCs w:val="22"/>
                <w:lang w:eastAsia="sv-SE"/>
              </w:rPr>
            </w:pPr>
            <w:r w:rsidRPr="00A852E8">
              <w:rPr>
                <w:b/>
                <w:bCs/>
                <w:i/>
                <w:iCs/>
              </w:rPr>
              <w:t>additionalPCI</w:t>
            </w:r>
            <w:r w:rsidRPr="00A852E8">
              <w:rPr>
                <w:b/>
                <w:bCs/>
                <w:i/>
                <w:iCs/>
                <w:szCs w:val="22"/>
                <w:lang w:eastAsia="sv-SE"/>
              </w:rPr>
              <w:t xml:space="preserve"> </w:t>
            </w:r>
          </w:p>
          <w:p w14:paraId="11C76E90" w14:textId="77777777" w:rsidR="001775F2" w:rsidRPr="00D27132" w:rsidRDefault="001775F2" w:rsidP="00E22A74">
            <w:pPr>
              <w:pStyle w:val="TAL"/>
              <w:rPr>
                <w:b/>
                <w:i/>
                <w:szCs w:val="22"/>
                <w:lang w:eastAsia="sv-SE"/>
              </w:rPr>
            </w:pPr>
            <w:r>
              <w:t xml:space="preserve">Indicates the physical cell IDs (PCI) of the SSBs in the </w:t>
            </w:r>
            <w:r w:rsidRPr="0017274C">
              <w:rPr>
                <w:i/>
                <w:iCs/>
              </w:rPr>
              <w:t>candidateBeamRSList2</w:t>
            </w:r>
            <w:r>
              <w:t xml:space="preserve">. </w:t>
            </w:r>
          </w:p>
        </w:tc>
      </w:tr>
      <w:tr w:rsidR="001775F2" w:rsidRPr="00D27132" w14:paraId="2C04FE27" w14:textId="77777777" w:rsidTr="0017274C">
        <w:tc>
          <w:tcPr>
            <w:tcW w:w="14085" w:type="dxa"/>
            <w:tcBorders>
              <w:top w:val="single" w:sz="4" w:space="0" w:color="auto"/>
              <w:left w:val="single" w:sz="4" w:space="0" w:color="auto"/>
              <w:bottom w:val="single" w:sz="4" w:space="0" w:color="auto"/>
              <w:right w:val="single" w:sz="4" w:space="0" w:color="auto"/>
            </w:tcBorders>
            <w:hideMark/>
          </w:tcPr>
          <w:p w14:paraId="5297ED2C" w14:textId="77777777" w:rsidR="001775F2" w:rsidRPr="00D27132" w:rsidRDefault="001775F2" w:rsidP="00E22A74">
            <w:pPr>
              <w:pStyle w:val="TAL"/>
              <w:rPr>
                <w:szCs w:val="22"/>
                <w:lang w:eastAsia="sv-SE"/>
              </w:rPr>
            </w:pPr>
            <w:r w:rsidRPr="00D27132">
              <w:rPr>
                <w:b/>
                <w:i/>
                <w:szCs w:val="22"/>
                <w:lang w:eastAsia="sv-SE"/>
              </w:rPr>
              <w:t>candidateBeamRSList</w:t>
            </w:r>
            <w:r>
              <w:rPr>
                <w:b/>
                <w:i/>
                <w:szCs w:val="22"/>
                <w:lang w:eastAsia="sv-SE"/>
              </w:rPr>
              <w:t>,</w:t>
            </w:r>
            <w:r w:rsidRPr="00D27132">
              <w:rPr>
                <w:b/>
                <w:i/>
                <w:szCs w:val="22"/>
                <w:lang w:eastAsia="sv-SE"/>
              </w:rPr>
              <w:t xml:space="preserve"> candidateBeamRSList</w:t>
            </w:r>
            <w:r w:rsidRPr="00567536">
              <w:rPr>
                <w:b/>
                <w:bCs/>
                <w:i/>
                <w:iCs/>
                <w:szCs w:val="22"/>
                <w:lang w:eastAsia="sv-SE"/>
              </w:rPr>
              <w:t>2</w:t>
            </w:r>
          </w:p>
          <w:p w14:paraId="29729684" w14:textId="77777777" w:rsidR="001775F2" w:rsidRPr="00D27132" w:rsidRDefault="001775F2" w:rsidP="00E22A7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1775F2" w:rsidRPr="00D27132" w14:paraId="2295C786" w14:textId="77777777" w:rsidTr="0017274C">
        <w:tc>
          <w:tcPr>
            <w:tcW w:w="14085" w:type="dxa"/>
            <w:tcBorders>
              <w:top w:val="single" w:sz="4" w:space="0" w:color="auto"/>
              <w:left w:val="single" w:sz="4" w:space="0" w:color="auto"/>
              <w:bottom w:val="single" w:sz="4" w:space="0" w:color="auto"/>
              <w:right w:val="single" w:sz="4" w:space="0" w:color="auto"/>
            </w:tcBorders>
            <w:hideMark/>
          </w:tcPr>
          <w:p w14:paraId="5696DA7C" w14:textId="77777777" w:rsidR="001775F2" w:rsidRPr="00D27132" w:rsidRDefault="001775F2" w:rsidP="00E22A74">
            <w:pPr>
              <w:pStyle w:val="TAL"/>
              <w:rPr>
                <w:b/>
                <w:bCs/>
                <w:i/>
                <w:szCs w:val="22"/>
                <w:lang w:eastAsia="sv-SE"/>
              </w:rPr>
            </w:pPr>
            <w:r w:rsidRPr="00D27132">
              <w:rPr>
                <w:b/>
                <w:bCs/>
                <w:i/>
                <w:szCs w:val="22"/>
                <w:lang w:eastAsia="sv-SE"/>
              </w:rPr>
              <w:t>rsrp-ThresholdBFR</w:t>
            </w:r>
          </w:p>
          <w:p w14:paraId="7448A95A" w14:textId="77777777" w:rsidR="001775F2" w:rsidRPr="00D27132" w:rsidRDefault="001775F2" w:rsidP="00E22A74">
            <w:pPr>
              <w:pStyle w:val="TAL"/>
              <w:rPr>
                <w:szCs w:val="22"/>
                <w:lang w:eastAsia="sv-SE"/>
              </w:rPr>
            </w:pPr>
            <w:r w:rsidRPr="00D27132">
              <w:rPr>
                <w:szCs w:val="22"/>
                <w:lang w:eastAsia="sv-SE"/>
              </w:rPr>
              <w:t xml:space="preserve">L1-RSRP threshold used for determining whether a candidate beam may be included by the UE in </w:t>
            </w:r>
            <w:r>
              <w:rPr>
                <w:szCs w:val="22"/>
                <w:lang w:eastAsia="sv-SE"/>
              </w:rPr>
              <w:t xml:space="preserve">(enhanced) </w:t>
            </w:r>
            <w:r w:rsidRPr="00D27132">
              <w:rPr>
                <w:szCs w:val="22"/>
                <w:lang w:eastAsia="sv-SE"/>
              </w:rPr>
              <w:t>BFR MAC CE (see TS 38.213 [13], clause 6).</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bl>
    <w:p w14:paraId="16AD256C" w14:textId="77777777" w:rsidR="001775F2" w:rsidRPr="00D27132" w:rsidRDefault="001775F2" w:rsidP="00394471"/>
    <w:p w14:paraId="025905BE" w14:textId="77777777" w:rsidR="00394471" w:rsidRPr="00D27132" w:rsidRDefault="00394471" w:rsidP="00394471">
      <w:pPr>
        <w:pStyle w:val="4"/>
      </w:pPr>
      <w:bookmarkStart w:id="1334" w:name="_Toc60777170"/>
      <w:bookmarkStart w:id="1335" w:name="_Toc90651042"/>
      <w:r w:rsidRPr="00D27132">
        <w:lastRenderedPageBreak/>
        <w:t>–</w:t>
      </w:r>
      <w:r w:rsidRPr="00D27132">
        <w:tab/>
      </w:r>
      <w:r w:rsidRPr="00D27132">
        <w:rPr>
          <w:i/>
        </w:rPr>
        <w:t>BetaOffsets</w:t>
      </w:r>
      <w:bookmarkEnd w:id="1334"/>
      <w:bookmarkEnd w:id="1335"/>
    </w:p>
    <w:p w14:paraId="2C3E0CF0" w14:textId="77777777" w:rsidR="00394471" w:rsidRPr="00D27132" w:rsidRDefault="00394471" w:rsidP="00394471">
      <w:r w:rsidRPr="00D27132">
        <w:t xml:space="preserve">The IE </w:t>
      </w:r>
      <w:r w:rsidRPr="00D27132">
        <w:rPr>
          <w:i/>
        </w:rPr>
        <w:t>BetaOffsets</w:t>
      </w:r>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r w:rsidRPr="00D27132">
        <w:rPr>
          <w:i/>
        </w:rPr>
        <w:t>BetaOffsets</w:t>
      </w:r>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r w:rsidRPr="00D27132">
              <w:rPr>
                <w:i/>
                <w:szCs w:val="22"/>
                <w:lang w:eastAsia="sv-SE"/>
              </w:rPr>
              <w:t xml:space="preserve">BetaOffsets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1C7A8C8F" w:rsidR="00394471" w:rsidRDefault="00394471" w:rsidP="00394471"/>
    <w:p w14:paraId="067C826E" w14:textId="77777777" w:rsidR="009322A6" w:rsidRDefault="009322A6" w:rsidP="009322A6">
      <w:pPr>
        <w:pStyle w:val="4"/>
      </w:pPr>
      <w:r w:rsidRPr="003421A4">
        <w:t>–</w:t>
      </w:r>
      <w:r w:rsidRPr="003421A4">
        <w:tab/>
      </w:r>
      <w:r w:rsidRPr="003421A4">
        <w:rPr>
          <w:i/>
        </w:rPr>
        <w:t>BetaOffsetsCrossPri</w:t>
      </w:r>
    </w:p>
    <w:p w14:paraId="71A47293" w14:textId="77777777" w:rsidR="009322A6" w:rsidRDefault="009322A6" w:rsidP="009322A6">
      <w:r>
        <w:t xml:space="preserve">The IE </w:t>
      </w:r>
      <w:r>
        <w:rPr>
          <w:i/>
        </w:rPr>
        <w:t>BetaOffsetsCrossPri</w:t>
      </w:r>
      <w:r>
        <w:t xml:space="preserve"> is used to configure </w:t>
      </w:r>
      <w:r w:rsidRPr="005C3D64">
        <w:t xml:space="preserve">beta-offset values for </w:t>
      </w:r>
      <w:r w:rsidRPr="0092308A">
        <w:t>cross-priority HARQ-ACK multiplexing on PUSCH</w:t>
      </w:r>
      <w:r w:rsidRPr="005C3D64">
        <w:t>.</w:t>
      </w:r>
    </w:p>
    <w:p w14:paraId="4CCC6F95" w14:textId="77777777" w:rsidR="009322A6" w:rsidRDefault="009322A6" w:rsidP="009322A6">
      <w:pPr>
        <w:pStyle w:val="TH"/>
      </w:pPr>
      <w:r>
        <w:rPr>
          <w:i/>
        </w:rPr>
        <w:t>BetaOffsetsCrossPri</w:t>
      </w:r>
      <w:r>
        <w:t xml:space="preserve"> information element</w:t>
      </w:r>
    </w:p>
    <w:p w14:paraId="59E17C79" w14:textId="77777777" w:rsidR="009322A6" w:rsidRDefault="009322A6" w:rsidP="009322A6">
      <w:pPr>
        <w:pStyle w:val="PL"/>
      </w:pPr>
      <w:r>
        <w:t>-- ASN1START</w:t>
      </w:r>
    </w:p>
    <w:p w14:paraId="3A710387" w14:textId="77777777" w:rsidR="009322A6" w:rsidRDefault="009322A6" w:rsidP="009322A6">
      <w:pPr>
        <w:pStyle w:val="PL"/>
      </w:pPr>
      <w:r>
        <w:lastRenderedPageBreak/>
        <w:t>-- TAG-BETAOFFSETSCROSSPRI-START</w:t>
      </w:r>
    </w:p>
    <w:p w14:paraId="1CA11628" w14:textId="77777777" w:rsidR="009322A6" w:rsidRDefault="009322A6" w:rsidP="009322A6">
      <w:pPr>
        <w:pStyle w:val="PL"/>
      </w:pPr>
    </w:p>
    <w:p w14:paraId="6ADBB447" w14:textId="77777777" w:rsidR="009322A6" w:rsidRDefault="009322A6" w:rsidP="009322A6">
      <w:pPr>
        <w:pStyle w:val="PL"/>
      </w:pPr>
      <w:r>
        <w:t>B</w:t>
      </w:r>
      <w:r w:rsidRPr="00CB6B12">
        <w:t>etaOffsetsCrossPri-r17</w:t>
      </w:r>
      <w:r>
        <w:t xml:space="preserve"> ::= </w:t>
      </w:r>
      <w:r w:rsidRPr="009C7017">
        <w:rPr>
          <w:color w:val="993366"/>
        </w:rPr>
        <w:t>SEQUENCE</w:t>
      </w:r>
      <w:r w:rsidRPr="009C7017">
        <w:t xml:space="preserve"> </w:t>
      </w:r>
      <w:r>
        <w:t>(</w:t>
      </w:r>
      <w:r w:rsidRPr="009C7017">
        <w:rPr>
          <w:color w:val="993366"/>
        </w:rPr>
        <w:t>SIZE</w:t>
      </w:r>
      <w:r>
        <w:t>(3))</w:t>
      </w:r>
      <w:r w:rsidRPr="0008356F">
        <w:rPr>
          <w:color w:val="993366"/>
        </w:rPr>
        <w:t xml:space="preserve"> </w:t>
      </w:r>
      <w:r w:rsidRPr="009C7017">
        <w:rPr>
          <w:color w:val="993366"/>
        </w:rPr>
        <w:t>OF</w:t>
      </w:r>
      <w:r>
        <w:rPr>
          <w:color w:val="993366"/>
        </w:rPr>
        <w:t xml:space="preserve"> </w:t>
      </w:r>
      <w:r>
        <w:t>INTEGER(0..31)</w:t>
      </w:r>
    </w:p>
    <w:p w14:paraId="099FE708" w14:textId="77777777" w:rsidR="009322A6" w:rsidRDefault="009322A6" w:rsidP="009322A6">
      <w:pPr>
        <w:pStyle w:val="PL"/>
      </w:pPr>
    </w:p>
    <w:p w14:paraId="566ECC49" w14:textId="77777777" w:rsidR="009322A6" w:rsidRDefault="009322A6" w:rsidP="009322A6">
      <w:pPr>
        <w:pStyle w:val="PL"/>
      </w:pPr>
      <w:r>
        <w:t>-- TAG-BETAOFFSETSCROSSPRI-STOP</w:t>
      </w:r>
    </w:p>
    <w:p w14:paraId="739FF711" w14:textId="77777777" w:rsidR="009322A6" w:rsidRPr="00D33AA1" w:rsidRDefault="009322A6" w:rsidP="009322A6">
      <w:pPr>
        <w:pStyle w:val="PL"/>
      </w:pPr>
      <w:r>
        <w:t>-- ASN1STOP</w:t>
      </w:r>
    </w:p>
    <w:p w14:paraId="246F07FE" w14:textId="77777777" w:rsidR="009322A6" w:rsidRPr="00D27132" w:rsidRDefault="009322A6" w:rsidP="00394471"/>
    <w:p w14:paraId="78DC2394" w14:textId="77777777" w:rsidR="00394471" w:rsidRPr="00D27132" w:rsidRDefault="00394471" w:rsidP="00394471">
      <w:pPr>
        <w:pStyle w:val="4"/>
        <w:rPr>
          <w:rFonts w:eastAsia="宋体"/>
          <w:i/>
        </w:rPr>
      </w:pPr>
      <w:bookmarkStart w:id="1336" w:name="_Toc60777171"/>
      <w:bookmarkStart w:id="1337" w:name="_Toc90651043"/>
      <w:r w:rsidRPr="00D27132">
        <w:rPr>
          <w:rFonts w:eastAsia="宋体"/>
        </w:rPr>
        <w:t>–</w:t>
      </w:r>
      <w:r w:rsidRPr="00D27132">
        <w:rPr>
          <w:rFonts w:eastAsia="宋体"/>
        </w:rPr>
        <w:tab/>
      </w:r>
      <w:r w:rsidRPr="00D27132">
        <w:rPr>
          <w:rFonts w:eastAsia="宋体"/>
          <w:i/>
        </w:rPr>
        <w:t>BH-LogicalChannelIdentity</w:t>
      </w:r>
      <w:bookmarkEnd w:id="1336"/>
      <w:bookmarkEnd w:id="1337"/>
    </w:p>
    <w:p w14:paraId="304DEFFC" w14:textId="2CD37CC2" w:rsidR="00394471" w:rsidRPr="00D27132" w:rsidRDefault="00394471" w:rsidP="00394471">
      <w:pPr>
        <w:rPr>
          <w:rFonts w:eastAsia="宋体"/>
        </w:rPr>
      </w:pPr>
      <w:r w:rsidRPr="00D27132">
        <w:rPr>
          <w:rFonts w:eastAsia="宋体"/>
        </w:rPr>
        <w:t xml:space="preserve">The IE </w:t>
      </w:r>
      <w:r w:rsidRPr="00D27132">
        <w:rPr>
          <w:rFonts w:eastAsia="宋体"/>
          <w:i/>
        </w:rPr>
        <w:t xml:space="preserve">BH-LogicalChannelIdentity </w:t>
      </w:r>
      <w:r w:rsidRPr="00D27132">
        <w:rPr>
          <w:rFonts w:eastAsia="宋体"/>
        </w:rPr>
        <w:t xml:space="preserve">is used to identify a logical channel between an IAB-node and its parent </w:t>
      </w:r>
      <w:r w:rsidR="00A27DAE" w:rsidRPr="00D27132">
        <w:t>IAB-node or IAB-donor-DU</w:t>
      </w:r>
      <w:r w:rsidRPr="00D27132">
        <w:rPr>
          <w:rFonts w:eastAsia="宋体"/>
        </w:rPr>
        <w:t>.</w:t>
      </w:r>
    </w:p>
    <w:p w14:paraId="38FC5CE8" w14:textId="77777777" w:rsidR="00394471" w:rsidRPr="00D27132" w:rsidRDefault="00394471" w:rsidP="00394471">
      <w:pPr>
        <w:pStyle w:val="TH"/>
        <w:rPr>
          <w:rFonts w:eastAsia="宋体"/>
        </w:rPr>
      </w:pPr>
      <w:r w:rsidRPr="00D27132">
        <w:rPr>
          <w:i/>
        </w:rPr>
        <w:t>BH-LogicalChannelIdentity</w:t>
      </w:r>
      <w:r w:rsidRPr="00D27132">
        <w:rPr>
          <w:rFonts w:eastAsia="宋体"/>
          <w:i/>
        </w:rPr>
        <w:t xml:space="preserve"> </w:t>
      </w:r>
      <w:r w:rsidRPr="00D27132">
        <w:rPr>
          <w:rFonts w:eastAsia="宋体"/>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宋体"/>
                <w:i/>
                <w:lang w:eastAsia="sv-SE"/>
              </w:rPr>
              <w:t>BH-LogicalChannelIdentity</w:t>
            </w:r>
            <w:r w:rsidRPr="00D27132">
              <w:rPr>
                <w:rFonts w:eastAsia="宋体"/>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r w:rsidRPr="00D27132">
              <w:rPr>
                <w:b/>
                <w:i/>
                <w:szCs w:val="22"/>
                <w:lang w:eastAsia="sv-SE"/>
              </w:rPr>
              <w:t>bh-LogicalChannelIdentity</w:t>
            </w:r>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r w:rsidRPr="00D27132">
              <w:rPr>
                <w:b/>
                <w:i/>
                <w:szCs w:val="22"/>
                <w:lang w:eastAsia="sv-SE"/>
              </w:rPr>
              <w:t>bh-LogicalChannelIdentityExt</w:t>
            </w:r>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宋体"/>
          <w:lang w:eastAsia="zh-CN"/>
        </w:rPr>
      </w:pPr>
    </w:p>
    <w:p w14:paraId="2BDAF5D9" w14:textId="77777777" w:rsidR="00394471" w:rsidRPr="00D27132" w:rsidRDefault="00394471" w:rsidP="00394471">
      <w:pPr>
        <w:pStyle w:val="4"/>
        <w:rPr>
          <w:rFonts w:eastAsia="宋体"/>
        </w:rPr>
      </w:pPr>
      <w:bookmarkStart w:id="1338" w:name="_Toc60777172"/>
      <w:bookmarkStart w:id="1339" w:name="_Toc90651044"/>
      <w:r w:rsidRPr="00D27132">
        <w:rPr>
          <w:rFonts w:eastAsia="宋体"/>
        </w:rPr>
        <w:t>–</w:t>
      </w:r>
      <w:r w:rsidRPr="00D27132">
        <w:rPr>
          <w:rFonts w:eastAsia="宋体"/>
        </w:rPr>
        <w:tab/>
      </w:r>
      <w:r w:rsidRPr="00D27132">
        <w:rPr>
          <w:rFonts w:eastAsia="宋体"/>
          <w:i/>
        </w:rPr>
        <w:t>BH-LogicalChannelIdentity-Ext</w:t>
      </w:r>
      <w:bookmarkEnd w:id="1338"/>
      <w:bookmarkEnd w:id="1339"/>
    </w:p>
    <w:p w14:paraId="0A164094" w14:textId="77777777" w:rsidR="00394471" w:rsidRPr="00D27132" w:rsidRDefault="00394471" w:rsidP="00394471">
      <w:pPr>
        <w:rPr>
          <w:rFonts w:eastAsia="宋体"/>
        </w:rPr>
      </w:pPr>
      <w:r w:rsidRPr="00D27132">
        <w:rPr>
          <w:rFonts w:eastAsia="宋体"/>
        </w:rPr>
        <w:t xml:space="preserve">The IE </w:t>
      </w:r>
      <w:r w:rsidRPr="00D27132">
        <w:rPr>
          <w:rFonts w:eastAsia="宋体"/>
          <w:i/>
        </w:rPr>
        <w:t>BH-LogicalChannelIdentity-Ext</w:t>
      </w:r>
      <w:r w:rsidRPr="00D27132">
        <w:rPr>
          <w:rFonts w:eastAsia="宋体"/>
        </w:rPr>
        <w:t xml:space="preserve"> is used to identify a logical channel between an IAB-node and its parent node.</w:t>
      </w:r>
    </w:p>
    <w:p w14:paraId="12B830D4" w14:textId="77777777" w:rsidR="00394471" w:rsidRPr="00D27132" w:rsidRDefault="00394471" w:rsidP="00394471">
      <w:pPr>
        <w:pStyle w:val="TH"/>
        <w:rPr>
          <w:rFonts w:eastAsia="宋体"/>
        </w:rPr>
      </w:pPr>
      <w:r w:rsidRPr="00D27132">
        <w:rPr>
          <w:rFonts w:eastAsia="宋体"/>
          <w:i/>
        </w:rPr>
        <w:t>BH-LogicalChannelIdentity-Ext</w:t>
      </w:r>
      <w:r w:rsidRPr="00D27132">
        <w:rPr>
          <w:rFonts w:eastAsia="宋体"/>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4"/>
        <w:rPr>
          <w:rFonts w:eastAsia="宋体"/>
          <w:i/>
        </w:rPr>
      </w:pPr>
      <w:bookmarkStart w:id="1340" w:name="_Toc60777173"/>
      <w:bookmarkStart w:id="1341" w:name="_Toc90651045"/>
      <w:r w:rsidRPr="00D27132">
        <w:rPr>
          <w:rFonts w:eastAsia="宋体"/>
        </w:rPr>
        <w:lastRenderedPageBreak/>
        <w:t>–</w:t>
      </w:r>
      <w:r w:rsidRPr="00D27132">
        <w:rPr>
          <w:rFonts w:eastAsia="宋体"/>
        </w:rPr>
        <w:tab/>
      </w:r>
      <w:r w:rsidRPr="00D27132">
        <w:rPr>
          <w:rFonts w:eastAsia="宋体"/>
          <w:i/>
        </w:rPr>
        <w:t>BH-RLC-ChannelConfig</w:t>
      </w:r>
      <w:bookmarkEnd w:id="1340"/>
      <w:bookmarkEnd w:id="1341"/>
    </w:p>
    <w:p w14:paraId="4CE4F15C" w14:textId="77777777" w:rsidR="003B657B" w:rsidRPr="00D27132" w:rsidRDefault="003B657B" w:rsidP="003B657B">
      <w:pPr>
        <w:rPr>
          <w:rFonts w:eastAsia="宋体"/>
        </w:rPr>
      </w:pPr>
      <w:r w:rsidRPr="00D27132">
        <w:rPr>
          <w:rFonts w:eastAsia="宋体"/>
        </w:rPr>
        <w:t xml:space="preserve">The IE </w:t>
      </w:r>
      <w:r w:rsidRPr="00D27132">
        <w:rPr>
          <w:rFonts w:eastAsia="宋体"/>
          <w:i/>
        </w:rPr>
        <w:t>BH-RLC-ChannelConfig</w:t>
      </w:r>
      <w:r w:rsidRPr="00D27132">
        <w:rPr>
          <w:rFonts w:eastAsia="宋体"/>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宋体"/>
        </w:rPr>
      </w:pPr>
      <w:r w:rsidRPr="00D27132">
        <w:rPr>
          <w:rFonts w:eastAsia="宋体"/>
          <w:i/>
        </w:rPr>
        <w:t>BH-RLC-ChannelConfig</w:t>
      </w:r>
      <w:r w:rsidRPr="00D27132">
        <w:rPr>
          <w:rFonts w:eastAsia="宋体"/>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宋体"/>
                <w:i/>
                <w:lang w:eastAsia="sv-SE"/>
              </w:rPr>
              <w:t>BH-RLC</w:t>
            </w:r>
            <w:r w:rsidR="00835C66" w:rsidRPr="00D27132">
              <w:rPr>
                <w:rFonts w:eastAsia="宋体"/>
                <w:i/>
                <w:lang w:eastAsia="sv-SE"/>
              </w:rPr>
              <w:t>-</w:t>
            </w:r>
            <w:r w:rsidRPr="00D27132">
              <w:rPr>
                <w:rFonts w:eastAsia="宋体"/>
                <w:i/>
                <w:lang w:eastAsia="sv-SE"/>
              </w:rPr>
              <w:t>ChannelConfig</w:t>
            </w:r>
            <w:r w:rsidRPr="00D27132">
              <w:rPr>
                <w:rFonts w:eastAsia="宋体"/>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r w:rsidRPr="00D27132">
              <w:rPr>
                <w:b/>
                <w:i/>
                <w:szCs w:val="22"/>
                <w:lang w:eastAsia="sv-SE"/>
              </w:rPr>
              <w:t>bh-LogicalChannelIdentity</w:t>
            </w:r>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r w:rsidRPr="00D27132">
              <w:rPr>
                <w:b/>
                <w:i/>
                <w:szCs w:val="22"/>
                <w:lang w:eastAsia="sv-SE"/>
              </w:rPr>
              <w:t>bh-RLC-ChannelID</w:t>
            </w:r>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宋体"/>
                <w:szCs w:val="22"/>
                <w:lang w:eastAsia="zh-CN"/>
              </w:rPr>
              <w:t>BH RLC</w:t>
            </w:r>
            <w:r w:rsidRPr="00D27132">
              <w:rPr>
                <w:szCs w:val="22"/>
                <w:lang w:eastAsia="sv-SE"/>
              </w:rPr>
              <w:t xml:space="preserve"> channel in the link between IAB-MT </w:t>
            </w:r>
            <w:r w:rsidRPr="00D27132">
              <w:rPr>
                <w:rFonts w:eastAsia="宋体"/>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r w:rsidRPr="00D27132">
              <w:rPr>
                <w:b/>
                <w:i/>
                <w:szCs w:val="22"/>
                <w:lang w:eastAsia="sv-SE"/>
              </w:rPr>
              <w:t>reestablishRLC</w:t>
            </w:r>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r w:rsidRPr="00D27132">
              <w:rPr>
                <w:b/>
                <w:i/>
                <w:szCs w:val="22"/>
                <w:lang w:eastAsia="sv-SE"/>
              </w:rPr>
              <w:t>rlc-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宋体"/>
                <w:szCs w:val="22"/>
                <w:lang w:eastAsia="sv-SE"/>
              </w:rPr>
            </w:pPr>
            <w:r w:rsidRPr="00D27132">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宋体"/>
                <w:szCs w:val="22"/>
                <w:lang w:eastAsia="sv-SE"/>
              </w:rPr>
            </w:pPr>
            <w:r w:rsidRPr="00D27132">
              <w:rPr>
                <w:rFonts w:eastAsia="宋体"/>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宋体"/>
                <w:i/>
                <w:szCs w:val="22"/>
                <w:lang w:eastAsia="sv-SE"/>
              </w:rPr>
            </w:pPr>
            <w:r w:rsidRPr="00D27132">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宋体"/>
                <w:szCs w:val="22"/>
                <w:lang w:eastAsia="sv-SE"/>
              </w:rPr>
            </w:pPr>
            <w:r w:rsidRPr="00D27132">
              <w:rPr>
                <w:rFonts w:eastAsia="宋体"/>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宋体"/>
                <w:i/>
                <w:iCs/>
                <w:szCs w:val="22"/>
                <w:lang w:eastAsia="sv-SE"/>
              </w:rPr>
            </w:pPr>
            <w:r w:rsidRPr="00D2713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宋体"/>
                <w:szCs w:val="22"/>
                <w:lang w:eastAsia="sv-SE"/>
              </w:rPr>
            </w:pPr>
            <w:r w:rsidRPr="00D27132">
              <w:rPr>
                <w:lang w:eastAsia="zh-CN"/>
              </w:rPr>
              <w:t xml:space="preserve">This field is mandatory present upon creation of a </w:t>
            </w:r>
            <w:r w:rsidR="00D76C68" w:rsidRPr="00D27132">
              <w:rPr>
                <w:rFonts w:eastAsia="宋体"/>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宋体"/>
        </w:rPr>
      </w:pPr>
    </w:p>
    <w:p w14:paraId="791C233D" w14:textId="77777777" w:rsidR="00394471" w:rsidRPr="00D27132" w:rsidRDefault="00394471" w:rsidP="00394471">
      <w:pPr>
        <w:pStyle w:val="4"/>
        <w:rPr>
          <w:rFonts w:eastAsia="宋体"/>
        </w:rPr>
      </w:pPr>
      <w:bookmarkStart w:id="1342" w:name="_Toc60777174"/>
      <w:bookmarkStart w:id="1343" w:name="_Toc90651046"/>
      <w:r w:rsidRPr="00D27132">
        <w:rPr>
          <w:rFonts w:eastAsia="宋体"/>
        </w:rPr>
        <w:t>–</w:t>
      </w:r>
      <w:r w:rsidRPr="00D27132">
        <w:rPr>
          <w:rFonts w:eastAsia="宋体"/>
        </w:rPr>
        <w:tab/>
      </w:r>
      <w:r w:rsidRPr="00D27132">
        <w:rPr>
          <w:rFonts w:eastAsia="宋体"/>
          <w:i/>
          <w:iCs/>
        </w:rPr>
        <w:t>BH-RLC-ChannelID</w:t>
      </w:r>
      <w:bookmarkEnd w:id="1342"/>
      <w:bookmarkEnd w:id="1343"/>
    </w:p>
    <w:p w14:paraId="4780C748" w14:textId="77777777" w:rsidR="00394471" w:rsidRPr="00D27132" w:rsidRDefault="00394471" w:rsidP="00394471">
      <w:pPr>
        <w:rPr>
          <w:rFonts w:eastAsia="宋体"/>
        </w:rPr>
      </w:pPr>
      <w:r w:rsidRPr="00D27132">
        <w:rPr>
          <w:rFonts w:eastAsia="宋体"/>
        </w:rPr>
        <w:t xml:space="preserve">The IE </w:t>
      </w:r>
      <w:r w:rsidRPr="00D27132">
        <w:rPr>
          <w:rFonts w:eastAsia="宋体"/>
          <w:i/>
        </w:rPr>
        <w:t xml:space="preserve">BH-RLC-ChannelID </w:t>
      </w:r>
      <w:r w:rsidRPr="00D27132">
        <w:rPr>
          <w:rFonts w:eastAsia="宋体"/>
        </w:rPr>
        <w:t xml:space="preserve">is used to identify </w:t>
      </w:r>
      <w:r w:rsidRPr="00D27132">
        <w:t xml:space="preserve">a BH RLC channel in the link between IAB-MT </w:t>
      </w:r>
      <w:r w:rsidRPr="00D27132">
        <w:rPr>
          <w:rFonts w:eastAsia="宋体"/>
        </w:rPr>
        <w:t xml:space="preserve">of the IAB-node </w:t>
      </w:r>
      <w:r w:rsidRPr="00D27132">
        <w:t>and IAB-DU of the parent IAB-node or IAB-donor-DU.</w:t>
      </w:r>
    </w:p>
    <w:p w14:paraId="3269F331" w14:textId="77777777" w:rsidR="00394471" w:rsidRPr="00D27132" w:rsidRDefault="00394471" w:rsidP="00394471">
      <w:pPr>
        <w:pStyle w:val="TH"/>
        <w:rPr>
          <w:rFonts w:eastAsia="宋体"/>
        </w:rPr>
      </w:pPr>
      <w:r w:rsidRPr="00D27132">
        <w:rPr>
          <w:i/>
        </w:rPr>
        <w:t>BH-RLC-ChannelID</w:t>
      </w:r>
      <w:r w:rsidRPr="00D27132">
        <w:rPr>
          <w:rFonts w:eastAsia="宋体"/>
          <w:i/>
        </w:rPr>
        <w:t xml:space="preserve"> </w:t>
      </w:r>
      <w:r w:rsidRPr="00D27132">
        <w:rPr>
          <w:rFonts w:eastAsia="宋体"/>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lastRenderedPageBreak/>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4"/>
      </w:pPr>
      <w:bookmarkStart w:id="1344" w:name="_Toc60777175"/>
      <w:bookmarkStart w:id="1345" w:name="_Toc90651047"/>
      <w:r w:rsidRPr="00D27132">
        <w:t>–</w:t>
      </w:r>
      <w:r w:rsidRPr="00D27132">
        <w:tab/>
      </w:r>
      <w:r w:rsidRPr="00D27132">
        <w:rPr>
          <w:i/>
        </w:rPr>
        <w:t>BSR-Config</w:t>
      </w:r>
      <w:bookmarkEnd w:id="1344"/>
      <w:bookmarkEnd w:id="1345"/>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D27132" w:rsidRDefault="00394471" w:rsidP="009C7017">
      <w:pPr>
        <w:pStyle w:val="PL"/>
      </w:pPr>
      <w:r w:rsidRPr="00D27132">
        <w:t xml:space="preserve">                                                        sf5120, sf10240, spare5, spare4, spare3, spare2, spare1},</w:t>
      </w:r>
    </w:p>
    <w:p w14:paraId="0A93B0DB" w14:textId="77777777" w:rsidR="00394471" w:rsidRPr="00D27132" w:rsidRDefault="00394471" w:rsidP="009C7017">
      <w:pPr>
        <w:pStyle w:val="PL"/>
      </w:pPr>
      <w:r w:rsidRPr="00D27132">
        <w:t xml:space="preserve">    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r w:rsidRPr="00D27132">
              <w:rPr>
                <w:b/>
                <w:i/>
                <w:szCs w:val="22"/>
                <w:lang w:eastAsia="sv-SE"/>
              </w:rPr>
              <w:t>logicalChannelSR-DelayTimer</w:t>
            </w:r>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r w:rsidRPr="00D27132">
              <w:rPr>
                <w:b/>
                <w:i/>
                <w:szCs w:val="22"/>
                <w:lang w:eastAsia="sv-SE"/>
              </w:rPr>
              <w:t>periodicBSR-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r w:rsidRPr="00D27132">
              <w:rPr>
                <w:b/>
                <w:i/>
                <w:szCs w:val="22"/>
                <w:lang w:eastAsia="sv-SE"/>
              </w:rPr>
              <w:t>retxBSR-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4"/>
      </w:pPr>
      <w:bookmarkStart w:id="1346" w:name="_Toc60777176"/>
      <w:bookmarkStart w:id="1347" w:name="_Toc90651048"/>
      <w:r w:rsidRPr="00D27132">
        <w:t>–</w:t>
      </w:r>
      <w:r w:rsidRPr="00D27132">
        <w:tab/>
      </w:r>
      <w:r w:rsidRPr="00D27132">
        <w:rPr>
          <w:i/>
        </w:rPr>
        <w:t>BWP</w:t>
      </w:r>
      <w:bookmarkEnd w:id="1346"/>
      <w:bookmarkEnd w:id="1347"/>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lastRenderedPageBreak/>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r w:rsidRPr="00D27132">
              <w:rPr>
                <w:b/>
                <w:i/>
                <w:szCs w:val="22"/>
                <w:lang w:eastAsia="sv-SE"/>
              </w:rPr>
              <w:t>cyclicPrefix</w:t>
            </w:r>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r w:rsidRPr="00D27132">
              <w:rPr>
                <w:b/>
                <w:i/>
                <w:szCs w:val="22"/>
                <w:lang w:eastAsia="sv-SE"/>
              </w:rPr>
              <w:t>locationAndBandwidth</w:t>
            </w:r>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27132">
              <w:rPr>
                <w:position w:val="-10"/>
                <w:lang w:eastAsia="sv-SE"/>
              </w:rPr>
              <w:object w:dxaOrig="585" w:dyaOrig="435" w14:anchorId="16F39703">
                <v:shape id="_x0000_i1090" type="#_x0000_t75" style="width:29.5pt;height:20.5pt" o:ole="">
                  <v:imagedata r:id="rId148" o:title=""/>
                </v:shape>
                <o:OLEObject Type="Embed" ProgID="Equation.3" ShapeID="_x0000_i1090" DrawAspect="Content" ObjectID="_1710994609" r:id="rId149"/>
              </w:object>
            </w:r>
            <w:r w:rsidRPr="00D27132">
              <w:rPr>
                <w:szCs w:val="22"/>
                <w:lang w:eastAsia="sv-SE"/>
              </w:rPr>
              <w:t xml:space="preserve">=275. The first PRB is a PRB determined by </w:t>
            </w:r>
            <w:r w:rsidRPr="00D27132">
              <w:rPr>
                <w:i/>
                <w:lang w:eastAsia="sv-SE"/>
              </w:rPr>
              <w:t>subcarrierSpacing</w:t>
            </w:r>
            <w:r w:rsidRPr="00D27132">
              <w:rPr>
                <w:szCs w:val="22"/>
                <w:lang w:eastAsia="sv-SE"/>
              </w:rPr>
              <w:t xml:space="preserve"> of this BWP and </w:t>
            </w:r>
            <w:r w:rsidRPr="00D27132">
              <w:rPr>
                <w:i/>
                <w:lang w:eastAsia="sv-SE"/>
              </w:rPr>
              <w:t>offsetToCarrier</w:t>
            </w:r>
            <w:r w:rsidRPr="00D27132">
              <w:rPr>
                <w:szCs w:val="22"/>
                <w:lang w:eastAsia="sv-SE"/>
              </w:rPr>
              <w:t xml:space="preserve"> (configured in </w:t>
            </w:r>
            <w:r w:rsidRPr="00D27132">
              <w:rPr>
                <w:i/>
                <w:lang w:eastAsia="sv-SE"/>
              </w:rPr>
              <w:t>SCS-SpecificCarrier</w:t>
            </w:r>
            <w:r w:rsidRPr="00D27132">
              <w:rPr>
                <w:szCs w:val="22"/>
                <w:lang w:eastAsia="sv-SE"/>
              </w:rPr>
              <w:t xml:space="preserve"> contained within </w:t>
            </w:r>
            <w:r w:rsidRPr="00D27132">
              <w:rPr>
                <w:i/>
                <w:lang w:eastAsia="sv-SE"/>
              </w:rPr>
              <w:t>FrequencyInfoDL</w:t>
            </w:r>
            <w:r w:rsidRPr="00D27132">
              <w:rPr>
                <w:szCs w:val="22"/>
                <w:lang w:eastAsia="sv-SE"/>
              </w:rPr>
              <w:t xml:space="preserve"> / </w:t>
            </w:r>
            <w:r w:rsidRPr="00D27132">
              <w:rPr>
                <w:i/>
                <w:lang w:eastAsia="sv-SE"/>
              </w:rPr>
              <w:t>FrequencyInfoUL</w:t>
            </w:r>
            <w:r w:rsidRPr="00D27132">
              <w:rPr>
                <w:szCs w:val="22"/>
                <w:lang w:eastAsia="sv-SE"/>
              </w:rPr>
              <w:t xml:space="preserve"> / </w:t>
            </w:r>
            <w:r w:rsidRPr="00D27132">
              <w:rPr>
                <w:i/>
                <w:lang w:eastAsia="sv-SE"/>
              </w:rPr>
              <w:t>FrequencyInfoUL-SIB</w:t>
            </w:r>
            <w:r w:rsidRPr="00D27132">
              <w:rPr>
                <w:szCs w:val="22"/>
                <w:lang w:eastAsia="sv-SE"/>
              </w:rPr>
              <w:t xml:space="preserve"> / </w:t>
            </w:r>
            <w:r w:rsidRPr="00D27132">
              <w:rPr>
                <w:i/>
                <w:lang w:eastAsia="sv-SE"/>
              </w:rPr>
              <w:t>FrequencyInfoDL-SIB</w:t>
            </w:r>
            <w:r w:rsidRPr="00D27132">
              <w:rPr>
                <w:szCs w:val="22"/>
                <w:lang w:eastAsia="sv-SE"/>
              </w:rPr>
              <w:t xml:space="preserve"> within </w:t>
            </w:r>
            <w:r w:rsidRPr="00D27132">
              <w:rPr>
                <w:i/>
                <w:szCs w:val="22"/>
                <w:lang w:eastAsia="sv-SE"/>
              </w:rPr>
              <w:t>ServingCellConfigCommon</w:t>
            </w:r>
            <w:r w:rsidRPr="00D27132">
              <w:rPr>
                <w:szCs w:val="22"/>
                <w:lang w:eastAsia="sv-SE"/>
              </w:rPr>
              <w:t xml:space="preserve"> / </w:t>
            </w:r>
            <w:r w:rsidRPr="00D27132">
              <w:rPr>
                <w:i/>
                <w:szCs w:val="22"/>
                <w:lang w:eastAsia="sv-SE"/>
              </w:rPr>
              <w:t>ServingCellConfigCommonSIB</w:t>
            </w:r>
            <w:r w:rsidRPr="00D27132">
              <w:rPr>
                <w:szCs w:val="22"/>
                <w:lang w:eastAsia="sv-SE"/>
              </w:rPr>
              <w:t xml:space="preserve">) corresponding to this subcarrier spacing. In case of TDD, a BWP-pair (UL BWP and DL BWP with the same </w:t>
            </w:r>
            <w:r w:rsidRPr="00D27132">
              <w:rPr>
                <w:i/>
                <w:lang w:eastAsia="sv-SE"/>
              </w:rPr>
              <w:t>bwp-Id</w:t>
            </w:r>
            <w:r w:rsidRPr="00D27132">
              <w:rPr>
                <w:szCs w:val="22"/>
                <w:lang w:eastAsia="sv-SE"/>
              </w:rPr>
              <w:t>) must have the same center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r w:rsidRPr="00D27132">
              <w:rPr>
                <w:b/>
                <w:i/>
                <w:szCs w:val="22"/>
                <w:lang w:eastAsia="sv-SE"/>
              </w:rPr>
              <w:t>subcarrierSpacing</w:t>
            </w:r>
          </w:p>
          <w:p w14:paraId="32A1F551" w14:textId="6D5E18E9" w:rsidR="006C501F" w:rsidRDefault="00394471" w:rsidP="00964CC4">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w:t>
            </w:r>
          </w:p>
          <w:p w14:paraId="161D0ED5" w14:textId="77777777" w:rsidR="006C501F" w:rsidRPr="006C501F" w:rsidRDefault="006C501F" w:rsidP="006C501F">
            <w:pPr>
              <w:pStyle w:val="TAL"/>
              <w:rPr>
                <w:szCs w:val="22"/>
                <w:lang w:eastAsia="sv-SE"/>
              </w:rPr>
            </w:pPr>
            <w:r w:rsidRPr="006C501F">
              <w:rPr>
                <w:szCs w:val="22"/>
                <w:lang w:eastAsia="sv-SE"/>
              </w:rPr>
              <w:t>Only the following values are applicable depending on the used frequency:</w:t>
            </w:r>
          </w:p>
          <w:p w14:paraId="73CEBA3F" w14:textId="77777777" w:rsidR="006C501F" w:rsidRPr="006C501F" w:rsidRDefault="006C501F" w:rsidP="006C501F">
            <w:pPr>
              <w:pStyle w:val="TAL"/>
              <w:rPr>
                <w:szCs w:val="22"/>
                <w:lang w:eastAsia="sv-SE"/>
              </w:rPr>
            </w:pPr>
            <w:r w:rsidRPr="006C501F">
              <w:rPr>
                <w:szCs w:val="22"/>
                <w:lang w:eastAsia="sv-SE"/>
              </w:rPr>
              <w:t>FR1:    15, 30, or 60 kHz</w:t>
            </w:r>
          </w:p>
          <w:p w14:paraId="5CCBFDEB" w14:textId="77777777" w:rsidR="006C501F" w:rsidRPr="006C501F" w:rsidRDefault="006C501F" w:rsidP="006C501F">
            <w:pPr>
              <w:pStyle w:val="TAL"/>
              <w:rPr>
                <w:szCs w:val="22"/>
                <w:lang w:eastAsia="sv-SE"/>
              </w:rPr>
            </w:pPr>
            <w:r w:rsidRPr="006C501F">
              <w:rPr>
                <w:szCs w:val="22"/>
                <w:lang w:eastAsia="sv-SE"/>
              </w:rPr>
              <w:t>FR2-1:  60 or 120 kHz</w:t>
            </w:r>
          </w:p>
          <w:p w14:paraId="0F09EDDD" w14:textId="18D9041A" w:rsidR="006C501F" w:rsidRDefault="006C501F" w:rsidP="006C501F">
            <w:pPr>
              <w:pStyle w:val="TAL"/>
              <w:rPr>
                <w:szCs w:val="22"/>
                <w:lang w:eastAsia="sv-SE"/>
              </w:rPr>
            </w:pPr>
            <w:r w:rsidRPr="006C501F">
              <w:rPr>
                <w:szCs w:val="22"/>
                <w:lang w:eastAsia="sv-SE"/>
              </w:rPr>
              <w:t>FR2-2:  120, 480, or 960 kHz</w:t>
            </w:r>
          </w:p>
          <w:p w14:paraId="6DA8C4C4" w14:textId="626D1D4D" w:rsidR="00394471" w:rsidRPr="00D27132" w:rsidRDefault="00394471" w:rsidP="00964CC4">
            <w:pPr>
              <w:pStyle w:val="TAL"/>
              <w:rPr>
                <w:szCs w:val="22"/>
                <w:lang w:eastAsia="sv-SE"/>
              </w:rPr>
            </w:pPr>
            <w:r w:rsidRPr="00D27132">
              <w:rPr>
                <w:szCs w:val="22"/>
                <w:lang w:eastAsia="sv-SE"/>
              </w:rPr>
              <w:t xml:space="preserve">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r w:rsidRPr="00D27132">
              <w:rPr>
                <w:i/>
                <w:lang w:eastAsia="sv-SE"/>
              </w:rPr>
              <w:t>subCarrierSpacingCommon</w:t>
            </w:r>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4"/>
      </w:pPr>
      <w:bookmarkStart w:id="1348" w:name="_Toc60777177"/>
      <w:bookmarkStart w:id="1349" w:name="_Toc90651049"/>
      <w:r w:rsidRPr="00D27132">
        <w:t>–</w:t>
      </w:r>
      <w:r w:rsidRPr="00D27132">
        <w:tab/>
      </w:r>
      <w:r w:rsidRPr="00D27132">
        <w:rPr>
          <w:i/>
        </w:rPr>
        <w:t>BWP-Downlink</w:t>
      </w:r>
      <w:bookmarkEnd w:id="1348"/>
      <w:bookmarkEnd w:id="1349"/>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r w:rsidRPr="00D27132">
              <w:rPr>
                <w:b/>
                <w:i/>
                <w:szCs w:val="22"/>
                <w:lang w:eastAsia="sv-SE"/>
              </w:rPr>
              <w:t>bwp-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4"/>
      </w:pPr>
      <w:bookmarkStart w:id="1350" w:name="_Toc60777178"/>
      <w:bookmarkStart w:id="1351" w:name="_Toc90651050"/>
      <w:r w:rsidRPr="00D27132">
        <w:t>–</w:t>
      </w:r>
      <w:r w:rsidRPr="00D27132">
        <w:tab/>
      </w:r>
      <w:r w:rsidRPr="00D27132">
        <w:rPr>
          <w:i/>
        </w:rPr>
        <w:t>BWP-DownlinkCommon</w:t>
      </w:r>
      <w:bookmarkEnd w:id="1350"/>
      <w:bookmarkEnd w:id="1351"/>
    </w:p>
    <w:p w14:paraId="4E0C6DBB" w14:textId="77777777" w:rsidR="00394471" w:rsidRPr="00D27132" w:rsidRDefault="00394471" w:rsidP="00394471">
      <w:r w:rsidRPr="00D27132">
        <w:t xml:space="preserve">The IE </w:t>
      </w:r>
      <w:r w:rsidRPr="00D27132">
        <w:rPr>
          <w:i/>
        </w:rPr>
        <w:t>BWP-DownlinkCommon</w:t>
      </w:r>
      <w:r w:rsidRPr="00D2713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DownlinkCommon</w:t>
      </w:r>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lastRenderedPageBreak/>
              <w:t xml:space="preserve">BWP-DownlinkCommon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r w:rsidRPr="00D27132">
              <w:rPr>
                <w:b/>
                <w:i/>
                <w:szCs w:val="22"/>
                <w:lang w:eastAsia="sv-SE"/>
              </w:rPr>
              <w:t>pdcch-ConfigCommon</w:t>
            </w:r>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r w:rsidRPr="00D27132">
              <w:rPr>
                <w:b/>
                <w:i/>
                <w:szCs w:val="22"/>
                <w:lang w:eastAsia="sv-SE"/>
              </w:rPr>
              <w:t>pdsch-ConfigCommon</w:t>
            </w:r>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4"/>
      </w:pPr>
      <w:bookmarkStart w:id="1352" w:name="_Toc60777179"/>
      <w:bookmarkStart w:id="1353" w:name="_Toc90651051"/>
      <w:r w:rsidRPr="00D27132">
        <w:t>–</w:t>
      </w:r>
      <w:r w:rsidRPr="00D27132">
        <w:tab/>
      </w:r>
      <w:r w:rsidRPr="00D27132">
        <w:rPr>
          <w:i/>
        </w:rPr>
        <w:t>BWP-DownlinkDedicated</w:t>
      </w:r>
      <w:bookmarkEnd w:id="1352"/>
      <w:bookmarkEnd w:id="1353"/>
    </w:p>
    <w:p w14:paraId="136238E7" w14:textId="77777777" w:rsidR="00394471" w:rsidRPr="00D27132" w:rsidRDefault="00394471" w:rsidP="00394471">
      <w:r w:rsidRPr="00D27132">
        <w:t xml:space="preserve">The IE </w:t>
      </w:r>
      <w:r w:rsidRPr="00D27132">
        <w:rPr>
          <w:i/>
        </w:rPr>
        <w:t>BWP-DownlinkDedicated</w:t>
      </w:r>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t>BWP-DownlinkDedicated</w:t>
      </w:r>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00BE277C" w14:textId="3E4C2B6E" w:rsidR="00E616AE" w:rsidRDefault="00394471" w:rsidP="00E616AE">
      <w:pPr>
        <w:pStyle w:val="PL"/>
      </w:pPr>
      <w:r w:rsidRPr="00D27132">
        <w:t xml:space="preserve">    ]]</w:t>
      </w:r>
      <w:r w:rsidR="00E616AE">
        <w:t>,</w:t>
      </w:r>
    </w:p>
    <w:p w14:paraId="19FD83B6" w14:textId="77777777" w:rsidR="00E616AE" w:rsidRDefault="00E616AE" w:rsidP="00E616AE">
      <w:pPr>
        <w:pStyle w:val="PL"/>
      </w:pPr>
      <w:r>
        <w:t xml:space="preserve">    [[</w:t>
      </w:r>
    </w:p>
    <w:p w14:paraId="2DB2916B" w14:textId="4DEEA6E4" w:rsidR="00E616AE" w:rsidRDefault="00E616AE" w:rsidP="00E616AE">
      <w:pPr>
        <w:pStyle w:val="PL"/>
      </w:pPr>
      <w:r>
        <w:t xml:space="preserve">    deactivatedMeasGapList-r17          SEQUENCE (SIZE (1..maxNrofGapId-r17)) OF MeasGapId-r17            OPTIONAL</w:t>
      </w:r>
      <w:r w:rsidR="00FB193E">
        <w:t>,</w:t>
      </w:r>
      <w:r>
        <w:t xml:space="preserve">   -- Cond PreConfigMG</w:t>
      </w:r>
    </w:p>
    <w:p w14:paraId="325CA5CD" w14:textId="0964A470" w:rsidR="001775F2" w:rsidRDefault="001775F2" w:rsidP="00E616AE">
      <w:pPr>
        <w:pStyle w:val="PL"/>
      </w:pPr>
      <w:r w:rsidRPr="001775F2">
        <w:t xml:space="preserve">    beamFailureRecoveryServingCellConfig-r17  SetupRelease { BeamFailureRecoveryServingCellConfig-r17}    OPTIONAL</w:t>
      </w:r>
      <w:r w:rsidR="005B7637">
        <w:t>,</w:t>
      </w:r>
      <w:r w:rsidRPr="001775F2">
        <w:t xml:space="preserve">   -- Need M</w:t>
      </w:r>
    </w:p>
    <w:p w14:paraId="47F8A99F" w14:textId="3430D438" w:rsidR="005B7637" w:rsidRDefault="005B7637" w:rsidP="005B7637">
      <w:pPr>
        <w:pStyle w:val="PL"/>
      </w:pPr>
      <w:r>
        <w:t xml:space="preserve">    </w:t>
      </w:r>
      <w:r w:rsidR="004F1B8A">
        <w:t>harq</w:t>
      </w:r>
      <w:r w:rsidDel="00BF1077">
        <w:t>-</w:t>
      </w:r>
      <w:r w:rsidR="00FB193E">
        <w:t>F</w:t>
      </w:r>
      <w:r w:rsidDel="00BF1077">
        <w:t xml:space="preserve">eedbackEnablingforSPSactive-r17 BOOLEAN        </w:t>
      </w:r>
      <w:r>
        <w:t xml:space="preserve">   </w:t>
      </w:r>
      <w:r w:rsidDel="00BF1077">
        <w:t xml:space="preserve">                                              OPTIONAL</w:t>
      </w:r>
      <w:r w:rsidR="00214323">
        <w:t>,</w:t>
      </w:r>
      <w:r w:rsidDel="00BF1077">
        <w:t xml:space="preserve">   -- Need R</w:t>
      </w:r>
    </w:p>
    <w:p w14:paraId="1258DE24" w14:textId="5EF02FCE" w:rsidR="00214323" w:rsidRPr="00966039" w:rsidRDefault="00214323" w:rsidP="00214323">
      <w:pPr>
        <w:pStyle w:val="PL"/>
      </w:pPr>
      <w:r w:rsidRPr="00966039">
        <w:t xml:space="preserve">    </w:t>
      </w:r>
      <w:r>
        <w:t>cfr-ConfigMulticast-r17</w:t>
      </w:r>
      <w:r w:rsidRPr="00966039">
        <w:t xml:space="preserve">          </w:t>
      </w:r>
      <w:r>
        <w:t xml:space="preserve">   </w:t>
      </w:r>
      <w:r w:rsidRPr="00966039">
        <w:t xml:space="preserve">SetupRelease { </w:t>
      </w:r>
      <w:r>
        <w:t>CFR-ConfigMulticast-r17</w:t>
      </w:r>
      <w:r w:rsidRPr="00966039">
        <w:t xml:space="preserve"> }                          OPTIONAL</w:t>
      </w:r>
      <w:r w:rsidR="00DB6BF5">
        <w:t>,</w:t>
      </w:r>
      <w:r w:rsidRPr="00966039">
        <w:t xml:space="preserve">   -- Need M</w:t>
      </w:r>
    </w:p>
    <w:p w14:paraId="38869DD2" w14:textId="2E61E822" w:rsidR="00DB6BF5" w:rsidRDefault="00DB6BF5" w:rsidP="00DB6BF5">
      <w:pPr>
        <w:pStyle w:val="PL"/>
      </w:pPr>
      <w:r w:rsidRPr="00966039">
        <w:t xml:space="preserve">    </w:t>
      </w:r>
      <w:r>
        <w:t>dl-PRS-ProcessingWindowPreConfig</w:t>
      </w:r>
      <w:r w:rsidRPr="00D27132">
        <w:t>AddMod</w:t>
      </w:r>
      <w:r>
        <w:t>List-r17</w:t>
      </w:r>
      <w:r w:rsidRPr="00966039">
        <w:t xml:space="preserve">  </w:t>
      </w:r>
      <w:r>
        <w:t>DL-PRS-ProcessingWindowPreConfig</w:t>
      </w:r>
      <w:r w:rsidRPr="00D27132">
        <w:t>AddMod</w:t>
      </w:r>
      <w:r>
        <w:t>List-r17        OPTIONAL,   -- Need N</w:t>
      </w:r>
    </w:p>
    <w:p w14:paraId="1F616120" w14:textId="26D8400B" w:rsidR="00DB6BF5" w:rsidRDefault="00DB6BF5" w:rsidP="00DB6BF5">
      <w:pPr>
        <w:pStyle w:val="PL"/>
      </w:pPr>
      <w:r w:rsidRPr="00966039">
        <w:t xml:space="preserve">    </w:t>
      </w:r>
      <w:r>
        <w:t>dl-PRS-ProcessingWindowPreConfigReleaseList-r17</w:t>
      </w:r>
      <w:r w:rsidRPr="00966039">
        <w:t xml:space="preserve"> </w:t>
      </w:r>
      <w:r>
        <w:t>DL-PRS-ProcessingWindowPreConfigReleaseList-r17       OPTIONAL</w:t>
      </w:r>
      <w:r w:rsidR="00B37B2F">
        <w:t>,</w:t>
      </w:r>
      <w:r>
        <w:t xml:space="preserve">   -- Need N</w:t>
      </w:r>
    </w:p>
    <w:p w14:paraId="0D99564B" w14:textId="7DD7F7EA" w:rsidR="00B37B2F" w:rsidRDefault="00B37B2F" w:rsidP="00B37B2F">
      <w:pPr>
        <w:pStyle w:val="PL"/>
      </w:pPr>
      <w:r>
        <w:t xml:space="preserve">    nonCellDefiningSSB-r17              NonCellDefiningSSB-r17                                            </w:t>
      </w:r>
      <w:r w:rsidRPr="00406574">
        <w:t>OPTIONAL</w:t>
      </w:r>
      <w:r>
        <w:t xml:space="preserve"> </w:t>
      </w:r>
      <w:r w:rsidRPr="00406574">
        <w:t xml:space="preserve">   -- Need</w:t>
      </w:r>
      <w:r>
        <w:t xml:space="preserve"> R</w:t>
      </w:r>
    </w:p>
    <w:p w14:paraId="644ED3B2" w14:textId="7CCF28C9" w:rsidR="00394471" w:rsidRPr="00D27132" w:rsidRDefault="00E616AE" w:rsidP="00E616AE">
      <w:pPr>
        <w:pStyle w:val="PL"/>
      </w:pPr>
      <w:r>
        <w:t xml:space="preserve">    ]]</w:t>
      </w:r>
    </w:p>
    <w:p w14:paraId="0D418D0B" w14:textId="43263C29" w:rsidR="00E616AE" w:rsidRPr="00AE6205" w:rsidRDefault="00DB6BF5" w:rsidP="00E616AE">
      <w:pPr>
        <w:pStyle w:val="PL"/>
        <w:rPr>
          <w:color w:val="FF0000"/>
        </w:rPr>
      </w:pPr>
      <w:r>
        <w:t xml:space="preserve">    </w:t>
      </w:r>
      <w:r w:rsidR="00FB193E">
        <w:t xml:space="preserve">-- </w:t>
      </w:r>
      <w:r w:rsidR="00E616AE" w:rsidRPr="00AE6205">
        <w:rPr>
          <w:color w:val="FF0000"/>
        </w:rPr>
        <w:t xml:space="preserve">Editor Note: It is FFS whether the deactivated MG list configured in BWP or SCell could be </w:t>
      </w:r>
      <w:r w:rsidR="00E616AE">
        <w:rPr>
          <w:color w:val="FF0000"/>
        </w:rPr>
        <w:t>configured with size zero.</w:t>
      </w:r>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6AF481E2" w14:textId="77777777" w:rsidR="00DB6BF5" w:rsidRDefault="00DB6BF5" w:rsidP="00DB6BF5">
      <w:pPr>
        <w:pStyle w:val="PL"/>
      </w:pPr>
    </w:p>
    <w:p w14:paraId="4127B7EF" w14:textId="24A9A856" w:rsidR="00DB6BF5" w:rsidRDefault="00DB6BF5" w:rsidP="00DB6BF5">
      <w:pPr>
        <w:pStyle w:val="PL"/>
      </w:pPr>
      <w:r>
        <w:lastRenderedPageBreak/>
        <w:t>DL-PRS-ProcessingWindowPreConfig</w:t>
      </w:r>
      <w:r w:rsidRPr="00D27132">
        <w:t>AddMod</w:t>
      </w:r>
      <w:r>
        <w:t xml:space="preserve">List-r17 </w:t>
      </w:r>
      <w:r w:rsidRPr="00D27132">
        <w:t>::= SEQUENCE (SIZE (1..maxNrof</w:t>
      </w:r>
      <w:r>
        <w:t>PPW</w:t>
      </w:r>
      <w:r w:rsidRPr="00D27132">
        <w:t>-Config-r1</w:t>
      </w:r>
      <w:r>
        <w:t>7</w:t>
      </w:r>
      <w:r w:rsidRPr="00D27132">
        <w:t xml:space="preserve">)) OF </w:t>
      </w:r>
      <w:r>
        <w:t>DL</w:t>
      </w:r>
      <w:r w:rsidRPr="00BC357F">
        <w:t>-PRS-ProcessingWindow</w:t>
      </w:r>
      <w:r>
        <w:t>Pre</w:t>
      </w:r>
      <w:r w:rsidRPr="00BC357F">
        <w:t>Config</w:t>
      </w:r>
      <w:r>
        <w:t>-r17</w:t>
      </w:r>
    </w:p>
    <w:p w14:paraId="2BC816FB" w14:textId="77777777" w:rsidR="00DB6BF5" w:rsidRDefault="00DB6BF5" w:rsidP="00DB6BF5">
      <w:pPr>
        <w:pStyle w:val="PL"/>
      </w:pPr>
    </w:p>
    <w:p w14:paraId="362655C7" w14:textId="7CDAC039" w:rsidR="00DB6BF5" w:rsidRDefault="00DB6BF5" w:rsidP="00DB6BF5">
      <w:pPr>
        <w:pStyle w:val="PL"/>
      </w:pPr>
      <w:r>
        <w:t xml:space="preserve">DL-PRS-ProcessingWindowPreConfigReleaseList-r17 </w:t>
      </w:r>
      <w:r w:rsidRPr="00D27132">
        <w:t>::= SEQUENCE (SIZE (1..maxNrof</w:t>
      </w:r>
      <w:r>
        <w:t>PPW</w:t>
      </w:r>
      <w:r w:rsidRPr="00D27132">
        <w:t>-Config-r1</w:t>
      </w:r>
      <w:r>
        <w:t>7</w:t>
      </w:r>
      <w:r w:rsidRPr="00D27132">
        <w:t xml:space="preserve">)) OF </w:t>
      </w:r>
      <w:r>
        <w:t>DL</w:t>
      </w:r>
      <w:r w:rsidRPr="00BC357F">
        <w:t>-PRS-ProcessingWindow</w:t>
      </w:r>
      <w:r>
        <w:t>Pre</w:t>
      </w:r>
      <w:r w:rsidRPr="00BC357F">
        <w:t>Config</w:t>
      </w:r>
      <w:r>
        <w:t>-</w:t>
      </w:r>
      <w:commentRangeStart w:id="1354"/>
      <w:r>
        <w:t>r17</w:t>
      </w:r>
      <w:commentRangeEnd w:id="1354"/>
      <w:r w:rsidR="007B0CCC">
        <w:rPr>
          <w:rStyle w:val="af1"/>
          <w:rFonts w:ascii="Times New Roman" w:hAnsi="Times New Roman"/>
          <w:noProof w:val="0"/>
          <w:lang w:eastAsia="ja-JP"/>
        </w:rPr>
        <w:commentReference w:id="1354"/>
      </w:r>
    </w:p>
    <w:p w14:paraId="3F3160B5" w14:textId="77777777" w:rsidR="00DB6BF5" w:rsidRPr="00D27132" w:rsidRDefault="00DB6BF5"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lastRenderedPageBreak/>
              <w:t xml:space="preserve">BWP-DownlinkDedicated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r w:rsidRPr="00D27132">
              <w:rPr>
                <w:b/>
                <w:i/>
                <w:szCs w:val="22"/>
                <w:lang w:eastAsia="sv-SE"/>
              </w:rPr>
              <w:t>beamFailureRecoverySCellConfig</w:t>
            </w:r>
          </w:p>
          <w:p w14:paraId="3E89D43D" w14:textId="77777777" w:rsidR="00394471" w:rsidRPr="00D27132" w:rsidRDefault="00394471" w:rsidP="00964CC4">
            <w:pPr>
              <w:pStyle w:val="TAL"/>
              <w:rPr>
                <w:b/>
                <w:i/>
                <w:szCs w:val="22"/>
                <w:lang w:eastAsia="sv-SE"/>
              </w:rPr>
            </w:pPr>
            <w:r w:rsidRPr="00D27132">
              <w:rPr>
                <w:szCs w:val="22"/>
                <w:lang w:eastAsia="sv-SE"/>
              </w:rPr>
              <w:t>Configuration of candidate RS for beam failure recovery in SCells.</w:t>
            </w:r>
          </w:p>
        </w:tc>
      </w:tr>
      <w:tr w:rsidR="00214323" w:rsidRPr="00F946BD" w14:paraId="253ACDE1" w14:textId="77777777" w:rsidTr="00E22A74">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Default="00214323" w:rsidP="00E22A74">
            <w:pPr>
              <w:pStyle w:val="TAL"/>
              <w:rPr>
                <w:b/>
                <w:i/>
                <w:szCs w:val="22"/>
                <w:lang w:eastAsia="sv-SE"/>
              </w:rPr>
            </w:pPr>
            <w:r w:rsidRPr="000325F2">
              <w:rPr>
                <w:b/>
                <w:i/>
                <w:szCs w:val="22"/>
                <w:lang w:eastAsia="sv-SE"/>
              </w:rPr>
              <w:t>cfr-ConfigMulticast</w:t>
            </w:r>
          </w:p>
          <w:p w14:paraId="4AAE8BED" w14:textId="77777777" w:rsidR="00214323" w:rsidRPr="00F946BD" w:rsidRDefault="00214323" w:rsidP="00E22A74">
            <w:pPr>
              <w:pStyle w:val="TAL"/>
              <w:rPr>
                <w:szCs w:val="22"/>
                <w:lang w:eastAsia="sv-SE"/>
              </w:rPr>
            </w:pPr>
            <w:r w:rsidRPr="000325F2">
              <w:rPr>
                <w:szCs w:val="22"/>
                <w:lang w:eastAsia="sv-SE"/>
              </w:rPr>
              <w:t xml:space="preserve">UE specific common frequency resource configuration for </w:t>
            </w:r>
            <w:r>
              <w:rPr>
                <w:szCs w:val="22"/>
                <w:lang w:eastAsia="sv-SE"/>
              </w:rPr>
              <w:t xml:space="preserve">MBS </w:t>
            </w:r>
            <w:r w:rsidRPr="000325F2">
              <w:rPr>
                <w:szCs w:val="22"/>
                <w:lang w:eastAsia="sv-SE"/>
              </w:rPr>
              <w:t>multicast for one dedicated BWP.</w:t>
            </w:r>
            <w:r>
              <w:rPr>
                <w:szCs w:val="22"/>
                <w:lang w:eastAsia="sv-SE"/>
              </w:rPr>
              <w:t xml:space="preserve"> This field can be configured within at most one serving cell.</w:t>
            </w:r>
          </w:p>
        </w:tc>
      </w:tr>
      <w:tr w:rsidR="00E616AE" w:rsidRPr="00D27132" w14:paraId="203759C9" w14:textId="77777777" w:rsidTr="00964CC4">
        <w:tc>
          <w:tcPr>
            <w:tcW w:w="14173" w:type="dxa"/>
            <w:tcBorders>
              <w:top w:val="single" w:sz="4" w:space="0" w:color="auto"/>
              <w:left w:val="single" w:sz="4" w:space="0" w:color="auto"/>
              <w:bottom w:val="single" w:sz="4" w:space="0" w:color="auto"/>
              <w:right w:val="single" w:sz="4" w:space="0" w:color="auto"/>
            </w:tcBorders>
          </w:tcPr>
          <w:p w14:paraId="3DBA2DCA" w14:textId="77777777" w:rsidR="00E616AE" w:rsidRPr="00D27132" w:rsidRDefault="00E616AE" w:rsidP="00E616AE">
            <w:pPr>
              <w:pStyle w:val="TAL"/>
              <w:rPr>
                <w:szCs w:val="22"/>
                <w:lang w:eastAsia="sv-SE"/>
              </w:rPr>
            </w:pPr>
            <w:r w:rsidRPr="00BE705D">
              <w:rPr>
                <w:b/>
                <w:i/>
                <w:szCs w:val="22"/>
                <w:lang w:eastAsia="sv-SE"/>
              </w:rPr>
              <w:t>deactivatedMeasGapList</w:t>
            </w:r>
          </w:p>
          <w:p w14:paraId="443AD62D" w14:textId="2A7B7394" w:rsidR="00E616AE" w:rsidRPr="00D27132" w:rsidRDefault="00E616AE" w:rsidP="00E616AE">
            <w:pPr>
              <w:pStyle w:val="TAL"/>
              <w:rPr>
                <w:b/>
                <w:i/>
                <w:szCs w:val="22"/>
                <w:lang w:eastAsia="sv-SE"/>
              </w:rPr>
            </w:pPr>
            <w:r w:rsidRPr="00BE705D">
              <w:rPr>
                <w:szCs w:val="22"/>
                <w:lang w:eastAsia="sv-SE"/>
              </w:rPr>
              <w:t>Indicates a list of gap IDs where the corresponding pre-configured measurement gaps</w:t>
            </w:r>
            <w:r>
              <w:rPr>
                <w:szCs w:val="22"/>
                <w:lang w:eastAsia="sv-SE"/>
              </w:rPr>
              <w:t xml:space="preserve"> (i.e. the gaps configured with </w:t>
            </w:r>
            <w:r w:rsidRPr="00F60F1C">
              <w:rPr>
                <w:rFonts w:eastAsia="Calibri"/>
                <w:i/>
                <w:iCs/>
                <w:szCs w:val="22"/>
                <w:lang w:eastAsia="sv-SE"/>
              </w:rPr>
              <w:t>preConfigInd</w:t>
            </w:r>
            <w:r>
              <w:rPr>
                <w:szCs w:val="22"/>
                <w:lang w:eastAsia="sv-SE"/>
              </w:rPr>
              <w:t>)</w:t>
            </w:r>
            <w:r w:rsidRPr="00BE705D">
              <w:rPr>
                <w:szCs w:val="22"/>
                <w:lang w:eastAsia="sv-SE"/>
              </w:rPr>
              <w:t xml:space="preserve"> </w:t>
            </w:r>
            <w:r>
              <w:rPr>
                <w:szCs w:val="22"/>
                <w:lang w:eastAsia="sv-SE"/>
              </w:rPr>
              <w:t>are</w:t>
            </w:r>
            <w:r w:rsidRPr="00BE705D">
              <w:rPr>
                <w:szCs w:val="22"/>
                <w:lang w:eastAsia="sv-SE"/>
              </w:rPr>
              <w:t xml:space="preserve"> deactivated </w:t>
            </w:r>
            <w:r>
              <w:rPr>
                <w:szCs w:val="22"/>
                <w:lang w:eastAsia="sv-SE"/>
              </w:rPr>
              <w:t>upon the switch to this BWP</w:t>
            </w:r>
            <w:r w:rsidRPr="00D27132">
              <w:rPr>
                <w:szCs w:val="22"/>
                <w:lang w:eastAsia="sv-SE"/>
              </w:rPr>
              <w:t>.</w:t>
            </w:r>
          </w:p>
        </w:tc>
      </w:tr>
      <w:tr w:rsidR="005B7637" w14:paraId="03FA3236" w14:textId="77777777" w:rsidTr="00E22A74">
        <w:tc>
          <w:tcPr>
            <w:tcW w:w="14173" w:type="dxa"/>
            <w:tcBorders>
              <w:top w:val="single" w:sz="4" w:space="0" w:color="auto"/>
              <w:left w:val="single" w:sz="4" w:space="0" w:color="auto"/>
              <w:bottom w:val="single" w:sz="4" w:space="0" w:color="auto"/>
              <w:right w:val="single" w:sz="4" w:space="0" w:color="auto"/>
            </w:tcBorders>
          </w:tcPr>
          <w:p w14:paraId="645691A9" w14:textId="4C864EFC" w:rsidR="005B7637" w:rsidRDefault="00FB193E" w:rsidP="00E22A74">
            <w:pPr>
              <w:pStyle w:val="TAL"/>
              <w:rPr>
                <w:b/>
                <w:i/>
                <w:szCs w:val="22"/>
                <w:lang w:eastAsia="sv-SE"/>
              </w:rPr>
            </w:pPr>
            <w:r>
              <w:rPr>
                <w:b/>
                <w:i/>
                <w:szCs w:val="22"/>
                <w:lang w:eastAsia="sv-SE"/>
              </w:rPr>
              <w:t>harq</w:t>
            </w:r>
            <w:r w:rsidR="005B7637">
              <w:rPr>
                <w:b/>
                <w:i/>
                <w:szCs w:val="22"/>
                <w:lang w:eastAsia="sv-SE"/>
              </w:rPr>
              <w:t>-</w:t>
            </w:r>
            <w:r>
              <w:rPr>
                <w:b/>
                <w:i/>
                <w:szCs w:val="22"/>
                <w:lang w:eastAsia="sv-SE"/>
              </w:rPr>
              <w:t>F</w:t>
            </w:r>
            <w:r w:rsidR="005B7637">
              <w:rPr>
                <w:b/>
                <w:i/>
                <w:szCs w:val="22"/>
                <w:lang w:eastAsia="sv-SE"/>
              </w:rPr>
              <w:t>eedbackEnablingforSPSactive</w:t>
            </w:r>
          </w:p>
          <w:p w14:paraId="681EE313" w14:textId="77777777" w:rsidR="005B7637" w:rsidRDefault="005B7637" w:rsidP="00E22A74">
            <w:pPr>
              <w:pStyle w:val="TAL"/>
              <w:rPr>
                <w:b/>
                <w:i/>
                <w:szCs w:val="22"/>
                <w:lang w:eastAsia="sv-SE"/>
              </w:rPr>
            </w:pPr>
            <w:r w:rsidRPr="00F52E18">
              <w:rPr>
                <w:bCs/>
                <w:iCs/>
                <w:szCs w:val="22"/>
                <w:lang w:eastAsia="sv-SE"/>
              </w:rPr>
              <w:t>If enabled, UE reports ACK/NACK for the first SPS PDSCH after activation, regardless of if HARQ feedback is enabled or disabled corresponding to the first SPS PDSCH after activation</w:t>
            </w:r>
            <w:r>
              <w:rPr>
                <w:bCs/>
                <w:iCs/>
                <w:szCs w:val="22"/>
                <w:lang w:eastAsia="sv-SE"/>
              </w:rPr>
              <w:t xml:space="preserve">. </w:t>
            </w:r>
            <w:r w:rsidRPr="00F52E18">
              <w:rPr>
                <w:bCs/>
                <w:iCs/>
                <w:szCs w:val="22"/>
                <w:lang w:eastAsia="sv-SE"/>
              </w:rPr>
              <w:t>Otherwise, UE follows configuration of HARQ feedback enabled/disabled corresponding to the first SPS PDSCH after activation</w:t>
            </w:r>
            <w:r>
              <w:rPr>
                <w:bCs/>
                <w:iCs/>
                <w:szCs w:val="22"/>
                <w:lang w:eastAsia="sv-SE"/>
              </w:rPr>
              <w:t>.</w:t>
            </w:r>
          </w:p>
        </w:tc>
      </w:tr>
      <w:tr w:rsidR="00B37B2F" w:rsidRPr="00D27132" w14:paraId="7B44DBE7" w14:textId="77777777" w:rsidTr="00E22A74">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Default="00B37B2F" w:rsidP="00E22A74">
            <w:pPr>
              <w:pStyle w:val="TAL"/>
              <w:rPr>
                <w:szCs w:val="22"/>
                <w:lang w:eastAsia="sv-SE"/>
              </w:rPr>
            </w:pPr>
            <w:r>
              <w:rPr>
                <w:b/>
                <w:i/>
                <w:szCs w:val="22"/>
                <w:lang w:eastAsia="sv-SE"/>
              </w:rPr>
              <w:t>nonCellDefiningSSB-r17</w:t>
            </w:r>
          </w:p>
          <w:p w14:paraId="7079C799" w14:textId="77777777" w:rsidR="00B37B2F" w:rsidRDefault="00B37B2F" w:rsidP="00E22A74">
            <w:pPr>
              <w:pStyle w:val="TAL"/>
              <w:rPr>
                <w:szCs w:val="22"/>
                <w:lang w:eastAsia="sv-SE"/>
              </w:rPr>
            </w:pPr>
            <w:r>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0AEB2DB3" w14:textId="77777777" w:rsidR="00B37B2F" w:rsidRPr="00D27132" w:rsidRDefault="00B37B2F" w:rsidP="00E22A74">
            <w:pPr>
              <w:pStyle w:val="TAL"/>
              <w:rPr>
                <w:b/>
                <w:i/>
                <w:szCs w:val="22"/>
                <w:lang w:eastAsia="sv-SE"/>
              </w:rPr>
            </w:pPr>
            <w:r>
              <w:t>The NCD-SSB has the same values for the properties (</w:t>
            </w:r>
            <w:r w:rsidRPr="00CE6B45">
              <w:t>e.g., ssb-PositionsInBurst, PCI, ssb-periodicity, ssb-PBCH-BlockPower</w:t>
            </w:r>
            <w:r>
              <w:t xml:space="preserve">) of the corresponding CD-SSB apart from the values of the properties configured in the </w:t>
            </w:r>
            <w:r w:rsidRPr="00E71488">
              <w:rPr>
                <w:i/>
                <w:iCs/>
              </w:rPr>
              <w:t>NonCellDefiningSSB-r17</w:t>
            </w:r>
            <w:r>
              <w:t xml:space="preserve"> IE.</w:t>
            </w:r>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r w:rsidRPr="00D27132">
              <w:rPr>
                <w:b/>
                <w:i/>
                <w:szCs w:val="22"/>
                <w:lang w:eastAsia="sv-SE"/>
              </w:rPr>
              <w:t>pdcch-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r w:rsidRPr="00D27132">
              <w:rPr>
                <w:b/>
                <w:i/>
                <w:szCs w:val="22"/>
                <w:lang w:eastAsia="sv-SE"/>
              </w:rPr>
              <w:t>pdsch-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r w:rsidRPr="00D27132">
              <w:rPr>
                <w:b/>
                <w:i/>
                <w:szCs w:val="22"/>
                <w:lang w:eastAsia="sv-SE"/>
              </w:rPr>
              <w:t>sps-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r w:rsidRPr="00D27132">
              <w:rPr>
                <w:i/>
                <w:lang w:eastAsia="sv-SE"/>
              </w:rPr>
              <w:t>sps-Config</w:t>
            </w:r>
            <w:r w:rsidRPr="00D27132">
              <w:rPr>
                <w:szCs w:val="22"/>
                <w:lang w:eastAsia="sv-SE"/>
              </w:rPr>
              <w:t xml:space="preserve"> when there is an active configured downlink assignment (see TS 38.321 [3]). However, the NW may release the </w:t>
            </w:r>
            <w:r w:rsidRPr="00D27132">
              <w:rPr>
                <w:i/>
                <w:lang w:eastAsia="sv-SE"/>
              </w:rPr>
              <w:t>sps-Config</w:t>
            </w:r>
            <w:r w:rsidRPr="00D27132">
              <w:rPr>
                <w:szCs w:val="22"/>
                <w:lang w:eastAsia="sv-SE"/>
              </w:rPr>
              <w:t xml:space="preserve"> at any time. Network can only configure SPS in one BWP using either this field or </w:t>
            </w:r>
            <w:r w:rsidRPr="00D27132">
              <w:rPr>
                <w:i/>
                <w:iCs/>
                <w:szCs w:val="22"/>
                <w:lang w:eastAsia="sv-SE"/>
              </w:rPr>
              <w:t>sps-ConfigToAddModLis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r w:rsidRPr="00D27132">
              <w:rPr>
                <w:b/>
                <w:i/>
              </w:rPr>
              <w:t>sps-ConfigDeactivationStateList</w:t>
            </w:r>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27132">
              <w:rPr>
                <w:i/>
              </w:rPr>
              <w:t>harq-CodebookID</w:t>
            </w:r>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r w:rsidRPr="00D27132">
              <w:rPr>
                <w:b/>
                <w:i/>
                <w:szCs w:val="22"/>
                <w:lang w:eastAsia="sv-SE"/>
              </w:rPr>
              <w:t>sps-Config</w:t>
            </w:r>
            <w:r w:rsidRPr="00D27132">
              <w:rPr>
                <w:b/>
                <w:i/>
                <w:szCs w:val="22"/>
              </w:rPr>
              <w:t>ToAddMod</w:t>
            </w:r>
            <w:r w:rsidRPr="00D27132">
              <w:rPr>
                <w:b/>
                <w:i/>
                <w:szCs w:val="22"/>
                <w:lang w:eastAsia="sv-SE"/>
              </w:rPr>
              <w:t>List</w:t>
            </w:r>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r w:rsidRPr="00D27132">
              <w:rPr>
                <w:b/>
                <w:i/>
              </w:rPr>
              <w:t>sps-ConfigToReleaseList</w:t>
            </w:r>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r w:rsidRPr="00D27132">
              <w:rPr>
                <w:b/>
                <w:i/>
                <w:szCs w:val="22"/>
                <w:lang w:eastAsia="sv-SE"/>
              </w:rPr>
              <w:t>radioLinkMonitoringConfig</w:t>
            </w:r>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SCells, only periodic 1-port CSI-RS can be configured in IE </w:t>
            </w:r>
            <w:r w:rsidRPr="00D27132">
              <w:rPr>
                <w:rFonts w:cs="Arial"/>
                <w:i/>
                <w:lang w:eastAsia="x-none"/>
              </w:rPr>
              <w:t>RadioLinkMonitoringConfig</w:t>
            </w:r>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r w:rsidRPr="00D27132">
              <w:rPr>
                <w:b/>
                <w:bCs/>
                <w:i/>
                <w:iCs/>
              </w:rPr>
              <w:t>sl-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CS-RNTI) for NR sidelink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Indicates the UE specific PDCCH configurations for receiving SL grants (i.e. sidelink SPS) for V2X sidelink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45BEA" w:rsidRPr="00D27132" w14:paraId="2AAE6E59" w14:textId="77777777" w:rsidTr="00E22A74">
        <w:trPr>
          <w:trHeight w:val="247"/>
        </w:trPr>
        <w:tc>
          <w:tcPr>
            <w:tcW w:w="4027" w:type="dxa"/>
            <w:shd w:val="clear" w:color="auto" w:fill="auto"/>
          </w:tcPr>
          <w:p w14:paraId="5193B5A4" w14:textId="77777777" w:rsidR="00345BEA" w:rsidRPr="00D27132" w:rsidRDefault="00345BEA" w:rsidP="00E22A74">
            <w:pPr>
              <w:pStyle w:val="TAL"/>
              <w:rPr>
                <w:rFonts w:eastAsia="Calibri"/>
                <w:i/>
                <w:szCs w:val="22"/>
                <w:lang w:eastAsia="sv-SE"/>
              </w:rPr>
            </w:pPr>
            <w:r w:rsidRPr="00EE6817">
              <w:rPr>
                <w:rFonts w:eastAsia="Calibri"/>
                <w:i/>
                <w:szCs w:val="22"/>
                <w:lang w:eastAsia="sv-SE"/>
              </w:rPr>
              <w:t>PreConfigMG</w:t>
            </w:r>
          </w:p>
        </w:tc>
        <w:tc>
          <w:tcPr>
            <w:tcW w:w="10148" w:type="dxa"/>
            <w:shd w:val="clear" w:color="auto" w:fill="auto"/>
          </w:tcPr>
          <w:p w14:paraId="2AAC2FB1" w14:textId="38F897CD" w:rsidR="00345BEA" w:rsidRPr="00D27132" w:rsidRDefault="00345BEA" w:rsidP="00E22A74">
            <w:pPr>
              <w:pStyle w:val="TAL"/>
              <w:rPr>
                <w:rFonts w:eastAsia="Calibri"/>
                <w:szCs w:val="22"/>
                <w:lang w:eastAsia="sv-SE"/>
              </w:rPr>
            </w:pPr>
            <w:r w:rsidRPr="00F60F1C">
              <w:rPr>
                <w:rFonts w:eastAsia="Calibri"/>
                <w:szCs w:val="22"/>
                <w:lang w:eastAsia="sv-SE"/>
              </w:rPr>
              <w:t xml:space="preserve">The field is optionally present, </w:t>
            </w:r>
            <w:r w:rsidRPr="00D27132">
              <w:rPr>
                <w:rFonts w:eastAsia="Calibri"/>
                <w:szCs w:val="22"/>
                <w:lang w:eastAsia="sv-SE"/>
              </w:rPr>
              <w:t xml:space="preserve">Need </w:t>
            </w:r>
            <w:r>
              <w:rPr>
                <w:rFonts w:eastAsia="Calibri"/>
                <w:szCs w:val="22"/>
                <w:lang w:eastAsia="sv-SE"/>
              </w:rPr>
              <w:t xml:space="preserve">R, </w:t>
            </w:r>
            <w:r w:rsidRPr="00F60F1C">
              <w:rPr>
                <w:rFonts w:eastAsia="Calibri"/>
                <w:szCs w:val="22"/>
                <w:lang w:eastAsia="sv-SE"/>
              </w:rPr>
              <w:t>if there is at least one per</w:t>
            </w:r>
            <w:r>
              <w:rPr>
                <w:rFonts w:eastAsia="Calibri"/>
                <w:szCs w:val="22"/>
                <w:lang w:eastAsia="sv-SE"/>
              </w:rPr>
              <w:t xml:space="preserve"> </w:t>
            </w:r>
            <w:r w:rsidRPr="00F60F1C">
              <w:rPr>
                <w:rFonts w:eastAsia="Calibri"/>
                <w:szCs w:val="22"/>
                <w:lang w:eastAsia="sv-SE"/>
              </w:rPr>
              <w:t xml:space="preserve">UE gap configured with </w:t>
            </w:r>
            <w:r w:rsidRPr="00F60F1C">
              <w:rPr>
                <w:rFonts w:eastAsia="Calibri"/>
                <w:i/>
                <w:iCs/>
                <w:szCs w:val="22"/>
                <w:lang w:eastAsia="sv-SE"/>
              </w:rPr>
              <w:t>preConfigInd</w:t>
            </w:r>
            <w:r w:rsidRPr="00F60F1C">
              <w:rPr>
                <w:rFonts w:eastAsia="Calibri"/>
                <w:szCs w:val="22"/>
                <w:lang w:eastAsia="sv-SE"/>
              </w:rPr>
              <w:t xml:space="preserve"> or there is at least one per</w:t>
            </w:r>
            <w:r>
              <w:rPr>
                <w:rFonts w:eastAsia="Calibri"/>
                <w:szCs w:val="22"/>
                <w:lang w:eastAsia="sv-SE"/>
              </w:rPr>
              <w:t xml:space="preserve"> </w:t>
            </w:r>
            <w:r w:rsidRPr="00F60F1C">
              <w:rPr>
                <w:rFonts w:eastAsia="Calibri"/>
                <w:szCs w:val="22"/>
                <w:lang w:eastAsia="sv-SE"/>
              </w:rPr>
              <w:t xml:space="preserve">FR gap of the same FR which the BWP belongs to and configured with </w:t>
            </w:r>
            <w:r w:rsidRPr="00F60F1C">
              <w:rPr>
                <w:rFonts w:eastAsia="Calibri"/>
                <w:i/>
                <w:iCs/>
                <w:szCs w:val="22"/>
                <w:lang w:eastAsia="sv-SE"/>
              </w:rPr>
              <w:t>preConfigInd</w:t>
            </w:r>
            <w:r>
              <w:rPr>
                <w:rFonts w:eastAsia="Calibri"/>
                <w:szCs w:val="22"/>
                <w:lang w:eastAsia="sv-SE"/>
              </w:rPr>
              <w:t>.</w:t>
            </w:r>
            <w:r w:rsidRPr="00D27132">
              <w:rPr>
                <w:rFonts w:eastAsia="Calibri"/>
                <w:szCs w:val="22"/>
                <w:lang w:eastAsia="sv-SE"/>
              </w:rPr>
              <w:t xml:space="preserve"> It is absent otherwise.</w:t>
            </w:r>
          </w:p>
        </w:tc>
      </w:tr>
      <w:tr w:rsidR="00394471" w:rsidRPr="00D27132"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DownlinkDedicated</w:t>
            </w:r>
            <w:r w:rsidRPr="00D27132">
              <w:rPr>
                <w:rFonts w:eastAsia="Calibri"/>
                <w:szCs w:val="22"/>
                <w:lang w:eastAsia="sv-SE"/>
              </w:rPr>
              <w:t xml:space="preserve"> of an Scell. It is absent otherwise.</w:t>
            </w:r>
          </w:p>
        </w:tc>
      </w:tr>
    </w:tbl>
    <w:p w14:paraId="14FC1E83" w14:textId="77777777" w:rsidR="00394471" w:rsidRPr="00D27132" w:rsidRDefault="00394471" w:rsidP="00394471"/>
    <w:p w14:paraId="272B3140" w14:textId="77777777" w:rsidR="00394471" w:rsidRPr="00D27132" w:rsidRDefault="00394471" w:rsidP="00394471">
      <w:pPr>
        <w:pStyle w:val="4"/>
      </w:pPr>
      <w:bookmarkStart w:id="1355" w:name="_Toc60777180"/>
      <w:bookmarkStart w:id="1356" w:name="_Toc90651052"/>
      <w:r w:rsidRPr="00D27132">
        <w:t>–</w:t>
      </w:r>
      <w:r w:rsidRPr="00D27132">
        <w:tab/>
      </w:r>
      <w:r w:rsidRPr="00D27132">
        <w:rPr>
          <w:i/>
        </w:rPr>
        <w:t>BWP-Id</w:t>
      </w:r>
      <w:bookmarkEnd w:id="1355"/>
      <w:bookmarkEnd w:id="1356"/>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r w:rsidRPr="00D27132">
        <w:rPr>
          <w:i/>
        </w:rPr>
        <w:t>maxNrofBWPs</w:t>
      </w:r>
      <w:r w:rsidRPr="00D27132">
        <w:t>.</w:t>
      </w:r>
    </w:p>
    <w:p w14:paraId="7A084A8B" w14:textId="77777777" w:rsidR="00394471" w:rsidRPr="00D27132" w:rsidRDefault="00394471" w:rsidP="00394471">
      <w:pPr>
        <w:pStyle w:val="TH"/>
      </w:pPr>
      <w:r w:rsidRPr="00D27132">
        <w:rPr>
          <w:i/>
        </w:rPr>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t>-- ASN1STOP</w:t>
      </w:r>
    </w:p>
    <w:p w14:paraId="1B55DC29" w14:textId="77777777" w:rsidR="00394471" w:rsidRPr="00D27132" w:rsidRDefault="00394471" w:rsidP="00394471"/>
    <w:p w14:paraId="47EBE02B" w14:textId="77777777" w:rsidR="00394471" w:rsidRPr="00D27132" w:rsidRDefault="00394471" w:rsidP="00394471">
      <w:pPr>
        <w:pStyle w:val="4"/>
      </w:pPr>
      <w:bookmarkStart w:id="1357" w:name="_Toc60777181"/>
      <w:bookmarkStart w:id="1358" w:name="_Toc90651053"/>
      <w:r w:rsidRPr="00D27132">
        <w:t>–</w:t>
      </w:r>
      <w:r w:rsidRPr="00D27132">
        <w:tab/>
      </w:r>
      <w:r w:rsidRPr="00D27132">
        <w:rPr>
          <w:i/>
        </w:rPr>
        <w:t>BWP-Uplink</w:t>
      </w:r>
      <w:bookmarkEnd w:id="1357"/>
      <w:bookmarkEnd w:id="1358"/>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r w:rsidRPr="00D27132">
              <w:rPr>
                <w:b/>
                <w:i/>
                <w:szCs w:val="22"/>
                <w:lang w:eastAsia="sv-SE"/>
              </w:rPr>
              <w:t>bwp-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4"/>
      </w:pPr>
      <w:bookmarkStart w:id="1359" w:name="_Toc60777182"/>
      <w:bookmarkStart w:id="1360" w:name="_Toc90651054"/>
      <w:r w:rsidRPr="00D27132">
        <w:t>–</w:t>
      </w:r>
      <w:r w:rsidRPr="00D27132">
        <w:tab/>
      </w:r>
      <w:r w:rsidRPr="00D27132">
        <w:rPr>
          <w:i/>
        </w:rPr>
        <w:t>BWP-UplinkCommon</w:t>
      </w:r>
      <w:bookmarkEnd w:id="1359"/>
      <w:bookmarkEnd w:id="1360"/>
    </w:p>
    <w:p w14:paraId="6615AC4B" w14:textId="77777777" w:rsidR="00394471" w:rsidRPr="00D27132" w:rsidRDefault="00394471" w:rsidP="00394471">
      <w:r w:rsidRPr="00D27132">
        <w:t xml:space="preserve">The IE </w:t>
      </w:r>
      <w:r w:rsidRPr="00D27132">
        <w:rPr>
          <w:i/>
        </w:rPr>
        <w:t>BWP-UplinkCommon</w:t>
      </w:r>
      <w:r w:rsidRPr="00D2713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t>BWP-UplinkCommon</w:t>
      </w:r>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6486648E" w14:textId="7559F93E" w:rsidR="00EC5164" w:rsidRDefault="00394471" w:rsidP="00EC5164">
      <w:pPr>
        <w:pStyle w:val="PL"/>
      </w:pPr>
      <w:r w:rsidRPr="00D27132">
        <w:t xml:space="preserve">    ]]</w:t>
      </w:r>
      <w:r w:rsidR="00EC5164">
        <w:t>,</w:t>
      </w:r>
    </w:p>
    <w:p w14:paraId="12CC7A73" w14:textId="77777777" w:rsidR="00EC5164" w:rsidRDefault="00EC5164" w:rsidP="00EC5164">
      <w:pPr>
        <w:pStyle w:val="PL"/>
      </w:pPr>
      <w:r>
        <w:t xml:space="preserve">    [[</w:t>
      </w:r>
    </w:p>
    <w:p w14:paraId="49823F9B" w14:textId="00FF380F" w:rsidR="00EC5164" w:rsidRDefault="00EC5164" w:rsidP="00EC5164">
      <w:pPr>
        <w:pStyle w:val="PL"/>
      </w:pPr>
      <w:r>
        <w:t xml:space="preserve">    enableRA-PrioritizationForSlicing-r17        BOOLEAN                                              OPTIONAL</w:t>
      </w:r>
      <w:r w:rsidR="00FB193E">
        <w:t>,</w:t>
      </w:r>
      <w:r>
        <w:t xml:space="preserve">  -- Cond RAPrioSliceAI</w:t>
      </w:r>
    </w:p>
    <w:p w14:paraId="0A00D97F" w14:textId="56F96374" w:rsidR="00276C79" w:rsidRPr="00FF6C7D" w:rsidRDefault="00276C79" w:rsidP="00276C79">
      <w:pPr>
        <w:pStyle w:val="PL"/>
      </w:pPr>
      <w:r>
        <w:t xml:space="preserve">    additionalRACH-ConfigCommon-r17     </w:t>
      </w:r>
      <w:r w:rsidRPr="00FF6C7D">
        <w:t>SEQUENCE</w:t>
      </w:r>
      <w:r>
        <w:t xml:space="preserve"> (</w:t>
      </w:r>
      <w:r w:rsidRPr="00FF6C7D">
        <w:t>SIZE</w:t>
      </w:r>
      <w:r>
        <w:t>(0..maxAdditionalRACH-r17))</w:t>
      </w:r>
      <w:r w:rsidRPr="00FF6C7D">
        <w:t xml:space="preserve"> OF</w:t>
      </w:r>
      <w:r>
        <w:t xml:space="preserve"> AdditionalRACH-ConfigCommon-r17 </w:t>
      </w:r>
      <w:r w:rsidRPr="00FF6C7D">
        <w:t>OPTIONAL</w:t>
      </w:r>
      <w:r>
        <w:t xml:space="preserve"> </w:t>
      </w:r>
      <w:r w:rsidRPr="00FF6C7D">
        <w:t>-- Cond SpCellOnly3</w:t>
      </w:r>
    </w:p>
    <w:p w14:paraId="58A78EC6" w14:textId="24CEEF22" w:rsidR="00394471" w:rsidRPr="00D27132" w:rsidRDefault="00EC5164" w:rsidP="00EC5164">
      <w:pPr>
        <w:pStyle w:val="PL"/>
      </w:pPr>
      <w:r>
        <w:t xml:space="preserve">    ]]</w:t>
      </w:r>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lastRenderedPageBreak/>
              <w:t xml:space="preserve">BWP-UplinkCommon </w:t>
            </w:r>
            <w:r w:rsidRPr="00D27132">
              <w:rPr>
                <w:szCs w:val="22"/>
                <w:lang w:eastAsia="sv-SE"/>
              </w:rPr>
              <w:t>field descriptions</w:t>
            </w:r>
          </w:p>
        </w:tc>
      </w:tr>
      <w:tr w:rsidR="00276C79" w14:paraId="2BBFE181" w14:textId="77777777" w:rsidTr="00E22A74">
        <w:tc>
          <w:tcPr>
            <w:tcW w:w="14173" w:type="dxa"/>
            <w:tcBorders>
              <w:top w:val="single" w:sz="4" w:space="0" w:color="auto"/>
              <w:left w:val="single" w:sz="4" w:space="0" w:color="auto"/>
              <w:bottom w:val="single" w:sz="4" w:space="0" w:color="auto"/>
              <w:right w:val="single" w:sz="4" w:space="0" w:color="auto"/>
            </w:tcBorders>
          </w:tcPr>
          <w:p w14:paraId="188D23F0" w14:textId="77777777" w:rsidR="00276C79" w:rsidRPr="0042031F" w:rsidRDefault="00276C79" w:rsidP="00E22A74">
            <w:pPr>
              <w:pStyle w:val="TAL"/>
              <w:rPr>
                <w:b/>
                <w:i/>
                <w:szCs w:val="22"/>
                <w:lang w:eastAsia="sv-SE"/>
              </w:rPr>
            </w:pPr>
            <w:r w:rsidRPr="0042031F">
              <w:rPr>
                <w:b/>
                <w:i/>
                <w:szCs w:val="22"/>
                <w:lang w:eastAsia="sv-SE"/>
              </w:rPr>
              <w:t>additionalR</w:t>
            </w:r>
            <w:r>
              <w:rPr>
                <w:b/>
                <w:i/>
                <w:szCs w:val="22"/>
                <w:lang w:eastAsia="sv-SE"/>
              </w:rPr>
              <w:t>ACH-ConfigCommon</w:t>
            </w:r>
          </w:p>
          <w:p w14:paraId="79A8603D" w14:textId="77777777" w:rsidR="00276C79" w:rsidRDefault="00276C79" w:rsidP="00E22A74">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sidRPr="00B2524B">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4B80EAE3" w14:textId="7F3A91D7" w:rsidR="00276C79" w:rsidRPr="00171707" w:rsidRDefault="00276C79" w:rsidP="0017274C">
            <w:pPr>
              <w:pStyle w:val="EditorsNote"/>
              <w:spacing w:after="0"/>
              <w:rPr>
                <w:lang w:eastAsia="sv-SE"/>
              </w:rPr>
            </w:pPr>
            <w:r w:rsidRPr="001C0D26">
              <w:rPr>
                <w:lang w:eastAsia="sv-SE"/>
              </w:rPr>
              <w:t>Editor's note: Naming of this can be discussed further, e.g. to make it clear that this field can configure msgA-ConfigCommons also</w:t>
            </w:r>
            <w:r w:rsidR="001C0D26" w:rsidRPr="00AB7BE4">
              <w:rPr>
                <w:lang w:eastAsia="sv-SE"/>
              </w:rPr>
              <w:t>.</w:t>
            </w:r>
          </w:p>
        </w:tc>
      </w:tr>
      <w:tr w:rsidR="00EC5164" w14:paraId="07054C00" w14:textId="77777777" w:rsidTr="00E22A74">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Default="00EC5164" w:rsidP="00E22A74">
            <w:pPr>
              <w:pStyle w:val="TAL"/>
              <w:rPr>
                <w:b/>
                <w:bCs/>
                <w:i/>
                <w:iCs/>
                <w:szCs w:val="22"/>
                <w:lang w:eastAsia="sv-SE"/>
              </w:rPr>
            </w:pPr>
            <w:r>
              <w:rPr>
                <w:b/>
                <w:bCs/>
                <w:i/>
                <w:iCs/>
                <w:lang w:eastAsia="sv-SE"/>
              </w:rPr>
              <w:t>enableRA-PrioritizationForSlicing</w:t>
            </w:r>
          </w:p>
          <w:p w14:paraId="2EBC408E" w14:textId="77777777" w:rsidR="00EC5164" w:rsidRDefault="00EC5164" w:rsidP="00E22A74">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r w:rsidRPr="00D27132">
              <w:rPr>
                <w:b/>
                <w:i/>
                <w:szCs w:val="22"/>
              </w:rPr>
              <w:t>msgA-ConfigCommon</w:t>
            </w:r>
          </w:p>
          <w:p w14:paraId="24EC46D6" w14:textId="59943EB8" w:rsidR="00394471" w:rsidRPr="00D27132" w:rsidDel="00EA1F7F" w:rsidRDefault="00394471" w:rsidP="00964CC4">
            <w:pPr>
              <w:pStyle w:val="TAL"/>
              <w:rPr>
                <w:b/>
                <w:i/>
                <w:szCs w:val="22"/>
                <w:lang w:eastAsia="sv-SE"/>
              </w:rPr>
            </w:pPr>
            <w:r w:rsidRPr="00D27132">
              <w:rPr>
                <w:szCs w:val="22"/>
              </w:rPr>
              <w:t>Configuration of the cell specific PRACH and PUSCH resource parameters for transmission of MsgA in 2-step random access type procedure. The NW can configure</w:t>
            </w:r>
            <w:r w:rsidR="00DE5341" w:rsidRPr="00D27132">
              <w:rPr>
                <w:szCs w:val="22"/>
              </w:rPr>
              <w:t xml:space="preserve"> </w:t>
            </w:r>
            <w:r w:rsidRPr="00D27132">
              <w:rPr>
                <w:i/>
                <w:iCs/>
                <w:szCs w:val="22"/>
              </w:rPr>
              <w:t>msgA-ConfigCommon</w:t>
            </w:r>
            <w:r w:rsidR="00DE5341" w:rsidRPr="00D27132">
              <w:rPr>
                <w:szCs w:val="22"/>
              </w:rPr>
              <w:t xml:space="preserve"> </w:t>
            </w:r>
            <w:r w:rsidRPr="00D27132">
              <w:rPr>
                <w:szCs w:val="22"/>
              </w:rPr>
              <w:t>only for UL BWPs if the linked DL BWPs (same bwp-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r w:rsidRPr="00D27132">
              <w:rPr>
                <w:b/>
                <w:i/>
                <w:szCs w:val="22"/>
                <w:lang w:eastAsia="sv-SE"/>
              </w:rPr>
              <w:t>pucch-ConfigCommon</w:t>
            </w:r>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r w:rsidRPr="00D27132">
              <w:rPr>
                <w:b/>
                <w:i/>
                <w:szCs w:val="22"/>
                <w:lang w:eastAsia="sv-SE"/>
              </w:rPr>
              <w:t>pusch-ConfigCommon</w:t>
            </w:r>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r w:rsidRPr="00D27132">
              <w:rPr>
                <w:b/>
                <w:i/>
                <w:szCs w:val="22"/>
                <w:lang w:eastAsia="sv-SE"/>
              </w:rPr>
              <w:t>rach-ConfigCommon</w:t>
            </w:r>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7132">
              <w:rPr>
                <w:i/>
                <w:lang w:eastAsia="sv-SE"/>
              </w:rPr>
              <w:t>RACH-ConfigCommon</w:t>
            </w:r>
            <w:r w:rsidRPr="00D27132">
              <w:rPr>
                <w:szCs w:val="22"/>
                <w:lang w:eastAsia="sv-SE"/>
              </w:rPr>
              <w:t xml:space="preserve">) only for UL BWPs if the linked DL BWPs (same </w:t>
            </w:r>
            <w:r w:rsidRPr="00D27132">
              <w:rPr>
                <w:i/>
                <w:lang w:eastAsia="sv-SE"/>
              </w:rPr>
              <w:t>bwp-Id</w:t>
            </w:r>
            <w:r w:rsidRPr="00D27132">
              <w:rPr>
                <w:szCs w:val="22"/>
                <w:lang w:eastAsia="sv-SE"/>
              </w:rPr>
              <w:t xml:space="preserve"> as UL-BWP) are the initial DL BWPs or DL BWPs containing the SSB associated to the initial DL BWP. The network configures </w:t>
            </w:r>
            <w:r w:rsidRPr="00D27132">
              <w:rPr>
                <w:i/>
                <w:lang w:eastAsia="sv-SE"/>
              </w:rPr>
              <w:t>rach-ConfigCommon</w:t>
            </w:r>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r w:rsidRPr="00D27132">
              <w:rPr>
                <w:b/>
                <w:i/>
                <w:szCs w:val="22"/>
                <w:lang w:eastAsia="sv-SE"/>
              </w:rPr>
              <w:t>rach-ConfigCommonIAB</w:t>
            </w:r>
          </w:p>
          <w:p w14:paraId="6D6670C2" w14:textId="77777777" w:rsidR="00394471" w:rsidRPr="00D27132" w:rsidRDefault="00394471" w:rsidP="00964CC4">
            <w:pPr>
              <w:pStyle w:val="TAL"/>
              <w:rPr>
                <w:b/>
                <w:i/>
                <w:szCs w:val="22"/>
                <w:lang w:eastAsia="sv-SE"/>
              </w:rPr>
            </w:pPr>
            <w:r w:rsidRPr="00D27132">
              <w:rPr>
                <w:szCs w:val="22"/>
                <w:lang w:eastAsia="sv-SE"/>
              </w:rPr>
              <w:t>Configuration of cell specific random access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r w:rsidRPr="00D27132">
              <w:rPr>
                <w:b/>
                <w:bCs/>
                <w:i/>
                <w:iCs/>
                <w:lang w:eastAsia="sv-SE"/>
              </w:rPr>
              <w:t>useInterlacePUCCH-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EC5164" w14:paraId="6773F2F2" w14:textId="77777777" w:rsidTr="00E22A74">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Default="00EC5164" w:rsidP="00E22A74">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EC5164" w:rsidRDefault="00EC5164" w:rsidP="00E22A74">
            <w:pPr>
              <w:pStyle w:val="TAL"/>
              <w:rPr>
                <w:rFonts w:eastAsia="Calibri"/>
                <w:lang w:eastAsia="sv-SE"/>
              </w:rPr>
            </w:pPr>
            <w:r>
              <w:rPr>
                <w:rFonts w:eastAsia="等线"/>
                <w:lang w:eastAsia="zh-CN"/>
              </w:rPr>
              <w:t xml:space="preserve">The field is optionally present, Need M, if both parameters ra-PrioritizationForAccessIdentity and </w:t>
            </w:r>
            <w:r>
              <w:rPr>
                <w:bCs/>
                <w:iCs/>
                <w:lang w:eastAsia="ko-KR"/>
              </w:rPr>
              <w:t>the random access prioritization for slicing</w:t>
            </w:r>
            <w:r>
              <w:rPr>
                <w:rFonts w:eastAsia="等线"/>
                <w:lang w:eastAsia="zh-CN"/>
              </w:rPr>
              <w:t xml:space="preserve"> are included, and the field is sent in system information</w:t>
            </w:r>
            <w:r>
              <w:rPr>
                <w:rFonts w:eastAsia="等线" w:hint="eastAsia"/>
                <w:lang w:eastAsia="zh-CN"/>
              </w:rPr>
              <w:t>.</w:t>
            </w:r>
            <w:r>
              <w:rPr>
                <w:rFonts w:eastAsia="等线"/>
                <w:lang w:eastAsia="zh-CN"/>
              </w:rPr>
              <w:t xml:space="preserve"> It is absent otherwise.</w:t>
            </w:r>
          </w:p>
        </w:tc>
      </w:tr>
      <w:tr w:rsidR="00394471" w:rsidRPr="00D27132"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A165184"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UplinkCommon</w:t>
            </w:r>
            <w:r w:rsidRPr="00D27132">
              <w:rPr>
                <w:rFonts w:eastAsia="Calibri"/>
                <w:lang w:eastAsia="sv-SE"/>
              </w:rPr>
              <w:t xml:space="preserve"> of an SpCell. It is absent otherwise.</w:t>
            </w:r>
          </w:p>
        </w:tc>
      </w:tr>
      <w:tr w:rsidR="00276C79" w:rsidRPr="00D27132" w14:paraId="00948EEB" w14:textId="77777777" w:rsidTr="00276C79">
        <w:tc>
          <w:tcPr>
            <w:tcW w:w="4028" w:type="dxa"/>
            <w:tcBorders>
              <w:top w:val="single" w:sz="4" w:space="0" w:color="auto"/>
              <w:left w:val="single" w:sz="4" w:space="0" w:color="auto"/>
              <w:bottom w:val="single" w:sz="4" w:space="0" w:color="auto"/>
              <w:right w:val="single" w:sz="4" w:space="0" w:color="auto"/>
            </w:tcBorders>
            <w:hideMark/>
          </w:tcPr>
          <w:p w14:paraId="3CEDA29D" w14:textId="77777777" w:rsidR="00276C79" w:rsidRPr="00D27132" w:rsidRDefault="00276C79" w:rsidP="00E22A74">
            <w:pPr>
              <w:pStyle w:val="TAL"/>
              <w:rPr>
                <w:rFonts w:eastAsia="Calibri"/>
                <w:i/>
                <w:lang w:eastAsia="sv-SE"/>
              </w:rPr>
            </w:pPr>
            <w:r>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hideMark/>
          </w:tcPr>
          <w:p w14:paraId="03842BE4" w14:textId="77777777" w:rsidR="00276C79" w:rsidRPr="00D27132" w:rsidRDefault="00276C79" w:rsidP="00E22A74">
            <w:pPr>
              <w:pStyle w:val="TAL"/>
              <w:rPr>
                <w:rFonts w:eastAsia="Calibri"/>
                <w:lang w:eastAsia="sv-SE"/>
              </w:rPr>
            </w:pPr>
            <w:r w:rsidRPr="00D27132">
              <w:rPr>
                <w:rFonts w:eastAsia="Calibri"/>
                <w:lang w:eastAsia="sv-SE"/>
              </w:rPr>
              <w:t xml:space="preserve">The field is optionally present, Need </w:t>
            </w:r>
            <w:r>
              <w:rPr>
                <w:rFonts w:eastAsia="Calibri"/>
                <w:lang w:eastAsia="sv-SE"/>
              </w:rPr>
              <w:t>M</w:t>
            </w:r>
            <w:r w:rsidRPr="00D27132">
              <w:rPr>
                <w:rFonts w:eastAsia="Calibri"/>
                <w:lang w:eastAsia="sv-SE"/>
              </w:rPr>
              <w:t xml:space="preserve">, in the </w:t>
            </w:r>
            <w:r w:rsidRPr="0017274C">
              <w:rPr>
                <w:rFonts w:eastAsia="Calibri"/>
                <w:i/>
                <w:iCs/>
                <w:lang w:eastAsia="sv-SE"/>
              </w:rPr>
              <w:t>BWP-UplinkCommon</w:t>
            </w:r>
            <w:r w:rsidRPr="00D27132">
              <w:rPr>
                <w:rFonts w:eastAsia="Calibri"/>
                <w:lang w:eastAsia="sv-SE"/>
              </w:rPr>
              <w:t xml:space="preserve"> of an SpCell. It is absent otherwise.</w:t>
            </w:r>
          </w:p>
        </w:tc>
      </w:tr>
    </w:tbl>
    <w:p w14:paraId="412DADF0" w14:textId="77777777" w:rsidR="00394471" w:rsidRPr="00D27132" w:rsidRDefault="00394471" w:rsidP="00394471"/>
    <w:p w14:paraId="1076BA97" w14:textId="77777777" w:rsidR="00394471" w:rsidRPr="00D27132" w:rsidRDefault="00394471" w:rsidP="00394471">
      <w:pPr>
        <w:pStyle w:val="4"/>
      </w:pPr>
      <w:bookmarkStart w:id="1361" w:name="_Toc60777183"/>
      <w:bookmarkStart w:id="1362" w:name="_Toc90651055"/>
      <w:r w:rsidRPr="00D27132">
        <w:t>–</w:t>
      </w:r>
      <w:r w:rsidRPr="00D27132">
        <w:tab/>
      </w:r>
      <w:r w:rsidRPr="00D27132">
        <w:rPr>
          <w:i/>
        </w:rPr>
        <w:t>BWP-UplinkDedicated</w:t>
      </w:r>
      <w:bookmarkEnd w:id="1361"/>
      <w:bookmarkEnd w:id="1362"/>
    </w:p>
    <w:p w14:paraId="35E0E3A2" w14:textId="77777777" w:rsidR="00394471" w:rsidRPr="00D27132" w:rsidRDefault="00394471" w:rsidP="00394471">
      <w:r w:rsidRPr="00D27132">
        <w:t xml:space="preserve">The IE </w:t>
      </w:r>
      <w:r w:rsidRPr="00D27132">
        <w:rPr>
          <w:i/>
        </w:rPr>
        <w:t>BWP-UplinkDedicated</w:t>
      </w:r>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UplinkDedicated</w:t>
      </w:r>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t xml:space="preserve">    pucch-Config                        SetupRelease { PUCCH-Config }                                           OPTIONAL,   -- Need M</w:t>
      </w:r>
    </w:p>
    <w:p w14:paraId="54096609" w14:textId="77777777" w:rsidR="00394471" w:rsidRPr="00D27132" w:rsidRDefault="00394471" w:rsidP="009C7017">
      <w:pPr>
        <w:pStyle w:val="PL"/>
      </w:pPr>
      <w:r w:rsidRPr="00D27132">
        <w:lastRenderedPageBreak/>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3AC87B1E" w14:textId="11C5AFAE" w:rsidR="001775F2" w:rsidRDefault="00394471" w:rsidP="001775F2">
      <w:pPr>
        <w:pStyle w:val="PL"/>
      </w:pPr>
      <w:r w:rsidRPr="00D27132">
        <w:t xml:space="preserve">    ]]</w:t>
      </w:r>
      <w:r w:rsidR="001775F2">
        <w:t>,</w:t>
      </w:r>
    </w:p>
    <w:p w14:paraId="38280437" w14:textId="77777777" w:rsidR="001775F2" w:rsidRDefault="001775F2" w:rsidP="001775F2">
      <w:pPr>
        <w:pStyle w:val="PL"/>
      </w:pPr>
      <w:r>
        <w:t xml:space="preserve">    [[</w:t>
      </w:r>
    </w:p>
    <w:p w14:paraId="72369568" w14:textId="77777777" w:rsidR="001775F2" w:rsidRDefault="001775F2" w:rsidP="001775F2">
      <w:pPr>
        <w:pStyle w:val="PL"/>
      </w:pPr>
      <w:r>
        <w:t xml:space="preserve">    ul-TCIState                        CHOICE {</w:t>
      </w:r>
    </w:p>
    <w:p w14:paraId="330EB869" w14:textId="11D971CE" w:rsidR="001775F2" w:rsidRDefault="001775F2" w:rsidP="001775F2">
      <w:pPr>
        <w:pStyle w:val="PL"/>
      </w:pPr>
      <w:r>
        <w:t xml:space="preserve">        lists                              SEQUENCE {</w:t>
      </w:r>
    </w:p>
    <w:p w14:paraId="56C550E9" w14:textId="3D6C80E3" w:rsidR="001775F2" w:rsidRDefault="001775F2" w:rsidP="001775F2">
      <w:pPr>
        <w:pStyle w:val="PL"/>
      </w:pPr>
      <w:r>
        <w:t xml:space="preserve">            ul-TCIState-ToAddModList-r17       SEQUENCE (SIZE (1..maxULTCI-r17)) OF UL-TCIState-r17             OPTIONAL, -- Need N</w:t>
      </w:r>
    </w:p>
    <w:p w14:paraId="6ABDE065" w14:textId="25422C64" w:rsidR="001775F2" w:rsidRDefault="001775F2" w:rsidP="001775F2">
      <w:pPr>
        <w:pStyle w:val="PL"/>
      </w:pPr>
      <w:r>
        <w:t xml:space="preserve">            ul-TCIState-ToReleaseList-r17      SEQUENCE (SIZE (1..maxULTCI-r17)) OF UL-TCIState-Id-r17          OPTIONAL</w:t>
      </w:r>
      <w:r w:rsidR="00FB193E">
        <w:t xml:space="preserve"> </w:t>
      </w:r>
      <w:r>
        <w:t xml:space="preserve"> -- Need N</w:t>
      </w:r>
    </w:p>
    <w:p w14:paraId="11567629" w14:textId="6B9A8032" w:rsidR="001775F2" w:rsidRDefault="001775F2" w:rsidP="001775F2">
      <w:pPr>
        <w:pStyle w:val="PL"/>
      </w:pPr>
      <w:r>
        <w:t xml:space="preserve">        },</w:t>
      </w:r>
    </w:p>
    <w:p w14:paraId="3CFFB2D9" w14:textId="602C2701" w:rsidR="001775F2" w:rsidRDefault="001775F2" w:rsidP="001775F2">
      <w:pPr>
        <w:pStyle w:val="PL"/>
      </w:pPr>
      <w:r>
        <w:t xml:space="preserve">        refUnifiedTCIStateList-r17         RefUnifiedTCIStateList-r17</w:t>
      </w:r>
    </w:p>
    <w:p w14:paraId="387D1243" w14:textId="3BABA109" w:rsidR="001775F2" w:rsidRDefault="001775F2" w:rsidP="001775F2">
      <w:pPr>
        <w:pStyle w:val="PL"/>
      </w:pPr>
      <w:r>
        <w:t xml:space="preserve">    }                                                                                                           OPTIONAL,  -- Need R</w:t>
      </w:r>
    </w:p>
    <w:p w14:paraId="31326F9B" w14:textId="531C70A5" w:rsidR="001775F2" w:rsidRDefault="001775F2" w:rsidP="001775F2">
      <w:pPr>
        <w:pStyle w:val="PL"/>
      </w:pPr>
      <w:r>
        <w:t xml:space="preserve">    ul-powerControl-r17                Uplink-powerControlId-r17                                                OPTIONAL</w:t>
      </w:r>
      <w:r w:rsidR="00214323">
        <w:t>,</w:t>
      </w:r>
      <w:r>
        <w:t xml:space="preserve">  -- Need R</w:t>
      </w:r>
    </w:p>
    <w:p w14:paraId="3E817054" w14:textId="014CB84F" w:rsidR="00214323" w:rsidRDefault="00214323" w:rsidP="00214323">
      <w:pPr>
        <w:pStyle w:val="PL"/>
      </w:pPr>
      <w:r>
        <w:t xml:space="preserve">    pucch-ConfigurationListMulticast1-r17  SetupRelease { PUCCH-ConfigurationList-r16 }                         OPTIONAL,  -- Need M</w:t>
      </w:r>
    </w:p>
    <w:p w14:paraId="06BF1AE4" w14:textId="471C7178" w:rsidR="00214323" w:rsidRDefault="00214323" w:rsidP="00214323">
      <w:pPr>
        <w:pStyle w:val="PL"/>
      </w:pPr>
      <w:r>
        <w:t xml:space="preserve">    pucch-ConfigurationListMulticast2-r17  SetupRelease { PUCCH-ConfigurationList-r16 }                         OPTIONAL   -- Need M</w:t>
      </w:r>
    </w:p>
    <w:p w14:paraId="76F049EC" w14:textId="77777777" w:rsidR="001775F2" w:rsidRDefault="001775F2" w:rsidP="001775F2">
      <w:pPr>
        <w:pStyle w:val="PL"/>
      </w:pPr>
      <w:r>
        <w:t xml:space="preserve">    ]]</w:t>
      </w:r>
    </w:p>
    <w:p w14:paraId="1563C1A9" w14:textId="7B50E0E9" w:rsidR="00394471" w:rsidRPr="00D27132" w:rsidRDefault="00394471" w:rsidP="009C7017">
      <w:pPr>
        <w:pStyle w:val="PL"/>
      </w:pPr>
    </w:p>
    <w:p w14:paraId="2F093029" w14:textId="77777777" w:rsidR="00394471" w:rsidRPr="00D27132" w:rsidRDefault="00394471" w:rsidP="009C7017">
      <w:pPr>
        <w:pStyle w:val="PL"/>
      </w:pPr>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77777777" w:rsidR="00394471" w:rsidRPr="00D27132" w:rsidRDefault="00394471" w:rsidP="009C7017">
      <w:pPr>
        <w:pStyle w:val="PL"/>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lastRenderedPageBreak/>
              <w:t xml:space="preserve">BWP-UplinkDedicated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r w:rsidRPr="00D27132">
              <w:rPr>
                <w:b/>
                <w:i/>
                <w:szCs w:val="22"/>
                <w:lang w:eastAsia="sv-SE"/>
              </w:rPr>
              <w:t>beamFailureRecoveryConfig</w:t>
            </w:r>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r w:rsidRPr="00D27132">
              <w:rPr>
                <w:i/>
                <w:szCs w:val="22"/>
                <w:lang w:eastAsia="sv-SE"/>
              </w:rPr>
              <w:t>supplementaryUplink</w:t>
            </w:r>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r w:rsidRPr="00D27132">
              <w:rPr>
                <w:b/>
                <w:i/>
                <w:szCs w:val="22"/>
                <w:lang w:eastAsia="sv-SE"/>
              </w:rPr>
              <w:t>configuredGrantConfig</w:t>
            </w:r>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r w:rsidRPr="00D27132">
              <w:rPr>
                <w:i/>
                <w:lang w:eastAsia="sv-SE"/>
              </w:rPr>
              <w:t>configuredGrantConfig</w:t>
            </w:r>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r w:rsidRPr="00D27132">
              <w:rPr>
                <w:i/>
                <w:lang w:eastAsia="sv-SE"/>
              </w:rPr>
              <w:t>configuredGrantConfig</w:t>
            </w:r>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r w:rsidRPr="00D27132">
              <w:rPr>
                <w:i/>
                <w:iCs/>
                <w:szCs w:val="22"/>
                <w:lang w:eastAsia="sv-SE"/>
              </w:rPr>
              <w:t>configuredGrantConfigToAddModLis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r w:rsidRPr="00D27132">
              <w:rPr>
                <w:b/>
                <w:i/>
                <w:szCs w:val="22"/>
                <w:lang w:eastAsia="sv-SE"/>
              </w:rPr>
              <w:t>configuredGrantConfig</w:t>
            </w:r>
            <w:r w:rsidRPr="00D27132">
              <w:rPr>
                <w:b/>
                <w:i/>
                <w:szCs w:val="22"/>
              </w:rPr>
              <w:t>ToAddMod</w:t>
            </w:r>
            <w:r w:rsidRPr="00D27132">
              <w:rPr>
                <w:b/>
                <w:i/>
                <w:szCs w:val="22"/>
                <w:lang w:eastAsia="sv-SE"/>
              </w:rPr>
              <w:t>List</w:t>
            </w:r>
          </w:p>
          <w:p w14:paraId="05FD9136" w14:textId="48E6FBBA"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r w:rsidR="009322A6">
              <w:rPr>
                <w:lang w:eastAsia="sv-SE"/>
              </w:rPr>
              <w:t xml:space="preserve"> The network configures multiple CG configurations with either all configurations or </w:t>
            </w:r>
            <w:r w:rsidR="009322A6" w:rsidRPr="00AB3FD5">
              <w:rPr>
                <w:lang w:eastAsia="sv-SE"/>
              </w:rPr>
              <w:t>no configuration</w:t>
            </w:r>
            <w:r w:rsidR="009322A6">
              <w:rPr>
                <w:lang w:eastAsia="sv-SE"/>
              </w:rPr>
              <w:t xml:space="preserve"> configured with </w:t>
            </w:r>
            <w:r w:rsidR="009322A6">
              <w:rPr>
                <w:i/>
                <w:iCs/>
                <w:lang w:eastAsia="sv-SE"/>
              </w:rPr>
              <w:t>cg-RetransmissionTimer-r16</w:t>
            </w:r>
            <w:r w:rsidR="009322A6">
              <w:rPr>
                <w:lang w:eastAsia="sv-SE"/>
              </w:rPr>
              <w:t>.</w:t>
            </w:r>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r w:rsidRPr="00D27132">
              <w:rPr>
                <w:b/>
                <w:i/>
                <w:lang w:eastAsia="sv-SE"/>
              </w:rPr>
              <w:t>configuredGrantConfigToReleaseList</w:t>
            </w:r>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1..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 xml:space="preserve">For 30 kHz SCS, {1..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2..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r w:rsidRPr="00D27132">
              <w:rPr>
                <w:b/>
                <w:i/>
                <w:szCs w:val="22"/>
              </w:rPr>
              <w:t>lbt-FailureRecoveryConfig</w:t>
            </w:r>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r w:rsidRPr="00D27132">
              <w:rPr>
                <w:b/>
                <w:i/>
                <w:szCs w:val="22"/>
                <w:lang w:eastAsia="sv-SE"/>
              </w:rPr>
              <w:t>pucch-Config</w:t>
            </w:r>
          </w:p>
          <w:p w14:paraId="7F843494" w14:textId="6DA7A4ED"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SpCell and PUCCH SCell. If supported by the UE, the network may configure at most one additional SCell of a cell group with </w:t>
            </w:r>
            <w:r w:rsidRPr="00D27132">
              <w:rPr>
                <w:i/>
                <w:szCs w:val="22"/>
                <w:lang w:eastAsia="sv-SE"/>
              </w:rPr>
              <w:t>PUCCH-Config</w:t>
            </w:r>
            <w:r w:rsidRPr="00D27132">
              <w:rPr>
                <w:szCs w:val="22"/>
                <w:lang w:eastAsia="sv-SE"/>
              </w:rPr>
              <w:t xml:space="preserve"> (i.e. PUCCH SCell)</w:t>
            </w:r>
            <w:r w:rsidR="009322A6">
              <w:rPr>
                <w:szCs w:val="22"/>
                <w:lang w:eastAsia="sv-SE"/>
              </w:rPr>
              <w:t xml:space="preserve"> ; if PUCCH cell switching is supported by the UE, the network may configure at most one additional SCell with </w:t>
            </w:r>
            <w:r w:rsidR="009322A6">
              <w:rPr>
                <w:i/>
                <w:iCs/>
                <w:szCs w:val="22"/>
                <w:lang w:eastAsia="sv-SE"/>
              </w:rPr>
              <w:t>PUCCH-Config</w:t>
            </w:r>
            <w:r w:rsidR="009322A6">
              <w:rPr>
                <w:szCs w:val="22"/>
                <w:lang w:eastAsia="sv-SE"/>
              </w:rPr>
              <w:t xml:space="preserve"> within each PUCCH group</w:t>
            </w:r>
            <w:r w:rsidRPr="00D27132">
              <w:rPr>
                <w:szCs w:val="22"/>
                <w:lang w:eastAsia="sv-SE"/>
              </w:rPr>
              <w:t>.</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r w:rsidRPr="00D27132">
              <w:rPr>
                <w:i/>
                <w:szCs w:val="22"/>
                <w:lang w:eastAsia="sv-SE"/>
              </w:rPr>
              <w:t>pucch-Config</w:t>
            </w:r>
            <w:r w:rsidRPr="00D27132">
              <w:rPr>
                <w:szCs w:val="22"/>
                <w:lang w:eastAsia="sv-SE"/>
              </w:rPr>
              <w:t xml:space="preserve"> in an </w:t>
            </w:r>
            <w:r w:rsidRPr="00D27132">
              <w:rPr>
                <w:i/>
                <w:szCs w:val="22"/>
                <w:lang w:eastAsia="sv-SE"/>
              </w:rPr>
              <w:t>RRCReconfiguration</w:t>
            </w:r>
            <w:r w:rsidRPr="00D27132">
              <w:rPr>
                <w:szCs w:val="22"/>
                <w:lang w:eastAsia="sv-SE"/>
              </w:rPr>
              <w:t xml:space="preserve"> with </w:t>
            </w:r>
            <w:r w:rsidRPr="00D27132">
              <w:rPr>
                <w:i/>
                <w:szCs w:val="22"/>
                <w:lang w:eastAsia="sv-SE"/>
              </w:rPr>
              <w:t>reconfigurationWithSync</w:t>
            </w:r>
            <w:r w:rsidRPr="00D27132">
              <w:rPr>
                <w:szCs w:val="22"/>
                <w:lang w:eastAsia="sv-SE"/>
              </w:rPr>
              <w:t xml:space="preserve"> (for SpCell or </w:t>
            </w:r>
            <w:r w:rsidRPr="00D27132">
              <w:rPr>
                <w:szCs w:val="22"/>
                <w:lang w:eastAsia="zh-CN"/>
              </w:rPr>
              <w:t xml:space="preserve">PUCCH </w:t>
            </w:r>
            <w:r w:rsidRPr="00D27132">
              <w:rPr>
                <w:szCs w:val="22"/>
                <w:lang w:eastAsia="sv-SE"/>
              </w:rPr>
              <w:t xml:space="preserve">SCell) </w:t>
            </w:r>
            <w:r w:rsidRPr="00D27132">
              <w:rPr>
                <w:szCs w:val="22"/>
                <w:lang w:eastAsia="zh-CN"/>
              </w:rPr>
              <w:t xml:space="preserve">or with SCell release and add (for PUCCH SCell) </w:t>
            </w:r>
            <w:r w:rsidRPr="00D27132">
              <w:rPr>
                <w:szCs w:val="22"/>
                <w:lang w:eastAsia="sv-SE"/>
              </w:rPr>
              <w:t xml:space="preserve">to move the PUCCH between the UL and SUL carrier of one serving cell. In other cases, only modifications of a previously configured </w:t>
            </w:r>
            <w:r w:rsidRPr="00D27132">
              <w:rPr>
                <w:i/>
                <w:lang w:eastAsia="sv-SE"/>
              </w:rPr>
              <w:t>pucch-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r w:rsidRPr="00D27132">
              <w:rPr>
                <w:b/>
                <w:bCs/>
                <w:i/>
                <w:iCs/>
                <w:lang w:eastAsia="x-none"/>
              </w:rPr>
              <w:t>pucch-ConfigurationList</w:t>
            </w:r>
          </w:p>
          <w:p w14:paraId="6E37C23F" w14:textId="203133F9" w:rsidR="00394471" w:rsidRPr="00D27132" w:rsidRDefault="00394471" w:rsidP="00964CC4">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r w:rsidRPr="00D27132">
              <w:rPr>
                <w:rFonts w:eastAsiaTheme="minorEastAsia"/>
                <w:i/>
                <w:lang w:eastAsia="zh-CN"/>
              </w:rPr>
              <w:t>pucch-ConfigurationList</w:t>
            </w:r>
            <w:r w:rsidRPr="00D27132">
              <w:rPr>
                <w:rFonts w:eastAsiaTheme="minorEastAsia"/>
                <w:lang w:eastAsia="zh-CN"/>
              </w:rPr>
              <w:t xml:space="preserve"> if configured.</w:t>
            </w:r>
          </w:p>
        </w:tc>
      </w:tr>
      <w:tr w:rsidR="00214323" w:rsidRPr="00E15531" w14:paraId="3E54B08F" w14:textId="77777777" w:rsidTr="00E22A74">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15531" w:rsidRDefault="00214323" w:rsidP="00E22A74">
            <w:pPr>
              <w:pStyle w:val="TAL"/>
              <w:rPr>
                <w:b/>
                <w:bCs/>
                <w:i/>
                <w:iCs/>
                <w:lang w:eastAsia="x-none"/>
              </w:rPr>
            </w:pPr>
            <w:r w:rsidRPr="00E15531">
              <w:rPr>
                <w:b/>
                <w:bCs/>
                <w:i/>
                <w:iCs/>
                <w:lang w:eastAsia="x-none"/>
              </w:rPr>
              <w:t>pucch-ConfigurationListMulticast1</w:t>
            </w:r>
          </w:p>
          <w:p w14:paraId="04655403" w14:textId="77777777" w:rsidR="00214323" w:rsidRPr="00E15531" w:rsidRDefault="00214323" w:rsidP="00E22A74">
            <w:pPr>
              <w:pStyle w:val="TAL"/>
              <w:rPr>
                <w:b/>
                <w:bCs/>
                <w:i/>
                <w:iCs/>
                <w:lang w:eastAsia="x-none"/>
              </w:rPr>
            </w:pPr>
            <w:r w:rsidRPr="00E15531">
              <w:rPr>
                <w:lang w:eastAsia="sv-SE"/>
              </w:rPr>
              <w:t>PUCCH configurations for two simultaneously constructed HARQ-ACK codebooks for MBS multicast (see TS 38.213, clause 9).</w:t>
            </w:r>
          </w:p>
        </w:tc>
      </w:tr>
      <w:tr w:rsidR="00214323" w:rsidRPr="00E15531" w14:paraId="1C71E8A8" w14:textId="77777777" w:rsidTr="00E22A74">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15531" w:rsidRDefault="00214323" w:rsidP="00E22A74">
            <w:pPr>
              <w:pStyle w:val="TAL"/>
              <w:rPr>
                <w:b/>
                <w:bCs/>
                <w:i/>
                <w:iCs/>
                <w:lang w:eastAsia="x-none"/>
              </w:rPr>
            </w:pPr>
            <w:r w:rsidRPr="00E15531">
              <w:rPr>
                <w:b/>
                <w:bCs/>
                <w:i/>
                <w:iCs/>
                <w:lang w:eastAsia="x-none"/>
              </w:rPr>
              <w:t>pucch-ConfigurationListMulticast2</w:t>
            </w:r>
          </w:p>
          <w:p w14:paraId="556B9CF9" w14:textId="77777777" w:rsidR="00214323" w:rsidRPr="00E15531" w:rsidRDefault="00214323" w:rsidP="00E22A74">
            <w:pPr>
              <w:pStyle w:val="TAL"/>
              <w:rPr>
                <w:b/>
                <w:bCs/>
                <w:i/>
                <w:iCs/>
                <w:lang w:eastAsia="x-none"/>
              </w:rPr>
            </w:pPr>
            <w:r w:rsidRPr="00E15531">
              <w:rPr>
                <w:lang w:eastAsia="sv-SE"/>
              </w:rPr>
              <w:t>PUCCH configurations for two simultaneously constructed NACK-only feedback for MBS multicast (see TS 38.213, clause 9).</w:t>
            </w:r>
          </w:p>
        </w:tc>
      </w:tr>
      <w:tr w:rsidR="00D27132"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27132" w:rsidRDefault="00394471" w:rsidP="00964CC4">
            <w:pPr>
              <w:pStyle w:val="TAL"/>
              <w:rPr>
                <w:szCs w:val="22"/>
                <w:lang w:eastAsia="sv-SE"/>
              </w:rPr>
            </w:pPr>
            <w:r w:rsidRPr="00D27132">
              <w:rPr>
                <w:b/>
                <w:i/>
                <w:szCs w:val="22"/>
                <w:lang w:eastAsia="sv-SE"/>
              </w:rPr>
              <w:t>pusch-Config</w:t>
            </w:r>
          </w:p>
          <w:p w14:paraId="3B859E35" w14:textId="77777777" w:rsidR="00394471" w:rsidRPr="00D27132" w:rsidRDefault="00394471" w:rsidP="00964CC4">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27132"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27132" w:rsidRDefault="00394471" w:rsidP="00964CC4">
            <w:pPr>
              <w:pStyle w:val="TAL"/>
              <w:rPr>
                <w:b/>
                <w:bCs/>
                <w:i/>
                <w:iCs/>
              </w:rPr>
            </w:pPr>
            <w:r w:rsidRPr="00D27132">
              <w:rPr>
                <w:b/>
                <w:bCs/>
                <w:i/>
                <w:iCs/>
              </w:rPr>
              <w:lastRenderedPageBreak/>
              <w:t>sl-PUCCH-Config</w:t>
            </w:r>
          </w:p>
          <w:p w14:paraId="2FA97982" w14:textId="77777777" w:rsidR="00394471" w:rsidRPr="00D27132" w:rsidRDefault="00394471" w:rsidP="00964CC4">
            <w:pPr>
              <w:pStyle w:val="TAL"/>
              <w:rPr>
                <w:b/>
                <w:i/>
                <w:szCs w:val="22"/>
                <w:lang w:eastAsia="sv-SE"/>
              </w:rPr>
            </w:pPr>
            <w:r w:rsidRPr="00D27132">
              <w:rPr>
                <w:szCs w:val="22"/>
              </w:rPr>
              <w:t>Indicates the UE specific PUCCH configurations used for the HARQ-ACK feedback reporting for NR sidelink communication.</w:t>
            </w:r>
          </w:p>
        </w:tc>
      </w:tr>
      <w:tr w:rsidR="00D27132"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27132" w:rsidRDefault="00394471" w:rsidP="00964CC4">
            <w:pPr>
              <w:pStyle w:val="TAL"/>
              <w:rPr>
                <w:szCs w:val="22"/>
                <w:lang w:eastAsia="sv-SE"/>
              </w:rPr>
            </w:pPr>
            <w:r w:rsidRPr="00D27132">
              <w:rPr>
                <w:b/>
                <w:i/>
                <w:szCs w:val="22"/>
                <w:lang w:eastAsia="sv-SE"/>
              </w:rPr>
              <w:t>srs-Config</w:t>
            </w:r>
          </w:p>
          <w:p w14:paraId="03A00026" w14:textId="77777777" w:rsidR="00394471" w:rsidRPr="00D27132" w:rsidRDefault="00394471" w:rsidP="00964CC4">
            <w:pPr>
              <w:pStyle w:val="TAL"/>
              <w:rPr>
                <w:szCs w:val="22"/>
                <w:lang w:eastAsia="sv-SE"/>
              </w:rPr>
            </w:pPr>
            <w:r w:rsidRPr="00D27132">
              <w:rPr>
                <w:szCs w:val="22"/>
                <w:lang w:eastAsia="sv-SE"/>
              </w:rPr>
              <w:t>Uplink sounding reference signal configuration.</w:t>
            </w:r>
          </w:p>
        </w:tc>
      </w:tr>
      <w:tr w:rsidR="001775F2" w:rsidRPr="00D27132" w14:paraId="61122F9C" w14:textId="77777777" w:rsidTr="00E22A74">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Default="001775F2" w:rsidP="00E22A74">
            <w:pPr>
              <w:pStyle w:val="TAL"/>
              <w:rPr>
                <w:b/>
                <w:i/>
                <w:szCs w:val="22"/>
                <w:lang w:eastAsia="sv-SE"/>
              </w:rPr>
            </w:pPr>
            <w:r w:rsidRPr="006C7376">
              <w:rPr>
                <w:b/>
                <w:i/>
                <w:szCs w:val="22"/>
                <w:lang w:eastAsia="sv-SE"/>
              </w:rPr>
              <w:t>ul-powerControl</w:t>
            </w:r>
          </w:p>
          <w:p w14:paraId="0553207E" w14:textId="440A4A10" w:rsidR="001775F2" w:rsidRPr="00484F38" w:rsidRDefault="001775F2" w:rsidP="00E22A74">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sidDel="00A87DC7">
              <w:rPr>
                <w:bCs/>
                <w:iCs/>
                <w:szCs w:val="22"/>
                <w:lang w:eastAsia="sv-SE"/>
              </w:rPr>
              <w:t xml:space="preserve"> </w:t>
            </w:r>
            <w:r>
              <w:rPr>
                <w:bCs/>
                <w:iCs/>
                <w:szCs w:val="22"/>
                <w:lang w:eastAsia="sv-SE"/>
              </w:rPr>
              <w:t xml:space="preserve">.The field is present here only if UL power control is not configured for any UL TCI state and </w:t>
            </w:r>
            <w:r w:rsidRPr="00484F38">
              <w:t>DLorJoint-TCIState</w:t>
            </w:r>
            <w:r>
              <w:rPr>
                <w:bCs/>
                <w:iCs/>
                <w:szCs w:val="22"/>
                <w:lang w:eastAsia="sv-SE"/>
              </w:rPr>
              <w:t>.</w:t>
            </w:r>
          </w:p>
        </w:tc>
      </w:tr>
      <w:tr w:rsidR="001775F2" w:rsidRPr="00D27132" w14:paraId="40B46A8F" w14:textId="77777777" w:rsidTr="00E22A74">
        <w:tc>
          <w:tcPr>
            <w:tcW w:w="14173" w:type="dxa"/>
            <w:tcBorders>
              <w:top w:val="single" w:sz="4" w:space="0" w:color="auto"/>
              <w:left w:val="single" w:sz="4" w:space="0" w:color="auto"/>
              <w:bottom w:val="single" w:sz="4" w:space="0" w:color="auto"/>
              <w:right w:val="single" w:sz="4" w:space="0" w:color="auto"/>
            </w:tcBorders>
          </w:tcPr>
          <w:p w14:paraId="11B95BA8" w14:textId="77777777" w:rsidR="001775F2" w:rsidRDefault="001775F2" w:rsidP="00E22A74">
            <w:pPr>
              <w:pStyle w:val="TAL"/>
              <w:rPr>
                <w:b/>
                <w:bCs/>
                <w:i/>
                <w:iCs/>
                <w:lang w:eastAsia="sv-SE"/>
              </w:rPr>
            </w:pPr>
            <w:r w:rsidRPr="0003649C">
              <w:rPr>
                <w:b/>
                <w:bCs/>
                <w:i/>
                <w:iCs/>
                <w:lang w:eastAsia="sv-SE"/>
              </w:rPr>
              <w:t>ul-TCIState-ToAddModList</w:t>
            </w:r>
          </w:p>
          <w:p w14:paraId="0EFDFBE0" w14:textId="77777777" w:rsidR="001775F2" w:rsidRPr="0003649C" w:rsidRDefault="001775F2" w:rsidP="00E22A74">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394471"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27132" w:rsidRDefault="00394471" w:rsidP="00964CC4">
            <w:pPr>
              <w:pStyle w:val="TAL"/>
              <w:rPr>
                <w:b/>
                <w:bCs/>
                <w:i/>
                <w:iCs/>
                <w:lang w:eastAsia="sv-SE"/>
              </w:rPr>
            </w:pPr>
            <w:r w:rsidRPr="00D27132">
              <w:rPr>
                <w:b/>
                <w:bCs/>
                <w:i/>
                <w:iCs/>
                <w:lang w:eastAsia="sv-SE"/>
              </w:rPr>
              <w:t>useInterlacePUCCH-PUSCH</w:t>
            </w:r>
          </w:p>
          <w:p w14:paraId="63F8F80C"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r w:rsidRPr="00D2713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UplinkDedicated</w:t>
            </w:r>
            <w:r w:rsidRPr="00D27132">
              <w:rPr>
                <w:rFonts w:eastAsia="Calibri"/>
                <w:szCs w:val="22"/>
                <w:lang w:eastAsia="sv-SE"/>
              </w:rPr>
              <w:t xml:space="preserve"> of an SpCell.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宋体"/>
          <w:lang w:eastAsia="x-none"/>
        </w:rPr>
      </w:pPr>
      <w:r w:rsidRPr="00D27132">
        <w:rPr>
          <w:rFonts w:eastAsia="宋体"/>
          <w:lang w:eastAsia="x-none"/>
        </w:rPr>
        <w:t>NOTE 1:</w:t>
      </w:r>
      <w:r w:rsidRPr="00D27132">
        <w:rPr>
          <w:rFonts w:eastAsia="宋体"/>
          <w:lang w:eastAsia="x-none"/>
        </w:rPr>
        <w:tab/>
      </w:r>
      <w:r w:rsidRPr="00D27132">
        <w:t xml:space="preserve">In case of </w:t>
      </w:r>
      <w:r w:rsidRPr="00D27132">
        <w:rPr>
          <w:i/>
        </w:rPr>
        <w:t>RRCReconfiguration</w:t>
      </w:r>
      <w:r w:rsidRPr="00D27132">
        <w:t xml:space="preserve"> with </w:t>
      </w:r>
      <w:r w:rsidRPr="00D27132">
        <w:rPr>
          <w:i/>
        </w:rPr>
        <w:t>reconfigurationWithSync</w:t>
      </w:r>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27132">
        <w:rPr>
          <w:i/>
        </w:rPr>
        <w:t>reconfigurationWithSync</w:t>
      </w:r>
      <w:r w:rsidRPr="00D27132">
        <w:t xml:space="preserve"> is included.</w:t>
      </w:r>
    </w:p>
    <w:p w14:paraId="61DFF032" w14:textId="2A8F9671" w:rsidR="00394471" w:rsidRDefault="00394471" w:rsidP="00394471"/>
    <w:p w14:paraId="2A610703" w14:textId="77777777" w:rsidR="001775F2" w:rsidRPr="00D27132" w:rsidRDefault="001775F2" w:rsidP="001775F2">
      <w:pPr>
        <w:pStyle w:val="4"/>
        <w:rPr>
          <w:i/>
        </w:rPr>
      </w:pPr>
      <w:r w:rsidRPr="00D27132">
        <w:rPr>
          <w:i/>
        </w:rPr>
        <w:t>–</w:t>
      </w:r>
      <w:r w:rsidRPr="00D27132">
        <w:rPr>
          <w:i/>
        </w:rPr>
        <w:tab/>
      </w:r>
      <w:r w:rsidRPr="0017274C">
        <w:rPr>
          <w:i/>
          <w:iCs/>
        </w:rPr>
        <w:t>CandidateBeamRS</w:t>
      </w:r>
    </w:p>
    <w:p w14:paraId="6756BFA6" w14:textId="77777777" w:rsidR="001775F2" w:rsidRPr="00D27132" w:rsidRDefault="001775F2" w:rsidP="001775F2">
      <w:r w:rsidRPr="00D27132">
        <w:t xml:space="preserve">The IE </w:t>
      </w:r>
      <w:r w:rsidRPr="00F5327B">
        <w:rPr>
          <w:i/>
        </w:rPr>
        <w:t>CandidateBeamRS</w:t>
      </w:r>
      <w:r w:rsidRPr="00D27132">
        <w:t xml:space="preserve"> </w:t>
      </w:r>
      <w:r>
        <w:t>inlcudes</w:t>
      </w:r>
      <w:r w:rsidRPr="00D27132">
        <w:t xml:space="preserve"> candidate beams for beam failure recovery in case of beam failure detection. See also TS 38.321 [3], clause 5.17.</w:t>
      </w:r>
    </w:p>
    <w:p w14:paraId="0603410A" w14:textId="77777777" w:rsidR="001775F2" w:rsidRPr="00D27132" w:rsidRDefault="001775F2" w:rsidP="001775F2">
      <w:pPr>
        <w:pStyle w:val="TH"/>
      </w:pPr>
      <w:r w:rsidRPr="00F5327B">
        <w:rPr>
          <w:i/>
        </w:rPr>
        <w:t>CandidateBeamRS</w:t>
      </w:r>
      <w:r w:rsidRPr="00D27132">
        <w:t xml:space="preserve"> information element</w:t>
      </w:r>
    </w:p>
    <w:p w14:paraId="45E2C82B" w14:textId="77777777" w:rsidR="001775F2" w:rsidRPr="00D27132" w:rsidRDefault="001775F2" w:rsidP="001775F2">
      <w:pPr>
        <w:pStyle w:val="PL"/>
      </w:pPr>
      <w:r w:rsidRPr="00D27132">
        <w:t>-- ASN1START</w:t>
      </w:r>
    </w:p>
    <w:p w14:paraId="2825E18E" w14:textId="77777777" w:rsidR="001775F2" w:rsidRPr="00D27132" w:rsidRDefault="001775F2" w:rsidP="001775F2">
      <w:pPr>
        <w:pStyle w:val="PL"/>
      </w:pPr>
      <w:r w:rsidRPr="00D27132">
        <w:t>-- TAG-</w:t>
      </w:r>
      <w:r>
        <w:t>CANDIDATEBEAMRS</w:t>
      </w:r>
      <w:r w:rsidRPr="00D27132">
        <w:t>-START</w:t>
      </w:r>
    </w:p>
    <w:p w14:paraId="504AC672" w14:textId="77777777" w:rsidR="001775F2" w:rsidRPr="00D27132" w:rsidRDefault="001775F2" w:rsidP="001775F2">
      <w:pPr>
        <w:pStyle w:val="PL"/>
      </w:pPr>
    </w:p>
    <w:p w14:paraId="5FABF6A7" w14:textId="77777777" w:rsidR="001775F2" w:rsidRPr="00D27132" w:rsidRDefault="001775F2" w:rsidP="001775F2">
      <w:pPr>
        <w:pStyle w:val="PL"/>
      </w:pPr>
    </w:p>
    <w:p w14:paraId="63224C71" w14:textId="77777777" w:rsidR="001775F2" w:rsidRPr="00D27132" w:rsidRDefault="001775F2" w:rsidP="001775F2">
      <w:pPr>
        <w:pStyle w:val="PL"/>
      </w:pPr>
      <w:r w:rsidRPr="00D27132">
        <w:t>CandidateBeamRS-r16 ::=                SEQUENCE {</w:t>
      </w:r>
    </w:p>
    <w:p w14:paraId="35DB7AD8" w14:textId="77777777" w:rsidR="001775F2" w:rsidRPr="00D27132" w:rsidRDefault="001775F2" w:rsidP="001775F2">
      <w:pPr>
        <w:pStyle w:val="PL"/>
      </w:pPr>
      <w:r w:rsidRPr="00D27132">
        <w:t xml:space="preserve">    candidateBeamConfig-r16                CHOICE {</w:t>
      </w:r>
    </w:p>
    <w:p w14:paraId="40048A9C" w14:textId="77777777" w:rsidR="001775F2" w:rsidRPr="00D27132" w:rsidRDefault="001775F2" w:rsidP="001775F2">
      <w:pPr>
        <w:pStyle w:val="PL"/>
      </w:pPr>
      <w:r w:rsidRPr="00D27132">
        <w:t xml:space="preserve">        ssb-r16                                SSB-Index,</w:t>
      </w:r>
    </w:p>
    <w:p w14:paraId="094649DB" w14:textId="77777777" w:rsidR="001775F2" w:rsidRPr="00D27132" w:rsidRDefault="001775F2" w:rsidP="001775F2">
      <w:pPr>
        <w:pStyle w:val="PL"/>
      </w:pPr>
      <w:r w:rsidRPr="00D27132">
        <w:t xml:space="preserve">        csi-RS-r16                             NZP-CSI-RS-ResourceId</w:t>
      </w:r>
    </w:p>
    <w:p w14:paraId="688C1F76" w14:textId="77777777" w:rsidR="001775F2" w:rsidRPr="00D27132" w:rsidRDefault="001775F2" w:rsidP="001775F2">
      <w:pPr>
        <w:pStyle w:val="PL"/>
      </w:pPr>
      <w:r w:rsidRPr="00D27132">
        <w:t xml:space="preserve">    },</w:t>
      </w:r>
    </w:p>
    <w:p w14:paraId="629FE7F4" w14:textId="77777777" w:rsidR="001775F2" w:rsidRPr="00D27132" w:rsidRDefault="001775F2" w:rsidP="001775F2">
      <w:pPr>
        <w:pStyle w:val="PL"/>
      </w:pPr>
      <w:r w:rsidRPr="00D27132">
        <w:t xml:space="preserve">    servingCellId                          ServCellIndex                                                            OPTIONAL  -- Need R</w:t>
      </w:r>
    </w:p>
    <w:p w14:paraId="2B925FAC" w14:textId="77777777" w:rsidR="001775F2" w:rsidRPr="00D27132" w:rsidRDefault="001775F2" w:rsidP="001775F2">
      <w:pPr>
        <w:pStyle w:val="PL"/>
      </w:pPr>
      <w:r w:rsidRPr="00D27132">
        <w:t>}</w:t>
      </w:r>
    </w:p>
    <w:p w14:paraId="296D0FC5" w14:textId="77777777" w:rsidR="001775F2" w:rsidRPr="00D27132" w:rsidRDefault="001775F2" w:rsidP="001775F2">
      <w:pPr>
        <w:pStyle w:val="PL"/>
      </w:pPr>
    </w:p>
    <w:p w14:paraId="5802BA94" w14:textId="77777777" w:rsidR="001775F2" w:rsidRPr="00D27132" w:rsidRDefault="001775F2" w:rsidP="001775F2">
      <w:pPr>
        <w:pStyle w:val="PL"/>
      </w:pPr>
      <w:r w:rsidRPr="00D27132">
        <w:t>-- TAG-</w:t>
      </w:r>
      <w:r>
        <w:t>CANDIDATEBEAMRS</w:t>
      </w:r>
      <w:r w:rsidRPr="00D27132">
        <w:t>-STOP</w:t>
      </w:r>
    </w:p>
    <w:p w14:paraId="7BBC9A93" w14:textId="77777777" w:rsidR="001775F2" w:rsidRPr="00D27132" w:rsidRDefault="001775F2" w:rsidP="001775F2">
      <w:pPr>
        <w:pStyle w:val="PL"/>
      </w:pPr>
      <w:r w:rsidRPr="00D27132">
        <w:t>-- ASN1STOP</w:t>
      </w:r>
    </w:p>
    <w:p w14:paraId="0D82FF4D" w14:textId="77777777" w:rsidR="001775F2" w:rsidRPr="00D27132"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775F2" w:rsidRPr="00D27132" w14:paraId="22814623" w14:textId="77777777" w:rsidTr="0017274C">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D27132" w:rsidRDefault="001775F2" w:rsidP="00E22A74">
            <w:pPr>
              <w:pStyle w:val="TAH"/>
              <w:rPr>
                <w:szCs w:val="22"/>
                <w:lang w:eastAsia="sv-SE"/>
              </w:rPr>
            </w:pPr>
            <w:r w:rsidRPr="00F5327B">
              <w:rPr>
                <w:i/>
                <w:szCs w:val="22"/>
                <w:lang w:eastAsia="sv-SE"/>
              </w:rPr>
              <w:lastRenderedPageBreak/>
              <w:t>CandidateBeamRS</w:t>
            </w:r>
            <w:r w:rsidRPr="00D27132">
              <w:rPr>
                <w:i/>
                <w:szCs w:val="22"/>
                <w:lang w:eastAsia="sv-SE"/>
              </w:rPr>
              <w:t xml:space="preserve"> </w:t>
            </w:r>
            <w:r w:rsidRPr="00D27132">
              <w:rPr>
                <w:szCs w:val="22"/>
                <w:lang w:eastAsia="sv-SE"/>
              </w:rPr>
              <w:t>field descriptions</w:t>
            </w:r>
          </w:p>
        </w:tc>
      </w:tr>
      <w:tr w:rsidR="001775F2" w:rsidRPr="00D27132" w14:paraId="72CE658A" w14:textId="77777777" w:rsidTr="0017274C">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D27132" w:rsidRDefault="001775F2" w:rsidP="00E22A74">
            <w:pPr>
              <w:pStyle w:val="TAL"/>
              <w:rPr>
                <w:b/>
                <w:i/>
                <w:szCs w:val="22"/>
                <w:lang w:eastAsia="sv-SE"/>
              </w:rPr>
            </w:pPr>
            <w:r w:rsidRPr="00D27132">
              <w:rPr>
                <w:b/>
                <w:i/>
                <w:szCs w:val="22"/>
                <w:lang w:eastAsia="sv-SE"/>
              </w:rPr>
              <w:t>candidateBeamConfig</w:t>
            </w:r>
          </w:p>
          <w:p w14:paraId="5EA1733A" w14:textId="77777777" w:rsidR="001775F2" w:rsidRPr="00D27132" w:rsidRDefault="001775F2" w:rsidP="00E22A74">
            <w:pPr>
              <w:pStyle w:val="TAL"/>
              <w:rPr>
                <w:b/>
                <w:i/>
                <w:szCs w:val="22"/>
                <w:lang w:eastAsia="sv-SE"/>
              </w:rPr>
            </w:pPr>
            <w:r w:rsidRPr="00D27132">
              <w:rPr>
                <w:szCs w:val="22"/>
                <w:lang w:eastAsia="sv-SE"/>
              </w:rPr>
              <w:t>Indicates the resource (i.e. SSB or CSI-RS) defining this beam resource.</w:t>
            </w:r>
          </w:p>
        </w:tc>
      </w:tr>
      <w:tr w:rsidR="001775F2" w:rsidRPr="00D27132" w14:paraId="1357F25B" w14:textId="77777777" w:rsidTr="0017274C">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D27132" w:rsidRDefault="001775F2" w:rsidP="00E22A74">
            <w:pPr>
              <w:pStyle w:val="TAL"/>
              <w:rPr>
                <w:b/>
                <w:i/>
                <w:szCs w:val="22"/>
                <w:lang w:eastAsia="sv-SE"/>
              </w:rPr>
            </w:pPr>
            <w:r w:rsidRPr="00D27132">
              <w:rPr>
                <w:b/>
                <w:i/>
                <w:szCs w:val="22"/>
                <w:lang w:eastAsia="sv-SE"/>
              </w:rPr>
              <w:t>servingCellId</w:t>
            </w:r>
          </w:p>
          <w:p w14:paraId="5233412B" w14:textId="77777777" w:rsidR="001775F2" w:rsidRPr="00D27132" w:rsidRDefault="001775F2" w:rsidP="00E22A74">
            <w:pPr>
              <w:pStyle w:val="TAL"/>
              <w:rPr>
                <w:b/>
                <w:i/>
                <w:szCs w:val="22"/>
                <w:lang w:eastAsia="sv-SE"/>
              </w:rPr>
            </w:pPr>
            <w:r w:rsidRPr="00D27132">
              <w:rPr>
                <w:szCs w:val="22"/>
                <w:lang w:eastAsia="sv-SE"/>
              </w:rPr>
              <w:t xml:space="preserve">If the field is absent, the RS belongs to the serving cell in which this </w:t>
            </w:r>
            <w:r w:rsidRPr="00D27132">
              <w:rPr>
                <w:i/>
                <w:szCs w:val="22"/>
                <w:lang w:eastAsia="sv-SE"/>
              </w:rPr>
              <w:t>BeamFailureSCellRecoveryConfig</w:t>
            </w:r>
            <w:r w:rsidRPr="00D27132">
              <w:rPr>
                <w:szCs w:val="22"/>
                <w:lang w:eastAsia="sv-SE"/>
              </w:rPr>
              <w:t xml:space="preserve"> is configured</w:t>
            </w:r>
          </w:p>
        </w:tc>
      </w:tr>
    </w:tbl>
    <w:p w14:paraId="618B3894" w14:textId="77777777" w:rsidR="001775F2" w:rsidRPr="00D27132" w:rsidRDefault="001775F2" w:rsidP="00394471"/>
    <w:p w14:paraId="670E8B99" w14:textId="77777777" w:rsidR="00394471" w:rsidRPr="00D27132" w:rsidRDefault="00394471" w:rsidP="00394471">
      <w:pPr>
        <w:pStyle w:val="4"/>
        <w:rPr>
          <w:rFonts w:eastAsia="宋体"/>
          <w:i/>
          <w:noProof/>
        </w:rPr>
      </w:pPr>
      <w:bookmarkStart w:id="1363" w:name="_Toc60777184"/>
      <w:bookmarkStart w:id="1364" w:name="_Toc90651056"/>
      <w:r w:rsidRPr="00D27132">
        <w:rPr>
          <w:rFonts w:eastAsia="宋体"/>
        </w:rPr>
        <w:t>–</w:t>
      </w:r>
      <w:r w:rsidRPr="00D27132">
        <w:rPr>
          <w:rFonts w:eastAsia="宋体"/>
        </w:rPr>
        <w:tab/>
      </w:r>
      <w:r w:rsidRPr="00D27132">
        <w:rPr>
          <w:rFonts w:eastAsia="宋体"/>
          <w:i/>
          <w:noProof/>
        </w:rPr>
        <w:t>CellAccessRelatedInfo</w:t>
      </w:r>
      <w:bookmarkEnd w:id="1363"/>
      <w:bookmarkEnd w:id="1364"/>
    </w:p>
    <w:p w14:paraId="340E59D4" w14:textId="77777777" w:rsidR="00394471" w:rsidRPr="00D27132" w:rsidRDefault="00394471" w:rsidP="00394471">
      <w:pPr>
        <w:rPr>
          <w:rFonts w:eastAsia="宋体"/>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2709F439" w14:textId="3DF2E18F" w:rsidR="005F220E" w:rsidRDefault="00394471" w:rsidP="005F220E">
      <w:pPr>
        <w:pStyle w:val="PL"/>
      </w:pPr>
      <w:r w:rsidRPr="00D27132">
        <w:t xml:space="preserve">    ]]</w:t>
      </w:r>
      <w:r w:rsidR="005F220E">
        <w:t>,</w:t>
      </w:r>
    </w:p>
    <w:p w14:paraId="43EB015A" w14:textId="77777777" w:rsidR="005F220E" w:rsidRDefault="005F220E" w:rsidP="005F220E">
      <w:pPr>
        <w:pStyle w:val="PL"/>
      </w:pPr>
      <w:r>
        <w:t xml:space="preserve">    [[</w:t>
      </w:r>
    </w:p>
    <w:p w14:paraId="299FC0F3" w14:textId="77777777" w:rsidR="005F220E" w:rsidRDefault="005F220E" w:rsidP="005F220E">
      <w:pPr>
        <w:pStyle w:val="PL"/>
      </w:pPr>
      <w:r>
        <w:t xml:space="preserve">    snpn-AccessInfoList-r17             SEQUENCE (SIZE (1..maxNPN-r16)) OF SNPN-AccessInfo-r17    OPTIONAL    -- Need R</w:t>
      </w:r>
    </w:p>
    <w:p w14:paraId="32E8F5E7" w14:textId="70B9E94A" w:rsidR="00394471" w:rsidRPr="00D27132" w:rsidRDefault="005F220E" w:rsidP="005F220E">
      <w:pPr>
        <w:pStyle w:val="PL"/>
      </w:pPr>
      <w:r>
        <w:t xml:space="preserve">    ]]</w:t>
      </w:r>
    </w:p>
    <w:p w14:paraId="2E2E6E7E" w14:textId="77777777" w:rsidR="00394471" w:rsidRPr="00D27132" w:rsidRDefault="00394471" w:rsidP="009C7017">
      <w:pPr>
        <w:pStyle w:val="PL"/>
      </w:pPr>
      <w:r w:rsidRPr="00D27132">
        <w:t>}</w:t>
      </w:r>
    </w:p>
    <w:p w14:paraId="256C6B43" w14:textId="77777777" w:rsidR="005F220E" w:rsidRDefault="005F220E" w:rsidP="005F220E">
      <w:pPr>
        <w:pStyle w:val="PL"/>
      </w:pPr>
    </w:p>
    <w:p w14:paraId="4B5B9EEA" w14:textId="77777777" w:rsidR="005F220E" w:rsidRDefault="005F220E" w:rsidP="005F220E">
      <w:pPr>
        <w:pStyle w:val="PL"/>
      </w:pPr>
      <w:r>
        <w:t>SNPN-AccessInfo-r17 ::=         SEQUENCE {</w:t>
      </w:r>
    </w:p>
    <w:p w14:paraId="14EC4BFB" w14:textId="77777777" w:rsidR="005F220E" w:rsidRPr="006F115B" w:rsidRDefault="005F220E" w:rsidP="005F220E">
      <w:pPr>
        <w:pStyle w:val="PL"/>
        <w:rPr>
          <w:color w:val="808080"/>
        </w:rPr>
      </w:pPr>
      <w:r>
        <w:t xml:space="preserve">    extCH-Supported-r17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82B8EE9" w14:textId="77777777" w:rsidR="005F220E" w:rsidRPr="006F115B" w:rsidRDefault="005F220E" w:rsidP="005F220E">
      <w:pPr>
        <w:pStyle w:val="PL"/>
        <w:rPr>
          <w:color w:val="808080"/>
        </w:rPr>
      </w:pPr>
      <w:r>
        <w:t xml:space="preserve">    extCH-WithoutConfigAllowed-r17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A16595C" w14:textId="77777777" w:rsidR="005F220E" w:rsidRPr="006F115B" w:rsidRDefault="005F220E" w:rsidP="005F220E">
      <w:pPr>
        <w:pStyle w:val="PL"/>
        <w:rPr>
          <w:color w:val="808080"/>
        </w:rPr>
      </w:pPr>
      <w:r>
        <w:t xml:space="preserve">    onboardingEnabled-r17               </w:t>
      </w:r>
      <w:r w:rsidRPr="006F115B">
        <w:rPr>
          <w:color w:val="993366"/>
        </w:rPr>
        <w:t>ENUMERATED</w:t>
      </w:r>
      <w:r w:rsidRPr="006F115B">
        <w:t xml:space="preserve"> {true}             </w:t>
      </w:r>
      <w:r w:rsidRPr="006F115B">
        <w:rPr>
          <w:color w:val="993366"/>
        </w:rPr>
        <w:t>OPTIONAL</w:t>
      </w:r>
      <w:r>
        <w:rPr>
          <w:color w:val="993366"/>
        </w:rPr>
        <w:t>,</w:t>
      </w:r>
      <w:r w:rsidRPr="006F115B">
        <w:t xml:space="preserve">   </w:t>
      </w:r>
      <w:r w:rsidRPr="006F115B">
        <w:rPr>
          <w:color w:val="808080"/>
        </w:rPr>
        <w:t>-- Need R</w:t>
      </w:r>
    </w:p>
    <w:p w14:paraId="566EFAA8" w14:textId="77777777" w:rsidR="005F220E" w:rsidRDefault="005F220E" w:rsidP="005F220E">
      <w:pPr>
        <w:pStyle w:val="PL"/>
        <w:rPr>
          <w:color w:val="808080"/>
        </w:rPr>
      </w:pPr>
      <w:r>
        <w:t xml:space="preserve">    </w:t>
      </w:r>
      <w:r w:rsidRPr="003E4201">
        <w:t>imsEmergencySupportForSNPN</w:t>
      </w:r>
      <w:r>
        <w:t xml:space="preserve">-r17     </w:t>
      </w:r>
      <w:r w:rsidRPr="00A35E8C">
        <w:t xml:space="preserve"> </w:t>
      </w:r>
      <w:r w:rsidRPr="006F115B">
        <w:rPr>
          <w:color w:val="993366"/>
        </w:rPr>
        <w:t>ENUMERATED</w:t>
      </w:r>
      <w:r w:rsidRPr="006F115B">
        <w:t xml:space="preserve"> {true}             </w:t>
      </w:r>
      <w:r w:rsidRPr="006F115B">
        <w:rPr>
          <w:color w:val="993366"/>
        </w:rPr>
        <w:t>OPTIONAL</w:t>
      </w:r>
      <w:r>
        <w:rPr>
          <w:color w:val="993366"/>
        </w:rPr>
        <w:t xml:space="preserve"> </w:t>
      </w:r>
      <w:r w:rsidRPr="006F115B">
        <w:t xml:space="preserve">   </w:t>
      </w:r>
      <w:r w:rsidRPr="006F115B">
        <w:rPr>
          <w:color w:val="808080"/>
        </w:rPr>
        <w:t>-- Need R</w:t>
      </w:r>
    </w:p>
    <w:p w14:paraId="7A92EFDF" w14:textId="77777777" w:rsidR="005F220E" w:rsidRDefault="005F220E" w:rsidP="005F220E">
      <w:pPr>
        <w:pStyle w:val="PL"/>
      </w:pPr>
      <w:r>
        <w:t>}</w:t>
      </w:r>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lastRenderedPageBreak/>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r w:rsidRPr="00D27132">
              <w:rPr>
                <w:b/>
                <w:bCs/>
                <w:i/>
                <w:iCs/>
                <w:lang w:eastAsia="x-none"/>
              </w:rPr>
              <w:t>cellReservedForFutureUse</w:t>
            </w:r>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r w:rsidRPr="00D27132">
              <w:rPr>
                <w:b/>
                <w:bCs/>
                <w:i/>
                <w:iCs/>
                <w:lang w:eastAsia="x-none"/>
              </w:rPr>
              <w:t>npn-IdentityInfoList</w:t>
            </w:r>
          </w:p>
          <w:p w14:paraId="16ED5E3A" w14:textId="6245642E" w:rsidR="00394471" w:rsidRPr="00D27132" w:rsidRDefault="00394471" w:rsidP="00964CC4">
            <w:pPr>
              <w:pStyle w:val="TAL"/>
            </w:pPr>
            <w:r w:rsidRPr="00D27132">
              <w:rPr>
                <w:lang w:eastAsia="sv-SE"/>
              </w:rPr>
              <w:t xml:space="preserve">The </w:t>
            </w:r>
            <w:r w:rsidRPr="00D27132">
              <w:rPr>
                <w:i/>
                <w:iCs/>
                <w:lang w:eastAsia="x-none"/>
              </w:rPr>
              <w:t>npn-IdentityInfoList</w:t>
            </w:r>
            <w:r w:rsidRPr="00D27132">
              <w:rPr>
                <w:lang w:eastAsia="sv-SE"/>
              </w:rPr>
              <w:t xml:space="preserve"> is used to configure a set of </w:t>
            </w:r>
            <w:r w:rsidRPr="00D27132">
              <w:rPr>
                <w:i/>
                <w:iCs/>
                <w:lang w:eastAsia="x-none"/>
              </w:rPr>
              <w:t>NPN-IdentityInfo</w:t>
            </w:r>
            <w:r w:rsidRPr="00D27132">
              <w:rPr>
                <w:lang w:eastAsia="sv-SE"/>
              </w:rPr>
              <w:t xml:space="preserve"> elements. Each of those elements contains a list of one or more NPN Identities and additional information associated with those NPNs. The total number of PLMNs (identified by a PLMN identity in </w:t>
            </w:r>
            <w:r w:rsidRPr="00D27132">
              <w:rPr>
                <w:i/>
                <w:iCs/>
                <w:lang w:eastAsia="sv-SE"/>
              </w:rPr>
              <w:t>plmn -IdentityList</w:t>
            </w:r>
            <w:r w:rsidRPr="00D27132">
              <w:rPr>
                <w:lang w:eastAsia="sv-SE"/>
              </w:rPr>
              <w:t xml:space="preserve">), PNI-NPNs (identified by a PLMN identity and a CAG-ID), and SNPNs (identified by a PLMN identity and a NID) together in the </w:t>
            </w:r>
            <w:r w:rsidRPr="00D27132">
              <w:rPr>
                <w:i/>
                <w:iCs/>
                <w:lang w:eastAsia="sv-SE"/>
              </w:rPr>
              <w:t>PLMN-IdentityInfoList</w:t>
            </w:r>
            <w:r w:rsidRPr="00D27132">
              <w:rPr>
                <w:lang w:eastAsia="sv-SE"/>
              </w:rPr>
              <w:t xml:space="preserve"> and </w:t>
            </w:r>
            <w:r w:rsidRPr="00D27132">
              <w:rPr>
                <w:i/>
                <w:iCs/>
                <w:lang w:eastAsia="sv-SE"/>
              </w:rPr>
              <w:t>NPN-IdentityInfoList</w:t>
            </w:r>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IdentityInfoList</w:t>
            </w:r>
            <w:r w:rsidR="0021390A" w:rsidRPr="00D27132">
              <w:rPr>
                <w:lang w:eastAsia="sv-SE"/>
              </w:rPr>
              <w:t xml:space="preserve">. </w:t>
            </w:r>
            <w:r w:rsidRPr="00D27132">
              <w:rPr>
                <w:lang w:eastAsia="sv-SE"/>
              </w:rPr>
              <w:t xml:space="preserve">In case of NPN-only cells the </w:t>
            </w:r>
            <w:r w:rsidRPr="00D27132">
              <w:rPr>
                <w:i/>
                <w:iCs/>
                <w:lang w:eastAsia="x-none"/>
              </w:rPr>
              <w:t>PLMN-IdentityList</w:t>
            </w:r>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 xml:space="preserve">-th entry of </w:t>
            </w:r>
            <w:r w:rsidRPr="00D27132">
              <w:rPr>
                <w:i/>
                <w:iCs/>
              </w:rPr>
              <w:t>NPN-IdentityInfoList</w:t>
            </w:r>
            <w:r w:rsidRPr="00D27132">
              <w:t xml:space="preserve"> and in the </w:t>
            </w:r>
            <w:r w:rsidRPr="00D27132">
              <w:rPr>
                <w:i/>
                <w:iCs/>
              </w:rPr>
              <w:t>m</w:t>
            </w:r>
            <w:r w:rsidRPr="00D27132">
              <w:t xml:space="preserve">-th entry of </w:t>
            </w:r>
            <w:r w:rsidR="0021390A" w:rsidRPr="00D27132">
              <w:rPr>
                <w:i/>
                <w:iCs/>
              </w:rPr>
              <w:t>npn</w:t>
            </w:r>
            <w:r w:rsidRPr="00D27132">
              <w:rPr>
                <w:i/>
                <w:iCs/>
              </w:rPr>
              <w:t>-Identitylist</w:t>
            </w:r>
            <w:r w:rsidRPr="00D27132">
              <w:t xml:space="preserve"> within that </w:t>
            </w:r>
            <w:r w:rsidR="0021390A" w:rsidRPr="00D27132">
              <w:rPr>
                <w:i/>
                <w:iCs/>
              </w:rPr>
              <w:t>NPN</w:t>
            </w:r>
            <w:r w:rsidRPr="00D27132">
              <w:rPr>
                <w:i/>
                <w:iCs/>
              </w:rPr>
              <w:t>-IdentityInfoList</w:t>
            </w:r>
            <w:r w:rsidRPr="00D27132">
              <w:t xml:space="preserve"> entry, and the </w:t>
            </w:r>
            <w:r w:rsidRPr="00D27132">
              <w:rPr>
                <w:i/>
                <w:iCs/>
              </w:rPr>
              <w:t>i</w:t>
            </w:r>
            <w:r w:rsidRPr="00D27132">
              <w:t xml:space="preserve">-th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IdentittyInfoList</w:t>
            </w:r>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 xml:space="preserve">-th </w:t>
            </w:r>
            <w:r w:rsidRPr="00D27132">
              <w:rPr>
                <w:i/>
                <w:iCs/>
              </w:rPr>
              <w:t>NPN-IdentityInfoList</w:t>
            </w:r>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 xml:space="preserve">-th </w:t>
            </w:r>
            <w:r w:rsidRPr="00D27132">
              <w:rPr>
                <w:i/>
                <w:iCs/>
              </w:rPr>
              <w:t>npn-IdentityList</w:t>
            </w:r>
            <w:r w:rsidRPr="00D27132">
              <w:t xml:space="preserve"> entry within the </w:t>
            </w:r>
            <w:r w:rsidRPr="00D27132">
              <w:rPr>
                <w:i/>
                <w:iCs/>
              </w:rPr>
              <w:t>n</w:t>
            </w:r>
            <w:r w:rsidRPr="00D27132">
              <w:t xml:space="preserve">-th </w:t>
            </w:r>
            <w:r w:rsidRPr="00D27132">
              <w:rPr>
                <w:i/>
                <w:iCs/>
              </w:rPr>
              <w:t>NPN-IdentityInfoList</w:t>
            </w:r>
            <w:r w:rsidRPr="00D27132">
              <w:t xml:space="preserve"> entry;</w:t>
            </w:r>
          </w:p>
          <w:p w14:paraId="0292B815" w14:textId="77777777" w:rsidR="00394471" w:rsidRPr="00D27132" w:rsidRDefault="00394471" w:rsidP="00964CC4">
            <w:pPr>
              <w:pStyle w:val="TAL"/>
            </w:pPr>
            <w:r w:rsidRPr="00D27132">
              <w:t>- e(i) is</w:t>
            </w:r>
          </w:p>
          <w:p w14:paraId="51ACBA65" w14:textId="77777777" w:rsidR="00394471" w:rsidRPr="00D27132" w:rsidRDefault="00394471" w:rsidP="00964CC4">
            <w:pPr>
              <w:pStyle w:val="TAL"/>
            </w:pPr>
            <w:r w:rsidRPr="00D27132">
              <w:t xml:space="preserve">    - </w:t>
            </w:r>
            <w:r w:rsidRPr="00D27132">
              <w:rPr>
                <w:i/>
                <w:iCs/>
              </w:rPr>
              <w:t>i</w:t>
            </w:r>
            <w:r w:rsidRPr="00D27132">
              <w:t xml:space="preserve"> if the </w:t>
            </w:r>
            <w:r w:rsidRPr="00D27132">
              <w:rPr>
                <w:i/>
                <w:iCs/>
              </w:rPr>
              <w:t>n</w:t>
            </w:r>
            <w:r w:rsidRPr="00D27132">
              <w:t xml:space="preserve">-th entry of </w:t>
            </w:r>
            <w:r w:rsidRPr="00D27132">
              <w:rPr>
                <w:i/>
                <w:iCs/>
              </w:rPr>
              <w:t>NPN-IdentityInfoList</w:t>
            </w:r>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 xml:space="preserve">-th entry of </w:t>
            </w:r>
            <w:r w:rsidRPr="00D27132">
              <w:rPr>
                <w:i/>
                <w:iCs/>
              </w:rPr>
              <w:t>NPN-IdentityInfoList</w:t>
            </w:r>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plmn-Identity</w:t>
            </w:r>
            <w:r w:rsidR="00FB04AA" w:rsidRPr="00D27132">
              <w:rPr>
                <w:i/>
                <w:lang w:eastAsia="en-US"/>
              </w:rPr>
              <w:t>Info</w:t>
            </w:r>
            <w:r w:rsidRPr="00D27132">
              <w:rPr>
                <w:i/>
                <w:lang w:eastAsia="en-US"/>
              </w:rPr>
              <w:t>List</w:t>
            </w:r>
            <w:r w:rsidRPr="00D27132">
              <w:rPr>
                <w:lang w:eastAsia="en-US"/>
              </w:rPr>
              <w:t xml:space="preserve"> is used to configure a set of </w:t>
            </w:r>
            <w:r w:rsidRPr="00D27132">
              <w:rPr>
                <w:i/>
                <w:lang w:eastAsia="en-US"/>
              </w:rPr>
              <w:t>PLMN-IdentityInfo</w:t>
            </w:r>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IdentityInfoList</w:t>
            </w:r>
            <w:r w:rsidRPr="00D27132">
              <w:rPr>
                <w:lang w:eastAsia="sv-SE"/>
              </w:rPr>
              <w:t xml:space="preserve">. </w:t>
            </w:r>
            <w:r w:rsidRPr="00D27132">
              <w:rPr>
                <w:rFonts w:eastAsia="宋体"/>
                <w:lang w:eastAsia="zh-CN"/>
              </w:rPr>
              <w:t xml:space="preserve">The PLMN index is defined as </w:t>
            </w:r>
            <w:r w:rsidRPr="00D27132">
              <w:rPr>
                <w:i/>
                <w:lang w:eastAsia="en-GB"/>
              </w:rPr>
              <w:t>b1+b2+…+</w:t>
            </w:r>
            <w:r w:rsidRPr="00D27132">
              <w:rPr>
                <w:rFonts w:eastAsia="宋体"/>
                <w:i/>
                <w:lang w:eastAsia="zh-CN"/>
              </w:rPr>
              <w:t>b(n-1)</w:t>
            </w:r>
            <w:r w:rsidRPr="00D27132">
              <w:rPr>
                <w:i/>
                <w:lang w:eastAsia="en-GB"/>
              </w:rPr>
              <w:t>+i</w:t>
            </w:r>
            <w:r w:rsidRPr="00D27132">
              <w:rPr>
                <w:lang w:eastAsia="en-GB"/>
              </w:rPr>
              <w:t xml:space="preserve"> for </w:t>
            </w:r>
            <w:r w:rsidRPr="00D27132">
              <w:rPr>
                <w:rFonts w:eastAsia="宋体"/>
                <w:lang w:eastAsia="zh-CN"/>
              </w:rPr>
              <w:t>the</w:t>
            </w:r>
            <w:r w:rsidRPr="00D27132">
              <w:rPr>
                <w:lang w:eastAsia="en-GB"/>
              </w:rPr>
              <w:t xml:space="preserve"> PLMN </w:t>
            </w:r>
            <w:r w:rsidRPr="00D27132">
              <w:rPr>
                <w:rFonts w:eastAsia="宋体"/>
                <w:lang w:eastAsia="zh-CN"/>
              </w:rPr>
              <w:t>included</w:t>
            </w:r>
            <w:r w:rsidRPr="00D27132">
              <w:rPr>
                <w:lang w:eastAsia="en-GB"/>
              </w:rPr>
              <w:t xml:space="preserve"> at the </w:t>
            </w:r>
            <w:r w:rsidRPr="00D27132">
              <w:rPr>
                <w:i/>
                <w:lang w:eastAsia="en-GB"/>
              </w:rPr>
              <w:t>n</w:t>
            </w:r>
            <w:r w:rsidRPr="00D27132">
              <w:rPr>
                <w:lang w:eastAsia="en-GB"/>
              </w:rPr>
              <w:t xml:space="preserve">-th entry </w:t>
            </w:r>
            <w:r w:rsidRPr="00D27132">
              <w:rPr>
                <w:rFonts w:eastAsia="宋体"/>
                <w:lang w:eastAsia="zh-CN"/>
              </w:rPr>
              <w:t xml:space="preserve">of </w:t>
            </w:r>
            <w:r w:rsidRPr="00D27132">
              <w:rPr>
                <w:i/>
                <w:lang w:eastAsia="sv-SE"/>
              </w:rPr>
              <w:t>PLMN-IdentityInfoList</w:t>
            </w:r>
            <w:r w:rsidRPr="00D27132">
              <w:rPr>
                <w:lang w:eastAsia="en-GB"/>
              </w:rPr>
              <w:t xml:space="preserve"> and the</w:t>
            </w:r>
            <w:r w:rsidRPr="00D27132">
              <w:rPr>
                <w:i/>
                <w:lang w:eastAsia="en-GB"/>
              </w:rPr>
              <w:t xml:space="preserve"> i</w:t>
            </w:r>
            <w:r w:rsidRPr="00D27132">
              <w:rPr>
                <w:lang w:eastAsia="en-GB"/>
              </w:rPr>
              <w:t xml:space="preserve">-th entry of its corresponding </w:t>
            </w:r>
            <w:r w:rsidRPr="00D27132">
              <w:rPr>
                <w:i/>
                <w:lang w:eastAsia="en-GB"/>
              </w:rPr>
              <w:t>PLMN-IdentityInfo</w:t>
            </w:r>
            <w:r w:rsidRPr="00D27132">
              <w:rPr>
                <w:rFonts w:eastAsia="宋体"/>
                <w:lang w:eastAsia="zh-CN"/>
              </w:rPr>
              <w:t xml:space="preserve">, where </w:t>
            </w:r>
            <w:r w:rsidRPr="00D27132">
              <w:rPr>
                <w:rFonts w:eastAsia="宋体"/>
                <w:i/>
                <w:lang w:eastAsia="zh-CN"/>
              </w:rPr>
              <w:t>b(j)</w:t>
            </w:r>
            <w:r w:rsidRPr="00D27132">
              <w:rPr>
                <w:rFonts w:eastAsia="宋体"/>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IdentityInfo</w:t>
            </w:r>
            <w:r w:rsidRPr="00D27132">
              <w:rPr>
                <w:lang w:eastAsia="en-GB"/>
              </w:rPr>
              <w:t>, respectively.</w:t>
            </w:r>
          </w:p>
        </w:tc>
      </w:tr>
      <w:tr w:rsidR="005F220E" w:rsidRPr="006F115B" w14:paraId="347FF66E"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6F115B" w:rsidRDefault="005F220E" w:rsidP="00E22A74">
            <w:pPr>
              <w:pStyle w:val="TAL"/>
              <w:rPr>
                <w:bCs/>
                <w:noProof/>
                <w:lang w:eastAsia="en-GB"/>
              </w:rPr>
            </w:pPr>
            <w:r w:rsidRPr="00E96C7B">
              <w:rPr>
                <w:b/>
                <w:bCs/>
                <w:i/>
                <w:noProof/>
                <w:lang w:eastAsia="en-GB"/>
              </w:rPr>
              <w:t>snpn-AccessInfoList</w:t>
            </w:r>
          </w:p>
          <w:p w14:paraId="49B15E6A" w14:textId="77777777" w:rsidR="005F220E" w:rsidRPr="006F115B" w:rsidRDefault="005F220E" w:rsidP="00E22A74">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w:t>
            </w:r>
            <w:r w:rsidRPr="006F115B">
              <w:rPr>
                <w:lang w:eastAsia="sv-SE"/>
              </w:rPr>
              <w:t xml:space="preserve"> [</w:t>
            </w:r>
            <w:r>
              <w:rPr>
                <w:lang w:eastAsia="sv-SE"/>
              </w:rPr>
              <w:t>3</w:t>
            </w:r>
            <w:r w:rsidRPr="006F115B">
              <w:rPr>
                <w:lang w:eastAsia="sv-SE"/>
              </w:rPr>
              <w:t>2]</w:t>
            </w:r>
            <w:r w:rsidRPr="006F115B">
              <w:rPr>
                <w:rFonts w:cs="Arial"/>
                <w:bCs/>
                <w:noProof/>
                <w:lang w:eastAsia="en-GB"/>
              </w:rPr>
              <w:t>.</w:t>
            </w:r>
            <w:r>
              <w:rPr>
                <w:rFonts w:cs="Arial"/>
                <w:bCs/>
                <w:noProof/>
                <w:lang w:eastAsia="en-GB"/>
              </w:rPr>
              <w:t xml:space="preserve"> </w:t>
            </w:r>
            <w:r w:rsidRPr="006F115B">
              <w:rPr>
                <w:lang w:eastAsia="sv-SE"/>
              </w:rPr>
              <w:t xml:space="preserve">The </w:t>
            </w:r>
            <w:r w:rsidRPr="006F115B">
              <w:rPr>
                <w:iCs/>
                <w:lang w:eastAsia="sv-SE"/>
              </w:rPr>
              <w:t>n</w:t>
            </w:r>
            <w:r w:rsidRPr="006F115B">
              <w:rPr>
                <w:lang w:eastAsia="sv-SE"/>
              </w:rPr>
              <w:t>-th entry of</w:t>
            </w:r>
            <w:r>
              <w:rPr>
                <w:lang w:eastAsia="sv-SE"/>
              </w:rPr>
              <w:t xml:space="preserve"> the list</w:t>
            </w:r>
            <w:r w:rsidRPr="006F115B">
              <w:rPr>
                <w:lang w:eastAsia="sv-SE"/>
              </w:rPr>
              <w:t xml:space="preserve"> contains the </w:t>
            </w:r>
            <w:r>
              <w:t>access related information</w:t>
            </w:r>
            <w:r w:rsidRPr="006F115B">
              <w:rPr>
                <w:lang w:eastAsia="sv-SE"/>
              </w:rPr>
              <w:t xml:space="preserve"> of the </w:t>
            </w:r>
            <w:r w:rsidRPr="006F115B">
              <w:rPr>
                <w:iCs/>
                <w:lang w:eastAsia="sv-SE"/>
              </w:rPr>
              <w:t>n-</w:t>
            </w:r>
            <w:r w:rsidRPr="006F115B">
              <w:rPr>
                <w:lang w:eastAsia="sv-SE"/>
              </w:rPr>
              <w:t xml:space="preserve">th </w:t>
            </w:r>
            <w:r>
              <w:rPr>
                <w:lang w:eastAsia="sv-SE"/>
              </w:rPr>
              <w:t>S</w:t>
            </w:r>
            <w:r w:rsidRPr="006F115B">
              <w:rPr>
                <w:lang w:eastAsia="sv-SE"/>
              </w:rPr>
              <w:t xml:space="preserve">NPN </w:t>
            </w:r>
            <w:r>
              <w:rPr>
                <w:rFonts w:cs="Arial"/>
                <w:bCs/>
                <w:noProof/>
                <w:lang w:eastAsia="en-GB"/>
              </w:rPr>
              <w:t xml:space="preserve">in </w:t>
            </w:r>
            <w:r w:rsidRPr="00E96C7B">
              <w:rPr>
                <w:i/>
                <w:iCs/>
              </w:rPr>
              <w:t>npn-IdentityInfoList</w:t>
            </w:r>
            <w:r w:rsidRPr="006F115B">
              <w:rPr>
                <w:lang w:eastAsia="sv-SE"/>
              </w:rPr>
              <w:t xml:space="preserve">. </w:t>
            </w:r>
          </w:p>
        </w:tc>
      </w:tr>
    </w:tbl>
    <w:p w14:paraId="2C1D9F59" w14:textId="77777777" w:rsidR="005F22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F220E" w:rsidRPr="006F115B" w14:paraId="74C125AD"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6F115B" w:rsidRDefault="005F220E" w:rsidP="00E22A74">
            <w:pPr>
              <w:pStyle w:val="TAH"/>
              <w:rPr>
                <w:szCs w:val="22"/>
                <w:lang w:eastAsia="sv-SE"/>
              </w:rPr>
            </w:pPr>
            <w:r>
              <w:rPr>
                <w:i/>
                <w:noProof/>
                <w:lang w:eastAsia="en-GB"/>
              </w:rPr>
              <w:t>SNPN</w:t>
            </w:r>
            <w:r w:rsidRPr="00B918C8">
              <w:rPr>
                <w:i/>
                <w:noProof/>
                <w:lang w:eastAsia="en-GB"/>
              </w:rPr>
              <w:t>-AccessInfo</w:t>
            </w:r>
            <w:r w:rsidRPr="006F115B">
              <w:rPr>
                <w:iCs/>
                <w:noProof/>
                <w:lang w:eastAsia="en-GB"/>
              </w:rPr>
              <w:t xml:space="preserve"> field descriptions</w:t>
            </w:r>
          </w:p>
        </w:tc>
      </w:tr>
      <w:tr w:rsidR="005F220E" w:rsidRPr="006F115B" w14:paraId="12317C35"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6F115B" w:rsidRDefault="005F220E" w:rsidP="00E22A74">
            <w:pPr>
              <w:pStyle w:val="TAL"/>
              <w:rPr>
                <w:bCs/>
                <w:noProof/>
                <w:lang w:eastAsia="en-GB"/>
              </w:rPr>
            </w:pPr>
            <w:r w:rsidRPr="007B7E6D">
              <w:rPr>
                <w:b/>
                <w:bCs/>
                <w:i/>
                <w:noProof/>
                <w:lang w:eastAsia="en-GB"/>
              </w:rPr>
              <w:t>extCH-Supported</w:t>
            </w:r>
          </w:p>
          <w:p w14:paraId="1E85E867" w14:textId="77777777" w:rsidR="005F220E" w:rsidRPr="006F115B" w:rsidRDefault="005F220E" w:rsidP="00E22A74">
            <w:pPr>
              <w:pStyle w:val="TAL"/>
              <w:rPr>
                <w:bCs/>
                <w:noProof/>
                <w:lang w:eastAsia="en-GB"/>
              </w:rPr>
            </w:pPr>
            <w:r w:rsidRPr="006F115B">
              <w:rPr>
                <w:bCs/>
                <w:noProof/>
                <w:lang w:eastAsia="en-GB"/>
              </w:rPr>
              <w:t>Indicates whether</w:t>
            </w:r>
            <w:r>
              <w:rPr>
                <w:bCs/>
                <w:noProof/>
                <w:lang w:eastAsia="en-GB"/>
              </w:rPr>
              <w:t xml:space="preserve"> the SNPN supports </w:t>
            </w:r>
            <w:r>
              <w:t xml:space="preserve">access using credentials from a Credentials Holder as specified in </w:t>
            </w:r>
            <w:r>
              <w:rPr>
                <w:lang w:eastAsia="sv-SE"/>
              </w:rPr>
              <w:t>TS 23.501</w:t>
            </w:r>
            <w:r w:rsidRPr="006F115B">
              <w:rPr>
                <w:lang w:eastAsia="sv-SE"/>
              </w:rPr>
              <w:t xml:space="preserve"> [</w:t>
            </w:r>
            <w:r>
              <w:rPr>
                <w:lang w:eastAsia="sv-SE"/>
              </w:rPr>
              <w:t>3</w:t>
            </w:r>
            <w:r w:rsidRPr="006F115B">
              <w:rPr>
                <w:lang w:eastAsia="sv-SE"/>
              </w:rPr>
              <w:t>2]</w:t>
            </w:r>
            <w:r w:rsidRPr="006F115B">
              <w:rPr>
                <w:rFonts w:cs="Arial"/>
                <w:bCs/>
                <w:noProof/>
                <w:lang w:eastAsia="en-GB"/>
              </w:rPr>
              <w:t>.</w:t>
            </w:r>
          </w:p>
        </w:tc>
      </w:tr>
      <w:tr w:rsidR="005F220E" w:rsidRPr="006F115B" w14:paraId="1D4298EA"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6F115B" w:rsidRDefault="005F220E" w:rsidP="00E22A74">
            <w:pPr>
              <w:pStyle w:val="TAL"/>
              <w:rPr>
                <w:bCs/>
                <w:noProof/>
                <w:lang w:eastAsia="en-GB"/>
              </w:rPr>
            </w:pPr>
            <w:r w:rsidRPr="007B7E6D">
              <w:rPr>
                <w:b/>
                <w:bCs/>
                <w:i/>
                <w:noProof/>
                <w:lang w:eastAsia="en-GB"/>
              </w:rPr>
              <w:t>extCH-</w:t>
            </w:r>
            <w:r>
              <w:rPr>
                <w:b/>
                <w:bCs/>
                <w:i/>
                <w:noProof/>
                <w:lang w:eastAsia="en-GB"/>
              </w:rPr>
              <w:t>W</w:t>
            </w:r>
            <w:r w:rsidRPr="007B7E6D">
              <w:rPr>
                <w:b/>
                <w:bCs/>
                <w:i/>
                <w:noProof/>
                <w:lang w:eastAsia="en-GB"/>
              </w:rPr>
              <w:t>ithoutConfigAllowed</w:t>
            </w:r>
          </w:p>
          <w:p w14:paraId="55F1186B" w14:textId="77777777" w:rsidR="005F220E" w:rsidRPr="006F115B" w:rsidRDefault="005F220E" w:rsidP="00E22A74">
            <w:pPr>
              <w:pStyle w:val="TAL"/>
              <w:rPr>
                <w:bCs/>
                <w:noProof/>
                <w:lang w:eastAsia="en-GB"/>
              </w:rPr>
            </w:pPr>
            <w:r w:rsidRPr="006F115B">
              <w:rPr>
                <w:bCs/>
                <w:noProof/>
                <w:lang w:eastAsia="en-GB"/>
              </w:rPr>
              <w:t>Indicates whether</w:t>
            </w:r>
            <w:r>
              <w:rPr>
                <w:bCs/>
                <w:noProof/>
                <w:lang w:eastAsia="en-GB"/>
              </w:rPr>
              <w:t xml:space="preserve"> </w:t>
            </w:r>
            <w:r w:rsidRPr="0019353B">
              <w:rPr>
                <w:bCs/>
                <w:noProof/>
                <w:lang w:eastAsia="en-GB"/>
              </w:rPr>
              <w:t xml:space="preserve">the SNPN allows registration attempts </w:t>
            </w:r>
            <w:r>
              <w:rPr>
                <w:bCs/>
                <w:noProof/>
                <w:lang w:eastAsia="en-GB"/>
              </w:rPr>
              <w:t xml:space="preserve">with </w:t>
            </w:r>
            <w:r>
              <w:t>credentials from a Credentials Holder</w:t>
            </w:r>
            <w:r w:rsidRPr="0019353B">
              <w:rPr>
                <w:bCs/>
                <w:noProof/>
                <w:lang w:eastAsia="en-GB"/>
              </w:rPr>
              <w:t xml:space="preserve"> from UEs that are not explicitly configured to select the SNPN</w:t>
            </w:r>
            <w:r>
              <w:rPr>
                <w:bCs/>
                <w:noProof/>
                <w:lang w:eastAsia="en-GB"/>
              </w:rPr>
              <w:t xml:space="preserve"> </w:t>
            </w:r>
            <w:r>
              <w:t xml:space="preserve">as specified in </w:t>
            </w:r>
            <w:r>
              <w:rPr>
                <w:lang w:eastAsia="sv-SE"/>
              </w:rPr>
              <w:t>TS 23.501</w:t>
            </w:r>
            <w:r w:rsidRPr="006F115B">
              <w:rPr>
                <w:lang w:eastAsia="sv-SE"/>
              </w:rPr>
              <w:t xml:space="preserve"> [</w:t>
            </w:r>
            <w:r>
              <w:rPr>
                <w:lang w:eastAsia="sv-SE"/>
              </w:rPr>
              <w:t>3</w:t>
            </w:r>
            <w:r w:rsidRPr="006F115B">
              <w:rPr>
                <w:lang w:eastAsia="sv-SE"/>
              </w:rPr>
              <w:t>2]</w:t>
            </w:r>
            <w:r w:rsidRPr="006F115B">
              <w:rPr>
                <w:rFonts w:cs="Arial"/>
                <w:bCs/>
                <w:noProof/>
                <w:lang w:eastAsia="en-GB"/>
              </w:rPr>
              <w:t>.</w:t>
            </w:r>
          </w:p>
        </w:tc>
      </w:tr>
      <w:tr w:rsidR="005F220E" w:rsidRPr="006F115B"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5F220E" w:rsidRDefault="005F220E" w:rsidP="00E22A74">
            <w:pPr>
              <w:pStyle w:val="TAL"/>
              <w:rPr>
                <w:b/>
                <w:bCs/>
                <w:i/>
                <w:noProof/>
                <w:lang w:eastAsia="en-GB"/>
              </w:rPr>
            </w:pPr>
            <w:r w:rsidRPr="003E4201">
              <w:rPr>
                <w:b/>
                <w:bCs/>
                <w:i/>
                <w:noProof/>
                <w:lang w:eastAsia="en-GB"/>
              </w:rPr>
              <w:t>imsEmergencySupportForSNPN</w:t>
            </w:r>
          </w:p>
          <w:p w14:paraId="7C3C3365" w14:textId="77777777" w:rsidR="005F220E" w:rsidRPr="0017274C" w:rsidRDefault="005F220E" w:rsidP="00E22A74">
            <w:pPr>
              <w:pStyle w:val="TAL"/>
              <w:rPr>
                <w:iCs/>
                <w:noProof/>
                <w:lang w:eastAsia="en-GB"/>
              </w:rPr>
            </w:pPr>
            <w:r w:rsidRPr="0017274C">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5F220E" w:rsidRPr="006F115B"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5F220E" w:rsidRDefault="005F220E" w:rsidP="00E22A74">
            <w:pPr>
              <w:pStyle w:val="TAL"/>
              <w:rPr>
                <w:b/>
                <w:bCs/>
                <w:i/>
                <w:noProof/>
                <w:lang w:eastAsia="en-GB"/>
              </w:rPr>
            </w:pPr>
            <w:r w:rsidRPr="007B7E6D">
              <w:rPr>
                <w:b/>
                <w:bCs/>
                <w:i/>
                <w:noProof/>
                <w:lang w:eastAsia="en-GB"/>
              </w:rPr>
              <w:t>onboardingEnabled</w:t>
            </w:r>
          </w:p>
          <w:p w14:paraId="21B78C74" w14:textId="77777777" w:rsidR="005F220E" w:rsidRPr="0017274C" w:rsidRDefault="005F220E" w:rsidP="00E22A74">
            <w:pPr>
              <w:pStyle w:val="TAL"/>
              <w:rPr>
                <w:iCs/>
                <w:noProof/>
                <w:lang w:eastAsia="en-GB"/>
              </w:rPr>
            </w:pPr>
            <w:r w:rsidRPr="0017274C">
              <w:rPr>
                <w:iCs/>
                <w:noProof/>
                <w:lang w:eastAsia="en-GB"/>
              </w:rPr>
              <w:t>Indicates whether the onboarding SNPN allows registration for onboarding in the cell as specified in TS 23.501 [32].</w:t>
            </w:r>
          </w:p>
        </w:tc>
      </w:tr>
    </w:tbl>
    <w:p w14:paraId="0D8C9D65" w14:textId="77777777" w:rsidR="00394471" w:rsidRPr="00D27132" w:rsidRDefault="00394471" w:rsidP="00394471"/>
    <w:p w14:paraId="667EE83B" w14:textId="77777777" w:rsidR="00394471" w:rsidRPr="00D27132" w:rsidRDefault="00394471" w:rsidP="00394471">
      <w:pPr>
        <w:pStyle w:val="4"/>
        <w:rPr>
          <w:i/>
          <w:iCs/>
          <w:noProof/>
        </w:rPr>
      </w:pPr>
      <w:bookmarkStart w:id="1365" w:name="_Toc60777185"/>
      <w:bookmarkStart w:id="1366" w:name="_Toc90651057"/>
      <w:r w:rsidRPr="00D27132">
        <w:rPr>
          <w:i/>
          <w:iCs/>
        </w:rPr>
        <w:t>–</w:t>
      </w:r>
      <w:r w:rsidRPr="00D27132">
        <w:rPr>
          <w:i/>
          <w:iCs/>
        </w:rPr>
        <w:tab/>
      </w:r>
      <w:r w:rsidRPr="00D27132">
        <w:rPr>
          <w:i/>
          <w:iCs/>
          <w:noProof/>
        </w:rPr>
        <w:t>CellAccessRelatedInfo-EUTRA-5GC</w:t>
      </w:r>
      <w:bookmarkEnd w:id="1365"/>
      <w:bookmarkEnd w:id="1366"/>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lastRenderedPageBreak/>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D27132" w:rsidRDefault="00394471" w:rsidP="009C7017">
      <w:pPr>
        <w:pStyle w:val="PL"/>
      </w:pPr>
      <w:r w:rsidRPr="00D27132">
        <w:t xml:space="preserve">    plmn-IdentityList-eutra-5gc             PLMN-IdentityList-EUTRA-5GC,</w:t>
      </w:r>
    </w:p>
    <w:p w14:paraId="37309578" w14:textId="77777777" w:rsidR="00394471" w:rsidRPr="00D27132" w:rsidRDefault="00394471" w:rsidP="009C7017">
      <w:pPr>
        <w:pStyle w:val="PL"/>
      </w:pPr>
      <w:r w:rsidRPr="00D27132">
        <w:t xml:space="preserve">    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4"/>
        <w:rPr>
          <w:i/>
          <w:iCs/>
          <w:noProof/>
        </w:rPr>
      </w:pPr>
      <w:bookmarkStart w:id="1367" w:name="_Toc60777186"/>
      <w:bookmarkStart w:id="1368" w:name="_Toc90651058"/>
      <w:r w:rsidRPr="00D27132">
        <w:rPr>
          <w:i/>
          <w:iCs/>
        </w:rPr>
        <w:t>–</w:t>
      </w:r>
      <w:r w:rsidRPr="00D27132">
        <w:rPr>
          <w:i/>
          <w:iCs/>
        </w:rPr>
        <w:tab/>
      </w:r>
      <w:r w:rsidRPr="00D27132">
        <w:rPr>
          <w:i/>
          <w:iCs/>
          <w:noProof/>
        </w:rPr>
        <w:t>CellAccessRelatedInfo-EUTRA-EPC</w:t>
      </w:r>
      <w:bookmarkEnd w:id="1367"/>
      <w:bookmarkEnd w:id="1368"/>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r w:rsidRPr="00D27132">
        <w:rPr>
          <w:bCs/>
          <w:i/>
          <w:iCs/>
        </w:rPr>
        <w:t>CellAccessRelatedInfo-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D27132" w:rsidRDefault="00394471" w:rsidP="009C7017">
      <w:pPr>
        <w:pStyle w:val="PL"/>
      </w:pPr>
      <w:r w:rsidRPr="00D27132">
        <w:t xml:space="preserve">    plmn-IdentityList-eutra-epc             PLMN-IdentityList-EUTRA-EPC,</w:t>
      </w:r>
    </w:p>
    <w:p w14:paraId="71719A9C" w14:textId="77777777" w:rsidR="00394471" w:rsidRPr="00D27132" w:rsidRDefault="00394471" w:rsidP="009C7017">
      <w:pPr>
        <w:pStyle w:val="PL"/>
      </w:pPr>
      <w:r w:rsidRPr="00D27132">
        <w:t xml:space="preserve">    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4"/>
      </w:pPr>
      <w:bookmarkStart w:id="1369" w:name="_Toc60777187"/>
      <w:bookmarkStart w:id="1370" w:name="_Toc90651059"/>
      <w:r w:rsidRPr="00D27132">
        <w:lastRenderedPageBreak/>
        <w:t>–</w:t>
      </w:r>
      <w:r w:rsidRPr="00D27132">
        <w:tab/>
      </w:r>
      <w:r w:rsidRPr="00D27132">
        <w:rPr>
          <w:i/>
        </w:rPr>
        <w:t>CellGroupConfig</w:t>
      </w:r>
      <w:bookmarkEnd w:id="1369"/>
      <w:bookmarkEnd w:id="1370"/>
    </w:p>
    <w:p w14:paraId="0B275485" w14:textId="77777777" w:rsidR="00394471" w:rsidRPr="00D27132" w:rsidRDefault="00394471" w:rsidP="00394471">
      <w:r w:rsidRPr="00D27132">
        <w:t xml:space="preserve">The </w:t>
      </w:r>
      <w:r w:rsidRPr="00D27132">
        <w:rPr>
          <w:i/>
        </w:rPr>
        <w:t xml:space="preserve">CellGroupConfig </w:t>
      </w:r>
      <w:r w:rsidRPr="00D2713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27132" w:rsidRDefault="00394471" w:rsidP="00394471">
      <w:pPr>
        <w:pStyle w:val="TH"/>
      </w:pPr>
      <w:r w:rsidRPr="00D27132">
        <w:rPr>
          <w:bCs/>
          <w:i/>
          <w:iCs/>
        </w:rPr>
        <w:t xml:space="preserve">CellGroupConfig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679584E7" w14:textId="6C34DE99" w:rsidR="00CF0B27" w:rsidRDefault="00E46198" w:rsidP="00CF0B27">
      <w:pPr>
        <w:pStyle w:val="PL"/>
      </w:pPr>
      <w:r w:rsidRPr="00D27132">
        <w:t xml:space="preserve">    ]]</w:t>
      </w:r>
      <w:r w:rsidR="00CF0B27">
        <w:t>,</w:t>
      </w:r>
    </w:p>
    <w:p w14:paraId="6E1871C0" w14:textId="77777777" w:rsidR="00CF0B27" w:rsidRDefault="00CF0B27" w:rsidP="00CF0B27">
      <w:pPr>
        <w:pStyle w:val="PL"/>
      </w:pPr>
      <w:r>
        <w:t xml:space="preserve">    [[</w:t>
      </w:r>
    </w:p>
    <w:p w14:paraId="3AD0B8CE" w14:textId="16848C41" w:rsidR="00CF0B27" w:rsidRDefault="00CF0B27" w:rsidP="00CF0B27">
      <w:pPr>
        <w:pStyle w:val="PL"/>
        <w:rPr>
          <w:color w:val="808080"/>
        </w:rPr>
      </w:pPr>
      <w:r>
        <w:t xml:space="preserve">    f1c-TransferPathNRDC-r17                   </w:t>
      </w:r>
      <w:r>
        <w:rPr>
          <w:color w:val="993366"/>
        </w:rPr>
        <w:t>ENUMERATED</w:t>
      </w:r>
      <w:r>
        <w:t xml:space="preserve"> {mcg, scg, both}                                             </w:t>
      </w:r>
      <w:r>
        <w:rPr>
          <w:color w:val="993366"/>
        </w:rPr>
        <w:t>OPTIONAL</w:t>
      </w:r>
      <w:r w:rsidR="007D1660">
        <w:rPr>
          <w:color w:val="993366"/>
        </w:rPr>
        <w:t>,</w:t>
      </w:r>
      <w:r>
        <w:t xml:space="preserve">   </w:t>
      </w:r>
      <w:r>
        <w:rPr>
          <w:color w:val="808080"/>
        </w:rPr>
        <w:t>-- Need M</w:t>
      </w:r>
    </w:p>
    <w:p w14:paraId="7067BF19" w14:textId="32FBCAF7" w:rsidR="007D1660" w:rsidRPr="00015613" w:rsidRDefault="007D1660" w:rsidP="0017274C">
      <w:pPr>
        <w:pStyle w:val="PL"/>
      </w:pPr>
      <w:r w:rsidRPr="00015613">
        <w:rPr>
          <w:rFonts w:hint="eastAsia"/>
        </w:rPr>
        <w:t xml:space="preserve"> </w:t>
      </w:r>
      <w:r w:rsidRPr="00015613">
        <w:t xml:space="preserve">   uplinkTxSwitching-2T-Mode-r17              </w:t>
      </w:r>
      <w:r w:rsidRPr="0017274C">
        <w:t>ENUMERATED {enabled}</w:t>
      </w:r>
      <w:r w:rsidRPr="00015613">
        <w:t xml:space="preserve">                                            </w:t>
      </w:r>
      <w:r w:rsidRPr="0017274C">
        <w:t xml:space="preserve">        OPTIONAL</w:t>
      </w:r>
      <w:r w:rsidRPr="00015613">
        <w:t xml:space="preserve">,   </w:t>
      </w:r>
      <w:r w:rsidRPr="0017274C">
        <w:t>-- Cond 2Tx</w:t>
      </w:r>
    </w:p>
    <w:p w14:paraId="571B1B9D" w14:textId="5F426494" w:rsidR="007D1660" w:rsidRPr="0017274C" w:rsidRDefault="007D1660" w:rsidP="0017274C">
      <w:pPr>
        <w:pStyle w:val="PL"/>
      </w:pPr>
      <w:r w:rsidRPr="00015613">
        <w:t xml:space="preserve">    uplinkTxSwitching-DualUL-TxState-r17       </w:t>
      </w:r>
      <w:r w:rsidRPr="0017274C">
        <w:t>ENUMERATED</w:t>
      </w:r>
      <w:r w:rsidRPr="00015613">
        <w:t xml:space="preserve"> {oneT, twoT}                                         </w:t>
      </w:r>
      <w:r w:rsidRPr="0017274C">
        <w:t xml:space="preserve">        OPTIONAL</w:t>
      </w:r>
      <w:r w:rsidR="00360CB9" w:rsidRPr="0017274C">
        <w:t>,</w:t>
      </w:r>
      <w:r w:rsidRPr="00015613">
        <w:t xml:space="preserve">   </w:t>
      </w:r>
      <w:r w:rsidRPr="0017274C">
        <w:t>-- Cond 2Tx</w:t>
      </w:r>
    </w:p>
    <w:p w14:paraId="5C6F17CD" w14:textId="77777777" w:rsidR="00360CB9" w:rsidRPr="00015613" w:rsidRDefault="00360CB9" w:rsidP="00360CB9">
      <w:pPr>
        <w:pStyle w:val="PL"/>
      </w:pPr>
      <w:r w:rsidRPr="00015613">
        <w:t xml:space="preserve">    uu-Relay-RLC-ChannelToAddModList-r17       SEQUENCE (SIZE(1..maxUu-Relay-RLC-ChannelID-r17)) OF Uu-Relay-RLC-ChannelConfig-r17 OPTIONAL,   -- Need N</w:t>
      </w:r>
    </w:p>
    <w:p w14:paraId="2CF0F1F5" w14:textId="641ADA30" w:rsidR="00360CB9" w:rsidRPr="00015613" w:rsidRDefault="00360CB9" w:rsidP="00360CB9">
      <w:pPr>
        <w:pStyle w:val="PL"/>
      </w:pPr>
      <w:r w:rsidRPr="00015613">
        <w:t xml:space="preserve">    uu-Relay-RLC-ChannelToReleaseList-r17      SEQUENCE (SIZE(1..maxUu-Relay-RLC-ChannelID-r17)) OF Uu-Relay-RLC-ChannelID-r17     OPTIONAL</w:t>
      </w:r>
      <w:r w:rsidR="0075302D" w:rsidRPr="00015613">
        <w:t>,</w:t>
      </w:r>
      <w:r w:rsidRPr="00015613">
        <w:t xml:space="preserve">   -- Need N</w:t>
      </w:r>
    </w:p>
    <w:p w14:paraId="12A63830" w14:textId="21A0C2C6" w:rsidR="0075302D" w:rsidRPr="0017274C" w:rsidRDefault="0075302D" w:rsidP="0075302D">
      <w:pPr>
        <w:pStyle w:val="PL"/>
      </w:pPr>
      <w:r w:rsidRPr="0017274C">
        <w:t xml:space="preserve">    simultaneousU-TCI-UpdateList1-r17          SEQUENCE (SIZE (1..maxNrofServingCellsTCI-r16)) OF ServCellIndex        OPTIONAL,   -- Need R</w:t>
      </w:r>
    </w:p>
    <w:p w14:paraId="0DC64143" w14:textId="4B9B90D7" w:rsidR="0075302D" w:rsidRPr="0017274C" w:rsidRDefault="0075302D" w:rsidP="0075302D">
      <w:pPr>
        <w:pStyle w:val="PL"/>
      </w:pPr>
      <w:r w:rsidRPr="0017274C">
        <w:t xml:space="preserve">    simultaneousU-TCI-UpdateList2-r17          SEQUENCE (SIZE (1..maxNrofServingCellsTCI-r16)) OF ServCellIndex        OPTIONAL,   -- Need R</w:t>
      </w:r>
    </w:p>
    <w:p w14:paraId="09C2672F" w14:textId="387CBA9D" w:rsidR="0075302D" w:rsidRPr="0017274C" w:rsidRDefault="0075302D" w:rsidP="0075302D">
      <w:pPr>
        <w:pStyle w:val="PL"/>
      </w:pPr>
      <w:r w:rsidRPr="0017274C">
        <w:t xml:space="preserve">    simultaneousU-TCI-UpdateList3-r17          SEQUENCE (SIZE (1..maxNrofServingCellsTCI-r16)) OF ServCellIndex        OPTIONAL,   -- Need R</w:t>
      </w:r>
    </w:p>
    <w:p w14:paraId="45E6C313" w14:textId="1DF87DA3" w:rsidR="0075302D" w:rsidRPr="00015613" w:rsidRDefault="0075302D" w:rsidP="0075302D">
      <w:pPr>
        <w:pStyle w:val="PL"/>
      </w:pPr>
      <w:r w:rsidRPr="0017274C">
        <w:t xml:space="preserve">    simultaneousU-TCI-UpdateList4-r17          SEQUENCE (SIZE (1..maxNrofServingCellsTCI-r16)) OF ServCellIndex        OPTIONAL,   -- </w:t>
      </w:r>
      <w:r w:rsidRPr="00015613">
        <w:t>Need R</w:t>
      </w:r>
    </w:p>
    <w:p w14:paraId="63AE95AB" w14:textId="77777777" w:rsidR="00214323" w:rsidRPr="00015613" w:rsidRDefault="00214323" w:rsidP="00214323">
      <w:pPr>
        <w:pStyle w:val="PL"/>
      </w:pPr>
      <w:r w:rsidRPr="00015613">
        <w:lastRenderedPageBreak/>
        <w:t xml:space="preserve">    </w:t>
      </w:r>
      <w:commentRangeStart w:id="1371"/>
      <w:r w:rsidRPr="00015613">
        <w:t xml:space="preserve">rlc-BearerToReleaseListExt-r17             </w:t>
      </w:r>
      <w:commentRangeEnd w:id="1371"/>
      <w:r w:rsidR="008C7CB9">
        <w:rPr>
          <w:rStyle w:val="af1"/>
          <w:rFonts w:ascii="Times New Roman" w:hAnsi="Times New Roman"/>
          <w:noProof w:val="0"/>
          <w:lang w:eastAsia="ja-JP"/>
        </w:rPr>
        <w:commentReference w:id="1371"/>
      </w:r>
      <w:r w:rsidRPr="00015613">
        <w:t>SEQUENCE (SIZE(1..maxLC-ID)) OF LogicalChannelIdentityExt-r17           OPTIONAL    -- Need N</w:t>
      </w:r>
    </w:p>
    <w:p w14:paraId="29D68644" w14:textId="25A607C4" w:rsidR="00394471" w:rsidRPr="00015613" w:rsidRDefault="0075302D" w:rsidP="009C7017">
      <w:pPr>
        <w:pStyle w:val="PL"/>
      </w:pPr>
      <w:r w:rsidRPr="0017274C">
        <w:t xml:space="preserve">    </w:t>
      </w:r>
      <w:r w:rsidR="00CF0B27" w:rsidRPr="0017274C">
        <w:t>]]</w:t>
      </w:r>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5BF21C7E" w14:textId="5D8BAC26" w:rsidR="0078452E" w:rsidRDefault="00394471" w:rsidP="0078452E">
      <w:pPr>
        <w:pStyle w:val="PL"/>
      </w:pPr>
      <w:r w:rsidRPr="00D27132">
        <w:t xml:space="preserve">    ...</w:t>
      </w:r>
      <w:r w:rsidR="0078452E">
        <w:t>,</w:t>
      </w:r>
    </w:p>
    <w:p w14:paraId="723BEE34" w14:textId="4FCD65A5" w:rsidR="0078452E" w:rsidRDefault="0078452E" w:rsidP="0078452E">
      <w:pPr>
        <w:pStyle w:val="PL"/>
      </w:pPr>
      <w:r w:rsidRPr="00D27132">
        <w:t xml:space="preserve">    </w:t>
      </w:r>
      <w:r>
        <w:t>[[</w:t>
      </w:r>
    </w:p>
    <w:p w14:paraId="002E3855" w14:textId="1340649D" w:rsidR="0078452E" w:rsidRDefault="0078452E" w:rsidP="0078452E">
      <w:pPr>
        <w:pStyle w:val="PL"/>
      </w:pPr>
      <w:r>
        <w:t xml:space="preserve">    lowMobilityEvaluationConnected-r17  SEQUENCE {</w:t>
      </w:r>
    </w:p>
    <w:p w14:paraId="0833B6AD" w14:textId="1AA388B0" w:rsidR="0078452E" w:rsidRDefault="0078452E" w:rsidP="0078452E">
      <w:pPr>
        <w:pStyle w:val="PL"/>
      </w:pPr>
      <w:r>
        <w:t xml:space="preserve">        s-SearchDeltaP-Connected-r17        ENUMERATED {</w:t>
      </w:r>
      <w:r w:rsidR="00345BEA">
        <w:t>ffs</w:t>
      </w:r>
      <w:r>
        <w:t>},</w:t>
      </w:r>
    </w:p>
    <w:p w14:paraId="42F3BB41" w14:textId="0EBF8861" w:rsidR="0078452E" w:rsidRDefault="0078452E" w:rsidP="0078452E">
      <w:pPr>
        <w:pStyle w:val="PL"/>
      </w:pPr>
      <w:r>
        <w:t xml:space="preserve">        t-SearchDeltaP-Connected-r17        ENUMERATED {</w:t>
      </w:r>
      <w:r w:rsidR="00345BEA">
        <w:t>ffs</w:t>
      </w:r>
      <w:r>
        <w:t>}</w:t>
      </w:r>
    </w:p>
    <w:p w14:paraId="1B637B82" w14:textId="6A683989" w:rsidR="0078452E" w:rsidRDefault="0078452E" w:rsidP="0078452E">
      <w:pPr>
        <w:pStyle w:val="PL"/>
      </w:pPr>
      <w:r>
        <w:t xml:space="preserve">    }                                                                                               OPTIONAL,   -- Need R</w:t>
      </w:r>
    </w:p>
    <w:p w14:paraId="5285D8AE" w14:textId="50C4AFEA" w:rsidR="0078452E" w:rsidRDefault="0078452E" w:rsidP="0078452E">
      <w:pPr>
        <w:pStyle w:val="PL"/>
      </w:pPr>
      <w:r w:rsidRPr="00D27132">
        <w:t xml:space="preserve">    </w:t>
      </w:r>
      <w:r>
        <w:t>goodServingCellEvaluationRLM-r17    GoodServingCellEvaluation-r17                               OPTIONAL,   -- Need R</w:t>
      </w:r>
    </w:p>
    <w:p w14:paraId="73D67CB9" w14:textId="48A432F6" w:rsidR="0078452E" w:rsidRDefault="0078452E" w:rsidP="0078452E">
      <w:pPr>
        <w:pStyle w:val="PL"/>
      </w:pPr>
      <w:r w:rsidRPr="00D27132">
        <w:t xml:space="preserve">    </w:t>
      </w:r>
      <w:r>
        <w:t>goodServingCellEvaluationBFD-r17    GoodServingCellEvaluation-r17                               OPTIONAL,   -- Need R</w:t>
      </w:r>
    </w:p>
    <w:p w14:paraId="29E49B7E" w14:textId="77777777" w:rsidR="00DB6B82" w:rsidRDefault="00DB6B82" w:rsidP="00DB6B82">
      <w:pPr>
        <w:pStyle w:val="PL"/>
      </w:pPr>
      <w:r>
        <w:t xml:space="preserve">    deactivatedSCG-Config-r17           SetupRelease { DeactivatedSCG-Config-r17 }                  OPTIONAL    -- Need M</w:t>
      </w:r>
    </w:p>
    <w:p w14:paraId="067BCC88" w14:textId="6AD5EE26" w:rsidR="0078452E" w:rsidRDefault="0078452E" w:rsidP="0078452E">
      <w:pPr>
        <w:pStyle w:val="PL"/>
      </w:pPr>
      <w:r w:rsidRPr="00D27132">
        <w:t xml:space="preserve">    </w:t>
      </w:r>
      <w:r>
        <w:t>]]</w:t>
      </w:r>
    </w:p>
    <w:p w14:paraId="566232AE" w14:textId="77777777" w:rsidR="0078452E" w:rsidRDefault="0078452E" w:rsidP="0078452E">
      <w:pPr>
        <w:pStyle w:val="PL"/>
      </w:pPr>
      <w:r>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t304                                ENUMERATED {ms50, ms100, ms150, ms200, ms500, ms1000, ms2000, ms10000},</w:t>
      </w:r>
    </w:p>
    <w:p w14:paraId="41121840" w14:textId="77777777" w:rsidR="00394471" w:rsidRPr="00D27132" w:rsidRDefault="00394471" w:rsidP="009C7017">
      <w:pPr>
        <w:pStyle w:val="PL"/>
      </w:pPr>
      <w:r w:rsidRPr="00D27132">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7432494C" w14:textId="6E594E6C" w:rsidR="00360CB9" w:rsidRDefault="00394471" w:rsidP="00360CB9">
      <w:pPr>
        <w:pStyle w:val="PL"/>
      </w:pPr>
      <w:r w:rsidRPr="00D27132">
        <w:t xml:space="preserve">    ]]</w:t>
      </w:r>
      <w:r w:rsidR="00360CB9">
        <w:t>,</w:t>
      </w:r>
    </w:p>
    <w:p w14:paraId="4832CE70" w14:textId="77777777" w:rsidR="00360CB9" w:rsidRDefault="00360CB9" w:rsidP="00360CB9">
      <w:pPr>
        <w:pStyle w:val="PL"/>
      </w:pPr>
      <w:r>
        <w:t xml:space="preserve">    [[</w:t>
      </w:r>
    </w:p>
    <w:p w14:paraId="602672D5" w14:textId="0FA528DD" w:rsidR="00360CB9" w:rsidRDefault="00360CB9" w:rsidP="00360CB9">
      <w:pPr>
        <w:pStyle w:val="PL"/>
      </w:pPr>
      <w:r>
        <w:t xml:space="preserve">    sl-PathSwitchConfig-r17         SL-PathSwitchConfig-r17                                         OPTIONAL    -- DirectToIndirect-PathSwitch</w:t>
      </w:r>
    </w:p>
    <w:p w14:paraId="5F6F748D" w14:textId="3E102E8B" w:rsidR="00394471" w:rsidRPr="00D27132" w:rsidRDefault="00360CB9" w:rsidP="00360CB9">
      <w:pPr>
        <w:pStyle w:val="PL"/>
      </w:pPr>
      <w:r>
        <w:t xml:space="preserve">    ]]</w:t>
      </w:r>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lastRenderedPageBreak/>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2F587AD4" w14:textId="739C3115" w:rsidR="00E616AE" w:rsidRDefault="00394471" w:rsidP="00E616AE">
      <w:pPr>
        <w:pStyle w:val="PL"/>
      </w:pPr>
      <w:r w:rsidRPr="00D27132">
        <w:t xml:space="preserve">    ]]</w:t>
      </w:r>
      <w:r w:rsidR="00E616AE">
        <w:t>,</w:t>
      </w:r>
    </w:p>
    <w:p w14:paraId="706CE7F0" w14:textId="77777777" w:rsidR="00E616AE" w:rsidRPr="00D27132" w:rsidRDefault="00E616AE" w:rsidP="00E616AE">
      <w:pPr>
        <w:pStyle w:val="PL"/>
      </w:pPr>
      <w:r w:rsidRPr="00D27132">
        <w:t xml:space="preserve">    [[</w:t>
      </w:r>
    </w:p>
    <w:p w14:paraId="1D0AC29F" w14:textId="0D14DC31" w:rsidR="00E616AE" w:rsidRDefault="00E616AE" w:rsidP="00E616AE">
      <w:pPr>
        <w:pStyle w:val="PL"/>
        <w:rPr>
          <w:color w:val="808080"/>
        </w:rPr>
      </w:pPr>
      <w:r w:rsidRPr="00D27132">
        <w:t xml:space="preserve">    </w:t>
      </w:r>
      <w:r>
        <w:t>deactivatedMeasGapList-r17</w:t>
      </w:r>
      <w:r w:rsidRPr="00A331A9">
        <w:t xml:space="preserve">     </w:t>
      </w:r>
      <w:r>
        <w:t xml:space="preserve"> </w:t>
      </w:r>
      <w:r w:rsidRPr="00AE217A">
        <w:t>SEQUENCE (SIZE (1..maxNrofGapId-r17)) OF MeasGapId-r17</w:t>
      </w:r>
      <w:r w:rsidRPr="00A331A9">
        <w:t xml:space="preserve">          </w:t>
      </w:r>
      <w:r w:rsidRPr="00A331A9">
        <w:rPr>
          <w:color w:val="993366"/>
        </w:rPr>
        <w:t>OPTIONAL</w:t>
      </w:r>
      <w:r w:rsidR="0078452E">
        <w:rPr>
          <w:color w:val="993366"/>
        </w:rPr>
        <w:t>,</w:t>
      </w:r>
      <w:r w:rsidRPr="00A331A9">
        <w:t xml:space="preserve"> </w:t>
      </w:r>
      <w:r>
        <w:t xml:space="preserve"> </w:t>
      </w:r>
      <w:r w:rsidRPr="00A331A9">
        <w:t xml:space="preserve"> </w:t>
      </w:r>
      <w:r w:rsidRPr="00A331A9">
        <w:rPr>
          <w:color w:val="808080"/>
        </w:rPr>
        <w:t xml:space="preserve">-- </w:t>
      </w:r>
      <w:r>
        <w:rPr>
          <w:color w:val="808080"/>
        </w:rPr>
        <w:t>Cond PreConfigMG</w:t>
      </w:r>
    </w:p>
    <w:p w14:paraId="59FA509F" w14:textId="39FE17D2" w:rsidR="0078452E" w:rsidRDefault="0078452E" w:rsidP="00E616AE">
      <w:pPr>
        <w:pStyle w:val="PL"/>
      </w:pPr>
      <w:r w:rsidRPr="00D27132">
        <w:t xml:space="preserve">    </w:t>
      </w:r>
      <w:r w:rsidRPr="0078452E">
        <w:t xml:space="preserve">goodServingCellEvaluationBFD-r17 GoodServingCellEvaluation-r17         </w:t>
      </w:r>
      <w:r>
        <w:t xml:space="preserve">  </w:t>
      </w:r>
      <w:r w:rsidRPr="0078452E">
        <w:t xml:space="preserve">                       OPTIONAL</w:t>
      </w:r>
      <w:r w:rsidR="00214323">
        <w:t>,</w:t>
      </w:r>
      <w:r w:rsidRPr="0078452E">
        <w:t xml:space="preserve">   -- Need R</w:t>
      </w:r>
    </w:p>
    <w:p w14:paraId="1E7ED59B" w14:textId="13298905" w:rsidR="00214323" w:rsidRPr="00D27132" w:rsidRDefault="00214323" w:rsidP="00214323">
      <w:pPr>
        <w:pStyle w:val="PL"/>
      </w:pPr>
      <w:r w:rsidRPr="00D27132">
        <w:t xml:space="preserve">    sCell</w:t>
      </w:r>
      <w:r w:rsidR="004D393F">
        <w:t>SIB20</w:t>
      </w:r>
      <w:r>
        <w:t>-r17</w:t>
      </w:r>
      <w:r w:rsidRPr="00D27132">
        <w:t xml:space="preserve">            </w:t>
      </w:r>
      <w:r>
        <w:t xml:space="preserve">     </w:t>
      </w:r>
      <w:r w:rsidRPr="00D27132">
        <w:t xml:space="preserve">  </w:t>
      </w:r>
      <w:r>
        <w:t>SetupRelease { SCell</w:t>
      </w:r>
      <w:r w:rsidR="004D393F">
        <w:t>SIB20</w:t>
      </w:r>
      <w:r>
        <w:t xml:space="preserve">-r17 </w:t>
      </w:r>
      <w:r w:rsidRPr="00A047D1">
        <w:t xml:space="preserve">} </w:t>
      </w:r>
      <w:r w:rsidRPr="00D27132">
        <w:t xml:space="preserve">                        </w:t>
      </w:r>
      <w:r>
        <w:t xml:space="preserve">       OPTIONAL</w:t>
      </w:r>
      <w:r w:rsidRPr="00D27132">
        <w:t xml:space="preserve"> </w:t>
      </w:r>
      <w:r>
        <w:t xml:space="preserve">   -- Need M</w:t>
      </w:r>
    </w:p>
    <w:p w14:paraId="40D91EE9" w14:textId="0452079A" w:rsidR="00E616AE" w:rsidRDefault="00E616AE" w:rsidP="00E616AE">
      <w:pPr>
        <w:pStyle w:val="PL"/>
      </w:pPr>
      <w:r w:rsidRPr="00D27132">
        <w:t xml:space="preserve">    ]]</w:t>
      </w:r>
    </w:p>
    <w:p w14:paraId="64839F9E" w14:textId="2FC7675B" w:rsidR="00E616AE" w:rsidRPr="00C17DD2" w:rsidRDefault="0078452E" w:rsidP="00E616AE">
      <w:pPr>
        <w:pStyle w:val="PL"/>
        <w:rPr>
          <w:color w:val="FF0000"/>
        </w:rPr>
      </w:pPr>
      <w:r w:rsidRPr="00D27132">
        <w:t xml:space="preserve">    </w:t>
      </w:r>
      <w:r w:rsidR="00FB193E">
        <w:t xml:space="preserve">-- </w:t>
      </w:r>
      <w:r w:rsidR="00E616AE" w:rsidRPr="00AE6205">
        <w:rPr>
          <w:color w:val="FF0000"/>
        </w:rPr>
        <w:t xml:space="preserve">Editor Note: It is FFS whether the deactivated MG list configured in BWP or SCell could be </w:t>
      </w:r>
      <w:r w:rsidR="00E616AE">
        <w:rPr>
          <w:color w:val="FF0000"/>
        </w:rPr>
        <w:t>configured with size zero.</w:t>
      </w:r>
    </w:p>
    <w:p w14:paraId="233D531E" w14:textId="288F5B79" w:rsidR="00360CB9" w:rsidRDefault="00360CB9" w:rsidP="009C7017">
      <w:pPr>
        <w:pStyle w:val="PL"/>
      </w:pPr>
    </w:p>
    <w:p w14:paraId="47763A71" w14:textId="5B09D500" w:rsidR="00394471" w:rsidRPr="00D27132" w:rsidRDefault="00394471" w:rsidP="009C7017">
      <w:pPr>
        <w:pStyle w:val="PL"/>
      </w:pPr>
      <w:r w:rsidRPr="00D27132">
        <w:t>}</w:t>
      </w:r>
    </w:p>
    <w:p w14:paraId="3793D461" w14:textId="2F8E2D0F" w:rsidR="00360CB9" w:rsidRDefault="00360CB9" w:rsidP="009C7017">
      <w:pPr>
        <w:pStyle w:val="PL"/>
      </w:pPr>
    </w:p>
    <w:p w14:paraId="2B014318" w14:textId="42BC0225" w:rsidR="00214323" w:rsidRDefault="00214323" w:rsidP="00214323">
      <w:pPr>
        <w:pStyle w:val="PL"/>
      </w:pPr>
      <w:r>
        <w:t>SCellSIB20-r17</w:t>
      </w:r>
      <w:r w:rsidRPr="00D27132">
        <w:t xml:space="preserve"> ::=</w:t>
      </w:r>
      <w:r w:rsidRPr="00A047D1">
        <w:t xml:space="preserve"> </w:t>
      </w:r>
      <w:r>
        <w:t xml:space="preserve">OCTET STRING (CONTAINING </w:t>
      </w:r>
      <w:r w:rsidRPr="00D27132">
        <w:t>SystemInformation</w:t>
      </w:r>
      <w:r w:rsidRPr="00A047D1">
        <w:t>)</w:t>
      </w:r>
    </w:p>
    <w:p w14:paraId="7C6367F2" w14:textId="34C548EA" w:rsidR="00214323" w:rsidRDefault="00214323" w:rsidP="009C7017">
      <w:pPr>
        <w:pStyle w:val="PL"/>
      </w:pPr>
    </w:p>
    <w:p w14:paraId="3FF5AFB7" w14:textId="77777777" w:rsidR="00DB6B82" w:rsidRDefault="00DB6B82" w:rsidP="00DB6B82">
      <w:pPr>
        <w:pStyle w:val="PL"/>
      </w:pPr>
      <w:r>
        <w:t>DeactivatedSCG-Config-r17 ::=       SEQUENCE {</w:t>
      </w:r>
    </w:p>
    <w:p w14:paraId="4F62E169" w14:textId="183459C2" w:rsidR="00DB6B82" w:rsidRDefault="00DB6B82" w:rsidP="00DB6B82">
      <w:pPr>
        <w:pStyle w:val="PL"/>
      </w:pPr>
      <w:r>
        <w:t xml:space="preserve">    bfd-and-RLM                         BOOLEAN,</w:t>
      </w:r>
    </w:p>
    <w:p w14:paraId="1F6E627F" w14:textId="2D64A558" w:rsidR="00DB6B82" w:rsidRDefault="00DB6B82" w:rsidP="00DB6B82">
      <w:pPr>
        <w:pStyle w:val="PL"/>
      </w:pPr>
      <w:r>
        <w:t xml:space="preserve">    ...</w:t>
      </w:r>
    </w:p>
    <w:p w14:paraId="68C56472" w14:textId="77777777" w:rsidR="00DB6B82" w:rsidRDefault="00DB6B82" w:rsidP="00DB6B82">
      <w:pPr>
        <w:pStyle w:val="PL"/>
      </w:pPr>
      <w:r>
        <w:t>}</w:t>
      </w:r>
    </w:p>
    <w:p w14:paraId="271DDF8E" w14:textId="77777777" w:rsidR="00345BEA" w:rsidRDefault="00345BEA" w:rsidP="00345BEA">
      <w:pPr>
        <w:pStyle w:val="PL"/>
      </w:pPr>
    </w:p>
    <w:p w14:paraId="40160208" w14:textId="77777777" w:rsidR="00345BEA" w:rsidRDefault="00345BEA" w:rsidP="00345BEA">
      <w:pPr>
        <w:pStyle w:val="PL"/>
      </w:pPr>
      <w:r>
        <w:t>GoodServingCellEvaluation-r17 ::=       SEQUENCE {</w:t>
      </w:r>
    </w:p>
    <w:p w14:paraId="2758D6A2" w14:textId="77777777" w:rsidR="00345BEA" w:rsidRDefault="00345BEA" w:rsidP="00345BEA">
      <w:pPr>
        <w:pStyle w:val="PL"/>
      </w:pPr>
      <w:r w:rsidRPr="00D27132">
        <w:t xml:space="preserve">    </w:t>
      </w:r>
      <w:r>
        <w:t>offset-r17                              CHOICE {</w:t>
      </w:r>
    </w:p>
    <w:p w14:paraId="162EC3A5" w14:textId="77777777" w:rsidR="00345BEA" w:rsidRDefault="00345BEA" w:rsidP="00345BEA">
      <w:pPr>
        <w:pStyle w:val="PL"/>
      </w:pPr>
      <w:r w:rsidRPr="00D27132">
        <w:t xml:space="preserve">    </w:t>
      </w:r>
      <w:r>
        <w:t xml:space="preserve">offsetFR1-r17                           ENUMERATED {db2, db4, db6, db8}, </w:t>
      </w:r>
    </w:p>
    <w:p w14:paraId="1B144CA9" w14:textId="77777777" w:rsidR="00345BEA" w:rsidRDefault="00345BEA" w:rsidP="00345BEA">
      <w:pPr>
        <w:pStyle w:val="PL"/>
      </w:pPr>
      <w:r w:rsidRPr="00D27132">
        <w:t xml:space="preserve">    </w:t>
      </w:r>
      <w:r>
        <w:t>offsetFR2-r17                           ENUMERATED {db2, db4, db6, db8}</w:t>
      </w:r>
    </w:p>
    <w:p w14:paraId="74CDC050" w14:textId="77777777" w:rsidR="00345BEA" w:rsidRDefault="00345BEA" w:rsidP="00345BEA">
      <w:pPr>
        <w:pStyle w:val="PL"/>
      </w:pPr>
      <w:r>
        <w:t xml:space="preserve">    }</w:t>
      </w:r>
    </w:p>
    <w:p w14:paraId="1457C3DD" w14:textId="77777777" w:rsidR="00345BEA" w:rsidRPr="00D27132" w:rsidRDefault="00345BEA" w:rsidP="00345BEA">
      <w:pPr>
        <w:pStyle w:val="PL"/>
      </w:pPr>
      <w:r w:rsidRPr="00D27132">
        <w:t>}</w:t>
      </w:r>
    </w:p>
    <w:p w14:paraId="67F9DDFA" w14:textId="579BABA1" w:rsidR="00345BEA" w:rsidRDefault="00345BEA" w:rsidP="009C7017">
      <w:pPr>
        <w:pStyle w:val="PL"/>
      </w:pPr>
    </w:p>
    <w:p w14:paraId="3B668835" w14:textId="77777777" w:rsidR="00345BEA" w:rsidRDefault="00345BEA" w:rsidP="00345BEA">
      <w:pPr>
        <w:pStyle w:val="PL"/>
      </w:pPr>
      <w:r>
        <w:t>SL-PathSwitchConfig-r17 ::=         SEQUENCE {</w:t>
      </w:r>
    </w:p>
    <w:p w14:paraId="67841F89" w14:textId="77777777" w:rsidR="00345BEA" w:rsidRDefault="00345BEA" w:rsidP="00345BEA">
      <w:pPr>
        <w:pStyle w:val="PL"/>
      </w:pPr>
      <w:r>
        <w:t xml:space="preserve">    targetRelayUEIdentity-r17           SL-SourceIdentity-r17,</w:t>
      </w:r>
    </w:p>
    <w:p w14:paraId="52BAB325" w14:textId="77777777" w:rsidR="00345BEA" w:rsidRDefault="00345BEA" w:rsidP="00345BEA">
      <w:pPr>
        <w:pStyle w:val="PL"/>
      </w:pPr>
      <w:r>
        <w:t xml:space="preserve">    txxx-r17                            ENUMERATED {ms50, ms100, ms150, ms200, ms500, ms1000, ms2000, ms10000},</w:t>
      </w:r>
    </w:p>
    <w:p w14:paraId="5F776D41" w14:textId="77777777" w:rsidR="00345BEA" w:rsidRPr="00D27132" w:rsidRDefault="00345BEA" w:rsidP="00345BEA">
      <w:pPr>
        <w:pStyle w:val="PL"/>
      </w:pPr>
      <w:r>
        <w:t xml:space="preserve">    ...</w:t>
      </w:r>
    </w:p>
    <w:p w14:paraId="03A73627" w14:textId="77777777" w:rsidR="00345BEA" w:rsidRDefault="00345BEA" w:rsidP="00345BEA">
      <w:pPr>
        <w:pStyle w:val="PL"/>
      </w:pPr>
      <w:r w:rsidRPr="00360CB9">
        <w:t>}</w:t>
      </w:r>
    </w:p>
    <w:p w14:paraId="0A141476" w14:textId="77777777" w:rsidR="00345BEA" w:rsidRDefault="00345BEA" w:rsidP="009C7017">
      <w:pPr>
        <w:pStyle w:val="PL"/>
      </w:pPr>
    </w:p>
    <w:p w14:paraId="090BC8E3" w14:textId="519761E8"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5181E3A1" w:rsidR="00394471" w:rsidRDefault="00394471" w:rsidP="00394471"/>
    <w:p w14:paraId="7529CE16" w14:textId="77777777" w:rsidR="0078452E" w:rsidRDefault="0078452E" w:rsidP="0017274C">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Whether serving cell quality criterion is configured per Scell for BFD needs RAN4 confirmation.</w:t>
      </w:r>
    </w:p>
    <w:p w14:paraId="5FD4117C" w14:textId="77777777" w:rsidR="0078452E" w:rsidRDefault="0078452E" w:rsidP="0017274C">
      <w:pPr>
        <w:pStyle w:val="EditorsNote"/>
        <w:rPr>
          <w:rFonts w:eastAsia="等线"/>
          <w:lang w:eastAsia="zh-CN"/>
        </w:rPr>
      </w:pPr>
      <w:r>
        <w:rPr>
          <w:rFonts w:eastAsia="等线"/>
        </w:rPr>
        <w:t>Editor’s NOTE:</w:t>
      </w:r>
      <w:r>
        <w:rPr>
          <w:rFonts w:eastAsia="等线"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等线"/>
          <w:lang w:eastAsia="zh-CN"/>
        </w:rPr>
        <w:t>.</w:t>
      </w:r>
    </w:p>
    <w:p w14:paraId="65AFB50F" w14:textId="77777777" w:rsidR="0078452E" w:rsidRDefault="0078452E" w:rsidP="0017274C">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 xml:space="preserve">Values and range of </w:t>
      </w:r>
      <w:r w:rsidRPr="00466FE5">
        <w:rPr>
          <w:rFonts w:eastAsia="等线"/>
          <w:i/>
          <w:lang w:eastAsia="zh-CN"/>
        </w:rPr>
        <w:t>SearchDeltaP-Connected</w:t>
      </w:r>
      <w:r w:rsidRPr="00466FE5">
        <w:rPr>
          <w:rFonts w:eastAsia="等线"/>
          <w:lang w:eastAsia="zh-CN"/>
        </w:rPr>
        <w:t xml:space="preserve"> and </w:t>
      </w:r>
      <w:r w:rsidRPr="00466FE5">
        <w:rPr>
          <w:rFonts w:eastAsia="等线"/>
          <w:i/>
          <w:lang w:eastAsia="zh-CN"/>
        </w:rPr>
        <w:t>t-SearchDeltaP-Connected</w:t>
      </w:r>
      <w:r>
        <w:rPr>
          <w:rFonts w:eastAsia="等线"/>
          <w:lang w:eastAsia="zh-CN"/>
        </w:rPr>
        <w:t xml:space="preserve"> are still FFS in RAN4.</w:t>
      </w:r>
    </w:p>
    <w:p w14:paraId="7F067E70" w14:textId="77777777" w:rsidR="0078452E" w:rsidRPr="00D27132"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r w:rsidRPr="00D27132">
              <w:rPr>
                <w:rFonts w:eastAsia="Calibri"/>
                <w:i/>
                <w:szCs w:val="22"/>
                <w:lang w:eastAsia="sv-SE"/>
              </w:rPr>
              <w:lastRenderedPageBreak/>
              <w:t xml:space="preserve">CellGroupConfig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r w:rsidRPr="00D27132">
              <w:rPr>
                <w:b/>
                <w:bCs/>
                <w:i/>
                <w:iCs/>
                <w:lang w:eastAsia="sv-SE"/>
              </w:rPr>
              <w:t>bh-RLC-ChannelToAddModList</w:t>
            </w:r>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r w:rsidRPr="00D27132">
              <w:rPr>
                <w:b/>
                <w:bCs/>
                <w:i/>
                <w:iCs/>
                <w:lang w:eastAsia="sv-SE"/>
              </w:rPr>
              <w:t>bh-RLC-ChannelToReleaseList</w:t>
            </w:r>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r w:rsidRPr="00D27132">
              <w:rPr>
                <w:i/>
                <w:iCs/>
                <w:lang w:eastAsia="sv-SE"/>
              </w:rPr>
              <w:t>lte</w:t>
            </w:r>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CF0B27" w:rsidRPr="00DF35C3" w14:paraId="53E1D6E7" w14:textId="77777777" w:rsidTr="00E22A74">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Default="00CF0B27" w:rsidP="00E22A74">
            <w:pPr>
              <w:pStyle w:val="TAL"/>
              <w:rPr>
                <w:b/>
                <w:bCs/>
                <w:i/>
                <w:iCs/>
                <w:lang w:val="en-US" w:eastAsia="sv-SE"/>
              </w:rPr>
            </w:pPr>
            <w:r>
              <w:rPr>
                <w:b/>
                <w:bCs/>
                <w:i/>
                <w:iCs/>
                <w:lang w:val="en-US" w:eastAsia="sv-SE"/>
              </w:rPr>
              <w:t>f1c-TransferPathNRDC</w:t>
            </w:r>
          </w:p>
          <w:p w14:paraId="3CA2FD72" w14:textId="77777777" w:rsidR="00CF0B27" w:rsidRPr="00DF35C3" w:rsidRDefault="00CF0B27" w:rsidP="00E22A74">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CellGroupConfig</w:t>
            </w:r>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r w:rsidRPr="00D27132">
              <w:rPr>
                <w:rFonts w:eastAsia="Calibri"/>
                <w:b/>
                <w:i/>
                <w:szCs w:val="22"/>
                <w:lang w:eastAsia="sv-SE"/>
              </w:rPr>
              <w:t>rlc-BearerToAddModList</w:t>
            </w:r>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r w:rsidRPr="00D27132">
              <w:rPr>
                <w:rFonts w:eastAsia="Calibri"/>
                <w:b/>
                <w:i/>
                <w:szCs w:val="22"/>
                <w:lang w:eastAsia="sv-SE"/>
              </w:rPr>
              <w:t>reportUplinkTxDirectCurrent</w:t>
            </w:r>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r w:rsidRPr="00D27132">
              <w:rPr>
                <w:rFonts w:eastAsia="Calibri"/>
                <w:b/>
                <w:i/>
                <w:szCs w:val="22"/>
                <w:lang w:eastAsia="sv-SE"/>
              </w:rPr>
              <w:t>reportUplinkTxDirectCurrentTwoCarrier</w:t>
            </w:r>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rlmInSyncOutOfSyncThreshold</w:t>
            </w:r>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214323" w:rsidRPr="00D27132" w14:paraId="18509E19" w14:textId="77777777" w:rsidTr="00E22A74">
        <w:tc>
          <w:tcPr>
            <w:tcW w:w="14173" w:type="dxa"/>
            <w:tcBorders>
              <w:top w:val="single" w:sz="4" w:space="0" w:color="auto"/>
              <w:left w:val="single" w:sz="4" w:space="0" w:color="auto"/>
              <w:bottom w:val="single" w:sz="4" w:space="0" w:color="auto"/>
              <w:right w:val="single" w:sz="4" w:space="0" w:color="auto"/>
            </w:tcBorders>
          </w:tcPr>
          <w:p w14:paraId="035DE2FE" w14:textId="771354F6" w:rsidR="00214323" w:rsidRPr="00D27132" w:rsidRDefault="00214323" w:rsidP="00E22A74">
            <w:pPr>
              <w:pStyle w:val="TAL"/>
              <w:rPr>
                <w:rFonts w:eastAsia="Calibri"/>
                <w:b/>
                <w:i/>
                <w:szCs w:val="22"/>
                <w:lang w:eastAsia="sv-SE"/>
              </w:rPr>
            </w:pPr>
            <w:r w:rsidRPr="008407C7">
              <w:rPr>
                <w:rFonts w:eastAsia="Calibri"/>
                <w:b/>
                <w:i/>
                <w:szCs w:val="22"/>
                <w:lang w:eastAsia="sv-SE"/>
              </w:rPr>
              <w:t>sCell</w:t>
            </w:r>
            <w:r>
              <w:rPr>
                <w:rFonts w:eastAsia="Calibri"/>
                <w:b/>
                <w:i/>
                <w:szCs w:val="22"/>
                <w:lang w:eastAsia="sv-SE"/>
              </w:rPr>
              <w:t>SIB20</w:t>
            </w:r>
          </w:p>
          <w:p w14:paraId="43D9DF19" w14:textId="670286D9" w:rsidR="00214323" w:rsidRPr="00D27132" w:rsidRDefault="00214323" w:rsidP="00E22A74">
            <w:pPr>
              <w:pStyle w:val="TAL"/>
              <w:rPr>
                <w:rFonts w:eastAsia="Calibri"/>
                <w:b/>
                <w:i/>
                <w:szCs w:val="22"/>
                <w:lang w:eastAsia="sv-SE"/>
              </w:rPr>
            </w:pPr>
            <w:r>
              <w:rPr>
                <w:rFonts w:eastAsia="Calibri"/>
                <w:szCs w:val="22"/>
                <w:lang w:eastAsia="sv-SE"/>
              </w:rPr>
              <w:t xml:space="preserve">This field is used to transfer </w:t>
            </w:r>
            <w:r w:rsidRPr="00066285">
              <w:rPr>
                <w:rFonts w:eastAsia="Calibri"/>
                <w:i/>
                <w:szCs w:val="22"/>
                <w:lang w:eastAsia="sv-SE"/>
              </w:rPr>
              <w:t>SIB</w:t>
            </w:r>
            <w:r>
              <w:rPr>
                <w:rFonts w:eastAsia="Calibri"/>
                <w:i/>
                <w:szCs w:val="22"/>
                <w:lang w:eastAsia="sv-SE"/>
              </w:rPr>
              <w:t>20</w:t>
            </w:r>
            <w:r>
              <w:rPr>
                <w:rFonts w:eastAsia="Calibri"/>
                <w:szCs w:val="22"/>
                <w:lang w:eastAsia="sv-SE"/>
              </w:rPr>
              <w:t xml:space="preserve"> of the SCell in order to allow the UE for MBS broadcast reception on SCell</w:t>
            </w:r>
            <w:r w:rsidRPr="00D27132">
              <w:rPr>
                <w:rFonts w:eastAsia="Calibri"/>
                <w:szCs w:val="22"/>
                <w:lang w:eastAsia="sv-SE"/>
              </w:rPr>
              <w:t>.</w:t>
            </w:r>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CellState</w:t>
            </w:r>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Indicates whether the SCell shall be considered to be in activated state upon SCell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AddModList</w:t>
            </w:r>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ReleaseList</w:t>
            </w:r>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r w:rsidRPr="00D27132">
              <w:rPr>
                <w:rFonts w:eastAsia="Calibri"/>
                <w:b/>
                <w:bCs/>
                <w:i/>
                <w:iCs/>
              </w:rPr>
              <w:t>secondaryDRX-GroupConfig</w:t>
            </w:r>
          </w:p>
          <w:p w14:paraId="327B791D" w14:textId="77777777" w:rsidR="00394471" w:rsidRPr="00D27132" w:rsidRDefault="00394471" w:rsidP="00964CC4">
            <w:pPr>
              <w:pStyle w:val="TAL"/>
              <w:rPr>
                <w:rFonts w:eastAsia="Calibri"/>
                <w:b/>
                <w:i/>
                <w:szCs w:val="22"/>
                <w:lang w:eastAsia="sv-SE"/>
              </w:rPr>
            </w:pPr>
            <w:r w:rsidRPr="00D2713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6A7342" w:rsidRPr="00D27132" w14:paraId="3EB8E216"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6A7342" w:rsidRPr="00D27132" w:rsidRDefault="006A7342" w:rsidP="00E22A74">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69A3747D" w14:textId="77777777" w:rsidR="006A7342" w:rsidRPr="00D27132" w:rsidRDefault="006A7342" w:rsidP="00E22A74">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lastRenderedPageBreak/>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75302D" w:rsidRPr="00D27132"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19C94C84" w:rsidR="0075302D" w:rsidRPr="0075302D" w:rsidRDefault="0075302D" w:rsidP="0075302D">
            <w:pPr>
              <w:pStyle w:val="TAL"/>
              <w:rPr>
                <w:rFonts w:eastAsia="Calibri"/>
                <w:b/>
                <w:i/>
                <w:szCs w:val="22"/>
                <w:lang w:eastAsia="sv-SE"/>
              </w:rPr>
            </w:pPr>
            <w:r w:rsidRPr="0075302D">
              <w:rPr>
                <w:rFonts w:eastAsia="Calibri"/>
                <w:b/>
                <w:i/>
                <w:szCs w:val="22"/>
                <w:lang w:eastAsia="sv-SE"/>
              </w:rPr>
              <w:t>simultaneousU-TCI-UpdateList</w:t>
            </w:r>
            <w:r w:rsidR="00015613">
              <w:rPr>
                <w:rFonts w:eastAsia="Calibri"/>
                <w:b/>
                <w:i/>
                <w:szCs w:val="22"/>
                <w:lang w:eastAsia="sv-SE"/>
              </w:rPr>
              <w:t xml:space="preserve">1, </w:t>
            </w:r>
            <w:r w:rsidR="00015613" w:rsidRPr="0075302D">
              <w:rPr>
                <w:rFonts w:eastAsia="Calibri"/>
                <w:b/>
                <w:i/>
                <w:szCs w:val="22"/>
                <w:lang w:eastAsia="sv-SE"/>
              </w:rPr>
              <w:t>simultaneousU-TCI-UpdateList</w:t>
            </w:r>
            <w:r w:rsidR="00015613">
              <w:rPr>
                <w:rFonts w:eastAsia="Calibri"/>
                <w:b/>
                <w:i/>
                <w:szCs w:val="22"/>
                <w:lang w:eastAsia="sv-SE"/>
              </w:rPr>
              <w:t xml:space="preserve">2, </w:t>
            </w:r>
            <w:r w:rsidR="00015613" w:rsidRPr="0075302D">
              <w:rPr>
                <w:rFonts w:eastAsia="Calibri"/>
                <w:b/>
                <w:i/>
                <w:szCs w:val="22"/>
                <w:lang w:eastAsia="sv-SE"/>
              </w:rPr>
              <w:t>simultaneousU-TCI-UpdateList</w:t>
            </w:r>
            <w:r w:rsidR="00015613">
              <w:rPr>
                <w:rFonts w:eastAsia="Calibri"/>
                <w:b/>
                <w:i/>
                <w:szCs w:val="22"/>
                <w:lang w:eastAsia="sv-SE"/>
              </w:rPr>
              <w:t xml:space="preserve">3, </w:t>
            </w:r>
            <w:r w:rsidR="00015613" w:rsidRPr="0075302D">
              <w:rPr>
                <w:rFonts w:eastAsia="Calibri"/>
                <w:b/>
                <w:i/>
                <w:szCs w:val="22"/>
                <w:lang w:eastAsia="sv-SE"/>
              </w:rPr>
              <w:t>simultaneousU-TCI-UpdateList</w:t>
            </w:r>
            <w:r w:rsidR="00015613">
              <w:rPr>
                <w:rFonts w:eastAsia="Calibri"/>
                <w:b/>
                <w:i/>
                <w:szCs w:val="22"/>
                <w:lang w:eastAsia="sv-SE"/>
              </w:rPr>
              <w:t>4</w:t>
            </w:r>
          </w:p>
          <w:p w14:paraId="3541CAAF" w14:textId="5A908FDC" w:rsidR="0075302D" w:rsidRPr="0017274C" w:rsidRDefault="0075302D" w:rsidP="0075302D">
            <w:pPr>
              <w:pStyle w:val="TAL"/>
              <w:rPr>
                <w:rFonts w:eastAsia="Calibri"/>
                <w:bCs/>
                <w:iCs/>
                <w:szCs w:val="22"/>
                <w:lang w:eastAsia="sv-SE"/>
              </w:rPr>
            </w:pPr>
            <w:r w:rsidRPr="0017274C">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pCellConfig</w:t>
            </w:r>
          </w:p>
          <w:p w14:paraId="43C2D7DF" w14:textId="77777777" w:rsidR="00394471" w:rsidRPr="00D27132" w:rsidRDefault="00394471" w:rsidP="00964CC4">
            <w:pPr>
              <w:pStyle w:val="TAL"/>
              <w:rPr>
                <w:rFonts w:eastAsia="Calibri"/>
                <w:lang w:eastAsia="sv-SE"/>
              </w:rPr>
            </w:pPr>
            <w:r w:rsidRPr="00D27132">
              <w:rPr>
                <w:rFonts w:eastAsia="Calibri"/>
                <w:lang w:eastAsia="sv-SE"/>
              </w:rPr>
              <w:t xml:space="preserve">Parameters for the SpCell of this cell group (PCell of MCG or PSCell of SCG). </w:t>
            </w:r>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r w:rsidRPr="00D27132">
              <w:rPr>
                <w:b/>
                <w:bCs/>
                <w:i/>
                <w:iCs/>
                <w:lang w:eastAsia="zh-CN"/>
              </w:rPr>
              <w:t>uplinkTxSwitchingOption</w:t>
            </w:r>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r w:rsidRPr="00D27132">
              <w:rPr>
                <w:i/>
                <w:iCs/>
                <w:lang w:eastAsia="zh-CN"/>
              </w:rPr>
              <w:t>switchedUL</w:t>
            </w:r>
            <w:r w:rsidRPr="00D27132">
              <w:rPr>
                <w:lang w:eastAsia="zh-CN"/>
              </w:rPr>
              <w:t xml:space="preserve"> if network configures option 1 as specified in TS 38.214 [19], or </w:t>
            </w:r>
            <w:r w:rsidRPr="00D27132">
              <w:rPr>
                <w:i/>
                <w:iCs/>
                <w:lang w:eastAsia="zh-CN"/>
              </w:rPr>
              <w:t>dualUL</w:t>
            </w:r>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r w:rsidRPr="00D27132">
              <w:rPr>
                <w:b/>
                <w:bCs/>
                <w:i/>
                <w:iCs/>
                <w:lang w:eastAsia="zh-CN"/>
              </w:rPr>
              <w:t>uplinkTxSwitchingPowerBoosting</w:t>
            </w:r>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7D1660" w:rsidRPr="00CC391B" w14:paraId="19F34889" w14:textId="77777777" w:rsidTr="00E22A74">
        <w:tc>
          <w:tcPr>
            <w:tcW w:w="14173" w:type="dxa"/>
            <w:tcBorders>
              <w:top w:val="single" w:sz="4" w:space="0" w:color="auto"/>
              <w:left w:val="single" w:sz="4" w:space="0" w:color="auto"/>
              <w:bottom w:val="single" w:sz="4" w:space="0" w:color="auto"/>
              <w:right w:val="single" w:sz="4" w:space="0" w:color="auto"/>
            </w:tcBorders>
          </w:tcPr>
          <w:p w14:paraId="47D3792C" w14:textId="77777777" w:rsidR="007D1660" w:rsidRPr="0017274C" w:rsidRDefault="007D1660" w:rsidP="007D1660">
            <w:pPr>
              <w:pStyle w:val="TAL"/>
              <w:rPr>
                <w:rFonts w:ascii="Courier New" w:hAnsi="Courier New"/>
                <w:b/>
                <w:bCs/>
                <w:i/>
                <w:iCs/>
                <w:noProof/>
                <w:sz w:val="16"/>
                <w:lang w:eastAsia="en-GB"/>
              </w:rPr>
            </w:pPr>
            <w:r w:rsidRPr="0017274C">
              <w:rPr>
                <w:b/>
                <w:bCs/>
                <w:i/>
                <w:iCs/>
                <w:lang w:eastAsia="zh-CN"/>
              </w:rPr>
              <w:t>uplinkTxSwitching-2T-Mode</w:t>
            </w:r>
          </w:p>
          <w:p w14:paraId="16DC6FBE" w14:textId="7BCF847C" w:rsidR="007D1660" w:rsidRPr="0055224A" w:rsidRDefault="007D1660" w:rsidP="0017274C">
            <w:pPr>
              <w:pStyle w:val="TAL"/>
              <w:rPr>
                <w:rFonts w:cs="Arial"/>
                <w:szCs w:val="18"/>
                <w:lang w:eastAsia="zh-CN"/>
              </w:rPr>
            </w:pPr>
            <w:r w:rsidRPr="0055224A">
              <w:rPr>
                <w:rFonts w:cs="Arial"/>
                <w:szCs w:val="18"/>
                <w:lang w:eastAsia="zh-CN"/>
              </w:rPr>
              <w:t>Indicates 2Tx-2Tx switching</w:t>
            </w:r>
            <w:r>
              <w:rPr>
                <w:rFonts w:cs="Arial"/>
                <w:szCs w:val="18"/>
                <w:lang w:eastAsia="zh-CN"/>
              </w:rPr>
              <w:t xml:space="preserve"> mode</w:t>
            </w:r>
            <w:r w:rsidRPr="0055224A">
              <w:rPr>
                <w:rFonts w:cs="Arial"/>
                <w:szCs w:val="18"/>
                <w:lang w:eastAsia="zh-CN"/>
              </w:rPr>
              <w:t xml:space="preserve"> is configured for inter-band UL CA or SUL</w:t>
            </w:r>
            <w:r>
              <w:rPr>
                <w:rFonts w:cs="Arial"/>
                <w:szCs w:val="18"/>
                <w:lang w:eastAsia="zh-CN"/>
              </w:rPr>
              <w:t xml:space="preserve">, </w:t>
            </w:r>
            <w:r w:rsidRPr="00CA1BA1">
              <w:rPr>
                <w:rFonts w:cs="Arial"/>
                <w:szCs w:val="18"/>
                <w:lang w:eastAsia="zh-CN"/>
              </w:rPr>
              <w:t xml:space="preserve">in which the switching gap duration for a triggered uplink switching </w:t>
            </w:r>
            <w:r>
              <w:rPr>
                <w:rFonts w:cs="Arial"/>
                <w:szCs w:val="18"/>
                <w:lang w:eastAsia="zh-CN"/>
              </w:rPr>
              <w:t>(</w:t>
            </w:r>
            <w:r w:rsidRPr="0055224A">
              <w:rPr>
                <w:rFonts w:cs="Arial"/>
                <w:szCs w:val="18"/>
                <w:lang w:eastAsia="zh-CN"/>
              </w:rPr>
              <w:t>as specified in TS 38.214 [19]</w:t>
            </w:r>
            <w:r>
              <w:rPr>
                <w:rFonts w:cs="Arial"/>
                <w:szCs w:val="18"/>
                <w:lang w:eastAsia="zh-CN"/>
              </w:rPr>
              <w:t>)</w:t>
            </w:r>
            <w:r w:rsidRPr="00CA1BA1">
              <w:rPr>
                <w:rFonts w:cs="Arial"/>
                <w:szCs w:val="18"/>
                <w:lang w:eastAsia="zh-CN"/>
              </w:rPr>
              <w:t xml:space="preserve"> is equal to the switching time capability value reported for the switching mode</w:t>
            </w:r>
            <w:r w:rsidRPr="0055224A">
              <w:rPr>
                <w:rFonts w:cs="Arial"/>
                <w:szCs w:val="18"/>
                <w:lang w:eastAsia="zh-CN"/>
              </w:rPr>
              <w:t>.</w:t>
            </w:r>
          </w:p>
          <w:p w14:paraId="21B78EF0" w14:textId="631A7458" w:rsidR="007D1660" w:rsidRPr="00CC391B" w:rsidRDefault="007D1660" w:rsidP="0017274C">
            <w:pPr>
              <w:pStyle w:val="TAL"/>
              <w:rPr>
                <w:lang w:eastAsia="zh-CN"/>
              </w:rPr>
            </w:pPr>
            <w:r w:rsidRPr="0055224A">
              <w:rPr>
                <w:rFonts w:cs="Arial"/>
                <w:szCs w:val="18"/>
                <w:lang w:eastAsia="zh-CN"/>
              </w:rPr>
              <w:t xml:space="preserve">If this field is absent and </w:t>
            </w:r>
            <w:r w:rsidRPr="0017274C">
              <w:rPr>
                <w:rFonts w:cs="Arial"/>
                <w:i/>
                <w:iCs/>
                <w:szCs w:val="18"/>
                <w:lang w:eastAsia="zh-CN"/>
              </w:rPr>
              <w:t>uplinkTxSwitching</w:t>
            </w:r>
            <w:r w:rsidRPr="0055224A">
              <w:rPr>
                <w:rFonts w:cs="Arial"/>
                <w:szCs w:val="18"/>
                <w:lang w:eastAsia="zh-CN"/>
              </w:rPr>
              <w:t xml:space="preserve"> is configured, it is interpreted </w:t>
            </w:r>
            <w:r>
              <w:rPr>
                <w:rFonts w:cs="Arial"/>
                <w:szCs w:val="18"/>
                <w:lang w:eastAsia="zh-CN"/>
              </w:rPr>
              <w:t xml:space="preserve">that </w:t>
            </w:r>
            <w:r w:rsidRPr="0055224A">
              <w:rPr>
                <w:rFonts w:cs="Arial"/>
                <w:szCs w:val="18"/>
                <w:lang w:eastAsia="zh-CN"/>
              </w:rPr>
              <w:t xml:space="preserve">1Tx-2Tx UL Tx switching is configured as specified in TS 38.214 [19]. In this case, </w:t>
            </w:r>
            <w:r w:rsidRPr="00CA1BA1">
              <w:rPr>
                <w:rFonts w:cs="Arial"/>
                <w:szCs w:val="18"/>
                <w:lang w:eastAsia="zh-CN"/>
              </w:rPr>
              <w:t xml:space="preserve">there is one uplink (or one uplink band in case of intra-band) configured with </w:t>
            </w:r>
            <w:r w:rsidRPr="0017274C">
              <w:rPr>
                <w:rFonts w:cs="Arial"/>
                <w:i/>
                <w:iCs/>
                <w:szCs w:val="18"/>
                <w:lang w:eastAsia="zh-CN"/>
              </w:rPr>
              <w:t>uplinkTxSwitching</w:t>
            </w:r>
            <w:r w:rsidRPr="00CA1BA1">
              <w:rPr>
                <w:rFonts w:cs="Arial"/>
                <w:szCs w:val="18"/>
                <w:lang w:eastAsia="zh-CN"/>
              </w:rPr>
              <w:t>, on which the maximum number of antenna ports among all configured P-SRS/A-SRS and activated SP-SRS resources should be 1 and non-codebook based UL MIMO is not configured</w:t>
            </w:r>
            <w:r w:rsidRPr="0055224A">
              <w:rPr>
                <w:rFonts w:cs="Arial"/>
                <w:szCs w:val="18"/>
                <w:lang w:eastAsia="zh-CN"/>
              </w:rPr>
              <w:t>.</w:t>
            </w:r>
          </w:p>
        </w:tc>
      </w:tr>
      <w:tr w:rsidR="007D1660" w:rsidRPr="00CC391B" w14:paraId="00DD3437" w14:textId="77777777" w:rsidTr="00E22A74">
        <w:tc>
          <w:tcPr>
            <w:tcW w:w="14173" w:type="dxa"/>
            <w:tcBorders>
              <w:top w:val="single" w:sz="4" w:space="0" w:color="auto"/>
              <w:left w:val="single" w:sz="4" w:space="0" w:color="auto"/>
              <w:bottom w:val="single" w:sz="4" w:space="0" w:color="auto"/>
              <w:right w:val="single" w:sz="4" w:space="0" w:color="auto"/>
            </w:tcBorders>
          </w:tcPr>
          <w:p w14:paraId="25325DDA" w14:textId="77777777" w:rsidR="007D1660" w:rsidRPr="0017274C" w:rsidRDefault="007D1660" w:rsidP="0017274C">
            <w:pPr>
              <w:pStyle w:val="TAL"/>
              <w:rPr>
                <w:b/>
                <w:bCs/>
                <w:i/>
                <w:iCs/>
                <w:lang w:eastAsia="zh-CN"/>
              </w:rPr>
            </w:pPr>
            <w:r w:rsidRPr="0017274C">
              <w:rPr>
                <w:b/>
                <w:bCs/>
                <w:i/>
                <w:iCs/>
                <w:lang w:eastAsia="zh-CN"/>
              </w:rPr>
              <w:t>uplinkTxSwitching-DualUL-TxState</w:t>
            </w:r>
          </w:p>
          <w:p w14:paraId="184742DF" w14:textId="77777777" w:rsidR="007D1660" w:rsidRPr="0055224A" w:rsidRDefault="007D1660" w:rsidP="0017274C">
            <w:pPr>
              <w:pStyle w:val="TAL"/>
              <w:rPr>
                <w:rFonts w:cs="Arial"/>
                <w:szCs w:val="18"/>
                <w:lang w:eastAsia="zh-CN"/>
              </w:rPr>
            </w:pPr>
            <w:r w:rsidRPr="0055224A">
              <w:rPr>
                <w:rFonts w:cs="Arial"/>
                <w:szCs w:val="18"/>
                <w:lang w:eastAsia="zh-CN"/>
              </w:rPr>
              <w:t xml:space="preserve">Indicates </w:t>
            </w:r>
            <w:r w:rsidRPr="00CA1BA1">
              <w:rPr>
                <w:rFonts w:cs="Arial"/>
                <w:szCs w:val="18"/>
                <w:lang w:eastAsia="zh-CN"/>
              </w:rPr>
              <w:t>the state of Tx chains if the state of Tx chains after the UL Tx switching is not unique</w:t>
            </w:r>
            <w:r w:rsidRPr="0055224A">
              <w:rPr>
                <w:rFonts w:cs="Arial"/>
                <w:szCs w:val="18"/>
                <w:lang w:eastAsia="zh-CN"/>
              </w:rPr>
              <w:t xml:space="preserve"> </w:t>
            </w:r>
            <w:r>
              <w:rPr>
                <w:rFonts w:cs="Arial"/>
                <w:szCs w:val="18"/>
                <w:lang w:eastAsia="zh-CN"/>
              </w:rPr>
              <w:t>(</w:t>
            </w:r>
            <w:r w:rsidRPr="0055224A">
              <w:rPr>
                <w:rFonts w:cs="Arial"/>
                <w:szCs w:val="18"/>
                <w:lang w:eastAsia="zh-CN"/>
              </w:rPr>
              <w:t>as specified in TS 38.214 [19]</w:t>
            </w:r>
            <w:r>
              <w:rPr>
                <w:rFonts w:cs="Arial"/>
                <w:szCs w:val="18"/>
                <w:lang w:eastAsia="zh-CN"/>
              </w:rPr>
              <w:t>)</w:t>
            </w:r>
            <w:r w:rsidRPr="0055224A">
              <w:rPr>
                <w:rFonts w:cs="Arial"/>
                <w:szCs w:val="18"/>
                <w:lang w:eastAsia="zh-CN"/>
              </w:rPr>
              <w:t xml:space="preserve"> in case of 2Tx-2Tx switching is configured and </w:t>
            </w:r>
            <w:r w:rsidRPr="0017274C">
              <w:rPr>
                <w:rFonts w:cs="Arial"/>
                <w:i/>
                <w:iCs/>
                <w:szCs w:val="18"/>
                <w:lang w:eastAsia="zh-CN"/>
              </w:rPr>
              <w:t>uplinkTxSwitchingOption</w:t>
            </w:r>
            <w:r w:rsidRPr="0055224A">
              <w:rPr>
                <w:rFonts w:cs="Arial"/>
                <w:szCs w:val="18"/>
                <w:lang w:eastAsia="zh-CN"/>
              </w:rPr>
              <w:t xml:space="preserve"> is set to </w:t>
            </w:r>
            <w:r w:rsidRPr="0017274C">
              <w:rPr>
                <w:rFonts w:cs="Arial"/>
                <w:i/>
                <w:iCs/>
                <w:szCs w:val="18"/>
                <w:lang w:eastAsia="zh-CN"/>
              </w:rPr>
              <w:t>dualUL</w:t>
            </w:r>
            <w:r w:rsidRPr="0055224A">
              <w:rPr>
                <w:rFonts w:cs="Arial"/>
                <w:szCs w:val="18"/>
                <w:lang w:eastAsia="zh-CN"/>
              </w:rPr>
              <w:t>.</w:t>
            </w:r>
            <w:r w:rsidRPr="0055224A">
              <w:rPr>
                <w:rFonts w:cs="Arial"/>
                <w:szCs w:val="18"/>
              </w:rPr>
              <w:t xml:space="preserve"> Value </w:t>
            </w:r>
            <w:r w:rsidRPr="0017274C">
              <w:rPr>
                <w:rFonts w:cs="Arial"/>
                <w:i/>
                <w:iCs/>
                <w:szCs w:val="18"/>
              </w:rPr>
              <w:t>oneT</w:t>
            </w:r>
            <w:r w:rsidRPr="0055224A">
              <w:rPr>
                <w:rFonts w:cs="Arial"/>
                <w:szCs w:val="18"/>
              </w:rPr>
              <w:t xml:space="preserve"> indicates 1Tx is assumed to be supported on the carriers on each band, value </w:t>
            </w:r>
            <w:r w:rsidRPr="0017274C">
              <w:rPr>
                <w:rFonts w:cs="Arial"/>
                <w:i/>
                <w:iCs/>
                <w:szCs w:val="18"/>
              </w:rPr>
              <w:t>twoT</w:t>
            </w:r>
            <w:r w:rsidRPr="0055224A">
              <w:rPr>
                <w:rFonts w:cs="Arial"/>
                <w:szCs w:val="18"/>
              </w:rPr>
              <w:t xml:space="preserve"> indicates 2Tx is assumed to be supported on that carrier.</w:t>
            </w:r>
          </w:p>
        </w:tc>
      </w:tr>
      <w:tr w:rsidR="00360CB9" w:rsidRPr="00D27132"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77777777" w:rsidR="00360CB9" w:rsidRPr="00360CB9" w:rsidRDefault="00360CB9" w:rsidP="00E22A74">
            <w:pPr>
              <w:pStyle w:val="TAL"/>
              <w:rPr>
                <w:b/>
                <w:bCs/>
                <w:i/>
                <w:iCs/>
                <w:lang w:eastAsia="zh-CN"/>
              </w:rPr>
            </w:pPr>
            <w:r w:rsidRPr="00360CB9">
              <w:rPr>
                <w:b/>
                <w:bCs/>
                <w:i/>
                <w:iCs/>
                <w:lang w:eastAsia="zh-CN"/>
              </w:rPr>
              <w:t>uu-Relay-RLC-ChannelToAddModList</w:t>
            </w:r>
          </w:p>
          <w:p w14:paraId="0AEC35B5" w14:textId="77777777" w:rsidR="00360CB9" w:rsidRPr="0017274C" w:rsidRDefault="00360CB9" w:rsidP="00E22A74">
            <w:pPr>
              <w:pStyle w:val="TAL"/>
              <w:rPr>
                <w:lang w:eastAsia="zh-CN"/>
              </w:rPr>
            </w:pPr>
            <w:r w:rsidRPr="0017274C">
              <w:rPr>
                <w:lang w:eastAsia="zh-CN"/>
              </w:rPr>
              <w:t>Configuration of the Uu RLC entities and the corresponding MAC Logical Channels to be added and modified.</w:t>
            </w:r>
          </w:p>
        </w:tc>
      </w:tr>
      <w:tr w:rsidR="00360CB9" w:rsidRPr="00D27132"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77777777" w:rsidR="00360CB9" w:rsidRPr="00360CB9" w:rsidRDefault="00360CB9" w:rsidP="00E22A74">
            <w:pPr>
              <w:pStyle w:val="TAL"/>
              <w:rPr>
                <w:b/>
                <w:bCs/>
                <w:i/>
                <w:iCs/>
                <w:lang w:eastAsia="zh-CN"/>
              </w:rPr>
            </w:pPr>
            <w:r w:rsidRPr="00360CB9">
              <w:rPr>
                <w:b/>
                <w:bCs/>
                <w:i/>
                <w:iCs/>
                <w:lang w:eastAsia="zh-CN"/>
              </w:rPr>
              <w:t>uu-Relay-RLC-ChannelToReleaseList</w:t>
            </w:r>
          </w:p>
          <w:p w14:paraId="5B38ECB0" w14:textId="77777777" w:rsidR="00360CB9" w:rsidRPr="0017274C" w:rsidRDefault="00360CB9" w:rsidP="00E22A74">
            <w:pPr>
              <w:pStyle w:val="TAL"/>
              <w:rPr>
                <w:lang w:eastAsia="zh-CN"/>
              </w:rPr>
            </w:pPr>
            <w:r w:rsidRPr="0017274C">
              <w:rPr>
                <w:lang w:eastAsia="zh-CN"/>
              </w:rPr>
              <w:t>List of the Uu RLC entities and the corresponding MAC Logical Channels to be released.</w:t>
            </w:r>
          </w:p>
        </w:tc>
      </w:tr>
    </w:tbl>
    <w:p w14:paraId="4128D53B" w14:textId="77777777" w:rsidR="007D1660" w:rsidRPr="00CC391B" w:rsidRDefault="007D1660" w:rsidP="007D166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7D1660" w:rsidRPr="00CC391B" w14:paraId="65FEAA7D" w14:textId="77777777" w:rsidTr="00E22A74">
        <w:tc>
          <w:tcPr>
            <w:tcW w:w="2547" w:type="dxa"/>
            <w:tcBorders>
              <w:top w:val="single" w:sz="4" w:space="0" w:color="auto"/>
              <w:left w:val="single" w:sz="4" w:space="0" w:color="auto"/>
              <w:bottom w:val="single" w:sz="4" w:space="0" w:color="auto"/>
              <w:right w:val="single" w:sz="4" w:space="0" w:color="auto"/>
            </w:tcBorders>
            <w:hideMark/>
          </w:tcPr>
          <w:p w14:paraId="56891B90" w14:textId="77777777" w:rsidR="007D1660" w:rsidRPr="00CC391B" w:rsidRDefault="007D1660" w:rsidP="007D1660">
            <w:pPr>
              <w:pStyle w:val="TAH"/>
              <w:rPr>
                <w:rFonts w:eastAsia="Calibri"/>
                <w:lang w:eastAsia="sv-SE"/>
              </w:rPr>
            </w:pPr>
            <w:r w:rsidRPr="00CC391B">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64F35487" w14:textId="77777777" w:rsidR="007D1660" w:rsidRPr="00CC391B" w:rsidRDefault="007D1660" w:rsidP="007D1660">
            <w:pPr>
              <w:pStyle w:val="TAH"/>
              <w:rPr>
                <w:rFonts w:eastAsia="Calibri"/>
                <w:lang w:eastAsia="sv-SE"/>
              </w:rPr>
            </w:pPr>
            <w:r w:rsidRPr="00CC391B">
              <w:rPr>
                <w:rFonts w:eastAsia="Calibri"/>
                <w:lang w:eastAsia="sv-SE"/>
              </w:rPr>
              <w:t>Explanation</w:t>
            </w:r>
          </w:p>
        </w:tc>
      </w:tr>
      <w:tr w:rsidR="007D1660" w:rsidRPr="00CC391B" w14:paraId="5CEA67AA" w14:textId="77777777" w:rsidTr="00E22A74">
        <w:tc>
          <w:tcPr>
            <w:tcW w:w="2547" w:type="dxa"/>
            <w:tcBorders>
              <w:top w:val="single" w:sz="4" w:space="0" w:color="auto"/>
              <w:left w:val="single" w:sz="4" w:space="0" w:color="auto"/>
              <w:bottom w:val="single" w:sz="4" w:space="0" w:color="auto"/>
              <w:right w:val="single" w:sz="4" w:space="0" w:color="auto"/>
            </w:tcBorders>
            <w:hideMark/>
          </w:tcPr>
          <w:p w14:paraId="75DF6961" w14:textId="77777777" w:rsidR="007D1660" w:rsidRPr="00CC391B" w:rsidRDefault="007D1660" w:rsidP="00E22A74">
            <w:pPr>
              <w:pStyle w:val="TAL"/>
              <w:rPr>
                <w:rFonts w:eastAsia="Calibri"/>
                <w:i/>
                <w:kern w:val="2"/>
                <w:szCs w:val="22"/>
                <w:lang w:eastAsia="sv-SE"/>
              </w:rPr>
            </w:pPr>
            <w:r w:rsidRPr="00CC391B">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DAA4A1" w14:textId="77777777" w:rsidR="007D1660" w:rsidRPr="00CC391B" w:rsidRDefault="007D1660" w:rsidP="00E22A74">
            <w:pPr>
              <w:pStyle w:val="TAL"/>
              <w:rPr>
                <w:rFonts w:eastAsia="Calibri"/>
                <w:kern w:val="2"/>
                <w:szCs w:val="22"/>
                <w:lang w:eastAsia="sv-SE"/>
              </w:rPr>
            </w:pPr>
            <w:r w:rsidRPr="00CC391B">
              <w:rPr>
                <w:rFonts w:eastAsia="Calibri"/>
                <w:kern w:val="2"/>
                <w:szCs w:val="22"/>
                <w:lang w:eastAsia="sv-SE"/>
              </w:rPr>
              <w:t xml:space="preserve">The field is optionally present, Need R, if </w:t>
            </w:r>
            <w:r w:rsidRPr="00CC391B">
              <w:rPr>
                <w:i/>
                <w:iCs/>
                <w:kern w:val="2"/>
              </w:rPr>
              <w:t>uplinkTxSwitching</w:t>
            </w:r>
            <w:r w:rsidRPr="00CC391B">
              <w:rPr>
                <w:rFonts w:eastAsia="Calibri"/>
                <w:kern w:val="2"/>
                <w:szCs w:val="22"/>
                <w:lang w:eastAsia="sv-SE"/>
              </w:rPr>
              <w:t xml:space="preserve"> is configured; otherwise it is absent, Need R.</w:t>
            </w:r>
          </w:p>
        </w:tc>
      </w:tr>
    </w:tbl>
    <w:p w14:paraId="1EFE0B2C" w14:textId="77777777" w:rsidR="00DB6B8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6B82" w14:paraId="685F50F3" w14:textId="77777777" w:rsidTr="00E22A74">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Default="00DB6B82" w:rsidP="00E22A74">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DB6B82" w14:paraId="78E7FD37" w14:textId="77777777" w:rsidTr="00E22A74">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Default="00DB6B82" w:rsidP="00E22A74">
            <w:pPr>
              <w:pStyle w:val="TAL"/>
              <w:rPr>
                <w:b/>
                <w:bCs/>
                <w:i/>
                <w:iCs/>
                <w:lang w:eastAsia="sv-SE"/>
              </w:rPr>
            </w:pPr>
            <w:r>
              <w:rPr>
                <w:b/>
                <w:bCs/>
                <w:i/>
                <w:iCs/>
                <w:lang w:eastAsia="sv-SE"/>
              </w:rPr>
              <w:t>bfd-and-RLM</w:t>
            </w:r>
          </w:p>
          <w:p w14:paraId="4F227B7B" w14:textId="77777777" w:rsidR="00DB6B82" w:rsidRDefault="00DB6B82" w:rsidP="00E22A74">
            <w:pPr>
              <w:pStyle w:val="TAL"/>
              <w:rPr>
                <w:rFonts w:eastAsiaTheme="minorEastAsia"/>
                <w:lang w:eastAsia="sv-SE"/>
              </w:rPr>
            </w:pPr>
            <w:r>
              <w:rPr>
                <w:bCs/>
                <w:iCs/>
                <w:lang w:eastAsia="sv-SE"/>
              </w:rPr>
              <w:t>When the SCG is deactivated, indicates whether the UE performs BFD and RLM.</w:t>
            </w:r>
          </w:p>
        </w:tc>
      </w:tr>
    </w:tbl>
    <w:p w14:paraId="4FC9F72A" w14:textId="77777777" w:rsidR="00DB6B82" w:rsidRPr="00D27132"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lastRenderedPageBreak/>
              <w:t>DAPS-UplinkPowerConfig</w:t>
            </w:r>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r w:rsidRPr="00D27132">
              <w:rPr>
                <w:b/>
                <w:bCs/>
                <w:i/>
                <w:iCs/>
                <w:lang w:eastAsia="sv-SE"/>
              </w:rPr>
              <w:t>uplinkPowerSharingDAPS-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11B4A3B3" w14:textId="77777777" w:rsidR="0078452E" w:rsidRPr="00D27132"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452E" w:rsidRPr="00D27132" w14:paraId="364012E6"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59F8BB8E" w14:textId="77777777" w:rsidR="0078452E" w:rsidRPr="00D27132" w:rsidRDefault="0078452E" w:rsidP="00E22A74">
            <w:pPr>
              <w:pStyle w:val="TAH"/>
              <w:rPr>
                <w:szCs w:val="22"/>
                <w:lang w:eastAsia="sv-SE"/>
              </w:rPr>
            </w:pPr>
            <w:r w:rsidRPr="00830C90">
              <w:rPr>
                <w:i/>
                <w:szCs w:val="22"/>
                <w:lang w:eastAsia="sv-SE"/>
              </w:rPr>
              <w:t>GoodServingCellEvaluation</w:t>
            </w:r>
            <w:r w:rsidRPr="00D27132">
              <w:rPr>
                <w:i/>
                <w:szCs w:val="22"/>
                <w:lang w:eastAsia="sv-SE"/>
              </w:rPr>
              <w:t xml:space="preserve"> </w:t>
            </w:r>
            <w:r w:rsidRPr="00D27132">
              <w:rPr>
                <w:lang w:eastAsia="sv-SE"/>
              </w:rPr>
              <w:t>field descriptions</w:t>
            </w:r>
          </w:p>
        </w:tc>
      </w:tr>
      <w:tr w:rsidR="0078452E" w:rsidRPr="00D27132" w14:paraId="04F00C6D"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5321D300" w14:textId="77777777" w:rsidR="0078452E" w:rsidRPr="00D27132" w:rsidRDefault="0078452E" w:rsidP="00E22A74">
            <w:pPr>
              <w:pStyle w:val="TAL"/>
              <w:rPr>
                <w:szCs w:val="22"/>
                <w:lang w:eastAsia="sv-SE"/>
              </w:rPr>
            </w:pPr>
            <w:r>
              <w:rPr>
                <w:b/>
                <w:i/>
                <w:szCs w:val="22"/>
                <w:lang w:eastAsia="sv-SE"/>
              </w:rPr>
              <w:t>offset</w:t>
            </w:r>
          </w:p>
          <w:p w14:paraId="53A891D9" w14:textId="77777777" w:rsidR="0078452E" w:rsidRPr="00D27132" w:rsidRDefault="0078452E" w:rsidP="00E22A74">
            <w:pPr>
              <w:pStyle w:val="TAL"/>
              <w:rPr>
                <w:szCs w:val="22"/>
                <w:lang w:eastAsia="sv-SE"/>
              </w:rPr>
            </w:pPr>
            <w:r>
              <w:rPr>
                <w:rFonts w:eastAsia="等线" w:hint="eastAsia"/>
                <w:szCs w:val="22"/>
                <w:lang w:eastAsia="zh-CN"/>
              </w:rPr>
              <w:t xml:space="preserve">The parameter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 xml:space="preserve"> (dB) for the good serving cell quality criterion </w:t>
            </w:r>
            <w:r>
              <w:rPr>
                <w:rFonts w:eastAsia="等线"/>
                <w:szCs w:val="22"/>
                <w:lang w:eastAsia="zh-CN"/>
              </w:rPr>
              <w:t>in RRC_CONNECTED, for a cell operating in FR1 and FR2, respectively</w:t>
            </w:r>
            <w:r>
              <w:rPr>
                <w:rFonts w:eastAsia="等线" w:hint="eastAsia"/>
                <w:szCs w:val="22"/>
                <w:lang w:eastAsia="zh-CN"/>
              </w:rPr>
              <w:t xml:space="preserve">. </w:t>
            </w:r>
            <w:r w:rsidRPr="00105820">
              <w:rPr>
                <w:rFonts w:eastAsia="等线"/>
                <w:szCs w:val="22"/>
                <w:lang w:eastAsia="zh-CN"/>
              </w:rPr>
              <w:t>If this field is absent, the UE applies</w:t>
            </w:r>
            <w:r>
              <w:rPr>
                <w:rFonts w:eastAsia="等线" w:hint="eastAsia"/>
                <w:szCs w:val="22"/>
                <w:lang w:eastAsia="zh-CN"/>
              </w:rPr>
              <w:t xml:space="preserve"> </w:t>
            </w:r>
            <w:r w:rsidRPr="00105820">
              <w:rPr>
                <w:rFonts w:eastAsia="等线"/>
                <w:szCs w:val="22"/>
                <w:lang w:eastAsia="zh-CN"/>
              </w:rPr>
              <w:t xml:space="preserve">the (default) value of </w:t>
            </w:r>
            <w:r>
              <w:rPr>
                <w:rFonts w:eastAsia="等线"/>
                <w:szCs w:val="22"/>
                <w:lang w:eastAsia="zh-CN"/>
              </w:rPr>
              <w:t>[</w:t>
            </w:r>
            <w:r w:rsidRPr="00105820">
              <w:rPr>
                <w:rFonts w:eastAsia="等线"/>
                <w:szCs w:val="22"/>
                <w:lang w:eastAsia="zh-CN"/>
              </w:rPr>
              <w:t>0</w:t>
            </w:r>
            <w:r>
              <w:rPr>
                <w:rFonts w:eastAsia="等线"/>
                <w:szCs w:val="22"/>
                <w:lang w:eastAsia="zh-CN"/>
              </w:rPr>
              <w:t>]</w:t>
            </w:r>
            <w:r w:rsidRPr="00105820">
              <w:rPr>
                <w:rFonts w:eastAsia="等线"/>
                <w:szCs w:val="22"/>
                <w:lang w:eastAsia="zh-CN"/>
              </w:rPr>
              <w:t xml:space="preserve"> dB for</w:t>
            </w:r>
            <w:r>
              <w:rPr>
                <w:rFonts w:eastAsia="等线" w:hint="eastAsia"/>
                <w:szCs w:val="22"/>
                <w:lang w:eastAsia="zh-CN"/>
              </w:rPr>
              <w:t xml:space="preserve">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w:t>
            </w:r>
          </w:p>
        </w:tc>
      </w:tr>
    </w:tbl>
    <w:p w14:paraId="38EA5B12" w14:textId="77777777" w:rsidR="0078452E" w:rsidRPr="00D27132"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r w:rsidRPr="00D27132">
              <w:rPr>
                <w:i/>
                <w:szCs w:val="22"/>
                <w:lang w:eastAsia="sv-SE"/>
              </w:rPr>
              <w:t>ReconfigurationWithSync</w:t>
            </w:r>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r w:rsidRPr="00D27132">
              <w:rPr>
                <w:b/>
                <w:i/>
                <w:szCs w:val="22"/>
                <w:lang w:eastAsia="sv-SE"/>
              </w:rPr>
              <w:t>rach-ConfigDedicated</w:t>
            </w:r>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r w:rsidRPr="00D27132">
              <w:rPr>
                <w:i/>
                <w:szCs w:val="22"/>
                <w:lang w:eastAsia="sv-SE"/>
              </w:rPr>
              <w:t>firstActiveUplinkBWP</w:t>
            </w:r>
            <w:r w:rsidRPr="00D27132">
              <w:rPr>
                <w:szCs w:val="22"/>
                <w:lang w:eastAsia="sv-SE"/>
              </w:rPr>
              <w:t xml:space="preserve"> (see </w:t>
            </w:r>
            <w:r w:rsidRPr="00D27132">
              <w:rPr>
                <w:i/>
                <w:szCs w:val="22"/>
                <w:lang w:eastAsia="sv-SE"/>
              </w:rPr>
              <w:t>UplinkConfig</w:t>
            </w:r>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r w:rsidRPr="00D27132">
              <w:rPr>
                <w:b/>
                <w:i/>
                <w:szCs w:val="22"/>
                <w:lang w:eastAsia="sv-SE"/>
              </w:rPr>
              <w:t>smtc</w:t>
            </w:r>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PSCell change </w:t>
            </w:r>
            <w:r w:rsidR="00B82D3C" w:rsidRPr="00D27132">
              <w:rPr>
                <w:szCs w:val="22"/>
                <w:lang w:eastAsia="sv-SE"/>
              </w:rPr>
              <w:t xml:space="preserve">and </w:t>
            </w:r>
            <w:r w:rsidRPr="00D27132">
              <w:rPr>
                <w:szCs w:val="22"/>
                <w:lang w:eastAsia="sv-SE"/>
              </w:rPr>
              <w:t xml:space="preserve">NR PCell change.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pCellConfigCommon</w:t>
            </w:r>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PCell change, the </w:t>
            </w:r>
            <w:r w:rsidRPr="00D27132">
              <w:rPr>
                <w:i/>
                <w:szCs w:val="22"/>
                <w:lang w:eastAsia="sv-SE"/>
              </w:rPr>
              <w:t>smtc</w:t>
            </w:r>
            <w:r w:rsidRPr="00D27132">
              <w:rPr>
                <w:szCs w:val="22"/>
                <w:lang w:eastAsia="sv-SE"/>
              </w:rPr>
              <w:t xml:space="preserve"> is based on the timing reference of (source) PCell. For case of NR PSCell change, it is based on the timing reference of source PSCell.</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r w:rsidR="00D027C1" w:rsidRPr="00D27132">
              <w:rPr>
                <w:i/>
                <w:iCs/>
                <w:szCs w:val="22"/>
                <w:lang w:eastAsia="sv-SE"/>
              </w:rPr>
              <w:t>targetCellSMTC-SCG</w:t>
            </w:r>
            <w:r w:rsidR="00D027C1" w:rsidRPr="00D27132">
              <w:rPr>
                <w:szCs w:val="22"/>
                <w:lang w:eastAsia="sv-SE"/>
              </w:rPr>
              <w:t xml:space="preserve"> are</w:t>
            </w:r>
            <w:r w:rsidRPr="00D27132">
              <w:rPr>
                <w:szCs w:val="22"/>
                <w:lang w:eastAsia="sv-SE"/>
              </w:rPr>
              <w:t xml:space="preserve"> absent, the UE uses the SMTC in the </w:t>
            </w:r>
            <w:r w:rsidRPr="00D27132">
              <w:rPr>
                <w:i/>
                <w:lang w:eastAsia="sv-SE"/>
              </w:rPr>
              <w:t>measObjectNR</w:t>
            </w:r>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r w:rsidRPr="00D27132">
              <w:rPr>
                <w:i/>
                <w:szCs w:val="22"/>
                <w:lang w:eastAsia="sv-SE"/>
              </w:rPr>
              <w:t xml:space="preserve">SCellConfig </w:t>
            </w:r>
            <w:r w:rsidRPr="00D27132">
              <w:rPr>
                <w:lang w:eastAsia="sv-SE"/>
              </w:rPr>
              <w:t>field descriptions</w:t>
            </w:r>
          </w:p>
        </w:tc>
      </w:tr>
      <w:tr w:rsidR="00E616AE" w:rsidRPr="00D27132" w14:paraId="0928B0A5" w14:textId="77777777" w:rsidTr="00964CC4">
        <w:tc>
          <w:tcPr>
            <w:tcW w:w="14281" w:type="dxa"/>
            <w:tcBorders>
              <w:top w:val="single" w:sz="4" w:space="0" w:color="auto"/>
              <w:left w:val="single" w:sz="4" w:space="0" w:color="auto"/>
              <w:bottom w:val="single" w:sz="4" w:space="0" w:color="auto"/>
              <w:right w:val="single" w:sz="4" w:space="0" w:color="auto"/>
            </w:tcBorders>
          </w:tcPr>
          <w:p w14:paraId="538C8042" w14:textId="77777777" w:rsidR="00E616AE" w:rsidRPr="00D27132" w:rsidRDefault="00E616AE" w:rsidP="00E616AE">
            <w:pPr>
              <w:pStyle w:val="TAL"/>
              <w:rPr>
                <w:b/>
                <w:i/>
                <w:szCs w:val="22"/>
                <w:lang w:eastAsia="sv-SE"/>
              </w:rPr>
            </w:pPr>
            <w:r w:rsidRPr="00FE26D9">
              <w:rPr>
                <w:b/>
                <w:i/>
                <w:szCs w:val="22"/>
                <w:lang w:eastAsia="sv-SE"/>
              </w:rPr>
              <w:t>deactivatedMeasGapList</w:t>
            </w:r>
          </w:p>
          <w:p w14:paraId="7D538BD7" w14:textId="502137BF" w:rsidR="00E616AE" w:rsidRPr="00D27132" w:rsidRDefault="00E616AE" w:rsidP="0017274C">
            <w:pPr>
              <w:pStyle w:val="TAL"/>
              <w:rPr>
                <w:lang w:eastAsia="sv-SE"/>
              </w:rPr>
            </w:pPr>
            <w:r w:rsidRPr="008D367D">
              <w:rPr>
                <w:szCs w:val="22"/>
                <w:lang w:eastAsia="sv-SE"/>
              </w:rPr>
              <w:t xml:space="preserve">Indicates </w:t>
            </w:r>
            <w:r>
              <w:rPr>
                <w:szCs w:val="22"/>
                <w:lang w:eastAsia="sv-SE"/>
              </w:rPr>
              <w:t xml:space="preserve">a list of gap ID(s) where the corresponding </w:t>
            </w:r>
            <w:r w:rsidRPr="008D367D">
              <w:rPr>
                <w:szCs w:val="22"/>
                <w:lang w:eastAsia="sv-SE"/>
              </w:rPr>
              <w:t>pre-configured measurement gaps</w:t>
            </w:r>
            <w:r>
              <w:rPr>
                <w:szCs w:val="22"/>
                <w:lang w:eastAsia="sv-SE"/>
              </w:rPr>
              <w:t xml:space="preserve"> (i.e. the gaps configured with </w:t>
            </w:r>
            <w:r w:rsidRPr="00F60F1C">
              <w:rPr>
                <w:rFonts w:eastAsia="Calibri"/>
                <w:i/>
                <w:iCs/>
                <w:szCs w:val="22"/>
                <w:lang w:eastAsia="sv-SE"/>
              </w:rPr>
              <w:t>preConfigInd</w:t>
            </w:r>
            <w:r>
              <w:rPr>
                <w:szCs w:val="22"/>
                <w:lang w:eastAsia="sv-SE"/>
              </w:rPr>
              <w:t>)</w:t>
            </w:r>
            <w:r w:rsidRPr="00BE705D">
              <w:rPr>
                <w:szCs w:val="22"/>
                <w:lang w:eastAsia="sv-SE"/>
              </w:rPr>
              <w:t xml:space="preserve"> </w:t>
            </w:r>
            <w:r>
              <w:rPr>
                <w:szCs w:val="22"/>
                <w:lang w:eastAsia="sv-SE"/>
              </w:rPr>
              <w:t>are</w:t>
            </w:r>
            <w:r w:rsidRPr="00BE705D">
              <w:rPr>
                <w:szCs w:val="22"/>
                <w:lang w:eastAsia="sv-SE"/>
              </w:rPr>
              <w:t xml:space="preserve"> deactivated</w:t>
            </w:r>
            <w:r>
              <w:rPr>
                <w:szCs w:val="22"/>
                <w:lang w:eastAsia="sv-SE"/>
              </w:rPr>
              <w:t xml:space="preserve"> </w:t>
            </w:r>
            <w:r w:rsidRPr="008D367D">
              <w:rPr>
                <w:szCs w:val="22"/>
                <w:lang w:eastAsia="sv-SE"/>
              </w:rPr>
              <w:t>while this</w:t>
            </w:r>
            <w:r>
              <w:rPr>
                <w:szCs w:val="22"/>
                <w:lang w:eastAsia="sv-SE"/>
              </w:rPr>
              <w:t xml:space="preserve"> SCell</w:t>
            </w:r>
            <w:r w:rsidRPr="008D367D">
              <w:rPr>
                <w:szCs w:val="22"/>
                <w:lang w:eastAsia="sv-SE"/>
              </w:rPr>
              <w:t xml:space="preserve"> is </w:t>
            </w:r>
            <w:r>
              <w:rPr>
                <w:szCs w:val="22"/>
                <w:lang w:eastAsia="sv-SE"/>
              </w:rPr>
              <w:t>deactivated</w:t>
            </w:r>
            <w:r w:rsidRPr="00D27132">
              <w:rPr>
                <w:szCs w:val="22"/>
                <w:lang w:eastAsia="sv-SE"/>
              </w:rPr>
              <w:t>.</w:t>
            </w:r>
          </w:p>
        </w:tc>
      </w:tr>
      <w:tr w:rsidR="0078452E" w:rsidRPr="00D27132" w14:paraId="0CC9528C" w14:textId="77777777" w:rsidTr="00964CC4">
        <w:tc>
          <w:tcPr>
            <w:tcW w:w="14281" w:type="dxa"/>
            <w:tcBorders>
              <w:top w:val="single" w:sz="4" w:space="0" w:color="auto"/>
              <w:left w:val="single" w:sz="4" w:space="0" w:color="auto"/>
              <w:bottom w:val="single" w:sz="4" w:space="0" w:color="auto"/>
              <w:right w:val="single" w:sz="4" w:space="0" w:color="auto"/>
            </w:tcBorders>
          </w:tcPr>
          <w:p w14:paraId="4FCA9253" w14:textId="77777777" w:rsidR="0078452E" w:rsidRPr="0078452E" w:rsidRDefault="0078452E" w:rsidP="0078452E">
            <w:pPr>
              <w:pStyle w:val="TAL"/>
              <w:rPr>
                <w:b/>
                <w:i/>
                <w:szCs w:val="22"/>
                <w:lang w:eastAsia="sv-SE"/>
              </w:rPr>
            </w:pPr>
            <w:r w:rsidRPr="0078452E">
              <w:rPr>
                <w:b/>
                <w:i/>
                <w:szCs w:val="22"/>
                <w:lang w:eastAsia="sv-SE"/>
              </w:rPr>
              <w:t>goodServingCellEvaluationBFD</w:t>
            </w:r>
          </w:p>
          <w:p w14:paraId="60969B1B" w14:textId="295C6899" w:rsidR="0078452E" w:rsidRPr="00FE26D9" w:rsidRDefault="0078452E" w:rsidP="0078452E">
            <w:pPr>
              <w:pStyle w:val="TAL"/>
              <w:rPr>
                <w:b/>
                <w:i/>
                <w:szCs w:val="22"/>
                <w:lang w:eastAsia="sv-SE"/>
              </w:rPr>
            </w:pPr>
            <w:r w:rsidRPr="0078452E">
              <w:rPr>
                <w:b/>
                <w:i/>
                <w:szCs w:val="22"/>
                <w:lang w:eastAsia="sv-SE"/>
              </w:rPr>
              <w:t>I</w:t>
            </w:r>
            <w:r w:rsidRPr="0017274C">
              <w:rPr>
                <w:bCs/>
                <w:iCs/>
                <w:szCs w:val="22"/>
                <w:lang w:eastAsia="sv-SE"/>
              </w:rPr>
              <w:t>ndicates the criterion for a UE to detect the good serving cell quality for BFD relaxation in an SCell in RRC_CONNECTED.</w:t>
            </w:r>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r w:rsidRPr="00D27132">
              <w:rPr>
                <w:b/>
                <w:i/>
                <w:szCs w:val="22"/>
                <w:lang w:eastAsia="sv-SE"/>
              </w:rPr>
              <w:t>smtc</w:t>
            </w:r>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SCell addition.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CellConfigCommon</w:t>
            </w:r>
            <w:r w:rsidRPr="00D27132">
              <w:rPr>
                <w:szCs w:val="22"/>
                <w:lang w:eastAsia="sv-SE"/>
              </w:rPr>
              <w:t xml:space="preserve">. The </w:t>
            </w:r>
            <w:r w:rsidRPr="00D27132">
              <w:rPr>
                <w:i/>
                <w:szCs w:val="22"/>
                <w:lang w:eastAsia="sv-SE"/>
              </w:rPr>
              <w:t>smtc</w:t>
            </w:r>
            <w:r w:rsidRPr="00D2713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27132">
              <w:rPr>
                <w:i/>
                <w:lang w:eastAsia="sv-SE"/>
              </w:rPr>
              <w:t>measObjectNR</w:t>
            </w:r>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r w:rsidRPr="00D27132">
              <w:rPr>
                <w:i/>
                <w:szCs w:val="22"/>
                <w:lang w:eastAsia="sv-SE"/>
              </w:rPr>
              <w:lastRenderedPageBreak/>
              <w:t xml:space="preserve">SpCellConfig </w:t>
            </w:r>
            <w:r w:rsidRPr="00D27132">
              <w:rPr>
                <w:lang w:eastAsia="sv-SE"/>
              </w:rPr>
              <w:t>field descriptions</w:t>
            </w:r>
          </w:p>
        </w:tc>
      </w:tr>
      <w:tr w:rsidR="00DB6B82" w14:paraId="0246A3CA" w14:textId="77777777" w:rsidTr="00E22A74">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Default="00DB6B82" w:rsidP="00E22A74">
            <w:pPr>
              <w:pStyle w:val="TAL"/>
              <w:rPr>
                <w:b/>
                <w:i/>
                <w:lang w:eastAsia="sv-SE"/>
              </w:rPr>
            </w:pPr>
            <w:r>
              <w:rPr>
                <w:b/>
                <w:i/>
                <w:lang w:eastAsia="sv-SE"/>
              </w:rPr>
              <w:t>deactivated-SCG-Config</w:t>
            </w:r>
          </w:p>
          <w:p w14:paraId="4CA21D30" w14:textId="77777777" w:rsidR="00DB6B82" w:rsidRDefault="00DB6B82" w:rsidP="00E22A74">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78452E" w:rsidRPr="00D27132"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17274C" w:rsidRDefault="0078452E" w:rsidP="0078452E">
            <w:pPr>
              <w:pStyle w:val="TAL"/>
              <w:rPr>
                <w:b/>
                <w:bCs/>
                <w:i/>
                <w:iCs/>
                <w:lang w:eastAsia="sv-SE"/>
              </w:rPr>
            </w:pPr>
            <w:r w:rsidRPr="0017274C">
              <w:rPr>
                <w:b/>
                <w:bCs/>
                <w:i/>
                <w:iCs/>
                <w:lang w:eastAsia="sv-SE"/>
              </w:rPr>
              <w:t>goodServingCellEvaluationBFD</w:t>
            </w:r>
          </w:p>
          <w:p w14:paraId="14AA4D21" w14:textId="3072344A" w:rsidR="0078452E" w:rsidRPr="00D27132" w:rsidRDefault="0078452E" w:rsidP="0017274C">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78452E" w:rsidRPr="00D27132"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17274C" w:rsidRDefault="0078452E" w:rsidP="0078452E">
            <w:pPr>
              <w:pStyle w:val="TAL"/>
              <w:rPr>
                <w:b/>
                <w:bCs/>
                <w:i/>
                <w:iCs/>
                <w:lang w:eastAsia="sv-SE"/>
              </w:rPr>
            </w:pPr>
            <w:r w:rsidRPr="0017274C">
              <w:rPr>
                <w:b/>
                <w:bCs/>
                <w:i/>
                <w:iCs/>
                <w:lang w:eastAsia="sv-SE"/>
              </w:rPr>
              <w:t>goodServingCellEvaluationRLM</w:t>
            </w:r>
          </w:p>
          <w:p w14:paraId="23D88346" w14:textId="7BEA26F3" w:rsidR="0078452E" w:rsidRPr="00D27132" w:rsidRDefault="0078452E" w:rsidP="0017274C">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p>
        </w:tc>
      </w:tr>
      <w:tr w:rsidR="0078452E" w:rsidRPr="00D27132"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17274C" w:rsidRDefault="0078452E" w:rsidP="0078452E">
            <w:pPr>
              <w:pStyle w:val="TAL"/>
              <w:rPr>
                <w:b/>
                <w:bCs/>
                <w:i/>
                <w:iCs/>
                <w:lang w:eastAsia="sv-SE"/>
              </w:rPr>
            </w:pPr>
            <w:r w:rsidRPr="0017274C">
              <w:rPr>
                <w:b/>
                <w:bCs/>
                <w:i/>
                <w:iCs/>
                <w:lang w:eastAsia="sv-SE"/>
              </w:rPr>
              <w:t>lowMobilityEvaluationConnected</w:t>
            </w:r>
          </w:p>
          <w:p w14:paraId="28AEF4CE" w14:textId="3967DF9E" w:rsidR="0078452E" w:rsidRPr="00D27132" w:rsidRDefault="0078452E" w:rsidP="0017274C">
            <w:pPr>
              <w:pStyle w:val="TAL"/>
              <w:rPr>
                <w:lang w:eastAsia="sv-SE"/>
              </w:rPr>
            </w:pPr>
            <w:r>
              <w:rPr>
                <w:lang w:eastAsia="sv-SE"/>
              </w:rPr>
              <w:t xml:space="preserve">Indicates the criterion for a UE to detect low mobility in RRC_CONNECTED in an SpCell. The </w:t>
            </w:r>
            <w:r w:rsidRPr="0017274C">
              <w:rPr>
                <w:i/>
                <w:iCs/>
                <w:lang w:eastAsia="sv-SE"/>
              </w:rPr>
              <w:t>s-SearchDeltaP-Connected</w:t>
            </w:r>
            <w:r>
              <w:rPr>
                <w:lang w:eastAsia="sv-SE"/>
              </w:rPr>
              <w:t xml:space="preserve"> is the parameter "S</w:t>
            </w:r>
            <w:r w:rsidRPr="0017274C">
              <w:rPr>
                <w:vertAlign w:val="subscript"/>
                <w:lang w:eastAsia="sv-SE"/>
              </w:rPr>
              <w:t>SearchDeltaP-connected</w:t>
            </w:r>
            <w:r>
              <w:rPr>
                <w:lang w:eastAsia="sv-SE"/>
              </w:rPr>
              <w:t xml:space="preserve">". And the </w:t>
            </w:r>
            <w:r w:rsidRPr="0017274C">
              <w:rPr>
                <w:i/>
                <w:iCs/>
                <w:lang w:eastAsia="sv-SE"/>
              </w:rPr>
              <w:t>t-SearchDeltaP-Connected</w:t>
            </w:r>
            <w:r>
              <w:rPr>
                <w:lang w:eastAsia="sv-SE"/>
              </w:rPr>
              <w:t xml:space="preserve"> is the parameter " T</w:t>
            </w:r>
            <w:r w:rsidRPr="0017274C">
              <w:rPr>
                <w:vertAlign w:val="subscript"/>
                <w:lang w:eastAsia="sv-SE"/>
              </w:rPr>
              <w:t>SearchDeltaP-Connected</w:t>
            </w:r>
            <w:r>
              <w:rPr>
                <w:lang w:eastAsia="sv-SE"/>
              </w:rPr>
              <w:t>". Low mobility criterion is configured in NR Pcell for the case of NR SA/ NR CA/ NE-DC/NR-DC, and in the NR PSCell for the case of EN-DC.</w:t>
            </w:r>
          </w:p>
        </w:tc>
      </w:tr>
      <w:tr w:rsidR="00D27132" w:rsidRPr="00D27132"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r w:rsidRPr="00D27132">
              <w:rPr>
                <w:b/>
                <w:i/>
                <w:szCs w:val="22"/>
                <w:lang w:eastAsia="sv-SE"/>
              </w:rPr>
              <w:t>reconfigurationWithSync</w:t>
            </w:r>
          </w:p>
          <w:p w14:paraId="6688FCFF" w14:textId="77777777" w:rsidR="00394471" w:rsidRPr="00D27132" w:rsidRDefault="00394471" w:rsidP="00964CC4">
            <w:pPr>
              <w:pStyle w:val="TAL"/>
              <w:rPr>
                <w:szCs w:val="22"/>
                <w:lang w:eastAsia="sv-SE"/>
              </w:rPr>
            </w:pPr>
            <w:r w:rsidRPr="00D27132">
              <w:rPr>
                <w:szCs w:val="22"/>
                <w:lang w:eastAsia="sv-SE"/>
              </w:rPr>
              <w:t>Parameters for the synchronous reconfiguration to the target SpCell.</w:t>
            </w:r>
          </w:p>
        </w:tc>
      </w:tr>
      <w:tr w:rsidR="00D27132" w:rsidRPr="00D27132"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r w:rsidRPr="00D27132">
              <w:rPr>
                <w:b/>
                <w:i/>
                <w:szCs w:val="22"/>
                <w:lang w:eastAsia="sv-SE"/>
              </w:rPr>
              <w:t>rlf-TimersAndConstants</w:t>
            </w:r>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r w:rsidRPr="00D27132">
              <w:rPr>
                <w:i/>
                <w:lang w:eastAsia="sv-SE"/>
              </w:rPr>
              <w:t>rlf-TimersAndConstants</w:t>
            </w:r>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r w:rsidRPr="00D27132">
              <w:rPr>
                <w:b/>
                <w:i/>
                <w:szCs w:val="22"/>
                <w:lang w:eastAsia="sv-SE"/>
              </w:rPr>
              <w:t>servCellIndex</w:t>
            </w:r>
          </w:p>
          <w:p w14:paraId="0B58A011" w14:textId="77777777" w:rsidR="00394471" w:rsidRPr="00D27132" w:rsidRDefault="00394471" w:rsidP="00964CC4">
            <w:pPr>
              <w:pStyle w:val="TAL"/>
              <w:rPr>
                <w:szCs w:val="22"/>
                <w:lang w:eastAsia="sv-SE"/>
              </w:rPr>
            </w:pPr>
            <w:r w:rsidRPr="00D27132">
              <w:rPr>
                <w:szCs w:val="22"/>
                <w:lang w:eastAsia="sv-SE"/>
              </w:rPr>
              <w:t>Serving cell ID of a PSCell. The PCell of the Master Cell Group uses ID = 0.</w:t>
            </w:r>
          </w:p>
        </w:tc>
      </w:tr>
    </w:tbl>
    <w:p w14:paraId="6CBED8CF" w14:textId="7AAE821E"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0CB9" w:rsidRPr="00360CB9" w14:paraId="0234A212"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17274C" w:rsidRDefault="00360CB9" w:rsidP="0017274C">
            <w:pPr>
              <w:pStyle w:val="TAH"/>
              <w:rPr>
                <w:b w:val="0"/>
                <w:i/>
                <w:iCs/>
                <w:lang w:eastAsia="sv-SE"/>
              </w:rPr>
            </w:pPr>
            <w:r w:rsidRPr="0017274C">
              <w:rPr>
                <w:i/>
                <w:iCs/>
                <w:lang w:eastAsia="sv-SE"/>
              </w:rPr>
              <w:t>SL-PathSwitchConfig</w:t>
            </w:r>
            <w:r w:rsidRPr="00360CB9">
              <w:rPr>
                <w:lang w:eastAsia="sv-SE"/>
              </w:rPr>
              <w:t xml:space="preserve"> field descriptions</w:t>
            </w:r>
          </w:p>
        </w:tc>
      </w:tr>
      <w:tr w:rsidR="00360CB9" w:rsidRPr="00C52B0A" w14:paraId="42739C3B"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83A317B" w14:textId="77777777" w:rsidR="00360CB9" w:rsidRPr="0017274C" w:rsidRDefault="00360CB9" w:rsidP="0017274C">
            <w:pPr>
              <w:pStyle w:val="TAL"/>
              <w:rPr>
                <w:b/>
                <w:bCs/>
                <w:i/>
                <w:iCs/>
                <w:lang w:eastAsia="sv-SE"/>
              </w:rPr>
            </w:pPr>
            <w:r w:rsidRPr="0017274C">
              <w:rPr>
                <w:b/>
                <w:bCs/>
                <w:i/>
                <w:iCs/>
                <w:lang w:eastAsia="sv-SE"/>
              </w:rPr>
              <w:t>targetRelayUEIdentity</w:t>
            </w:r>
          </w:p>
          <w:p w14:paraId="2B890438" w14:textId="77777777" w:rsidR="00360CB9" w:rsidRPr="00C52B0A" w:rsidRDefault="00360CB9" w:rsidP="0017274C">
            <w:pPr>
              <w:pStyle w:val="TAL"/>
              <w:rPr>
                <w:lang w:eastAsia="sv-SE"/>
              </w:rPr>
            </w:pPr>
            <w:commentRangeStart w:id="1372"/>
            <w:r w:rsidRPr="00C52B0A">
              <w:rPr>
                <w:lang w:eastAsia="sv-SE"/>
              </w:rPr>
              <w:t>Indicates the L2 source ID of the target L2 U2N Relay UE during path switch.</w:t>
            </w:r>
            <w:commentRangeEnd w:id="1372"/>
            <w:r w:rsidR="008C7CB9">
              <w:rPr>
                <w:rStyle w:val="af1"/>
                <w:rFonts w:ascii="Times New Roman" w:hAnsi="Times New Roman"/>
              </w:rPr>
              <w:commentReference w:id="1372"/>
            </w:r>
          </w:p>
        </w:tc>
      </w:tr>
      <w:tr w:rsidR="00360CB9" w:rsidRPr="00C52B0A" w14:paraId="5009A31B"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683D4CA3" w14:textId="77777777" w:rsidR="00360CB9" w:rsidRPr="0017274C" w:rsidRDefault="00360CB9" w:rsidP="0017274C">
            <w:pPr>
              <w:pStyle w:val="TAL"/>
              <w:rPr>
                <w:b/>
                <w:bCs/>
                <w:i/>
                <w:iCs/>
                <w:lang w:eastAsia="sv-SE"/>
              </w:rPr>
            </w:pPr>
            <w:r w:rsidRPr="0017274C">
              <w:rPr>
                <w:b/>
                <w:bCs/>
                <w:i/>
                <w:iCs/>
                <w:lang w:eastAsia="sv-SE"/>
              </w:rPr>
              <w:t>txxx</w:t>
            </w:r>
          </w:p>
          <w:p w14:paraId="12B1F4D1" w14:textId="77777777" w:rsidR="00360CB9" w:rsidRPr="00C52B0A" w:rsidRDefault="00360CB9" w:rsidP="0017274C">
            <w:pPr>
              <w:pStyle w:val="TAL"/>
              <w:rPr>
                <w:lang w:eastAsia="sv-SE"/>
              </w:rPr>
            </w:pPr>
            <w:r w:rsidRPr="00C52B0A">
              <w:rPr>
                <w:lang w:eastAsia="sv-SE"/>
              </w:rPr>
              <w:t>Indicates the timer value of Txxx to be used during during path switch.</w:t>
            </w:r>
          </w:p>
        </w:tc>
      </w:tr>
    </w:tbl>
    <w:p w14:paraId="13C2A326" w14:textId="77777777" w:rsidR="00360CB9" w:rsidRPr="00D27132"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360CB9" w:rsidRPr="00D27132" w14:paraId="4A886F62" w14:textId="77777777" w:rsidTr="00E22A74">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D27132" w:rsidRDefault="00360CB9" w:rsidP="00E22A74">
            <w:pPr>
              <w:pStyle w:val="TAL"/>
              <w:rPr>
                <w:rFonts w:eastAsia="Calibri"/>
                <w:i/>
                <w:szCs w:val="22"/>
                <w:lang w:eastAsia="sv-SE"/>
              </w:rPr>
            </w:pPr>
            <w:r w:rsidRPr="00931C1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77777777" w:rsidR="00360CB9" w:rsidRPr="00D27132" w:rsidRDefault="00360CB9" w:rsidP="00E22A74">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commentRangeStart w:id="1373"/>
            <w:r>
              <w:rPr>
                <w:rFonts w:eastAsia="Calibri" w:cs="Arial"/>
                <w:szCs w:val="18"/>
              </w:rPr>
              <w:t>,</w:t>
            </w:r>
            <w:r>
              <w:rPr>
                <w:lang w:eastAsia="sv-SE"/>
              </w:rPr>
              <w:t xml:space="preserve"> need N</w:t>
            </w:r>
            <w:commentRangeEnd w:id="1373"/>
            <w:r w:rsidR="008C7CB9">
              <w:rPr>
                <w:rStyle w:val="af1"/>
                <w:rFonts w:ascii="Times New Roman" w:hAnsi="Times New Roman"/>
              </w:rPr>
              <w:commentReference w:id="1373"/>
            </w:r>
            <w:r>
              <w:rPr>
                <w:rFonts w:eastAsia="Calibri"/>
                <w:szCs w:val="22"/>
                <w:lang w:eastAsia="sv-SE"/>
              </w:rPr>
              <w:t>. It is absent otherwise.</w:t>
            </w:r>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r w:rsidRPr="00D27132">
              <w:rPr>
                <w:rFonts w:eastAsia="Calibri"/>
                <w:i/>
                <w:szCs w:val="22"/>
              </w:rPr>
              <w:t>drx-ConfigSecondaryGroup</w:t>
            </w:r>
            <w:r w:rsidRPr="00D27132">
              <w:rPr>
                <w:rFonts w:eastAsia="Calibri"/>
                <w:szCs w:val="22"/>
              </w:rPr>
              <w:t xml:space="preserve"> is configured. It is absent otherwise.</w:t>
            </w:r>
          </w:p>
        </w:tc>
      </w:tr>
      <w:tr w:rsidR="00E616AE" w:rsidRPr="00D27132" w14:paraId="28D60204" w14:textId="77777777" w:rsidTr="00964CC4">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E616AE" w:rsidRDefault="00E616AE" w:rsidP="00E616AE">
            <w:pPr>
              <w:pStyle w:val="TAL"/>
              <w:rPr>
                <w:rFonts w:eastAsia="Calibri"/>
                <w:i/>
                <w:iCs/>
                <w:szCs w:val="22"/>
              </w:rPr>
            </w:pPr>
            <w:r w:rsidRPr="0017274C">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6653A96D" w:rsidR="00E616AE" w:rsidRPr="00D27132" w:rsidRDefault="00E616AE" w:rsidP="00E616AE">
            <w:pPr>
              <w:pStyle w:val="TAL"/>
              <w:rPr>
                <w:rFonts w:eastAsia="Calibri"/>
                <w:szCs w:val="22"/>
              </w:rPr>
            </w:pPr>
            <w:r w:rsidRPr="00D12DC8">
              <w:t xml:space="preserve">The field is optionally present, Need R, if there is at least one per UE gap configured with </w:t>
            </w:r>
            <w:r w:rsidRPr="0017274C">
              <w:rPr>
                <w:i/>
                <w:iCs/>
              </w:rPr>
              <w:t>preConfigInd</w:t>
            </w:r>
            <w:r w:rsidRPr="00D12DC8">
              <w:t xml:space="preserve"> or there is at least one per FR gap of the same FR which the SCell belongs to and configured with </w:t>
            </w:r>
            <w:r w:rsidRPr="0017274C">
              <w:rPr>
                <w:i/>
                <w:iCs/>
              </w:rPr>
              <w:t>preConfigInd</w:t>
            </w:r>
            <w:r w:rsidRPr="00D12DC8">
              <w:t>. It is absent otherwise.</w:t>
            </w:r>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r w:rsidRPr="00D2713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r w:rsidRPr="00D27132">
              <w:rPr>
                <w:rFonts w:ascii="Arial" w:eastAsia="Calibri" w:hAnsi="Arial"/>
                <w:i/>
                <w:sz w:val="18"/>
                <w:szCs w:val="22"/>
              </w:rPr>
              <w:t>RRCReconfiguration</w:t>
            </w:r>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r w:rsidRPr="00D27132">
              <w:rPr>
                <w:rFonts w:ascii="Arial" w:eastAsia="Calibri" w:hAnsi="Arial" w:cs="Arial"/>
                <w:i/>
                <w:sz w:val="18"/>
                <w:szCs w:val="18"/>
              </w:rPr>
              <w:t>CellGroupConfig</w:t>
            </w:r>
            <w:r w:rsidRPr="00D27132">
              <w:rPr>
                <w:rFonts w:ascii="Arial" w:eastAsia="Calibri" w:hAnsi="Arial" w:cs="Arial"/>
                <w:sz w:val="18"/>
                <w:szCs w:val="18"/>
              </w:rPr>
              <w:t xml:space="preserve"> for which the SpCell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r w:rsidRPr="00D27132">
              <w:rPr>
                <w:rFonts w:ascii="Arial" w:eastAsia="Calibri" w:hAnsi="Arial"/>
                <w:i/>
                <w:sz w:val="18"/>
                <w:szCs w:val="22"/>
              </w:rPr>
              <w:t>masterCellGroup</w:t>
            </w:r>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at change of AS security key derived from K</w:t>
            </w:r>
            <w:r w:rsidR="00394471" w:rsidRPr="00D27132">
              <w:rPr>
                <w:rFonts w:ascii="Arial" w:eastAsia="Calibri" w:hAnsi="Arial"/>
                <w:sz w:val="18"/>
                <w:szCs w:val="22"/>
                <w:vertAlign w:val="subscript"/>
              </w:rPr>
              <w:t>gNB</w:t>
            </w:r>
            <w:r w:rsidR="00394471" w:rsidRPr="00D27132">
              <w:rPr>
                <w:rFonts w:ascii="Arial" w:eastAsia="Calibri" w:hAnsi="Arial"/>
                <w:sz w:val="18"/>
                <w:szCs w:val="22"/>
              </w:rPr>
              <w:t>,</w:t>
            </w:r>
          </w:p>
          <w:p w14:paraId="5AC78B57" w14:textId="6E03DF4A" w:rsidR="00477595" w:rsidRDefault="00477595" w:rsidP="00477595">
            <w:pPr>
              <w:spacing w:after="0"/>
              <w:ind w:left="851" w:hanging="284"/>
              <w:rPr>
                <w:rFonts w:ascii="Arial" w:eastAsia="Calibri" w:hAnsi="Arial"/>
                <w:sz w:val="18"/>
                <w:szCs w:val="22"/>
              </w:rPr>
            </w:pPr>
            <w:r w:rsidRPr="00D27132">
              <w:rPr>
                <w:rFonts w:ascii="Arial" w:eastAsia="Calibri" w:hAnsi="Arial"/>
                <w:sz w:val="18"/>
                <w:szCs w:val="22"/>
              </w:rPr>
              <w:t>-</w:t>
            </w:r>
            <w:r w:rsidRPr="00D27132">
              <w:rPr>
                <w:rFonts w:ascii="Arial" w:eastAsia="Calibri" w:hAnsi="Arial"/>
                <w:sz w:val="18"/>
                <w:szCs w:val="22"/>
              </w:rPr>
              <w:tab/>
              <w:t xml:space="preserve">in an </w:t>
            </w:r>
            <w:r w:rsidRPr="00D27132">
              <w:rPr>
                <w:rFonts w:ascii="Arial" w:eastAsia="Calibri" w:hAnsi="Arial"/>
                <w:i/>
                <w:sz w:val="18"/>
                <w:szCs w:val="22"/>
              </w:rPr>
              <w:t>RRCReconfiguration</w:t>
            </w:r>
            <w:r w:rsidRPr="00D27132">
              <w:rPr>
                <w:rFonts w:ascii="Arial" w:eastAsia="Calibri" w:hAnsi="Arial"/>
                <w:sz w:val="18"/>
                <w:szCs w:val="22"/>
              </w:rPr>
              <w:t xml:space="preserve"> message contained in a </w:t>
            </w:r>
            <w:r w:rsidRPr="00D27132">
              <w:rPr>
                <w:rFonts w:ascii="Arial" w:eastAsia="Calibri" w:hAnsi="Arial"/>
                <w:i/>
                <w:sz w:val="18"/>
                <w:szCs w:val="22"/>
              </w:rPr>
              <w:t>DLInformationTransferMRDC</w:t>
            </w:r>
            <w:r w:rsidRPr="00D27132">
              <w:rPr>
                <w:rFonts w:ascii="Arial" w:eastAsia="Calibri" w:hAnsi="Arial"/>
                <w:sz w:val="18"/>
                <w:szCs w:val="22"/>
              </w:rPr>
              <w:t xml:space="preserve"> message,</w:t>
            </w:r>
          </w:p>
          <w:p w14:paraId="259A1C43" w14:textId="7311CF98" w:rsidR="00360CB9" w:rsidRDefault="00360CB9" w:rsidP="00477595">
            <w:pPr>
              <w:spacing w:after="0"/>
              <w:ind w:left="851" w:hanging="284"/>
              <w:rPr>
                <w:rFonts w:ascii="Arial" w:eastAsia="Calibri" w:hAnsi="Arial"/>
                <w:sz w:val="18"/>
                <w:szCs w:val="22"/>
              </w:rPr>
            </w:pPr>
            <w:r>
              <w:rPr>
                <w:rFonts w:ascii="Arial" w:eastAsia="Calibri" w:hAnsi="Arial" w:cs="Arial"/>
                <w:sz w:val="18"/>
                <w:szCs w:val="22"/>
              </w:rPr>
              <w:t>-</w:t>
            </w:r>
            <w:r w:rsidRPr="00D27132">
              <w:rPr>
                <w:rFonts w:ascii="Arial" w:eastAsia="Calibri" w:hAnsi="Arial"/>
                <w:sz w:val="18"/>
                <w:szCs w:val="22"/>
              </w:rPr>
              <w:tab/>
            </w:r>
            <w:r w:rsidRPr="00360CB9">
              <w:rPr>
                <w:rFonts w:ascii="Arial" w:eastAsia="Calibri" w:hAnsi="Arial"/>
                <w:sz w:val="18"/>
                <w:szCs w:val="22"/>
              </w:rPr>
              <w:t>path switch to the target PCell for a L2 U2N Remote UE,</w:t>
            </w:r>
          </w:p>
          <w:p w14:paraId="0D55F21C" w14:textId="752C1413" w:rsidR="00360CB9" w:rsidRPr="00D27132" w:rsidRDefault="00360CB9" w:rsidP="00477595">
            <w:pPr>
              <w:spacing w:after="0"/>
              <w:ind w:left="851" w:hanging="284"/>
              <w:rPr>
                <w:rFonts w:ascii="Arial" w:eastAsia="Calibri" w:hAnsi="Arial" w:cs="Arial"/>
                <w:sz w:val="18"/>
                <w:szCs w:val="18"/>
              </w:rPr>
            </w:pPr>
            <w:r>
              <w:rPr>
                <w:rFonts w:ascii="Arial" w:eastAsia="Calibri" w:hAnsi="Arial" w:cs="Arial"/>
                <w:sz w:val="18"/>
                <w:szCs w:val="22"/>
              </w:rPr>
              <w:t>-</w:t>
            </w:r>
            <w:r w:rsidRPr="00D27132">
              <w:rPr>
                <w:rFonts w:ascii="Arial" w:eastAsia="Calibri" w:hAnsi="Arial"/>
                <w:sz w:val="18"/>
                <w:szCs w:val="22"/>
              </w:rPr>
              <w:tab/>
            </w:r>
            <w:r w:rsidRPr="00C52B0A">
              <w:rPr>
                <w:rFonts w:ascii="Arial" w:eastAsia="Calibri" w:hAnsi="Arial" w:cs="Arial"/>
                <w:sz w:val="18"/>
                <w:szCs w:val="18"/>
              </w:rPr>
              <w:t>path switch to the target L2 U2N Relay UE,</w:t>
            </w:r>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r w:rsidRPr="00D27132">
              <w:rPr>
                <w:rFonts w:ascii="Arial" w:eastAsia="Calibri" w:hAnsi="Arial"/>
                <w:i/>
                <w:sz w:val="18"/>
                <w:szCs w:val="22"/>
              </w:rPr>
              <w:t>secondaryCellGroup</w:t>
            </w:r>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PSCell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PSCell,</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K</w:t>
            </w:r>
            <w:r w:rsidRPr="00D27132">
              <w:rPr>
                <w:rFonts w:ascii="Arial" w:hAnsi="Arial" w:cs="Arial"/>
                <w:sz w:val="18"/>
                <w:szCs w:val="18"/>
                <w:vertAlign w:val="subscript"/>
              </w:rPr>
              <w:t>gNB</w:t>
            </w:r>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r w:rsidRPr="00D27132">
              <w:rPr>
                <w:rFonts w:ascii="Arial" w:hAnsi="Arial" w:cs="Arial"/>
                <w:i/>
                <w:sz w:val="18"/>
                <w:szCs w:val="18"/>
              </w:rPr>
              <w:t>keyToUse</w:t>
            </w:r>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r w:rsidRPr="00D27132">
              <w:rPr>
                <w:rFonts w:ascii="Arial" w:hAnsi="Arial" w:cs="Arial"/>
                <w:i/>
                <w:sz w:val="18"/>
                <w:szCs w:val="18"/>
              </w:rPr>
              <w:t>RRCReconfiguration</w:t>
            </w:r>
            <w:r w:rsidRPr="00D27132">
              <w:rPr>
                <w:rFonts w:ascii="Arial" w:hAnsi="Arial" w:cs="Arial"/>
                <w:sz w:val="18"/>
                <w:szCs w:val="18"/>
              </w:rPr>
              <w:t xml:space="preserve"> message,</w:t>
            </w:r>
          </w:p>
          <w:p w14:paraId="04509AF0" w14:textId="77777777" w:rsidR="00202837" w:rsidRPr="00D27132" w:rsidRDefault="00202837" w:rsidP="00DA748E">
            <w:pPr>
              <w:pStyle w:val="B2"/>
              <w:spacing w:after="0"/>
              <w:rPr>
                <w:rFonts w:ascii="Arial" w:hAnsi="Arial" w:cs="Arial"/>
                <w:sz w:val="18"/>
                <w:szCs w:val="18"/>
              </w:rPr>
            </w:pPr>
            <w:r w:rsidRPr="00D27132">
              <w:rPr>
                <w:rFonts w:ascii="Arial" w:hAnsi="Arial" w:cs="Arial"/>
                <w:sz w:val="18"/>
                <w:szCs w:val="18"/>
              </w:rPr>
              <w:t>-</w:t>
            </w:r>
            <w:r w:rsidRPr="00D27132">
              <w:rPr>
                <w:rFonts w:ascii="Arial" w:hAnsi="Arial" w:cs="Arial"/>
                <w:sz w:val="18"/>
                <w:szCs w:val="18"/>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 xml:space="preserve">RRCResume </w:t>
            </w:r>
            <w:r w:rsidRPr="00D27132">
              <w:rPr>
                <w:rFonts w:eastAsia="Calibri"/>
                <w:szCs w:val="22"/>
              </w:rPr>
              <w:t xml:space="preserve">and </w:t>
            </w:r>
            <w:r w:rsidRPr="00D27132">
              <w:rPr>
                <w:rFonts w:eastAsia="Calibri"/>
                <w:i/>
                <w:szCs w:val="22"/>
              </w:rPr>
              <w:t>RRCSetup</w:t>
            </w:r>
            <w:r w:rsidRPr="00D27132">
              <w:rPr>
                <w:rFonts w:eastAsia="Calibri"/>
                <w:szCs w:val="22"/>
              </w:rPr>
              <w:t xml:space="preserve"> messages an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RRCReconfiguration</w:t>
            </w:r>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r w:rsidRPr="00D2713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SCell addition, reconfiguration with sync, and resuming an RRC </w:t>
            </w:r>
            <w:commentRangeStart w:id="1374"/>
            <w:r w:rsidRPr="00D27132">
              <w:rPr>
                <w:lang w:eastAsia="sv-SE"/>
              </w:rPr>
              <w:t>connection</w:t>
            </w:r>
            <w:commentRangeEnd w:id="1374"/>
            <w:r w:rsidR="00DB6603">
              <w:rPr>
                <w:rStyle w:val="af1"/>
                <w:rFonts w:ascii="Times New Roman" w:hAnsi="Times New Roman"/>
              </w:rPr>
              <w:commentReference w:id="1374"/>
            </w:r>
            <w:r w:rsidRPr="00D27132">
              <w:rPr>
                <w:lang w:eastAsia="sv-SE"/>
              </w:rPr>
              <w:t>.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r w:rsidRPr="00D27132">
              <w:rPr>
                <w:rFonts w:eastAsia="Calibri"/>
                <w:i/>
                <w:lang w:eastAsia="sv-SE"/>
              </w:rPr>
              <w:t>SpCellConfig</w:t>
            </w:r>
            <w:r w:rsidRPr="00D27132">
              <w:rPr>
                <w:rFonts w:eastAsia="Calibri"/>
                <w:szCs w:val="22"/>
                <w:lang w:eastAsia="sv-SE"/>
              </w:rPr>
              <w:t xml:space="preserve"> for the PSCell. It is absent otherwise. </w:t>
            </w:r>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K</w:t>
      </w:r>
      <w:r w:rsidRPr="00D27132">
        <w:rPr>
          <w:vertAlign w:val="subscript"/>
        </w:rPr>
        <w:t>gNB</w:t>
      </w:r>
      <w:r w:rsidRPr="00D27132">
        <w:t>/S-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masterCellGroup</w:t>
      </w:r>
      <w:r w:rsidRPr="00D27132">
        <w:t xml:space="preserve">, the network releases all existing MCG RLC bearers associated with a radio bearer with </w:t>
      </w:r>
      <w:r w:rsidRPr="00D27132">
        <w:rPr>
          <w:i/>
        </w:rPr>
        <w:t>keyToUse</w:t>
      </w:r>
      <w:r w:rsidRPr="00D27132">
        <w:t xml:space="preserve"> set to </w:t>
      </w:r>
      <w:r w:rsidRPr="00D27132">
        <w:rPr>
          <w:i/>
        </w:rPr>
        <w:t>secondary</w:t>
      </w:r>
      <w:r w:rsidRPr="00D27132">
        <w:t>. In case of change of AS security key derived from K</w:t>
      </w:r>
      <w:r w:rsidRPr="00D27132">
        <w:rPr>
          <w:vertAlign w:val="subscript"/>
        </w:rPr>
        <w:t>gNB</w:t>
      </w:r>
      <w:r w:rsidRPr="00D27132">
        <w:t>/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secondaryCellGroup</w:t>
      </w:r>
      <w:r w:rsidRPr="00D27132">
        <w:t xml:space="preserve">, the network releases all existing SCG RLC bearers associated with a radio bearer with </w:t>
      </w:r>
      <w:r w:rsidRPr="00D27132">
        <w:rPr>
          <w:i/>
        </w:rPr>
        <w:t>keyToUse</w:t>
      </w:r>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4"/>
      </w:pPr>
      <w:bookmarkStart w:id="1375" w:name="_Toc60777188"/>
      <w:bookmarkStart w:id="1376" w:name="_Toc90651060"/>
      <w:r w:rsidRPr="00D27132">
        <w:t>–</w:t>
      </w:r>
      <w:r w:rsidRPr="00D27132">
        <w:tab/>
      </w:r>
      <w:r w:rsidRPr="00D27132">
        <w:rPr>
          <w:i/>
        </w:rPr>
        <w:t>CellGroupId</w:t>
      </w:r>
      <w:bookmarkEnd w:id="1375"/>
      <w:bookmarkEnd w:id="1376"/>
    </w:p>
    <w:p w14:paraId="7A40EAA0" w14:textId="77777777" w:rsidR="00394471" w:rsidRPr="00D27132" w:rsidRDefault="00394471" w:rsidP="00394471">
      <w:r w:rsidRPr="00D27132">
        <w:t xml:space="preserve">The IE </w:t>
      </w:r>
      <w:r w:rsidRPr="00D27132">
        <w:rPr>
          <w:i/>
        </w:rPr>
        <w:t>CellGroupId</w:t>
      </w:r>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r w:rsidRPr="00D27132">
        <w:rPr>
          <w:i/>
        </w:rPr>
        <w:lastRenderedPageBreak/>
        <w:t>CellGroupId</w:t>
      </w:r>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4"/>
        <w:rPr>
          <w:rFonts w:eastAsia="宋体"/>
        </w:rPr>
      </w:pPr>
      <w:bookmarkStart w:id="1377" w:name="_Toc60777189"/>
      <w:bookmarkStart w:id="1378" w:name="_Toc90651061"/>
      <w:r w:rsidRPr="00D27132">
        <w:rPr>
          <w:rFonts w:eastAsia="宋体"/>
        </w:rPr>
        <w:t>–</w:t>
      </w:r>
      <w:r w:rsidRPr="00D27132">
        <w:rPr>
          <w:rFonts w:eastAsia="宋体"/>
        </w:rPr>
        <w:tab/>
      </w:r>
      <w:r w:rsidRPr="00D27132">
        <w:rPr>
          <w:rFonts w:eastAsia="宋体"/>
          <w:i/>
          <w:noProof/>
        </w:rPr>
        <w:t>CellIdentity</w:t>
      </w:r>
      <w:bookmarkEnd w:id="1377"/>
      <w:bookmarkEnd w:id="1378"/>
    </w:p>
    <w:p w14:paraId="51E983BB" w14:textId="5509CF15" w:rsidR="00394471" w:rsidRPr="00D27132" w:rsidRDefault="00394471" w:rsidP="00394471">
      <w:pPr>
        <w:rPr>
          <w:rFonts w:eastAsia="宋体"/>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r w:rsidRPr="00D27132">
        <w:rPr>
          <w:bCs/>
          <w:i/>
          <w:iCs/>
        </w:rPr>
        <w:t xml:space="preserve">CellIdentity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4"/>
        <w:rPr>
          <w:noProof/>
        </w:rPr>
      </w:pPr>
      <w:bookmarkStart w:id="1379" w:name="_Toc60777190"/>
      <w:bookmarkStart w:id="1380" w:name="_Toc90651062"/>
      <w:r w:rsidRPr="00D27132">
        <w:t>–</w:t>
      </w:r>
      <w:r w:rsidRPr="00D27132">
        <w:tab/>
      </w:r>
      <w:r w:rsidRPr="00D27132">
        <w:rPr>
          <w:i/>
          <w:noProof/>
        </w:rPr>
        <w:t>CellReselectionPriority</w:t>
      </w:r>
      <w:bookmarkEnd w:id="1379"/>
      <w:bookmarkEnd w:id="1380"/>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r w:rsidRPr="00D27132">
        <w:rPr>
          <w:i/>
        </w:rPr>
        <w:t>CellReselectionPriority</w:t>
      </w:r>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4"/>
        <w:rPr>
          <w:i/>
          <w:noProof/>
        </w:rPr>
      </w:pPr>
      <w:bookmarkStart w:id="1381" w:name="_Toc60777191"/>
      <w:bookmarkStart w:id="1382" w:name="_Toc90651063"/>
      <w:r w:rsidRPr="00D27132">
        <w:t>–</w:t>
      </w:r>
      <w:r w:rsidRPr="00D27132">
        <w:tab/>
      </w:r>
      <w:r w:rsidRPr="00D27132">
        <w:rPr>
          <w:i/>
          <w:noProof/>
        </w:rPr>
        <w:t>CellReselectionSubPriority</w:t>
      </w:r>
      <w:bookmarkEnd w:id="1381"/>
      <w:bookmarkEnd w:id="1382"/>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r w:rsidRPr="00D27132">
        <w:rPr>
          <w:i/>
        </w:rPr>
        <w:t>cellReselectionPriority</w:t>
      </w:r>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r w:rsidRPr="00D27132">
        <w:rPr>
          <w:bCs/>
          <w:i/>
          <w:iCs/>
        </w:rPr>
        <w:lastRenderedPageBreak/>
        <w:t xml:space="preserve">CellReselectionSubPriority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55D50E65" w:rsidR="00394471" w:rsidRDefault="00394471" w:rsidP="00394471"/>
    <w:p w14:paraId="4578D7AB" w14:textId="77777777" w:rsidR="00EB0E28" w:rsidRPr="00A9304F" w:rsidRDefault="00EB0E28" w:rsidP="00EB0E28">
      <w:pPr>
        <w:pStyle w:val="4"/>
        <w:rPr>
          <w:i/>
          <w:noProof/>
        </w:rPr>
      </w:pPr>
      <w:r w:rsidRPr="00A9304F">
        <w:t>–</w:t>
      </w:r>
      <w:r w:rsidRPr="00A9304F">
        <w:tab/>
      </w:r>
      <w:r>
        <w:rPr>
          <w:i/>
          <w:noProof/>
        </w:rPr>
        <w:t>CFR</w:t>
      </w:r>
      <w:r w:rsidRPr="00A9304F">
        <w:rPr>
          <w:i/>
          <w:noProof/>
        </w:rPr>
        <w:t>-ConfigMulticast</w:t>
      </w:r>
    </w:p>
    <w:p w14:paraId="47F6A764" w14:textId="77777777" w:rsidR="00EB0E28" w:rsidRPr="00A9304F" w:rsidRDefault="00EB0E28" w:rsidP="00EB0E28">
      <w:r w:rsidRPr="00A9304F">
        <w:t xml:space="preserve">The IE </w:t>
      </w:r>
      <w:r>
        <w:rPr>
          <w:i/>
          <w:noProof/>
        </w:rPr>
        <w:t>CFR</w:t>
      </w:r>
      <w:r w:rsidRPr="00A9304F">
        <w:rPr>
          <w:i/>
          <w:noProof/>
        </w:rPr>
        <w:t>-ConfigMulticast</w:t>
      </w:r>
      <w:r w:rsidRPr="00A9304F">
        <w:t xml:space="preserve"> indicates </w:t>
      </w:r>
      <w:r w:rsidRPr="00A9304F">
        <w:rPr>
          <w:noProof/>
        </w:rPr>
        <w:t xml:space="preserve">UE specific common frequency resource configuration for </w:t>
      </w:r>
      <w:r>
        <w:rPr>
          <w:noProof/>
        </w:rPr>
        <w:t>multicast for one dedicated BWP</w:t>
      </w:r>
      <w:r w:rsidRPr="00A9304F">
        <w:t>.</w:t>
      </w:r>
    </w:p>
    <w:p w14:paraId="5C809339" w14:textId="77777777" w:rsidR="00EB0E28" w:rsidRPr="00A9304F" w:rsidRDefault="00EB0E28" w:rsidP="00EB0E28">
      <w:pPr>
        <w:pStyle w:val="TH"/>
        <w:rPr>
          <w:b w:val="0"/>
        </w:rPr>
      </w:pPr>
      <w:r w:rsidRPr="00A9304F">
        <w:rPr>
          <w:bCs/>
          <w:i/>
          <w:iCs/>
        </w:rPr>
        <w:t>C</w:t>
      </w:r>
      <w:r>
        <w:rPr>
          <w:bCs/>
          <w:i/>
          <w:iCs/>
        </w:rPr>
        <w:t>FR</w:t>
      </w:r>
      <w:r w:rsidRPr="00A9304F">
        <w:rPr>
          <w:bCs/>
          <w:i/>
          <w:iCs/>
        </w:rPr>
        <w:t xml:space="preserve">-ConfigMulticast </w:t>
      </w:r>
      <w:r w:rsidRPr="00A9304F">
        <w:t>information element</w:t>
      </w:r>
    </w:p>
    <w:p w14:paraId="4B9CE120" w14:textId="77777777" w:rsidR="00EB0E28" w:rsidRPr="00A9304F" w:rsidRDefault="00EB0E28" w:rsidP="00EB0E28">
      <w:pPr>
        <w:pStyle w:val="PL"/>
      </w:pPr>
      <w:r w:rsidRPr="00A9304F">
        <w:t>-- ASN1START</w:t>
      </w:r>
    </w:p>
    <w:p w14:paraId="5C756649" w14:textId="77777777" w:rsidR="00EB0E28" w:rsidRPr="00A9304F" w:rsidRDefault="00EB0E28" w:rsidP="00EB0E28">
      <w:pPr>
        <w:pStyle w:val="PL"/>
      </w:pPr>
      <w:r w:rsidRPr="00A9304F">
        <w:t>-- TAG-</w:t>
      </w:r>
      <w:r>
        <w:t>CFRCONFIGMULTICAST</w:t>
      </w:r>
      <w:r w:rsidRPr="00A9304F">
        <w:t>-START</w:t>
      </w:r>
    </w:p>
    <w:p w14:paraId="1EE1DA4F" w14:textId="77777777" w:rsidR="00EB0E28" w:rsidRPr="00A9304F" w:rsidRDefault="00EB0E28" w:rsidP="00EB0E28">
      <w:pPr>
        <w:pStyle w:val="PL"/>
      </w:pPr>
    </w:p>
    <w:p w14:paraId="5980CFBB" w14:textId="4AD0947A" w:rsidR="00EB0E28" w:rsidRDefault="00EB0E28" w:rsidP="00EB0E28">
      <w:pPr>
        <w:pStyle w:val="PL"/>
      </w:pPr>
      <w:r>
        <w:t>CFR-ConfigMulticast-r17::=</w:t>
      </w:r>
      <w:r w:rsidRPr="00966039">
        <w:t xml:space="preserve"> </w:t>
      </w:r>
      <w:r>
        <w:t>SEQUENCE {</w:t>
      </w:r>
    </w:p>
    <w:p w14:paraId="3DAE1A44" w14:textId="3B206837" w:rsidR="00EB0E28" w:rsidRDefault="00EB0E28" w:rsidP="00EB0E28">
      <w:pPr>
        <w:pStyle w:val="PL"/>
      </w:pPr>
      <w:r w:rsidRPr="00966039">
        <w:t xml:space="preserve">    </w:t>
      </w:r>
      <w:r>
        <w:t xml:space="preserve">locationAndBandwidthMulticast-r17              </w:t>
      </w:r>
      <w:r w:rsidRPr="00E66AE9">
        <w:t>INTEGER</w:t>
      </w:r>
      <w:r>
        <w:t xml:space="preserve"> </w:t>
      </w:r>
      <w:r w:rsidRPr="00E66AE9">
        <w:t>(0..37949)</w:t>
      </w:r>
      <w:r>
        <w:t xml:space="preserve">                       OPTIONAL,    </w:t>
      </w:r>
      <w:r w:rsidRPr="00966039">
        <w:t>--</w:t>
      </w:r>
      <w:r>
        <w:t xml:space="preserve"> Need S</w:t>
      </w:r>
    </w:p>
    <w:p w14:paraId="5B327AAB" w14:textId="758603A9" w:rsidR="00EB0E28" w:rsidRDefault="00EB0E28" w:rsidP="00EB0E28">
      <w:pPr>
        <w:pStyle w:val="PL"/>
      </w:pPr>
      <w:r w:rsidRPr="00966039">
        <w:t xml:space="preserve">    </w:t>
      </w:r>
      <w:r>
        <w:t xml:space="preserve">pdcch-ConfigMulticast-r17                      PDCCH-Config                             OPTIONAL,    </w:t>
      </w:r>
      <w:r w:rsidRPr="00966039">
        <w:t>--</w:t>
      </w:r>
      <w:r>
        <w:t xml:space="preserve"> Need M</w:t>
      </w:r>
    </w:p>
    <w:p w14:paraId="3A98D567" w14:textId="3F31C5AE" w:rsidR="00EB0E28" w:rsidRDefault="00EB0E28" w:rsidP="00EB0E28">
      <w:pPr>
        <w:pStyle w:val="PL"/>
      </w:pPr>
      <w:r w:rsidRPr="00966039">
        <w:t xml:space="preserve">    </w:t>
      </w:r>
      <w:r>
        <w:t xml:space="preserve">pdsch-ConfigMulticast-r17                      PDSCH-Config                             OPTIONAL,    </w:t>
      </w:r>
      <w:r w:rsidRPr="00966039">
        <w:t>--</w:t>
      </w:r>
      <w:r>
        <w:t xml:space="preserve"> Need M</w:t>
      </w:r>
    </w:p>
    <w:p w14:paraId="143F9DBF" w14:textId="77777777" w:rsidR="00EB0E28" w:rsidRPr="00966039" w:rsidRDefault="00EB0E28" w:rsidP="00EB0E28">
      <w:pPr>
        <w:pStyle w:val="PL"/>
      </w:pPr>
      <w:r w:rsidRPr="00966039">
        <w:t xml:space="preserve">    sps-Config</w:t>
      </w:r>
      <w:r>
        <w:t>Multicast</w:t>
      </w:r>
      <w:r w:rsidRPr="00966039">
        <w:t>ToAddModList-r1</w:t>
      </w:r>
      <w:r>
        <w:t>7</w:t>
      </w:r>
      <w:r w:rsidRPr="00966039">
        <w:t xml:space="preserve"> </w:t>
      </w:r>
      <w:r>
        <w:t xml:space="preserve">           SPS-ConfigMulticastToAddModList</w:t>
      </w:r>
      <w:r w:rsidRPr="00966039">
        <w:t>-r1</w:t>
      </w:r>
      <w:r>
        <w:t xml:space="preserve">7      </w:t>
      </w:r>
      <w:r w:rsidRPr="00966039">
        <w:t xml:space="preserve">OPTIONAL,   </w:t>
      </w:r>
      <w:r>
        <w:t xml:space="preserve"> </w:t>
      </w:r>
      <w:r w:rsidRPr="00966039">
        <w:t>-- Need N</w:t>
      </w:r>
    </w:p>
    <w:p w14:paraId="67936D3E" w14:textId="77777777" w:rsidR="00EB0E28" w:rsidRDefault="00EB0E28" w:rsidP="00EB0E28">
      <w:pPr>
        <w:pStyle w:val="PL"/>
      </w:pPr>
      <w:r w:rsidRPr="00966039">
        <w:t xml:space="preserve">    sps-Config</w:t>
      </w:r>
      <w:r>
        <w:t>Multicast</w:t>
      </w:r>
      <w:r w:rsidRPr="00966039">
        <w:t>ToReleaseList-r1</w:t>
      </w:r>
      <w:r>
        <w:t>7</w:t>
      </w:r>
      <w:r w:rsidRPr="00966039">
        <w:t xml:space="preserve">         </w:t>
      </w:r>
      <w:r>
        <w:t xml:space="preserve">  </w:t>
      </w:r>
      <w:r w:rsidRPr="00966039">
        <w:t>SPS-Config</w:t>
      </w:r>
      <w:r>
        <w:t>Multicast</w:t>
      </w:r>
      <w:r w:rsidRPr="00966039">
        <w:t>ToReleaseList-r1</w:t>
      </w:r>
      <w:r>
        <w:t>7     OPTIONAL</w:t>
      </w:r>
      <w:r w:rsidRPr="00966039">
        <w:t xml:space="preserve">   </w:t>
      </w:r>
      <w:r>
        <w:t xml:space="preserve">  </w:t>
      </w:r>
      <w:r w:rsidRPr="00966039">
        <w:t>-- Need N</w:t>
      </w:r>
    </w:p>
    <w:p w14:paraId="1DD2E0F5" w14:textId="77777777" w:rsidR="00EB0E28" w:rsidRPr="00A9304F" w:rsidRDefault="00EB0E28" w:rsidP="00EB0E28">
      <w:pPr>
        <w:pStyle w:val="PL"/>
      </w:pPr>
      <w:r>
        <w:t>}</w:t>
      </w:r>
    </w:p>
    <w:p w14:paraId="3E0CCD07" w14:textId="77777777" w:rsidR="00EB0E28" w:rsidRDefault="00EB0E28" w:rsidP="00EB0E28">
      <w:pPr>
        <w:pStyle w:val="PL"/>
      </w:pPr>
    </w:p>
    <w:p w14:paraId="0C225DF6" w14:textId="496B04A0" w:rsidR="00EB0E28" w:rsidRPr="00966039" w:rsidRDefault="00EB0E28" w:rsidP="00EB0E28">
      <w:pPr>
        <w:pStyle w:val="PL"/>
      </w:pPr>
      <w:r>
        <w:t>SPS</w:t>
      </w:r>
      <w:r w:rsidRPr="00BB7C10">
        <w:t>-Config</w:t>
      </w:r>
      <w:r>
        <w:t>Multicast</w:t>
      </w:r>
      <w:r w:rsidRPr="00BB7C10">
        <w:t>ToAddModList</w:t>
      </w:r>
      <w:r>
        <w:t>-r17 ::=</w:t>
      </w:r>
      <w:r>
        <w:tab/>
        <w:t xml:space="preserve">SEQUENCE </w:t>
      </w:r>
      <w:r w:rsidRPr="00BB7C10">
        <w:t>(SIZE (1..8)) OF SPS-Config</w:t>
      </w:r>
    </w:p>
    <w:p w14:paraId="1D7B66BC" w14:textId="77777777" w:rsidR="00EB0E28" w:rsidRPr="00966039" w:rsidRDefault="00EB0E28" w:rsidP="00EB0E28">
      <w:pPr>
        <w:pStyle w:val="PL"/>
      </w:pPr>
    </w:p>
    <w:p w14:paraId="2220EEE6" w14:textId="460D5D86" w:rsidR="00EB0E28" w:rsidRDefault="00EB0E28" w:rsidP="00EB0E28">
      <w:pPr>
        <w:pStyle w:val="PL"/>
      </w:pPr>
      <w:r w:rsidRPr="00966039">
        <w:t>SPS-Config</w:t>
      </w:r>
      <w:r>
        <w:t>Multicast</w:t>
      </w:r>
      <w:r w:rsidRPr="00966039">
        <w:t>ToReleaseList-r1</w:t>
      </w:r>
      <w:r>
        <w:t xml:space="preserve">7 ::= </w:t>
      </w:r>
      <w:r w:rsidRPr="00966039">
        <w:t xml:space="preserve">SEQUENCE </w:t>
      </w:r>
      <w:r w:rsidRPr="00BB7C10">
        <w:t xml:space="preserve">(SIZE (1..8)) </w:t>
      </w:r>
      <w:r w:rsidRPr="00966039">
        <w:t xml:space="preserve">OF </w:t>
      </w:r>
      <w:r>
        <w:t>SPS-ConfigIndex-r16</w:t>
      </w:r>
    </w:p>
    <w:p w14:paraId="6479B4A9" w14:textId="77777777" w:rsidR="00EB0E28" w:rsidRPr="00A9304F" w:rsidRDefault="00EB0E28" w:rsidP="00EB0E28">
      <w:pPr>
        <w:pStyle w:val="PL"/>
      </w:pPr>
    </w:p>
    <w:p w14:paraId="2C149FB2" w14:textId="77777777" w:rsidR="00EB0E28" w:rsidRPr="00A9304F" w:rsidRDefault="00EB0E28" w:rsidP="00EB0E28">
      <w:pPr>
        <w:pStyle w:val="PL"/>
      </w:pPr>
      <w:r>
        <w:t>-- TAG</w:t>
      </w:r>
      <w:r w:rsidRPr="00A9304F">
        <w:t>-</w:t>
      </w:r>
      <w:r>
        <w:t>CFRCONFIGMULTICAST</w:t>
      </w:r>
      <w:r w:rsidRPr="00A9304F">
        <w:t>-STOP</w:t>
      </w:r>
    </w:p>
    <w:p w14:paraId="2E3F4383" w14:textId="77777777" w:rsidR="00EB0E28" w:rsidRPr="00A9304F" w:rsidRDefault="00EB0E28" w:rsidP="00EB0E28">
      <w:pPr>
        <w:pStyle w:val="PL"/>
      </w:pPr>
      <w:r w:rsidRPr="00A9304F">
        <w:t>-- ASN1STOP</w:t>
      </w:r>
    </w:p>
    <w:p w14:paraId="4C0DB5E1" w14:textId="77777777" w:rsidR="00EB0E28"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B0E28" w14:paraId="485062E6" w14:textId="77777777" w:rsidTr="00E22A74">
        <w:trPr>
          <w:cantSplit/>
          <w:tblHeader/>
        </w:trPr>
        <w:tc>
          <w:tcPr>
            <w:tcW w:w="14204" w:type="dxa"/>
          </w:tcPr>
          <w:p w14:paraId="450768E8" w14:textId="77777777" w:rsidR="00EB0E28" w:rsidRPr="0000298A" w:rsidRDefault="00EB0E28" w:rsidP="00E22A74">
            <w:pPr>
              <w:pStyle w:val="TAH"/>
              <w:rPr>
                <w:rFonts w:cs="Arial"/>
                <w:szCs w:val="18"/>
                <w:lang w:eastAsia="zh-CN"/>
              </w:rPr>
            </w:pPr>
            <w:r w:rsidRPr="0000298A">
              <w:rPr>
                <w:rFonts w:cs="Arial"/>
                <w:i/>
                <w:iCs/>
                <w:szCs w:val="18"/>
                <w:lang w:eastAsia="zh-CN"/>
              </w:rPr>
              <w:lastRenderedPageBreak/>
              <w:t xml:space="preserve">CFR-ConfigMulticast </w:t>
            </w:r>
            <w:r w:rsidRPr="0000298A">
              <w:rPr>
                <w:szCs w:val="22"/>
                <w:lang w:eastAsia="sv-SE"/>
              </w:rPr>
              <w:t>field</w:t>
            </w:r>
            <w:r w:rsidRPr="0000298A">
              <w:rPr>
                <w:rFonts w:cs="Arial"/>
                <w:iCs/>
                <w:szCs w:val="18"/>
                <w:lang w:eastAsia="zh-CN"/>
              </w:rPr>
              <w:t xml:space="preserve"> descriptions</w:t>
            </w:r>
          </w:p>
        </w:tc>
      </w:tr>
      <w:tr w:rsidR="00EB0E28" w14:paraId="2142F97D"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0979B2" w:rsidRDefault="00EB0E28" w:rsidP="00E22A74">
            <w:pPr>
              <w:pStyle w:val="TAL"/>
              <w:rPr>
                <w:rFonts w:cs="Arial"/>
                <w:b/>
                <w:bCs/>
                <w:i/>
                <w:szCs w:val="18"/>
              </w:rPr>
            </w:pPr>
            <w:r w:rsidRPr="0000298A">
              <w:rPr>
                <w:b/>
                <w:i/>
                <w:szCs w:val="22"/>
                <w:lang w:eastAsia="sv-SE"/>
              </w:rPr>
              <w:t>locationAndBandwidthMulticast</w:t>
            </w:r>
          </w:p>
          <w:p w14:paraId="3EA6D4EA" w14:textId="77777777" w:rsidR="00EB0E28" w:rsidRPr="000979B2" w:rsidRDefault="00EB0E28" w:rsidP="00E22A74">
            <w:pPr>
              <w:pStyle w:val="TAL"/>
              <w:rPr>
                <w:rFonts w:eastAsia="等线" w:cs="Arial"/>
                <w:szCs w:val="18"/>
                <w:lang w:eastAsia="zh-CN"/>
              </w:rPr>
            </w:pPr>
            <w:r w:rsidRPr="000979B2">
              <w:rPr>
                <w:rFonts w:cs="Arial"/>
                <w:szCs w:val="18"/>
                <w:lang w:eastAsia="en-GB"/>
              </w:rPr>
              <w:t xml:space="preserve">Frequency </w:t>
            </w:r>
            <w:r w:rsidRPr="0000298A">
              <w:rPr>
                <w:lang w:eastAsia="sv-SE"/>
              </w:rPr>
              <w:t>domain</w:t>
            </w:r>
            <w:r w:rsidRPr="000979B2">
              <w:rPr>
                <w:rFonts w:cs="Arial"/>
                <w:szCs w:val="18"/>
                <w:lang w:eastAsia="en-GB"/>
              </w:rPr>
              <w:t xml:space="preserve"> location and bandwidth for </w:t>
            </w:r>
            <w:r>
              <w:rPr>
                <w:rFonts w:cs="Arial"/>
                <w:szCs w:val="18"/>
                <w:lang w:eastAsia="en-GB"/>
              </w:rPr>
              <w:t xml:space="preserve">MBS </w:t>
            </w:r>
            <w:r w:rsidRPr="000979B2">
              <w:rPr>
                <w:rFonts w:cs="Arial"/>
                <w:szCs w:val="18"/>
                <w:lang w:eastAsia="en-GB"/>
              </w:rPr>
              <w:t>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EB0E28" w14:paraId="2444EAA2"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0979B2" w:rsidRDefault="00EB0E28" w:rsidP="00E22A74">
            <w:pPr>
              <w:pStyle w:val="TAL"/>
              <w:rPr>
                <w:rFonts w:cs="Arial"/>
                <w:b/>
                <w:bCs/>
                <w:i/>
                <w:szCs w:val="18"/>
              </w:rPr>
            </w:pPr>
            <w:r w:rsidRPr="000979B2">
              <w:rPr>
                <w:rFonts w:cs="Arial"/>
                <w:b/>
                <w:bCs/>
                <w:i/>
                <w:szCs w:val="18"/>
              </w:rPr>
              <w:t>pdcch-</w:t>
            </w:r>
            <w:r w:rsidRPr="0000298A">
              <w:rPr>
                <w:b/>
                <w:i/>
                <w:szCs w:val="22"/>
                <w:lang w:eastAsia="sv-SE"/>
              </w:rPr>
              <w:t>ConfigMulticast</w:t>
            </w:r>
          </w:p>
          <w:p w14:paraId="79AE06B9" w14:textId="77777777" w:rsidR="00EB0E28" w:rsidRPr="000979B2" w:rsidRDefault="00EB0E28" w:rsidP="00E22A74">
            <w:pPr>
              <w:pStyle w:val="TAL"/>
              <w:rPr>
                <w:rFonts w:cs="Arial"/>
                <w:b/>
                <w:bCs/>
                <w:i/>
                <w:szCs w:val="18"/>
              </w:rPr>
            </w:pPr>
            <w:r w:rsidRPr="000979B2">
              <w:rPr>
                <w:rFonts w:cs="Arial"/>
                <w:szCs w:val="18"/>
                <w:lang w:eastAsia="en-GB"/>
              </w:rPr>
              <w:t xml:space="preserve">UE </w:t>
            </w:r>
            <w:r w:rsidRPr="0000298A">
              <w:rPr>
                <w:lang w:eastAsia="sv-SE"/>
              </w:rPr>
              <w:t>specific</w:t>
            </w:r>
            <w:r w:rsidRPr="000979B2">
              <w:rPr>
                <w:rFonts w:cs="Arial"/>
                <w:szCs w:val="18"/>
                <w:lang w:eastAsia="en-GB"/>
              </w:rPr>
              <w:t xml:space="preserve"> group-common PDCCH configuration for </w:t>
            </w:r>
            <w:r>
              <w:rPr>
                <w:rFonts w:cs="Arial"/>
                <w:szCs w:val="18"/>
                <w:lang w:eastAsia="en-GB"/>
              </w:rPr>
              <w:t xml:space="preserve">MBS </w:t>
            </w:r>
            <w:r w:rsidRPr="000979B2">
              <w:rPr>
                <w:rFonts w:cs="Arial"/>
                <w:szCs w:val="18"/>
                <w:lang w:eastAsia="en-GB"/>
              </w:rPr>
              <w:t>multicast for one CFR.</w:t>
            </w:r>
          </w:p>
        </w:tc>
      </w:tr>
      <w:tr w:rsidR="00EB0E28" w14:paraId="72391527"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0979B2" w:rsidRDefault="00EB0E28" w:rsidP="00E22A74">
            <w:pPr>
              <w:pStyle w:val="TAL"/>
              <w:rPr>
                <w:rFonts w:cs="Arial"/>
                <w:b/>
                <w:bCs/>
                <w:i/>
                <w:szCs w:val="18"/>
              </w:rPr>
            </w:pPr>
            <w:r w:rsidRPr="000979B2">
              <w:rPr>
                <w:rFonts w:cs="Arial"/>
                <w:b/>
                <w:bCs/>
                <w:i/>
                <w:szCs w:val="18"/>
              </w:rPr>
              <w:t>pdsch-</w:t>
            </w:r>
            <w:r w:rsidRPr="0000298A">
              <w:rPr>
                <w:b/>
                <w:i/>
                <w:szCs w:val="22"/>
                <w:lang w:eastAsia="sv-SE"/>
              </w:rPr>
              <w:t>ConfigMulticast</w:t>
            </w:r>
          </w:p>
          <w:p w14:paraId="68F74C5A" w14:textId="77777777" w:rsidR="00EB0E28" w:rsidRPr="000979B2" w:rsidRDefault="00EB0E28" w:rsidP="00E22A74">
            <w:pPr>
              <w:pStyle w:val="TAL"/>
              <w:rPr>
                <w:rFonts w:cs="Arial"/>
                <w:b/>
                <w:bCs/>
                <w:i/>
                <w:szCs w:val="18"/>
              </w:rPr>
            </w:pPr>
            <w:r w:rsidRPr="000979B2">
              <w:rPr>
                <w:rFonts w:cs="Arial"/>
                <w:szCs w:val="18"/>
                <w:lang w:eastAsia="en-GB"/>
              </w:rPr>
              <w:t xml:space="preserve">UE </w:t>
            </w:r>
            <w:r w:rsidRPr="0000298A">
              <w:rPr>
                <w:lang w:eastAsia="sv-SE"/>
              </w:rPr>
              <w:t>specific</w:t>
            </w:r>
            <w:r w:rsidRPr="000979B2">
              <w:rPr>
                <w:rFonts w:cs="Arial"/>
                <w:szCs w:val="18"/>
                <w:lang w:eastAsia="en-GB"/>
              </w:rPr>
              <w:t xml:space="preserve"> group-common PDSCH configuration for </w:t>
            </w:r>
            <w:r>
              <w:rPr>
                <w:rFonts w:cs="Arial"/>
                <w:szCs w:val="18"/>
                <w:lang w:eastAsia="en-GB"/>
              </w:rPr>
              <w:t xml:space="preserve">MBS </w:t>
            </w:r>
            <w:r w:rsidRPr="000979B2">
              <w:rPr>
                <w:rFonts w:cs="Arial"/>
                <w:szCs w:val="18"/>
                <w:lang w:eastAsia="en-GB"/>
              </w:rPr>
              <w:t>multicast for one CFR.</w:t>
            </w:r>
          </w:p>
        </w:tc>
      </w:tr>
      <w:tr w:rsidR="00EB0E28" w14:paraId="13DC9A43"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0979B2" w:rsidRDefault="00EB0E28" w:rsidP="00E22A74">
            <w:pPr>
              <w:pStyle w:val="TAL"/>
              <w:rPr>
                <w:rFonts w:cs="Arial"/>
                <w:b/>
                <w:bCs/>
                <w:i/>
                <w:szCs w:val="18"/>
              </w:rPr>
            </w:pPr>
            <w:r w:rsidRPr="000979B2">
              <w:rPr>
                <w:rFonts w:cs="Arial"/>
                <w:b/>
                <w:bCs/>
                <w:i/>
                <w:szCs w:val="18"/>
              </w:rPr>
              <w:t>sps-</w:t>
            </w:r>
            <w:r w:rsidRPr="0000298A">
              <w:rPr>
                <w:b/>
                <w:i/>
                <w:szCs w:val="22"/>
                <w:lang w:eastAsia="sv-SE"/>
              </w:rPr>
              <w:t>ConfigMulticastToAddModList</w:t>
            </w:r>
          </w:p>
          <w:p w14:paraId="3756B14D" w14:textId="77777777" w:rsidR="00EB0E28" w:rsidRPr="000979B2" w:rsidRDefault="00EB0E28" w:rsidP="00E22A74">
            <w:pPr>
              <w:pStyle w:val="TAL"/>
              <w:rPr>
                <w:rFonts w:cs="Arial"/>
                <w:b/>
                <w:bCs/>
                <w:i/>
                <w:szCs w:val="18"/>
              </w:rPr>
            </w:pPr>
            <w:r w:rsidRPr="0000298A">
              <w:rPr>
                <w:lang w:eastAsia="sv-SE"/>
              </w:rPr>
              <w:t>Indicates</w:t>
            </w:r>
            <w:r w:rsidRPr="000979B2">
              <w:rPr>
                <w:rFonts w:cs="Arial"/>
                <w:szCs w:val="18"/>
                <w:lang w:eastAsia="en-GB"/>
              </w:rPr>
              <w:t xml:space="preserve"> a list of one or more DL SPS configurations for </w:t>
            </w:r>
            <w:r>
              <w:rPr>
                <w:rFonts w:cs="Arial"/>
                <w:szCs w:val="18"/>
                <w:lang w:eastAsia="en-GB"/>
              </w:rPr>
              <w:t xml:space="preserve">MBS </w:t>
            </w:r>
            <w:r w:rsidRPr="000979B2">
              <w:rPr>
                <w:rFonts w:cs="Arial"/>
                <w:szCs w:val="18"/>
                <w:lang w:eastAsia="en-GB"/>
              </w:rPr>
              <w:t>multicast.</w:t>
            </w:r>
          </w:p>
        </w:tc>
      </w:tr>
      <w:tr w:rsidR="00EB0E28" w14:paraId="3E54E2A1"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0979B2" w:rsidRDefault="00EB0E28" w:rsidP="00E22A74">
            <w:pPr>
              <w:pStyle w:val="TAL"/>
              <w:rPr>
                <w:rFonts w:cs="Arial"/>
                <w:b/>
                <w:i/>
                <w:szCs w:val="18"/>
              </w:rPr>
            </w:pPr>
            <w:r w:rsidRPr="000979B2">
              <w:rPr>
                <w:rFonts w:cs="Arial"/>
                <w:b/>
                <w:i/>
                <w:szCs w:val="18"/>
              </w:rPr>
              <w:t>sps-</w:t>
            </w:r>
            <w:r w:rsidRPr="0000298A">
              <w:rPr>
                <w:b/>
                <w:i/>
                <w:szCs w:val="22"/>
                <w:lang w:eastAsia="sv-SE"/>
              </w:rPr>
              <w:t>ConfigMulticastToReleaseList</w:t>
            </w:r>
          </w:p>
          <w:p w14:paraId="2F0A6F19" w14:textId="77777777" w:rsidR="00EB0E28" w:rsidRPr="000979B2" w:rsidRDefault="00EB0E28" w:rsidP="00E22A74">
            <w:pPr>
              <w:pStyle w:val="TAL"/>
              <w:rPr>
                <w:rFonts w:cs="Arial"/>
                <w:b/>
                <w:bCs/>
                <w:i/>
                <w:szCs w:val="18"/>
              </w:rPr>
            </w:pPr>
            <w:r w:rsidRPr="0000298A">
              <w:rPr>
                <w:lang w:eastAsia="sv-SE"/>
              </w:rPr>
              <w:t>Indicates</w:t>
            </w:r>
            <w:r w:rsidRPr="000979B2">
              <w:rPr>
                <w:rFonts w:cs="Arial"/>
                <w:szCs w:val="18"/>
              </w:rPr>
              <w:t xml:space="preserve"> a list of one or more DL SPS configurations to be released. T</w:t>
            </w:r>
            <w:r w:rsidRPr="000979B2">
              <w:rPr>
                <w:rFonts w:cs="Arial"/>
                <w:szCs w:val="18"/>
                <w:lang w:eastAsia="sv-SE"/>
              </w:rPr>
              <w:t>he NW may release a SPS configuration at any time.</w:t>
            </w:r>
          </w:p>
        </w:tc>
      </w:tr>
    </w:tbl>
    <w:p w14:paraId="699611DB" w14:textId="77777777" w:rsidR="00EB0E28" w:rsidRPr="00D27132" w:rsidRDefault="00EB0E28" w:rsidP="00394471"/>
    <w:p w14:paraId="6DFC4FCF" w14:textId="77777777" w:rsidR="00394471" w:rsidRPr="00D27132" w:rsidRDefault="00394471" w:rsidP="00394471">
      <w:pPr>
        <w:pStyle w:val="4"/>
        <w:rPr>
          <w:i/>
          <w:iCs/>
        </w:rPr>
      </w:pPr>
      <w:bookmarkStart w:id="1383" w:name="_Toc60777192"/>
      <w:bookmarkStart w:id="1384" w:name="_Toc90651064"/>
      <w:r w:rsidRPr="00D27132">
        <w:rPr>
          <w:i/>
          <w:iCs/>
        </w:rPr>
        <w:t>–</w:t>
      </w:r>
      <w:r w:rsidRPr="00D27132">
        <w:rPr>
          <w:i/>
          <w:iCs/>
        </w:rPr>
        <w:tab/>
      </w:r>
      <w:r w:rsidRPr="00D27132">
        <w:rPr>
          <w:i/>
          <w:iCs/>
          <w:noProof/>
        </w:rPr>
        <w:t>CGI-InfoEUTRA</w:t>
      </w:r>
      <w:bookmarkEnd w:id="1383"/>
      <w:bookmarkEnd w:id="1384"/>
    </w:p>
    <w:p w14:paraId="038EAAB2" w14:textId="77777777" w:rsidR="00394471" w:rsidRPr="00D27132" w:rsidRDefault="00394471" w:rsidP="00394471">
      <w:r w:rsidRPr="00D27132">
        <w:t>The IE CGI-InfoEUTRA indicates EUTRA cell access related information, which is reported by the UE as part of E-UTRA report CGI procedure.</w:t>
      </w:r>
    </w:p>
    <w:p w14:paraId="133710C2" w14:textId="77777777" w:rsidR="00394471" w:rsidRPr="00D27132" w:rsidRDefault="00394471" w:rsidP="00394471">
      <w:pPr>
        <w:pStyle w:val="TH"/>
        <w:rPr>
          <w:bCs/>
          <w:i/>
          <w:iCs/>
        </w:rPr>
      </w:pPr>
      <w:r w:rsidRPr="00D27132">
        <w:rPr>
          <w:bCs/>
          <w:i/>
          <w:iCs/>
        </w:rPr>
        <w:t xml:space="preserve">CGI-InfoEUTRA </w:t>
      </w:r>
      <w:r w:rsidRPr="00D27132">
        <w:t>information element</w:t>
      </w:r>
    </w:p>
    <w:p w14:paraId="428AAEC1" w14:textId="77777777" w:rsidR="00394471" w:rsidRPr="00D27132" w:rsidRDefault="00394471" w:rsidP="009C7017">
      <w:pPr>
        <w:pStyle w:val="PL"/>
      </w:pPr>
      <w:r w:rsidRPr="00D27132">
        <w:t>-- ASN1START</w:t>
      </w:r>
    </w:p>
    <w:p w14:paraId="5D5EF881" w14:textId="77777777" w:rsidR="00394471" w:rsidRPr="00D27132" w:rsidRDefault="00394471" w:rsidP="009C7017">
      <w:pPr>
        <w:pStyle w:val="PL"/>
      </w:pPr>
      <w:r w:rsidRPr="00D27132">
        <w:t>-- TAG-CGI-INFOEUTRA-START</w:t>
      </w:r>
    </w:p>
    <w:p w14:paraId="1F705744" w14:textId="77777777" w:rsidR="00394471" w:rsidRPr="00D27132" w:rsidRDefault="00394471" w:rsidP="009C7017">
      <w:pPr>
        <w:pStyle w:val="PL"/>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4"/>
        <w:rPr>
          <w:i/>
          <w:iCs/>
        </w:rPr>
      </w:pPr>
      <w:bookmarkStart w:id="1385" w:name="_Toc60777193"/>
      <w:bookmarkStart w:id="1386" w:name="_Toc90651065"/>
      <w:r w:rsidRPr="00D27132">
        <w:rPr>
          <w:i/>
          <w:iCs/>
        </w:rPr>
        <w:t>–</w:t>
      </w:r>
      <w:r w:rsidRPr="00D27132">
        <w:rPr>
          <w:i/>
          <w:iCs/>
        </w:rPr>
        <w:tab/>
        <w:t>CGI-InfoEUTRALogging</w:t>
      </w:r>
      <w:bookmarkEnd w:id="1385"/>
      <w:bookmarkEnd w:id="1386"/>
    </w:p>
    <w:p w14:paraId="46B02686" w14:textId="77777777" w:rsidR="00394471" w:rsidRPr="00D27132" w:rsidRDefault="00394471" w:rsidP="00394471">
      <w:r w:rsidRPr="00D27132">
        <w:t>The IE CGI-InfoEUTRALogging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 xml:space="preserve">CGI-InfoEUTRALogging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lastRenderedPageBreak/>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 xml:space="preserve">CGI-InfoEUTRALogging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r w:rsidRPr="00D27132">
              <w:rPr>
                <w:b/>
                <w:i/>
                <w:szCs w:val="22"/>
                <w:lang w:eastAsia="sv-SE"/>
              </w:rPr>
              <w:t>cellIdentity-eutra-epc,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等线" w:eastAsia="等线" w:hAnsi="等线"/>
                <w:lang w:eastAsia="zh-CN"/>
              </w:rPr>
              <w:t xml:space="preserve">. </w:t>
            </w:r>
            <w:r w:rsidRPr="00D27132">
              <w:rPr>
                <w:lang w:eastAsia="sv-SE"/>
              </w:rPr>
              <w:t xml:space="preserve">It belongs the first PLMN entry of </w:t>
            </w:r>
            <w:r w:rsidRPr="00D27132">
              <w:rPr>
                <w:i/>
                <w:lang w:eastAsia="sv-SE"/>
              </w:rPr>
              <w:t xml:space="preserve">plmn-IdentityList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r w:rsidRPr="00D27132">
              <w:rPr>
                <w:b/>
                <w:bCs/>
                <w:i/>
                <w:iCs/>
                <w:lang w:eastAsia="sv-SE"/>
              </w:rPr>
              <w:t>plmn-Identity-eutra-epc,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r w:rsidRPr="00D27132">
              <w:rPr>
                <w:i/>
                <w:lang w:eastAsia="zh-CN"/>
              </w:rPr>
              <w:t>cellIdentity</w:t>
            </w:r>
            <w:r w:rsidRPr="00D27132">
              <w:rPr>
                <w:lang w:eastAsia="zh-CN"/>
              </w:rPr>
              <w:t xml:space="preserve">: the first PLMN entry of </w:t>
            </w:r>
            <w:r w:rsidRPr="00D27132">
              <w:rPr>
                <w:i/>
                <w:iCs/>
                <w:lang w:eastAsia="zh-CN"/>
              </w:rPr>
              <w:t>plmn-IdentityList</w:t>
            </w:r>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r w:rsidRPr="00D27132">
              <w:rPr>
                <w:b/>
                <w:bCs/>
                <w:i/>
                <w:iCs/>
                <w:lang w:eastAsia="sv-SE"/>
              </w:rPr>
              <w:t>trackingAreaCode-eutra-epc,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r w:rsidRPr="00D27132">
              <w:rPr>
                <w:bCs/>
                <w:i/>
                <w:lang w:eastAsia="zh-CN"/>
              </w:rPr>
              <w:t>cellIdentity-eutra-epc,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4"/>
        <w:rPr>
          <w:i/>
          <w:iCs/>
        </w:rPr>
      </w:pPr>
      <w:bookmarkStart w:id="1387" w:name="_Toc60777194"/>
      <w:bookmarkStart w:id="1388" w:name="_Toc90651066"/>
      <w:r w:rsidRPr="00D27132">
        <w:rPr>
          <w:i/>
          <w:iCs/>
        </w:rPr>
        <w:t>–</w:t>
      </w:r>
      <w:r w:rsidRPr="00D27132">
        <w:rPr>
          <w:i/>
          <w:iCs/>
        </w:rPr>
        <w:tab/>
      </w:r>
      <w:r w:rsidRPr="00D27132">
        <w:rPr>
          <w:i/>
          <w:iCs/>
          <w:noProof/>
        </w:rPr>
        <w:t>CGI-InfoNR</w:t>
      </w:r>
      <w:bookmarkEnd w:id="1387"/>
      <w:bookmarkEnd w:id="1388"/>
    </w:p>
    <w:p w14:paraId="0EB40555" w14:textId="77777777" w:rsidR="00394471" w:rsidRPr="00D27132" w:rsidRDefault="00394471" w:rsidP="00394471">
      <w:r w:rsidRPr="00D27132">
        <w:t xml:space="preserve">The IE </w:t>
      </w:r>
      <w:r w:rsidRPr="00D27132">
        <w:rPr>
          <w:i/>
        </w:rPr>
        <w:t xml:space="preserve">CGI-InfoNR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 xml:space="preserve">CGI-InfoNR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lastRenderedPageBreak/>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r w:rsidRPr="00D27132">
              <w:rPr>
                <w:i/>
                <w:lang w:eastAsia="sv-SE"/>
              </w:rPr>
              <w:t>ssb-SubcarrierOffset</w:t>
            </w:r>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4"/>
        <w:rPr>
          <w:rFonts w:eastAsia="宋体"/>
        </w:rPr>
      </w:pPr>
      <w:bookmarkStart w:id="1389" w:name="_Toc60777195"/>
      <w:bookmarkStart w:id="1390" w:name="_Toc90651067"/>
      <w:r w:rsidRPr="00D27132">
        <w:rPr>
          <w:rFonts w:eastAsia="宋体"/>
        </w:rPr>
        <w:t>–</w:t>
      </w:r>
      <w:r w:rsidRPr="00D27132">
        <w:rPr>
          <w:rFonts w:eastAsia="宋体"/>
        </w:rPr>
        <w:tab/>
      </w:r>
      <w:r w:rsidRPr="00D27132">
        <w:rPr>
          <w:rFonts w:eastAsia="宋体"/>
          <w:i/>
        </w:rPr>
        <w:t>CGI-Info-Logging</w:t>
      </w:r>
      <w:bookmarkEnd w:id="1389"/>
      <w:bookmarkEnd w:id="1390"/>
    </w:p>
    <w:p w14:paraId="629C8513" w14:textId="77777777" w:rsidR="00394471" w:rsidRPr="00D27132" w:rsidRDefault="00394471" w:rsidP="00394471">
      <w:pPr>
        <w:rPr>
          <w:rFonts w:eastAsia="宋体"/>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宋体"/>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r w:rsidRPr="00D27132">
              <w:rPr>
                <w:b/>
                <w:i/>
                <w:szCs w:val="22"/>
                <w:lang w:eastAsia="sv-SE"/>
              </w:rPr>
              <w:t>cellIdentity</w:t>
            </w:r>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IdentityInfo</w:t>
            </w:r>
            <w:r w:rsidRPr="00D27132">
              <w:rPr>
                <w:lang w:eastAsia="sv-SE"/>
              </w:rPr>
              <w:t xml:space="preserve"> IE of </w:t>
            </w:r>
            <w:r w:rsidRPr="00D27132">
              <w:rPr>
                <w:i/>
                <w:lang w:eastAsia="sv-SE"/>
              </w:rPr>
              <w:t xml:space="preserve">PLMN-IdentityInfoList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r w:rsidRPr="00D27132">
              <w:rPr>
                <w:b/>
                <w:bCs/>
                <w:i/>
                <w:iCs/>
                <w:lang w:eastAsia="sv-SE"/>
              </w:rPr>
              <w:t>plmn-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r w:rsidRPr="00D27132">
              <w:rPr>
                <w:i/>
                <w:lang w:eastAsia="en-GB"/>
              </w:rPr>
              <w:t>cellIdentity</w:t>
            </w:r>
            <w:r w:rsidRPr="00D27132">
              <w:rPr>
                <w:lang w:eastAsia="en-GB"/>
              </w:rPr>
              <w:t xml:space="preserve">: </w:t>
            </w:r>
            <w:r w:rsidRPr="00D27132">
              <w:rPr>
                <w:lang w:eastAsia="zh-CN"/>
              </w:rPr>
              <w:t xml:space="preserve">the first PLMN entry of </w:t>
            </w:r>
            <w:r w:rsidRPr="00D27132">
              <w:rPr>
                <w:i/>
                <w:iCs/>
                <w:lang w:eastAsia="zh-CN"/>
              </w:rPr>
              <w:t>plmn-IdentityList</w:t>
            </w:r>
            <w:r w:rsidRPr="00D27132">
              <w:rPr>
                <w:lang w:eastAsia="zh-CN"/>
              </w:rPr>
              <w:t xml:space="preserve"> (in SIB1) in the instance of </w:t>
            </w:r>
            <w:r w:rsidRPr="00D27132">
              <w:rPr>
                <w:i/>
                <w:iCs/>
                <w:lang w:eastAsia="zh-CN"/>
              </w:rPr>
              <w:t>PLMN-IdentityInfoList</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r w:rsidRPr="00D27132">
              <w:rPr>
                <w:b/>
                <w:bCs/>
                <w:i/>
                <w:iCs/>
                <w:lang w:eastAsia="sv-SE"/>
              </w:rPr>
              <w:t>trackingAreaCode</w:t>
            </w:r>
          </w:p>
          <w:p w14:paraId="5FBB5E39" w14:textId="77777777" w:rsidR="00394471" w:rsidRPr="00D27132" w:rsidRDefault="00394471" w:rsidP="00964CC4">
            <w:pPr>
              <w:pStyle w:val="TAL"/>
              <w:rPr>
                <w:b/>
                <w:bCs/>
                <w:i/>
                <w:iCs/>
                <w:lang w:eastAsia="sv-SE"/>
              </w:rPr>
            </w:pPr>
            <w:r w:rsidRPr="00D27132">
              <w:rPr>
                <w:szCs w:val="22"/>
                <w:lang w:eastAsia="sv-SE"/>
              </w:rPr>
              <w:t>Indicates Tracking Area Code to which the cell indicated by cellIdentity field belongs.</w:t>
            </w:r>
          </w:p>
        </w:tc>
      </w:tr>
    </w:tbl>
    <w:p w14:paraId="4304F198" w14:textId="77777777" w:rsidR="00394471" w:rsidRPr="00D27132" w:rsidRDefault="00394471" w:rsidP="00394471"/>
    <w:p w14:paraId="2FB52957" w14:textId="77777777" w:rsidR="00394471" w:rsidRPr="00D27132" w:rsidRDefault="00394471" w:rsidP="00394471">
      <w:pPr>
        <w:pStyle w:val="4"/>
        <w:rPr>
          <w:rFonts w:eastAsia="MS Mincho"/>
        </w:rPr>
      </w:pPr>
      <w:bookmarkStart w:id="1391" w:name="_Toc60777196"/>
      <w:bookmarkStart w:id="1392" w:name="_Toc90651068"/>
      <w:r w:rsidRPr="00D27132">
        <w:rPr>
          <w:rFonts w:eastAsia="MS Mincho"/>
        </w:rPr>
        <w:lastRenderedPageBreak/>
        <w:t>–</w:t>
      </w:r>
      <w:r w:rsidRPr="00D27132">
        <w:rPr>
          <w:rFonts w:eastAsia="MS Mincho"/>
        </w:rPr>
        <w:tab/>
      </w:r>
      <w:r w:rsidRPr="00D27132">
        <w:rPr>
          <w:rFonts w:eastAsia="MS Mincho"/>
          <w:i/>
        </w:rPr>
        <w:t>CLI-RSSI-Range</w:t>
      </w:r>
      <w:bookmarkEnd w:id="1391"/>
      <w:bookmarkEnd w:id="1392"/>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D27132" w:rsidRDefault="00394471" w:rsidP="009C7017">
      <w:pPr>
        <w:pStyle w:val="PL"/>
      </w:pPr>
      <w:r w:rsidRPr="00D27132">
        <w:t>-- TAG-CLI-RSSI-RANGE-START</w:t>
      </w:r>
    </w:p>
    <w:p w14:paraId="61F225C9" w14:textId="77777777" w:rsidR="00394471" w:rsidRPr="00D27132" w:rsidRDefault="00394471" w:rsidP="009C7017">
      <w:pPr>
        <w:pStyle w:val="PL"/>
      </w:pPr>
    </w:p>
    <w:p w14:paraId="21A06DFB" w14:textId="77777777" w:rsidR="00394471" w:rsidRPr="00D27132" w:rsidRDefault="00394471" w:rsidP="009C7017">
      <w:pPr>
        <w:pStyle w:val="PL"/>
      </w:pPr>
      <w:r w:rsidRPr="00D27132">
        <w:t>CLI-RSSI-Range-r16 ::=                      INTEGER(0..76)</w:t>
      </w:r>
    </w:p>
    <w:p w14:paraId="22A8077C" w14:textId="77777777" w:rsidR="00394471" w:rsidRPr="00D27132" w:rsidRDefault="00394471" w:rsidP="009C7017">
      <w:pPr>
        <w:pStyle w:val="PL"/>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4"/>
      </w:pPr>
      <w:bookmarkStart w:id="1393" w:name="_Toc60777197"/>
      <w:bookmarkStart w:id="1394" w:name="_Toc90651069"/>
      <w:r w:rsidRPr="00D27132">
        <w:t>–</w:t>
      </w:r>
      <w:r w:rsidRPr="00D27132">
        <w:tab/>
      </w:r>
      <w:r w:rsidRPr="00D27132">
        <w:rPr>
          <w:i/>
        </w:rPr>
        <w:t>CodebookConfig</w:t>
      </w:r>
      <w:bookmarkEnd w:id="1393"/>
      <w:bookmarkEnd w:id="1394"/>
    </w:p>
    <w:p w14:paraId="0B41673B" w14:textId="77777777" w:rsidR="00394471" w:rsidRPr="00D27132" w:rsidRDefault="00394471" w:rsidP="00394471">
      <w:r w:rsidRPr="00D27132">
        <w:t xml:space="preserve">The IE </w:t>
      </w:r>
      <w:r w:rsidRPr="00D27132">
        <w:rPr>
          <w:i/>
        </w:rPr>
        <w:t>CodebookConfig</w:t>
      </w:r>
      <w:r w:rsidRPr="00D27132">
        <w:t xml:space="preserve"> is used to configure codebooks of Type-I and Type-II (see TS 38.214 [19], clause 5.2.2.2)</w:t>
      </w:r>
    </w:p>
    <w:p w14:paraId="6721E739" w14:textId="77777777" w:rsidR="00394471" w:rsidRPr="00D27132" w:rsidRDefault="00394471" w:rsidP="00394471">
      <w:pPr>
        <w:pStyle w:val="TH"/>
      </w:pPr>
      <w:r w:rsidRPr="00D27132">
        <w:rPr>
          <w:i/>
        </w:rPr>
        <w:t>CodebookConfig</w:t>
      </w:r>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lastRenderedPageBreak/>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lastRenderedPageBreak/>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t xml:space="preserve">                typeII-r16                             SEQUENCE  {</w:t>
      </w:r>
    </w:p>
    <w:p w14:paraId="1DA84BD9" w14:textId="77777777" w:rsidR="00394471" w:rsidRPr="00D27132" w:rsidRDefault="00394471" w:rsidP="009C7017">
      <w:pPr>
        <w:pStyle w:val="PL"/>
      </w:pPr>
      <w:r w:rsidRPr="00D27132">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3EFCE8B7" w14:textId="77777777" w:rsidR="00394471" w:rsidRPr="00D27132" w:rsidRDefault="00394471" w:rsidP="009C7017">
      <w:pPr>
        <w:pStyle w:val="PL"/>
      </w:pPr>
      <w:r w:rsidRPr="00D27132">
        <w:t>}</w:t>
      </w:r>
    </w:p>
    <w:p w14:paraId="1823F8AA" w14:textId="77777777" w:rsidR="006A7342" w:rsidRDefault="006A7342" w:rsidP="006A7342">
      <w:pPr>
        <w:pStyle w:val="PL"/>
      </w:pPr>
    </w:p>
    <w:p w14:paraId="37074C5A" w14:textId="2CC0AD3B" w:rsidR="006A7342" w:rsidRDefault="006A7342" w:rsidP="006A7342">
      <w:pPr>
        <w:pStyle w:val="PL"/>
      </w:pPr>
      <w:r w:rsidRPr="00D27132">
        <w:t>CodebookConfig-r1</w:t>
      </w:r>
      <w:r>
        <w:t>7</w:t>
      </w:r>
      <w:r w:rsidRPr="00D27132">
        <w:t xml:space="preserve">  ::=               SEQUENCE  {</w:t>
      </w:r>
    </w:p>
    <w:p w14:paraId="2E08F42F" w14:textId="77777777" w:rsidR="006A7342" w:rsidRDefault="006A7342" w:rsidP="006A7342">
      <w:pPr>
        <w:pStyle w:val="PL"/>
      </w:pPr>
      <w:r>
        <w:t xml:space="preserve">    codebookType                          CHOICE   {</w:t>
      </w:r>
    </w:p>
    <w:p w14:paraId="288C8099" w14:textId="7895C965" w:rsidR="006A7342" w:rsidRDefault="006A7342" w:rsidP="006A7342">
      <w:pPr>
        <w:pStyle w:val="PL"/>
      </w:pPr>
      <w:r>
        <w:t xml:space="preserve">        type1                                 SEQUENCE  {</w:t>
      </w:r>
    </w:p>
    <w:p w14:paraId="312E3909" w14:textId="290A0494" w:rsidR="006A7342" w:rsidRDefault="006A7342" w:rsidP="006A7342">
      <w:pPr>
        <w:pStyle w:val="PL"/>
      </w:pPr>
      <w:r>
        <w:t xml:space="preserve">            typeI-SinglePanel1-r17                SEQUENCE {</w:t>
      </w:r>
    </w:p>
    <w:p w14:paraId="554EE4BC" w14:textId="0D29C53A" w:rsidR="006A7342" w:rsidRDefault="006A7342" w:rsidP="006A7342">
      <w:pPr>
        <w:pStyle w:val="PL"/>
      </w:pPr>
      <w:r>
        <w:t xml:space="preserve">                nrOfAntennaPorts                      CHOICE {</w:t>
      </w:r>
    </w:p>
    <w:p w14:paraId="4EA9F1AA" w14:textId="2ACEF4E9" w:rsidR="006A7342" w:rsidRDefault="006A7342" w:rsidP="006A7342">
      <w:pPr>
        <w:pStyle w:val="PL"/>
      </w:pPr>
      <w:r>
        <w:t xml:space="preserve">                    two                                   SEQUENCE {</w:t>
      </w:r>
    </w:p>
    <w:p w14:paraId="68A8D9C7" w14:textId="47ED7B15" w:rsidR="006A7342" w:rsidRDefault="006A7342" w:rsidP="006A7342">
      <w:pPr>
        <w:pStyle w:val="PL"/>
      </w:pPr>
      <w:r>
        <w:t xml:space="preserve">                        twoTX-CodebookSubsetRestriction1-r17  BIT STRING (SIZE (6))</w:t>
      </w:r>
    </w:p>
    <w:p w14:paraId="30B78B06" w14:textId="0BD84267" w:rsidR="006A7342" w:rsidRDefault="006A7342" w:rsidP="006A7342">
      <w:pPr>
        <w:pStyle w:val="PL"/>
      </w:pPr>
      <w:r>
        <w:t xml:space="preserve">                    },</w:t>
      </w:r>
    </w:p>
    <w:p w14:paraId="0C5D35F5" w14:textId="211058A0" w:rsidR="006A7342" w:rsidRDefault="006A7342" w:rsidP="006A7342">
      <w:pPr>
        <w:pStyle w:val="PL"/>
      </w:pPr>
      <w:r>
        <w:t xml:space="preserve">                    moreThanTwo                            SEQUENCE {</w:t>
      </w:r>
    </w:p>
    <w:p w14:paraId="6EEBA422" w14:textId="6F9F1170" w:rsidR="006A7342" w:rsidRDefault="006A7342" w:rsidP="006A7342">
      <w:pPr>
        <w:pStyle w:val="PL"/>
      </w:pPr>
      <w:r>
        <w:t xml:space="preserve">                        n1-n2                                        CHOICE {</w:t>
      </w:r>
    </w:p>
    <w:p w14:paraId="6104AC07" w14:textId="267327CD" w:rsidR="006A7342" w:rsidRDefault="006A7342" w:rsidP="006A7342">
      <w:pPr>
        <w:pStyle w:val="PL"/>
      </w:pPr>
      <w:r>
        <w:t xml:space="preserve">                            two-one-TypeI-SinglePanel-Restriction1-r17       BIT STRING (SIZE (8)),</w:t>
      </w:r>
    </w:p>
    <w:p w14:paraId="0B48762B" w14:textId="4A4CF153" w:rsidR="006A7342" w:rsidRDefault="006A7342" w:rsidP="006A7342">
      <w:pPr>
        <w:pStyle w:val="PL"/>
      </w:pPr>
      <w:r>
        <w:t xml:space="preserve">                            two-two-TypeI-SinglePanel-Restriction1-r17       BIT STRING (SIZE (64)),</w:t>
      </w:r>
    </w:p>
    <w:p w14:paraId="75E9F921" w14:textId="59BD4FE3" w:rsidR="006A7342" w:rsidRDefault="006A7342" w:rsidP="006A7342">
      <w:pPr>
        <w:pStyle w:val="PL"/>
      </w:pPr>
      <w:r>
        <w:t xml:space="preserve">                            four-one-TypeI-SinglePanel-Restriction1-r17      BIT STRING (SIZE (16)),</w:t>
      </w:r>
    </w:p>
    <w:p w14:paraId="2C0758F5" w14:textId="71BA956C" w:rsidR="006A7342" w:rsidRDefault="006A7342" w:rsidP="006A7342">
      <w:pPr>
        <w:pStyle w:val="PL"/>
      </w:pPr>
      <w:r>
        <w:t xml:space="preserve">                            three-two-TypeI-SinglePanel-Restriction1-r17     BIT STRING (SIZE (96)),</w:t>
      </w:r>
    </w:p>
    <w:p w14:paraId="30EC6D1F" w14:textId="6974DCB4" w:rsidR="006A7342" w:rsidRDefault="006A7342" w:rsidP="006A7342">
      <w:pPr>
        <w:pStyle w:val="PL"/>
      </w:pPr>
      <w:r>
        <w:t xml:space="preserve">                            six-one-TypeI-SinglePanel-Restriction1-r17       BIT STRING (SIZE (24)),</w:t>
      </w:r>
    </w:p>
    <w:p w14:paraId="792307FD" w14:textId="76295CA1" w:rsidR="006A7342" w:rsidRDefault="006A7342" w:rsidP="006A7342">
      <w:pPr>
        <w:pStyle w:val="PL"/>
      </w:pPr>
      <w:r>
        <w:t xml:space="preserve">                    </w:t>
      </w:r>
      <w:r w:rsidR="00E00B66">
        <w:t xml:space="preserve">  </w:t>
      </w:r>
      <w:r>
        <w:t xml:space="preserve">      four-two-TypeI-SinglePanel-Restriction1-r17      BIT STRING (SIZE (128)),</w:t>
      </w:r>
    </w:p>
    <w:p w14:paraId="4FF66AEC" w14:textId="601D146B" w:rsidR="006A7342" w:rsidRDefault="006A7342" w:rsidP="006A7342">
      <w:pPr>
        <w:pStyle w:val="PL"/>
      </w:pPr>
      <w:r>
        <w:t xml:space="preserve">                            eight-one-TypeI-SinglePanel-Restriction1-r17     BIT STRING (SIZE (32)),</w:t>
      </w:r>
    </w:p>
    <w:p w14:paraId="3B70BCDF" w14:textId="5B9BE091" w:rsidR="006A7342" w:rsidRDefault="006A7342" w:rsidP="006A7342">
      <w:pPr>
        <w:pStyle w:val="PL"/>
      </w:pPr>
      <w:r>
        <w:lastRenderedPageBreak/>
        <w:t xml:space="preserve">                            four-three-TypeI-SinglePanel-Restriction1-r17    BIT STRING (SIZE (192)),</w:t>
      </w:r>
    </w:p>
    <w:p w14:paraId="6F0A8862" w14:textId="1B2022DC" w:rsidR="006A7342" w:rsidRDefault="006A7342" w:rsidP="006A7342">
      <w:pPr>
        <w:pStyle w:val="PL"/>
      </w:pPr>
      <w:r>
        <w:t xml:space="preserve">                            six-two-TypeI-SinglePanel-Restriction1-r17       BIT STRING (SIZE (192)),</w:t>
      </w:r>
    </w:p>
    <w:p w14:paraId="021EFB7C" w14:textId="7356FD9E" w:rsidR="006A7342" w:rsidRDefault="006A7342" w:rsidP="006A7342">
      <w:pPr>
        <w:pStyle w:val="PL"/>
      </w:pPr>
      <w:r>
        <w:t xml:space="preserve">                            twelve-one-TypeI-SinglePanel-Restriction1-r17    BIT STRING (SIZE (48)),</w:t>
      </w:r>
    </w:p>
    <w:p w14:paraId="79A27C77" w14:textId="56800D29" w:rsidR="006A7342" w:rsidRDefault="006A7342" w:rsidP="006A7342">
      <w:pPr>
        <w:pStyle w:val="PL"/>
      </w:pPr>
      <w:r>
        <w:t xml:space="preserve">                            four-four-TypeI-SinglePanel-Restriction1-r17     BIT STRING (SIZE (256)),</w:t>
      </w:r>
    </w:p>
    <w:p w14:paraId="698DD8D1" w14:textId="7457458D" w:rsidR="006A7342" w:rsidRDefault="006A7342" w:rsidP="006A7342">
      <w:pPr>
        <w:pStyle w:val="PL"/>
      </w:pPr>
      <w:r>
        <w:t xml:space="preserve">                            eight-two-TypeI-SinglePanel-Restriction1-r17     BIT STRING (SIZE (256)),</w:t>
      </w:r>
    </w:p>
    <w:p w14:paraId="01C3B6F3" w14:textId="7E749E75" w:rsidR="006A7342" w:rsidRDefault="006A7342" w:rsidP="006A7342">
      <w:pPr>
        <w:pStyle w:val="PL"/>
      </w:pPr>
      <w:r>
        <w:t xml:space="preserve">                            sixteen-one-TypeI-SinglePanel-Restriction1-r17   BIT STRING (SIZE (64))</w:t>
      </w:r>
    </w:p>
    <w:p w14:paraId="4C4E46C4" w14:textId="31E1BA9E" w:rsidR="006A7342" w:rsidRDefault="006A7342" w:rsidP="006A7342">
      <w:pPr>
        <w:pStyle w:val="PL"/>
      </w:pPr>
      <w:r>
        <w:t xml:space="preserve">                        }</w:t>
      </w:r>
    </w:p>
    <w:p w14:paraId="71FDB9C6" w14:textId="4FC7E09D" w:rsidR="006A7342" w:rsidRDefault="006A7342" w:rsidP="006A7342">
      <w:pPr>
        <w:pStyle w:val="PL"/>
      </w:pPr>
      <w:r>
        <w:t xml:space="preserve">                    }</w:t>
      </w:r>
    </w:p>
    <w:p w14:paraId="2DCCD957" w14:textId="3BC11BA3" w:rsidR="006A7342" w:rsidRDefault="006A7342" w:rsidP="006A7342">
      <w:pPr>
        <w:pStyle w:val="PL"/>
      </w:pPr>
      <w:r>
        <w:t xml:space="preserve">                }</w:t>
      </w:r>
    </w:p>
    <w:p w14:paraId="26BAB48D" w14:textId="1988E064" w:rsidR="006A7342" w:rsidRDefault="006A7342" w:rsidP="006A7342">
      <w:pPr>
        <w:pStyle w:val="PL"/>
      </w:pPr>
      <w:r>
        <w:t xml:space="preserve">            },</w:t>
      </w:r>
    </w:p>
    <w:p w14:paraId="63AD45CF" w14:textId="3B2C77A3" w:rsidR="006A7342" w:rsidRDefault="006A7342" w:rsidP="006A7342">
      <w:pPr>
        <w:pStyle w:val="PL"/>
      </w:pPr>
      <w:r>
        <w:t xml:space="preserve">            typeI-SinglePanel2-r17                 SEQUENCE {</w:t>
      </w:r>
    </w:p>
    <w:p w14:paraId="095C0612" w14:textId="46D70976" w:rsidR="006A7342" w:rsidRDefault="006A7342" w:rsidP="006A7342">
      <w:pPr>
        <w:pStyle w:val="PL"/>
      </w:pPr>
      <w:r>
        <w:t xml:space="preserve">                nrOfAntennaPorts                       CHOICE {</w:t>
      </w:r>
    </w:p>
    <w:p w14:paraId="2A619B49" w14:textId="1FD602D4" w:rsidR="006A7342" w:rsidRDefault="006A7342" w:rsidP="006A7342">
      <w:pPr>
        <w:pStyle w:val="PL"/>
      </w:pPr>
      <w:r>
        <w:t xml:space="preserve">                    two                                    SEQUENCE {</w:t>
      </w:r>
    </w:p>
    <w:p w14:paraId="7D8F0294" w14:textId="00C1DC9B" w:rsidR="006A7342" w:rsidRDefault="006A7342" w:rsidP="006A7342">
      <w:pPr>
        <w:pStyle w:val="PL"/>
      </w:pPr>
      <w:r>
        <w:t xml:space="preserve">                        twoTX-CodebookSubsetRestriction2-r17   BIT STRING (SIZE (6))</w:t>
      </w:r>
    </w:p>
    <w:p w14:paraId="7262D768" w14:textId="023FC27F" w:rsidR="006A7342" w:rsidRDefault="006A7342" w:rsidP="006A7342">
      <w:pPr>
        <w:pStyle w:val="PL"/>
      </w:pPr>
      <w:r>
        <w:t xml:space="preserve">                    },</w:t>
      </w:r>
    </w:p>
    <w:p w14:paraId="54EEA37F" w14:textId="2A5580DE" w:rsidR="006A7342" w:rsidRDefault="006A7342" w:rsidP="006A7342">
      <w:pPr>
        <w:pStyle w:val="PL"/>
      </w:pPr>
      <w:r>
        <w:t xml:space="preserve">                    moreThanTwo                            SEQUENCE {</w:t>
      </w:r>
    </w:p>
    <w:p w14:paraId="62031C92" w14:textId="5642F96D" w:rsidR="006A7342" w:rsidRDefault="006A7342" w:rsidP="006A7342">
      <w:pPr>
        <w:pStyle w:val="PL"/>
      </w:pPr>
      <w:r>
        <w:t xml:space="preserve">                        n1-n2                                        CHOICE {</w:t>
      </w:r>
    </w:p>
    <w:p w14:paraId="2C6BFA49" w14:textId="25AC68C1" w:rsidR="006A7342" w:rsidRDefault="006A7342" w:rsidP="006A7342">
      <w:pPr>
        <w:pStyle w:val="PL"/>
      </w:pPr>
      <w:r>
        <w:t xml:space="preserve">                            two-one-TypeI-SinglePanel-Restriction2-r17       BIT STRING (SIZE (8)),</w:t>
      </w:r>
    </w:p>
    <w:p w14:paraId="456D95EA" w14:textId="46F058B2" w:rsidR="006A7342" w:rsidRDefault="006A7342" w:rsidP="006A7342">
      <w:pPr>
        <w:pStyle w:val="PL"/>
      </w:pPr>
      <w:r>
        <w:t xml:space="preserve">                            two-two-TypeI-SinglePanel-Restriction2-r17       BIT STRING (SIZE (64)),</w:t>
      </w:r>
    </w:p>
    <w:p w14:paraId="181D1238" w14:textId="3F3DD60D" w:rsidR="006A7342" w:rsidRDefault="006A7342" w:rsidP="006A7342">
      <w:pPr>
        <w:pStyle w:val="PL"/>
      </w:pPr>
      <w:r>
        <w:t xml:space="preserve">                            four-one-TypeI-SinglePanel-Restriction2-r17      BIT STRING (SIZE (16)),</w:t>
      </w:r>
    </w:p>
    <w:p w14:paraId="2E50AA83" w14:textId="33A95B3A" w:rsidR="006A7342" w:rsidRDefault="006A7342" w:rsidP="006A7342">
      <w:pPr>
        <w:pStyle w:val="PL"/>
      </w:pPr>
      <w:r>
        <w:t xml:space="preserve">                            three-two-TypeI-SinglePanel-Restriction2-r17     BIT STRING (SIZE (96)),</w:t>
      </w:r>
    </w:p>
    <w:p w14:paraId="67AA37F5" w14:textId="16858279" w:rsidR="006A7342" w:rsidRDefault="006A7342" w:rsidP="006A7342">
      <w:pPr>
        <w:pStyle w:val="PL"/>
      </w:pPr>
      <w:r>
        <w:t xml:space="preserve">                            six-one-TypeI-SinglePanel-Restriction2-r17       BIT STRING (SIZE (24)),</w:t>
      </w:r>
    </w:p>
    <w:p w14:paraId="0831A014" w14:textId="48408826" w:rsidR="006A7342" w:rsidRDefault="006A7342" w:rsidP="006A7342">
      <w:pPr>
        <w:pStyle w:val="PL"/>
      </w:pPr>
      <w:r>
        <w:t xml:space="preserve">                            four-two-TypeI-SinglePanel-Restriction2-r17      BIT STRING (SIZE (128)),</w:t>
      </w:r>
    </w:p>
    <w:p w14:paraId="72D6CC38" w14:textId="2100EA01" w:rsidR="006A7342" w:rsidRDefault="006A7342" w:rsidP="006A7342">
      <w:pPr>
        <w:pStyle w:val="PL"/>
      </w:pPr>
      <w:r>
        <w:t xml:space="preserve">                            eight-one-TypeI-SinglePanel-Restriction2-r17     BIT STRING (SIZE (32)),</w:t>
      </w:r>
    </w:p>
    <w:p w14:paraId="35657FF3" w14:textId="491A5904" w:rsidR="006A7342" w:rsidRDefault="006A7342" w:rsidP="006A7342">
      <w:pPr>
        <w:pStyle w:val="PL"/>
      </w:pPr>
      <w:r>
        <w:t xml:space="preserve">                            four-three-TypeI-SinglePanel-Restriction2-r17    BIT STRING (SIZE (192)),</w:t>
      </w:r>
    </w:p>
    <w:p w14:paraId="11EA4DA5" w14:textId="7EEF367E" w:rsidR="006A7342" w:rsidRDefault="006A7342" w:rsidP="006A7342">
      <w:pPr>
        <w:pStyle w:val="PL"/>
      </w:pPr>
      <w:r>
        <w:t xml:space="preserve">                            six-two-TypeI-SinglePanel-Restriction2-r17       BIT STRING (SIZE (192)),</w:t>
      </w:r>
    </w:p>
    <w:p w14:paraId="64B1678A" w14:textId="568F4BD6" w:rsidR="006A7342" w:rsidRDefault="006A7342" w:rsidP="006A7342">
      <w:pPr>
        <w:pStyle w:val="PL"/>
      </w:pPr>
      <w:r>
        <w:t xml:space="preserve">                            twelve-one-TypeI-SinglePanel-Restriction2-r17    BIT STRING (SIZE (48)),</w:t>
      </w:r>
    </w:p>
    <w:p w14:paraId="04DE069B" w14:textId="2F35C74C" w:rsidR="006A7342" w:rsidRDefault="006A7342" w:rsidP="006A7342">
      <w:pPr>
        <w:pStyle w:val="PL"/>
      </w:pPr>
      <w:r>
        <w:t xml:space="preserve">                            four-four-TypeI-SinglePanel-Restriction2-r17     BIT STRING (SIZE (256)),</w:t>
      </w:r>
    </w:p>
    <w:p w14:paraId="54B02A3F" w14:textId="0BE83AA6" w:rsidR="006A7342" w:rsidRDefault="006A7342" w:rsidP="006A7342">
      <w:pPr>
        <w:pStyle w:val="PL"/>
      </w:pPr>
      <w:r>
        <w:t xml:space="preserve">                            eight-two-TypeI-SinglePanel-Restriction2-r17     BIT STRING (SIZE (256)),</w:t>
      </w:r>
    </w:p>
    <w:p w14:paraId="055186BC" w14:textId="37B14ADF" w:rsidR="006A7342" w:rsidRDefault="006A7342" w:rsidP="006A7342">
      <w:pPr>
        <w:pStyle w:val="PL"/>
      </w:pPr>
      <w:r>
        <w:t xml:space="preserve">                            sixteen-one-TypeI-SinglePanel-Restriction2-r17   BIT STRING (SIZE (64))</w:t>
      </w:r>
    </w:p>
    <w:p w14:paraId="23AA9797" w14:textId="7A4E06B1" w:rsidR="006A7342" w:rsidRDefault="006A7342" w:rsidP="006A7342">
      <w:pPr>
        <w:pStyle w:val="PL"/>
      </w:pPr>
      <w:r>
        <w:t xml:space="preserve">                        }</w:t>
      </w:r>
    </w:p>
    <w:p w14:paraId="628645A8" w14:textId="5739450C" w:rsidR="006A7342" w:rsidRDefault="006A7342" w:rsidP="006A7342">
      <w:pPr>
        <w:pStyle w:val="PL"/>
      </w:pPr>
      <w:r>
        <w:t xml:space="preserve">                    }</w:t>
      </w:r>
    </w:p>
    <w:p w14:paraId="542B3B03" w14:textId="1E63A346" w:rsidR="006A7342" w:rsidRDefault="006A7342" w:rsidP="006A7342">
      <w:pPr>
        <w:pStyle w:val="PL"/>
      </w:pPr>
      <w:r>
        <w:t xml:space="preserve">                }</w:t>
      </w:r>
    </w:p>
    <w:p w14:paraId="1983BB08" w14:textId="22FAD017" w:rsidR="006A7342" w:rsidRDefault="006A7342" w:rsidP="006A7342">
      <w:pPr>
        <w:pStyle w:val="PL"/>
      </w:pPr>
      <w:r>
        <w:t xml:space="preserve">            }</w:t>
      </w:r>
      <w:r w:rsidR="00B06511">
        <w:t>,</w:t>
      </w:r>
    </w:p>
    <w:p w14:paraId="6DAAECAF" w14:textId="3F4C0269" w:rsidR="006A7342" w:rsidRDefault="006A7342" w:rsidP="006A7342">
      <w:pPr>
        <w:pStyle w:val="PL"/>
      </w:pPr>
      <w:r>
        <w:t xml:space="preserve">            typeI-SinglePanel-ri-RestrictionSTRP-r17                    BIT STRING (SIZE (8))</w:t>
      </w:r>
      <w:r w:rsidR="001C0D26">
        <w:t>,</w:t>
      </w:r>
    </w:p>
    <w:p w14:paraId="5146DA0D" w14:textId="60C81ECD" w:rsidR="006A7342" w:rsidRDefault="006A7342" w:rsidP="006A7342">
      <w:pPr>
        <w:pStyle w:val="PL"/>
      </w:pPr>
      <w:r>
        <w:t xml:space="preserve">            typeI-SinglePanel-ri-RestrictionSDMP-r17                    BIT STRING (SIZE (4))</w:t>
      </w:r>
    </w:p>
    <w:p w14:paraId="0034B2DE" w14:textId="28F402FF" w:rsidR="00E00B66" w:rsidRDefault="00E00B66" w:rsidP="00E00B66">
      <w:pPr>
        <w:pStyle w:val="PL"/>
      </w:pPr>
      <w:r>
        <w:t xml:space="preserve">        }</w:t>
      </w:r>
      <w:r w:rsidR="00FB193E">
        <w:t>,</w:t>
      </w:r>
    </w:p>
    <w:p w14:paraId="262814E4" w14:textId="6F7B685A" w:rsidR="006A7342" w:rsidRDefault="006A7342" w:rsidP="006A7342">
      <w:pPr>
        <w:pStyle w:val="PL"/>
      </w:pPr>
      <w:r>
        <w:t xml:space="preserve">       </w:t>
      </w:r>
      <w:r w:rsidR="00E00B66">
        <w:t xml:space="preserve"> </w:t>
      </w:r>
      <w:r w:rsidR="00B06511">
        <w:t>t</w:t>
      </w:r>
      <w:r>
        <w:t>ype2                                 SEQUENCE {</w:t>
      </w:r>
    </w:p>
    <w:p w14:paraId="6AB64571" w14:textId="668E93FE" w:rsidR="006A7342" w:rsidRDefault="006A7342" w:rsidP="006A7342">
      <w:pPr>
        <w:pStyle w:val="PL"/>
      </w:pPr>
      <w:r>
        <w:t xml:space="preserve">       </w:t>
      </w:r>
      <w:r w:rsidR="00E00B66">
        <w:t xml:space="preserve">     </w:t>
      </w:r>
      <w:r>
        <w:t>typeII-PortSelection-r17              SEQUENCE {</w:t>
      </w:r>
    </w:p>
    <w:p w14:paraId="6D92FF5A" w14:textId="60616D8E" w:rsidR="006A7342" w:rsidRDefault="006A7342" w:rsidP="006A7342">
      <w:pPr>
        <w:pStyle w:val="PL"/>
      </w:pPr>
      <w:r>
        <w:t xml:space="preserve">            </w:t>
      </w:r>
      <w:r w:rsidR="00E00B66">
        <w:t xml:space="preserve">   </w:t>
      </w:r>
      <w:r>
        <w:t xml:space="preserve"> paramCombination-r17               </w:t>
      </w:r>
      <w:r w:rsidR="00606C47">
        <w:t xml:space="preserve"> </w:t>
      </w:r>
      <w:r>
        <w:t xml:space="preserve">   INTEGER (1..8),</w:t>
      </w:r>
    </w:p>
    <w:p w14:paraId="3B5B10D6" w14:textId="5D4461FE" w:rsidR="006A7342" w:rsidRDefault="006A7342" w:rsidP="006A7342">
      <w:pPr>
        <w:pStyle w:val="PL"/>
      </w:pPr>
      <w:r>
        <w:t xml:space="preserve">             </w:t>
      </w:r>
      <w:r w:rsidR="00E00B66">
        <w:t xml:space="preserve">   </w:t>
      </w:r>
      <w:r>
        <w:t xml:space="preserve">valueOfN-r17                        </w:t>
      </w:r>
      <w:r w:rsidR="00606C47">
        <w:t xml:space="preserve"> </w:t>
      </w:r>
      <w:r>
        <w:t xml:space="preserve">  ENUMERATED</w:t>
      </w:r>
      <w:r w:rsidR="00015613">
        <w:t xml:space="preserve"> </w:t>
      </w:r>
      <w:r>
        <w:t>{n2, n4},</w:t>
      </w:r>
    </w:p>
    <w:p w14:paraId="2FA1C65F" w14:textId="6A3A6506" w:rsidR="006A7342" w:rsidRDefault="006A7342" w:rsidP="006A7342">
      <w:pPr>
        <w:pStyle w:val="PL"/>
      </w:pPr>
      <w:r>
        <w:t xml:space="preserve">             </w:t>
      </w:r>
      <w:r w:rsidR="00E00B66">
        <w:t xml:space="preserve">   </w:t>
      </w:r>
      <w:r>
        <w:t>typeII-PortSelectionRI-Restriction-r17 BIT STRING (SIZE (4))</w:t>
      </w:r>
    </w:p>
    <w:p w14:paraId="6C44022D" w14:textId="767F09F6" w:rsidR="006A7342" w:rsidRDefault="006A7342" w:rsidP="006A7342">
      <w:pPr>
        <w:pStyle w:val="PL"/>
      </w:pPr>
      <w:r>
        <w:t xml:space="preserve">       </w:t>
      </w:r>
      <w:r w:rsidR="00E00B66">
        <w:t xml:space="preserve"> </w:t>
      </w:r>
      <w:r>
        <w:t xml:space="preserve">    }</w:t>
      </w:r>
    </w:p>
    <w:p w14:paraId="0814661F" w14:textId="007CDE87" w:rsidR="006A7342" w:rsidRDefault="006A7342" w:rsidP="006A7342">
      <w:pPr>
        <w:pStyle w:val="PL"/>
      </w:pPr>
      <w:r>
        <w:t xml:space="preserve">      </w:t>
      </w:r>
      <w:r w:rsidR="00E00B66">
        <w:t xml:space="preserve"> </w:t>
      </w:r>
      <w:r>
        <w:t xml:space="preserve"> }</w:t>
      </w:r>
    </w:p>
    <w:p w14:paraId="119E6AC9" w14:textId="77777777" w:rsidR="006A7342" w:rsidRDefault="006A7342" w:rsidP="006A7342">
      <w:pPr>
        <w:pStyle w:val="PL"/>
      </w:pPr>
      <w:r>
        <w:t xml:space="preserve">    }</w:t>
      </w:r>
    </w:p>
    <w:p w14:paraId="05736B5A" w14:textId="77777777" w:rsidR="006A7342" w:rsidRPr="00D27132" w:rsidRDefault="006A7342" w:rsidP="006A7342">
      <w:pPr>
        <w:pStyle w:val="PL"/>
      </w:pPr>
      <w:r>
        <w:t>}</w:t>
      </w:r>
    </w:p>
    <w:p w14:paraId="080CE66D" w14:textId="77777777" w:rsidR="006A7342" w:rsidRPr="00D27132" w:rsidRDefault="006A7342" w:rsidP="009C7017">
      <w:pPr>
        <w:pStyle w:val="PL"/>
      </w:pPr>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r w:rsidRPr="00D27132">
              <w:rPr>
                <w:i/>
                <w:szCs w:val="22"/>
                <w:lang w:eastAsia="sv-SE"/>
              </w:rPr>
              <w:lastRenderedPageBreak/>
              <w:t xml:space="preserve">CodebookConfig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r w:rsidRPr="00D27132">
              <w:rPr>
                <w:b/>
                <w:i/>
                <w:szCs w:val="22"/>
                <w:lang w:eastAsia="sv-SE"/>
              </w:rPr>
              <w:t>codebookMode</w:t>
            </w:r>
          </w:p>
          <w:p w14:paraId="3B3790C0" w14:textId="77777777" w:rsidR="00394471" w:rsidRPr="00D27132" w:rsidRDefault="00394471" w:rsidP="00964CC4">
            <w:pPr>
              <w:pStyle w:val="TAL"/>
              <w:rPr>
                <w:szCs w:val="22"/>
                <w:lang w:eastAsia="sv-SE"/>
              </w:rPr>
            </w:pPr>
            <w:r w:rsidRPr="00D27132">
              <w:rPr>
                <w:szCs w:val="22"/>
                <w:lang w:eastAsia="sv-SE"/>
              </w:rPr>
              <w:t>CodebookMod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r w:rsidRPr="00D27132">
              <w:rPr>
                <w:b/>
                <w:i/>
                <w:szCs w:val="22"/>
                <w:lang w:eastAsia="sv-SE"/>
              </w:rPr>
              <w:t>codebookType</w:t>
            </w:r>
          </w:p>
          <w:p w14:paraId="2955EB38" w14:textId="77777777" w:rsidR="00394471" w:rsidRPr="00D27132" w:rsidRDefault="00394471" w:rsidP="00964CC4">
            <w:pPr>
              <w:pStyle w:val="TAL"/>
              <w:rPr>
                <w:szCs w:val="22"/>
                <w:lang w:eastAsia="sv-SE"/>
              </w:rPr>
            </w:pPr>
            <w:r w:rsidRPr="00D27132">
              <w:rPr>
                <w:szCs w:val="22"/>
                <w:lang w:eastAsia="sv-SE"/>
              </w:rPr>
              <w:t>CodebookTyp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nchoosek(O1*O2,4)))+8*n1*n2 where nchoosek(a,b)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r w:rsidRPr="00D27132">
              <w:rPr>
                <w:b/>
                <w:i/>
                <w:szCs w:val="22"/>
                <w:lang w:eastAsia="sv-SE"/>
              </w:rPr>
              <w:t>numberOfBeams</w:t>
            </w:r>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r w:rsidRPr="00D27132">
              <w:rPr>
                <w:b/>
                <w:i/>
                <w:szCs w:val="22"/>
                <w:lang w:eastAsia="sv-SE"/>
              </w:rPr>
              <w:t>numberOfPMI-SubbandsPerCQI-Subband</w:t>
            </w:r>
          </w:p>
          <w:p w14:paraId="7FA38407" w14:textId="77777777" w:rsidR="00394471" w:rsidRPr="00D27132" w:rsidRDefault="00394471" w:rsidP="00964CC4">
            <w:pPr>
              <w:pStyle w:val="TAL"/>
              <w:rPr>
                <w:b/>
                <w:i/>
                <w:szCs w:val="22"/>
                <w:lang w:eastAsia="sv-SE"/>
              </w:rPr>
            </w:pPr>
            <w:r w:rsidRPr="00D27132">
              <w:rPr>
                <w:szCs w:val="22"/>
                <w:lang w:eastAsia="sv-SE"/>
              </w:rPr>
              <w:t>Field indicates how PMI subbands are defined per CQI subband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r w:rsidRPr="00D27132">
              <w:rPr>
                <w:b/>
                <w:i/>
                <w:szCs w:val="22"/>
                <w:lang w:eastAsia="sv-SE"/>
              </w:rPr>
              <w:t>paramCombination</w:t>
            </w:r>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r w:rsidRPr="00D27132">
              <w:rPr>
                <w:b/>
                <w:i/>
                <w:szCs w:val="22"/>
                <w:lang w:eastAsia="sv-SE"/>
              </w:rPr>
              <w:t>phaseAlphabetSize</w:t>
            </w:r>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r w:rsidRPr="00D27132">
              <w:rPr>
                <w:b/>
                <w:i/>
                <w:szCs w:val="22"/>
                <w:lang w:eastAsia="sv-SE"/>
              </w:rPr>
              <w:t>portSelectionSamplingSize</w:t>
            </w:r>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r w:rsidRPr="00D27132">
              <w:rPr>
                <w:b/>
                <w:i/>
                <w:szCs w:val="22"/>
                <w:lang w:eastAsia="sv-SE"/>
              </w:rPr>
              <w:t>ri-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MultiPanel-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r w:rsidRPr="00D27132">
              <w:rPr>
                <w:b/>
                <w:i/>
                <w:szCs w:val="22"/>
                <w:lang w:eastAsia="sv-SE"/>
              </w:rPr>
              <w:t>subbandAmplitude</w:t>
            </w:r>
          </w:p>
          <w:p w14:paraId="2B2F6E35" w14:textId="77777777" w:rsidR="00394471" w:rsidRPr="00D27132" w:rsidRDefault="00394471" w:rsidP="00964CC4">
            <w:pPr>
              <w:pStyle w:val="TAL"/>
              <w:rPr>
                <w:szCs w:val="22"/>
                <w:lang w:eastAsia="sv-SE"/>
              </w:rPr>
            </w:pPr>
            <w:r w:rsidRPr="00D27132">
              <w:rPr>
                <w:szCs w:val="22"/>
                <w:lang w:eastAsia="sv-SE"/>
              </w:rPr>
              <w:t>If subband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r w:rsidRPr="00D27132">
              <w:rPr>
                <w:b/>
                <w:i/>
                <w:szCs w:val="22"/>
                <w:lang w:eastAsia="sv-SE"/>
              </w:rPr>
              <w:t>twoTX-CodebookSubsetRestriction</w:t>
            </w:r>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r w:rsidRPr="00D27132">
              <w:rPr>
                <w:i/>
                <w:lang w:eastAsia="sv-SE"/>
              </w:rPr>
              <w:t>reportQuantity</w:t>
            </w:r>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r w:rsidRPr="00D27132">
              <w:rPr>
                <w:b/>
                <w:i/>
                <w:szCs w:val="22"/>
                <w:lang w:eastAsia="sv-SE"/>
              </w:rPr>
              <w:t>typeI-SinglePanel-ri-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SinglePanel-RI-Restriction</w:t>
            </w:r>
            <w:r w:rsidRPr="00D27132">
              <w:rPr>
                <w:szCs w:val="22"/>
                <w:lang w:eastAsia="sv-SE"/>
              </w:rPr>
              <w:t xml:space="preserve"> (see TS 38.214 [19], clause 5.2.2.2.1).</w:t>
            </w:r>
          </w:p>
        </w:tc>
      </w:tr>
      <w:tr w:rsidR="00606C47" w:rsidRPr="00D27132" w14:paraId="3403C5CD" w14:textId="77777777" w:rsidTr="00E22A74">
        <w:tc>
          <w:tcPr>
            <w:tcW w:w="14173" w:type="dxa"/>
            <w:tcBorders>
              <w:top w:val="single" w:sz="4" w:space="0" w:color="auto"/>
              <w:left w:val="single" w:sz="4" w:space="0" w:color="auto"/>
              <w:bottom w:val="single" w:sz="4" w:space="0" w:color="auto"/>
              <w:right w:val="single" w:sz="4" w:space="0" w:color="auto"/>
            </w:tcBorders>
          </w:tcPr>
          <w:p w14:paraId="0950573C" w14:textId="77777777" w:rsidR="00606C47" w:rsidRDefault="00606C47" w:rsidP="00E22A74">
            <w:pPr>
              <w:pStyle w:val="TAL"/>
              <w:rPr>
                <w:b/>
                <w:bCs/>
                <w:i/>
                <w:iCs/>
              </w:rPr>
            </w:pPr>
            <w:r w:rsidRPr="0017274C">
              <w:rPr>
                <w:b/>
                <w:bCs/>
                <w:i/>
                <w:iCs/>
              </w:rPr>
              <w:t>typeI-SinglePanel1, typeI-SinglePanel2</w:t>
            </w:r>
          </w:p>
          <w:p w14:paraId="6A2F4F58" w14:textId="77777777" w:rsidR="00606C47" w:rsidRPr="0017274C" w:rsidRDefault="00606C47" w:rsidP="00E22A74">
            <w:pPr>
              <w:pStyle w:val="TAL"/>
              <w:rPr>
                <w:szCs w:val="22"/>
                <w:lang w:eastAsia="sv-SE"/>
              </w:rPr>
            </w:pPr>
            <w:r w:rsidRPr="0017274C">
              <w:rPr>
                <w:szCs w:val="22"/>
              </w:rPr>
              <w:t>Configures codebooks for CSI calculation when UE is configured with two SRS sets</w:t>
            </w:r>
            <w:r>
              <w:rPr>
                <w:szCs w:val="22"/>
              </w:rPr>
              <w:t>. Network configures the same number of ports for both codebooks.</w:t>
            </w:r>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r w:rsidRPr="00D27132">
              <w:rPr>
                <w:b/>
                <w:i/>
                <w:szCs w:val="22"/>
                <w:lang w:eastAsia="sv-SE"/>
              </w:rPr>
              <w:t>typeII-PortSelectionRI-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PortSelection-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r w:rsidRPr="00D27132">
              <w:rPr>
                <w:b/>
                <w:i/>
                <w:szCs w:val="22"/>
                <w:lang w:eastAsia="sv-SE"/>
              </w:rPr>
              <w:t>typeII-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4"/>
      </w:pPr>
      <w:bookmarkStart w:id="1395" w:name="_Toc60777198"/>
      <w:bookmarkStart w:id="1396" w:name="_Toc90651070"/>
      <w:r w:rsidRPr="00D27132">
        <w:t>–</w:t>
      </w:r>
      <w:r w:rsidRPr="00D27132">
        <w:tab/>
      </w:r>
      <w:r w:rsidRPr="00D27132">
        <w:rPr>
          <w:i/>
          <w:iCs/>
        </w:rPr>
        <w:t>CommonLocationInfo</w:t>
      </w:r>
      <w:bookmarkEnd w:id="1395"/>
      <w:bookmarkEnd w:id="1396"/>
    </w:p>
    <w:p w14:paraId="7E587E3B" w14:textId="77777777" w:rsidR="00394471" w:rsidRPr="00D27132" w:rsidRDefault="00394471" w:rsidP="00394471">
      <w:r w:rsidRPr="00D27132">
        <w:t xml:space="preserve">The IE </w:t>
      </w:r>
      <w:r w:rsidRPr="00D27132">
        <w:rPr>
          <w:i/>
        </w:rPr>
        <w:t>CommonLocationInfo</w:t>
      </w:r>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r w:rsidRPr="00D27132">
        <w:rPr>
          <w:i/>
        </w:rPr>
        <w:lastRenderedPageBreak/>
        <w:t>CommonLocationInfo</w:t>
      </w:r>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r w:rsidRPr="00D27132">
              <w:rPr>
                <w:i/>
                <w:iCs/>
                <w:snapToGrid w:val="0"/>
                <w:lang w:eastAsia="sv-SE"/>
              </w:rPr>
              <w:t>CommonLocationInfo</w:t>
            </w:r>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r w:rsidRPr="00D27132">
              <w:rPr>
                <w:b/>
                <w:bCs/>
                <w:i/>
                <w:iCs/>
                <w:snapToGrid w:val="0"/>
                <w:lang w:eastAsia="en-GB"/>
              </w:rPr>
              <w:t>gnss-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r w:rsidRPr="00D27132">
              <w:rPr>
                <w:i/>
                <w:snapToGrid w:val="0"/>
                <w:lang w:eastAsia="en-GB"/>
              </w:rPr>
              <w:t>gnss-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r w:rsidRPr="00D27132">
              <w:rPr>
                <w:b/>
                <w:bCs/>
                <w:i/>
                <w:iCs/>
                <w:snapToGrid w:val="0"/>
                <w:lang w:eastAsia="en-GB"/>
              </w:rPr>
              <w:t>l</w:t>
            </w:r>
            <w:r w:rsidR="00394471" w:rsidRPr="00D27132">
              <w:rPr>
                <w:b/>
                <w:bCs/>
                <w:i/>
                <w:iCs/>
                <w:snapToGrid w:val="0"/>
                <w:lang w:eastAsia="en-GB"/>
              </w:rPr>
              <w:t>ocationTimeStamp</w:t>
            </w:r>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DisplacementTimeStamp</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r w:rsidRPr="00D27132">
              <w:rPr>
                <w:b/>
                <w:bCs/>
                <w:i/>
                <w:iCs/>
                <w:snapToGrid w:val="0"/>
                <w:lang w:eastAsia="en-GB"/>
              </w:rPr>
              <w:t>locationCoordinate</w:t>
            </w:r>
          </w:p>
          <w:p w14:paraId="68476990" w14:textId="462BBC6F" w:rsidR="00394471" w:rsidRPr="00D27132" w:rsidRDefault="00394471" w:rsidP="00964CC4">
            <w:pPr>
              <w:pStyle w:val="TAL"/>
              <w:rPr>
                <w:lang w:eastAsia="en-GB"/>
              </w:rPr>
            </w:pPr>
            <w:r w:rsidRPr="00D27132">
              <w:rPr>
                <w:snapToGrid w:val="0"/>
                <w:lang w:eastAsia="en-GB"/>
              </w:rPr>
              <w:t xml:space="preserve">Parameter type </w:t>
            </w:r>
            <w:r w:rsidRPr="00D27132">
              <w:rPr>
                <w:i/>
                <w:snapToGrid w:val="0"/>
                <w:lang w:eastAsia="en-GB"/>
              </w:rPr>
              <w:t>LocationCoordinate</w:t>
            </w:r>
            <w:r w:rsidR="00424C1A" w:rsidRPr="00D27132">
              <w:rPr>
                <w:i/>
                <w:snapToGrid w:val="0"/>
                <w:lang w:eastAsia="en-GB"/>
              </w:rPr>
              <w:t>s</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r w:rsidRPr="00D27132">
              <w:rPr>
                <w:b/>
                <w:bCs/>
                <w:i/>
                <w:iCs/>
                <w:snapToGrid w:val="0"/>
                <w:lang w:eastAsia="en-GB"/>
              </w:rPr>
              <w:t>locationError</w:t>
            </w:r>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r w:rsidRPr="00D27132">
              <w:rPr>
                <w:i/>
                <w:iCs/>
                <w:lang w:eastAsia="ko-KR"/>
              </w:rPr>
              <w:t>LocationError</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r w:rsidRPr="00D27132">
              <w:rPr>
                <w:b/>
                <w:bCs/>
                <w:i/>
                <w:iCs/>
                <w:snapToGrid w:val="0"/>
                <w:lang w:eastAsia="en-GB"/>
              </w:rPr>
              <w:t>locationSource</w:t>
            </w:r>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r w:rsidRPr="00D27132">
              <w:rPr>
                <w:i/>
                <w:lang w:eastAsia="ko-KR"/>
              </w:rPr>
              <w:t>LocationSource</w:t>
            </w:r>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r w:rsidRPr="00D27132">
              <w:rPr>
                <w:b/>
                <w:bCs/>
                <w:i/>
                <w:iCs/>
                <w:snapToGrid w:val="0"/>
                <w:lang w:eastAsia="en-GB"/>
              </w:rPr>
              <w:t>velocityEstimate</w:t>
            </w:r>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4"/>
        <w:rPr>
          <w:i/>
          <w:iCs/>
        </w:rPr>
      </w:pPr>
      <w:bookmarkStart w:id="1397" w:name="_Toc60777199"/>
      <w:bookmarkStart w:id="1398" w:name="_Toc90651071"/>
      <w:r w:rsidRPr="00D27132">
        <w:rPr>
          <w:i/>
          <w:iCs/>
        </w:rPr>
        <w:t>–</w:t>
      </w:r>
      <w:r w:rsidRPr="00D27132">
        <w:rPr>
          <w:i/>
          <w:iCs/>
        </w:rPr>
        <w:tab/>
      </w:r>
      <w:r w:rsidRPr="00D27132">
        <w:rPr>
          <w:i/>
          <w:iCs/>
          <w:noProof/>
        </w:rPr>
        <w:t>CondReconfigId</w:t>
      </w:r>
      <w:bookmarkEnd w:id="1397"/>
      <w:bookmarkEnd w:id="1398"/>
    </w:p>
    <w:p w14:paraId="7B646BD5" w14:textId="78CC8982" w:rsidR="00394471" w:rsidRPr="00D27132" w:rsidRDefault="00394471" w:rsidP="00394471">
      <w:r w:rsidRPr="00D27132">
        <w:t xml:space="preserve">The IE </w:t>
      </w:r>
      <w:r w:rsidRPr="00D27132">
        <w:rPr>
          <w:i/>
        </w:rPr>
        <w:t>CondReconfigId</w:t>
      </w:r>
      <w:r w:rsidRPr="00D27132">
        <w:t xml:space="preserve"> is used to identify a CHO</w:t>
      </w:r>
      <w:r w:rsidR="00DB6B82">
        <w:t>, CPA</w:t>
      </w:r>
      <w:r w:rsidRPr="00D27132">
        <w:t xml:space="preserve"> or CPC configuration.</w:t>
      </w:r>
    </w:p>
    <w:p w14:paraId="5689C749" w14:textId="77777777" w:rsidR="00394471" w:rsidRPr="00D27132" w:rsidRDefault="00394471" w:rsidP="00394471">
      <w:pPr>
        <w:pStyle w:val="TH"/>
        <w:rPr>
          <w:bCs/>
          <w:i/>
          <w:iCs/>
        </w:rPr>
      </w:pPr>
      <w:r w:rsidRPr="00D27132">
        <w:rPr>
          <w:bCs/>
          <w:i/>
          <w:iCs/>
        </w:rPr>
        <w:t xml:space="preserve">CondReconfigId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4"/>
        <w:rPr>
          <w:i/>
          <w:iCs/>
        </w:rPr>
      </w:pPr>
      <w:bookmarkStart w:id="1399" w:name="_Toc60777200"/>
      <w:bookmarkStart w:id="1400" w:name="_Toc90651072"/>
      <w:r w:rsidRPr="00D27132">
        <w:rPr>
          <w:i/>
          <w:iCs/>
        </w:rPr>
        <w:lastRenderedPageBreak/>
        <w:t>–</w:t>
      </w:r>
      <w:r w:rsidRPr="00D27132">
        <w:rPr>
          <w:i/>
          <w:iCs/>
        </w:rPr>
        <w:tab/>
      </w:r>
      <w:r w:rsidRPr="00D27132">
        <w:rPr>
          <w:i/>
          <w:iCs/>
          <w:noProof/>
        </w:rPr>
        <w:t>CondReconfigToAddModList</w:t>
      </w:r>
      <w:bookmarkEnd w:id="1399"/>
      <w:bookmarkEnd w:id="1400"/>
    </w:p>
    <w:p w14:paraId="7FDF30CF" w14:textId="108E0442" w:rsidR="00394471" w:rsidRPr="00D27132" w:rsidRDefault="00394471" w:rsidP="00394471">
      <w:r w:rsidRPr="00D27132">
        <w:t xml:space="preserve">The IE </w:t>
      </w:r>
      <w:r w:rsidRPr="00D27132">
        <w:rPr>
          <w:i/>
        </w:rPr>
        <w:t>CondReconfigToAddModList</w:t>
      </w:r>
      <w:r w:rsidRPr="00D27132">
        <w:t xml:space="preserve"> concerns a list of conditional reconfigurations to add or modify, with for each entry the </w:t>
      </w:r>
      <w:r w:rsidRPr="00D27132">
        <w:rPr>
          <w:i/>
        </w:rPr>
        <w:t>condReconfigId</w:t>
      </w:r>
      <w:r w:rsidRPr="00D27132">
        <w:t xml:space="preserve"> and the associated </w:t>
      </w:r>
      <w:r w:rsidRPr="00D27132">
        <w:rPr>
          <w:i/>
        </w:rPr>
        <w:t>condExecutionCond</w:t>
      </w:r>
      <w:r w:rsidR="00DB6B82">
        <w:rPr>
          <w:i/>
        </w:rPr>
        <w:t>/condExecutionCondSCG</w:t>
      </w:r>
      <w:r w:rsidRPr="00D27132">
        <w:rPr>
          <w:i/>
        </w:rPr>
        <w:t xml:space="preserve"> </w:t>
      </w:r>
      <w:r w:rsidRPr="00D27132">
        <w:rPr>
          <w:iCs/>
        </w:rPr>
        <w:t>and</w:t>
      </w:r>
      <w:r w:rsidRPr="00D27132">
        <w:rPr>
          <w:i/>
        </w:rPr>
        <w:t xml:space="preserve"> condRRCReconfig</w:t>
      </w:r>
      <w:r w:rsidRPr="00D27132">
        <w:t>.</w:t>
      </w:r>
    </w:p>
    <w:p w14:paraId="306084D7" w14:textId="77777777" w:rsidR="00394471" w:rsidRPr="00D27132" w:rsidRDefault="00394471" w:rsidP="00394471">
      <w:pPr>
        <w:pStyle w:val="TH"/>
        <w:rPr>
          <w:bCs/>
          <w:i/>
          <w:iCs/>
        </w:rPr>
      </w:pPr>
      <w:r w:rsidRPr="00D27132">
        <w:rPr>
          <w:bCs/>
          <w:i/>
          <w:iCs/>
        </w:rPr>
        <w:t xml:space="preserve">CondReconfigToAddModList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6C5F402D" w:rsidR="00394471" w:rsidRPr="00D27132" w:rsidRDefault="00394471" w:rsidP="009C7017">
      <w:pPr>
        <w:pStyle w:val="PL"/>
      </w:pPr>
      <w:r w:rsidRPr="00D27132">
        <w:t xml:space="preserve">    condExecutionCond-r16            SEQUENCE (SIZE (1..2)) OF MeasId                      OPTIONAL,    -- </w:t>
      </w:r>
      <w:r w:rsidR="00DB6B82">
        <w:t>Need M</w:t>
      </w:r>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13B2B238" w14:textId="3104AABE" w:rsidR="00DB6B82" w:rsidRDefault="00394471" w:rsidP="00DB6B82">
      <w:pPr>
        <w:pStyle w:val="PL"/>
      </w:pPr>
      <w:r w:rsidRPr="00D27132">
        <w:t xml:space="preserve">    ...</w:t>
      </w:r>
      <w:r w:rsidR="00DB6B82">
        <w:t>,</w:t>
      </w:r>
    </w:p>
    <w:p w14:paraId="496BC710" w14:textId="77777777" w:rsidR="00DB6B82" w:rsidRDefault="00DB6B82" w:rsidP="00DB6B82">
      <w:pPr>
        <w:pStyle w:val="PL"/>
      </w:pPr>
      <w:r>
        <w:t xml:space="preserve">    [[</w:t>
      </w:r>
    </w:p>
    <w:p w14:paraId="46C09DE8" w14:textId="1DCF8E36" w:rsidR="00DB6B82" w:rsidRDefault="00DB6B82" w:rsidP="00DB6B82">
      <w:pPr>
        <w:pStyle w:val="PL"/>
      </w:pPr>
      <w:r>
        <w:t xml:space="preserve">    condExecutionCondSCG-r17         OCTET STRING (CONTAINING CondReconfigExecCondSCG-r17) OPTIONAL     -- Need M </w:t>
      </w:r>
    </w:p>
    <w:p w14:paraId="3F967BB8" w14:textId="5D6BA219" w:rsidR="00394471" w:rsidRPr="00D27132" w:rsidRDefault="00DB6B82" w:rsidP="009C7017">
      <w:pPr>
        <w:pStyle w:val="PL"/>
      </w:pPr>
      <w:r>
        <w:t xml:space="preserve">    ]]</w:t>
      </w:r>
    </w:p>
    <w:p w14:paraId="0B150BF4" w14:textId="77777777" w:rsidR="00394471" w:rsidRPr="00D27132" w:rsidRDefault="00394471" w:rsidP="009C7017">
      <w:pPr>
        <w:pStyle w:val="PL"/>
      </w:pPr>
      <w:r w:rsidRPr="00D27132">
        <w:t>}</w:t>
      </w:r>
    </w:p>
    <w:p w14:paraId="41783568" w14:textId="39FCDBB1" w:rsidR="00394471" w:rsidRDefault="00394471" w:rsidP="009C7017">
      <w:pPr>
        <w:pStyle w:val="PL"/>
      </w:pPr>
    </w:p>
    <w:p w14:paraId="0A81260F" w14:textId="02C28111" w:rsidR="00DB6B82" w:rsidRDefault="00DB6B82" w:rsidP="00DB6B82">
      <w:pPr>
        <w:pStyle w:val="PL"/>
      </w:pPr>
      <w:r>
        <w:t>CondReconfigExecCondSCG-r17 ::=  SEQUENCE (SIZE (1..2)) OF MeasId</w:t>
      </w:r>
    </w:p>
    <w:p w14:paraId="3484E181" w14:textId="77777777" w:rsidR="00DB6B82" w:rsidRPr="00D27132" w:rsidRDefault="00DB6B82"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1D2DE560" w:rsidR="00394471" w:rsidRPr="00D27132" w:rsidRDefault="00394471" w:rsidP="00964CC4">
            <w:pPr>
              <w:pStyle w:val="TAL"/>
              <w:rPr>
                <w:b/>
                <w:bCs/>
                <w:i/>
                <w:noProof/>
                <w:lang w:eastAsia="zh-CN"/>
              </w:rPr>
            </w:pPr>
            <w:r w:rsidRPr="00D27132">
              <w:rPr>
                <w:lang w:eastAsia="sv-SE"/>
              </w:rPr>
              <w:t>The execution condition that needs to be fulfilled in order to trigger the execution of a conditional reconfiguration</w:t>
            </w:r>
            <w:r w:rsidR="00DB6B82">
              <w:rPr>
                <w:lang w:eastAsia="sv-SE"/>
              </w:rPr>
              <w:t xml:space="preserve"> for CHO, CPA, intra-SN CPC without MN involvement or MN initiated inter-SN CPC</w:t>
            </w:r>
            <w:r w:rsidRPr="00D27132">
              <w:rPr>
                <w:lang w:eastAsia="sv-SE"/>
              </w:rPr>
              <w:t xml:space="preserve">. </w:t>
            </w:r>
            <w:r w:rsidRPr="00D27132">
              <w:t xml:space="preserve">When configuring 2 triggering events (Meas Ids) for a candidate cell, network ensures that both refer to the same </w:t>
            </w:r>
            <w:r w:rsidRPr="00D27132">
              <w:rPr>
                <w:i/>
                <w:iCs/>
              </w:rPr>
              <w:t>measObject.</w:t>
            </w:r>
            <w:r w:rsidR="005B7637" w:rsidRPr="00A610C5">
              <w:t xml:space="preserve"> If network</w:t>
            </w:r>
            <w:r w:rsidR="005B7637">
              <w:t xml:space="preserve"> configures </w:t>
            </w:r>
            <w:r w:rsidR="005B7637" w:rsidRPr="0017274C">
              <w:rPr>
                <w:i/>
                <w:iCs/>
              </w:rPr>
              <w:t>condEvent</w:t>
            </w:r>
            <w:r w:rsidR="005B7637">
              <w:rPr>
                <w:i/>
                <w:iCs/>
              </w:rPr>
              <w:t>D</w:t>
            </w:r>
            <w:r w:rsidR="005B7637" w:rsidRPr="0017274C">
              <w:rPr>
                <w:i/>
                <w:iCs/>
              </w:rPr>
              <w:t>1</w:t>
            </w:r>
            <w:r w:rsidR="005B7637">
              <w:t xml:space="preserve"> or </w:t>
            </w:r>
            <w:r w:rsidR="005B7637" w:rsidRPr="0017274C">
              <w:rPr>
                <w:i/>
                <w:iCs/>
              </w:rPr>
              <w:t>condEventT1</w:t>
            </w:r>
            <w:r w:rsidR="005B7637">
              <w:t xml:space="preserve"> for a candidate cell network configure</w:t>
            </w:r>
            <w:r w:rsidR="00944564">
              <w:t>s</w:t>
            </w:r>
            <w:r w:rsidR="005B7637">
              <w:t xml:space="preserve"> a second triggering event </w:t>
            </w:r>
            <w:r w:rsidR="005B7637" w:rsidRPr="0017274C">
              <w:rPr>
                <w:i/>
                <w:iCs/>
              </w:rPr>
              <w:t>condEventA3, condEventA4</w:t>
            </w:r>
            <w:r w:rsidR="005B7637">
              <w:t xml:space="preserve"> or </w:t>
            </w:r>
            <w:r w:rsidR="005B7637" w:rsidRPr="0017274C">
              <w:rPr>
                <w:i/>
                <w:iCs/>
              </w:rPr>
              <w:t>condEventA5</w:t>
            </w:r>
            <w:r w:rsidR="005B7637">
              <w:t xml:space="preserve">. Network does not configure both </w:t>
            </w:r>
            <w:r w:rsidR="005B7637" w:rsidRPr="006808CC">
              <w:rPr>
                <w:i/>
                <w:iCs/>
              </w:rPr>
              <w:t>condEvent</w:t>
            </w:r>
            <w:r w:rsidR="005B7637">
              <w:rPr>
                <w:i/>
                <w:iCs/>
              </w:rPr>
              <w:t>D</w:t>
            </w:r>
            <w:r w:rsidR="005B7637" w:rsidRPr="006808CC">
              <w:rPr>
                <w:i/>
                <w:iCs/>
              </w:rPr>
              <w:t>1</w:t>
            </w:r>
            <w:r w:rsidR="005B7637">
              <w:t xml:space="preserve"> or </w:t>
            </w:r>
            <w:r w:rsidR="005B7637" w:rsidRPr="006808CC">
              <w:rPr>
                <w:i/>
                <w:iCs/>
              </w:rPr>
              <w:t>condEventT1</w:t>
            </w:r>
            <w:r w:rsidR="005B7637">
              <w:t xml:space="preserve"> for the same candidate cell.</w:t>
            </w:r>
            <w:r w:rsidR="00DB6B82">
              <w:rPr>
                <w:iCs/>
              </w:rPr>
              <w:t xml:space="preserve"> For CPAC, the </w:t>
            </w:r>
            <w:r w:rsidR="00DB6B82">
              <w:rPr>
                <w:i/>
                <w:iCs/>
              </w:rPr>
              <w:t>RRCReconfiguration</w:t>
            </w:r>
            <w:r w:rsidR="00DB6B82">
              <w:rPr>
                <w:iCs/>
              </w:rPr>
              <w:t xml:space="preserve"> message contained in </w:t>
            </w:r>
            <w:r w:rsidR="00DB6B82">
              <w:rPr>
                <w:i/>
                <w:iCs/>
              </w:rPr>
              <w:t>condRRCReconfig</w:t>
            </w:r>
            <w:r w:rsidR="00DB6B82">
              <w:rPr>
                <w:iCs/>
              </w:rPr>
              <w:t xml:space="preserve"> cannot contain the field </w:t>
            </w:r>
            <w:r w:rsidR="00DB6B82">
              <w:rPr>
                <w:i/>
                <w:iCs/>
              </w:rPr>
              <w:t>scg-State</w:t>
            </w:r>
            <w:r w:rsidR="00DB6B82">
              <w:rPr>
                <w:iCs/>
              </w:rPr>
              <w:t>.</w:t>
            </w:r>
          </w:p>
        </w:tc>
      </w:tr>
      <w:tr w:rsidR="00DB6B82" w14:paraId="4C02652C" w14:textId="77777777" w:rsidTr="00E22A74">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Default="00DB6B82" w:rsidP="00E22A74">
            <w:pPr>
              <w:pStyle w:val="TAL"/>
              <w:rPr>
                <w:b/>
                <w:bCs/>
                <w:i/>
                <w:lang w:eastAsia="en-GB"/>
              </w:rPr>
            </w:pPr>
            <w:r>
              <w:rPr>
                <w:b/>
                <w:bCs/>
                <w:i/>
                <w:lang w:eastAsia="en-GB"/>
              </w:rPr>
              <w:t>condExecutionCondSCG</w:t>
            </w:r>
          </w:p>
          <w:p w14:paraId="3F4EC5AD" w14:textId="77777777" w:rsidR="00DB6B82" w:rsidRDefault="00DB6B82" w:rsidP="00E22A74">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r>
              <w:rPr>
                <w:bCs/>
                <w:i/>
                <w:lang w:eastAsia="en-GB"/>
              </w:rPr>
              <w:t>triggerCondition</w:t>
            </w:r>
            <w:r>
              <w:rPr>
                <w:bCs/>
                <w:lang w:eastAsia="en-GB"/>
              </w:rPr>
              <w:t xml:space="preserve"> or </w:t>
            </w:r>
            <w:r>
              <w:rPr>
                <w:bCs/>
                <w:i/>
                <w:lang w:eastAsia="en-GB"/>
              </w:rPr>
              <w:t>triggerConditionSCG</w:t>
            </w:r>
            <w:r>
              <w:rPr>
                <w:bCs/>
                <w:lang w:eastAsia="en-GB"/>
              </w:rPr>
              <w:t xml:space="preserve"> (not both).</w:t>
            </w:r>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r w:rsidRPr="00D27132">
              <w:rPr>
                <w:i/>
                <w:lang w:eastAsia="sv-SE"/>
              </w:rPr>
              <w:t>RRCReconfiguration</w:t>
            </w:r>
            <w:r w:rsidRPr="00D27132">
              <w:rPr>
                <w:lang w:eastAsia="sv-SE"/>
              </w:rPr>
              <w:t xml:space="preserve"> message to be applied when the condition(s) are fulfilled. </w:t>
            </w:r>
            <w:r w:rsidRPr="00D27132">
              <w:t xml:space="preserve">The </w:t>
            </w:r>
            <w:r w:rsidRPr="00D27132">
              <w:rPr>
                <w:i/>
              </w:rPr>
              <w:t>RRCReconfiguration</w:t>
            </w:r>
            <w:r w:rsidRPr="00D27132">
              <w:t xml:space="preserve"> message contained in </w:t>
            </w:r>
            <w:r w:rsidRPr="00D27132">
              <w:rPr>
                <w:i/>
                <w:iCs/>
              </w:rPr>
              <w:t>condRRCReconfig</w:t>
            </w:r>
            <w:r w:rsidRPr="00D27132">
              <w:t xml:space="preserve"> cannot contain the field </w:t>
            </w:r>
            <w:r w:rsidRPr="00D27132">
              <w:rPr>
                <w:i/>
                <w:iCs/>
              </w:rPr>
              <w:t>conditionalReconfiguration</w:t>
            </w:r>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r w:rsidRPr="00D2713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r w:rsidRPr="00D27132">
              <w:rPr>
                <w:i/>
                <w:iCs/>
                <w:szCs w:val="22"/>
                <w:lang w:eastAsia="sv-SE"/>
              </w:rPr>
              <w:t>condReconfigId</w:t>
            </w:r>
            <w:r w:rsidRPr="00D27132">
              <w:rPr>
                <w:szCs w:val="22"/>
                <w:lang w:eastAsia="sv-SE"/>
              </w:rPr>
              <w:t xml:space="preserve"> is being added. Otherwis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4"/>
        <w:rPr>
          <w:i/>
          <w:iCs/>
        </w:rPr>
      </w:pPr>
      <w:bookmarkStart w:id="1401" w:name="_Toc60777201"/>
      <w:bookmarkStart w:id="1402" w:name="_Toc90651073"/>
      <w:r w:rsidRPr="00D27132">
        <w:rPr>
          <w:i/>
          <w:iCs/>
        </w:rPr>
        <w:lastRenderedPageBreak/>
        <w:t>–</w:t>
      </w:r>
      <w:r w:rsidRPr="00D27132">
        <w:rPr>
          <w:i/>
          <w:iCs/>
        </w:rPr>
        <w:tab/>
      </w:r>
      <w:r w:rsidRPr="00D27132">
        <w:rPr>
          <w:i/>
          <w:iCs/>
          <w:noProof/>
        </w:rPr>
        <w:t>ConditionalReconfiguration</w:t>
      </w:r>
      <w:bookmarkEnd w:id="1401"/>
      <w:bookmarkEnd w:id="1402"/>
    </w:p>
    <w:p w14:paraId="42640DFB" w14:textId="77777777" w:rsidR="00394471" w:rsidRPr="00D27132" w:rsidRDefault="00394471" w:rsidP="00394471">
      <w:r w:rsidRPr="00D27132">
        <w:t xml:space="preserve">The IE </w:t>
      </w:r>
      <w:r w:rsidRPr="00D27132">
        <w:rPr>
          <w:i/>
        </w:rPr>
        <w:t xml:space="preserve">ConditionalReconfiguration </w:t>
      </w:r>
      <w:r w:rsidRPr="00D27132">
        <w:t>is used to add, modify and release the configuration of conditional reconfiguration.</w:t>
      </w:r>
    </w:p>
    <w:p w14:paraId="13791E0B" w14:textId="77777777" w:rsidR="00394471" w:rsidRPr="00D27132" w:rsidRDefault="00394471" w:rsidP="00394471">
      <w:pPr>
        <w:pStyle w:val="TH"/>
        <w:rPr>
          <w:bCs/>
          <w:i/>
          <w:iCs/>
        </w:rPr>
      </w:pPr>
      <w:r w:rsidRPr="00D27132">
        <w:rPr>
          <w:bCs/>
          <w:i/>
          <w:iCs/>
        </w:rPr>
        <w:t xml:space="preserve">ConditionalReconfiguration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t xml:space="preserve">    condReconfigToRemoveList-r16         CondReconfigToRemoveList-r16   OPTIONAL,   -- Need N</w:t>
      </w:r>
    </w:p>
    <w:p w14:paraId="7300DA5A" w14:textId="77777777" w:rsidR="00394471" w:rsidRPr="00D27132" w:rsidRDefault="00394471" w:rsidP="009C7017">
      <w:pPr>
        <w:pStyle w:val="PL"/>
      </w:pPr>
      <w:r w:rsidRPr="00D27132">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6D78799F" w:rsidR="00394471" w:rsidRPr="00D27132" w:rsidRDefault="00394471" w:rsidP="00964CC4">
            <w:pPr>
              <w:pStyle w:val="TAL"/>
              <w:rPr>
                <w:b/>
                <w:bCs/>
                <w:i/>
                <w:noProof/>
                <w:lang w:eastAsia="zh-CN"/>
              </w:rPr>
            </w:pPr>
            <w:r w:rsidRPr="00D27132">
              <w:rPr>
                <w:lang w:eastAsia="sv-SE"/>
              </w:rPr>
              <w:t>List of the configuration of candidate SpCells to be added or modified for CHO</w:t>
            </w:r>
            <w:r w:rsidR="00DB6B82">
              <w:rPr>
                <w:lang w:eastAsia="sv-SE"/>
              </w:rPr>
              <w:t>, CPA</w:t>
            </w:r>
            <w:r w:rsidRPr="00D27132">
              <w:rPr>
                <w:lang w:eastAsia="sv-SE"/>
              </w:rPr>
              <w:t xml:space="preserve">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List of the configuration of candidate SpCells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the UE is configured with at least a candidate SpCell</w:t>
            </w:r>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4"/>
      </w:pPr>
      <w:bookmarkStart w:id="1403" w:name="_Toc60777202"/>
      <w:bookmarkStart w:id="1404" w:name="_Toc90651074"/>
      <w:r w:rsidRPr="00D27132">
        <w:t>–</w:t>
      </w:r>
      <w:r w:rsidRPr="00D27132">
        <w:tab/>
      </w:r>
      <w:r w:rsidRPr="00D27132">
        <w:rPr>
          <w:i/>
        </w:rPr>
        <w:t>ConfiguredGrantConfig</w:t>
      </w:r>
      <w:bookmarkEnd w:id="1403"/>
      <w:bookmarkEnd w:id="1404"/>
    </w:p>
    <w:p w14:paraId="4441CC53" w14:textId="77777777" w:rsidR="00394471" w:rsidRPr="00D27132" w:rsidRDefault="00394471" w:rsidP="00394471">
      <w:r w:rsidRPr="00D27132">
        <w:t xml:space="preserve">The IE </w:t>
      </w:r>
      <w:r w:rsidRPr="00D27132">
        <w:rPr>
          <w:i/>
        </w:rPr>
        <w:t>ConfiguredGrantConfig</w:t>
      </w:r>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r w:rsidRPr="00D27132">
        <w:rPr>
          <w:i/>
        </w:rPr>
        <w:t>ConfiguredGrantConfig</w:t>
      </w:r>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lastRenderedPageBreak/>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t xml:space="preserve">    repK                                ENUMERATED {n1, n2, n4, n8},</w:t>
      </w:r>
    </w:p>
    <w:p w14:paraId="54019D6F" w14:textId="77777777" w:rsidR="00394471" w:rsidRPr="00D27132" w:rsidRDefault="00394471" w:rsidP="009C7017">
      <w:pPr>
        <w:pStyle w:val="PL"/>
      </w:pPr>
      <w:r w:rsidRPr="00D27132">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04C5646D" w:rsidR="00394471" w:rsidRPr="00D27132" w:rsidRDefault="00394471" w:rsidP="009C7017">
      <w:pPr>
        <w:pStyle w:val="PL"/>
      </w:pPr>
      <w:r w:rsidRPr="00D27132">
        <w:t xml:space="preserve">        dmrs-SeqInitialization              INTEGER (0..1)                                                         OPTIONAL,   -- Need R</w:t>
      </w:r>
    </w:p>
    <w:p w14:paraId="4367D883" w14:textId="77777777" w:rsidR="00394471" w:rsidRPr="00D27132" w:rsidRDefault="00394471" w:rsidP="009C7017">
      <w:pPr>
        <w:pStyle w:val="PL"/>
      </w:pPr>
      <w:r w:rsidRPr="00D27132">
        <w:t xml:space="preserve">        precodingAndNumberOfLayers          INTEGER (0..63),</w:t>
      </w:r>
    </w:p>
    <w:p w14:paraId="01E9FED2" w14:textId="23AA6731" w:rsidR="00394471" w:rsidRPr="00D27132" w:rsidRDefault="00394471" w:rsidP="009C7017">
      <w:pPr>
        <w:pStyle w:val="PL"/>
      </w:pPr>
      <w:r w:rsidRPr="00D27132">
        <w:t xml:space="preserve">        srs-ResourceIndicator               INTEGER (0..15)                                                        OPTIONAL,   -- Need R</w:t>
      </w:r>
    </w:p>
    <w:p w14:paraId="08E180FB" w14:textId="77777777" w:rsidR="00394471" w:rsidRPr="00D27132" w:rsidRDefault="00394471" w:rsidP="009C7017">
      <w:pPr>
        <w:pStyle w:val="PL"/>
      </w:pPr>
      <w:r w:rsidRPr="00D27132">
        <w:t xml:space="preserve">        mcsAndTBS                           INTEGER (0..31),</w:t>
      </w:r>
    </w:p>
    <w:p w14:paraId="4E1DC3A0" w14:textId="5B45821D" w:rsidR="00394471" w:rsidRPr="00D27132" w:rsidRDefault="00394471" w:rsidP="009C7017">
      <w:pPr>
        <w:pStyle w:val="PL"/>
      </w:pPr>
      <w:r w:rsidRPr="00D27132">
        <w:t xml:space="preserve">        frequencyHoppingOffset              INTEGER (1.. maxNrofPhysicalResourceBlocks-1)                          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t xml:space="preserve">        [[</w:t>
      </w:r>
    </w:p>
    <w:p w14:paraId="20AD81FB" w14:textId="149D7F09" w:rsidR="00394471" w:rsidRPr="00D27132" w:rsidRDefault="00394471" w:rsidP="009C7017">
      <w:pPr>
        <w:pStyle w:val="PL"/>
      </w:pPr>
      <w:r w:rsidRPr="00D27132">
        <w:t xml:space="preserve">        pusch-RepTypeIndicator-r16          ENUMERATED {pusch-RepTypeA,pusch-RepTypeB}                             OPTIONAL,   -- Need M</w:t>
      </w:r>
    </w:p>
    <w:p w14:paraId="3B605107" w14:textId="791F3057" w:rsidR="00394471" w:rsidRPr="00D27132" w:rsidRDefault="00394471" w:rsidP="009C7017">
      <w:pPr>
        <w:pStyle w:val="PL"/>
      </w:pPr>
      <w:r w:rsidRPr="00D27132">
        <w:t xml:space="preserve">        frequencyHoppingPUSCH-RepTypeB-r16  ENUMERATED {interRepetition, interSlot}                                OPTIONAL,   -- Cond RepTypeB</w:t>
      </w:r>
    </w:p>
    <w:p w14:paraId="79115806" w14:textId="3C8E8306" w:rsidR="00394471" w:rsidRPr="00D27132" w:rsidRDefault="00394471" w:rsidP="009C7017">
      <w:pPr>
        <w:pStyle w:val="PL"/>
      </w:pPr>
      <w:r w:rsidRPr="00D27132">
        <w:t xml:space="preserve">        timeReferenceSFN-r16                ENUMERATED {sfn512}                                                    OPTIONAL    -- Need S</w:t>
      </w:r>
    </w:p>
    <w:p w14:paraId="733CF942" w14:textId="61BE6AA3" w:rsidR="00606C47" w:rsidRDefault="00394471" w:rsidP="00606C47">
      <w:pPr>
        <w:pStyle w:val="PL"/>
      </w:pPr>
      <w:r w:rsidRPr="00D27132">
        <w:t xml:space="preserve">        ]]</w:t>
      </w:r>
      <w:r w:rsidR="00606C47">
        <w:t>,</w:t>
      </w:r>
    </w:p>
    <w:p w14:paraId="05333D16" w14:textId="77777777" w:rsidR="00606C47" w:rsidRDefault="00606C47" w:rsidP="00606C47">
      <w:pPr>
        <w:pStyle w:val="PL"/>
      </w:pPr>
      <w:r>
        <w:t xml:space="preserve">        [[</w:t>
      </w:r>
    </w:p>
    <w:p w14:paraId="19BB1BE2" w14:textId="31DACFFE" w:rsidR="00606C47" w:rsidRDefault="00606C47" w:rsidP="00606C47">
      <w:pPr>
        <w:pStyle w:val="PL"/>
      </w:pPr>
      <w:r>
        <w:t xml:space="preserve">        pathlossReferenceIndex2-r17        INTEGER (0..maxNrofPUSCH-PathlossReferenceRSs-1)                        OPTIONAL,   -- Need R</w:t>
      </w:r>
    </w:p>
    <w:p w14:paraId="3A296AFE" w14:textId="3FE543DC" w:rsidR="00606C47" w:rsidRDefault="00606C47" w:rsidP="00606C47">
      <w:pPr>
        <w:pStyle w:val="PL"/>
      </w:pPr>
      <w:r>
        <w:t xml:space="preserve">        srs-ResourceIndicator2-r17         INTEGER (0..15)                                                         OPTIONAL,   -- Need R</w:t>
      </w:r>
    </w:p>
    <w:p w14:paraId="61FA6D76" w14:textId="3E1DABA0" w:rsidR="00606C47" w:rsidRDefault="00606C47" w:rsidP="00606C47">
      <w:pPr>
        <w:pStyle w:val="PL"/>
      </w:pPr>
      <w:r>
        <w:t xml:space="preserve">        precodingAndNumberOfLayers2-r17    INTEGER (0..63)                                                         OPTIONAL</w:t>
      </w:r>
      <w:r w:rsidR="006C501F">
        <w:t>,</w:t>
      </w:r>
      <w:r>
        <w:t xml:space="preserve">   -- Need R</w:t>
      </w:r>
    </w:p>
    <w:p w14:paraId="0A28BAD0" w14:textId="3774DAB9" w:rsidR="006C501F" w:rsidRDefault="006C501F" w:rsidP="00606C47">
      <w:pPr>
        <w:pStyle w:val="PL"/>
      </w:pPr>
      <w:r w:rsidRPr="006C501F">
        <w:t xml:space="preserve">        timeDomainOffset-r17               INTEGER (0..40959)                                                      OPTIONAL</w:t>
      </w:r>
      <w:r w:rsidR="00870415">
        <w:t>,</w:t>
      </w:r>
      <w:r w:rsidRPr="006C501F">
        <w:t xml:space="preserve">   -- Need R</w:t>
      </w:r>
    </w:p>
    <w:p w14:paraId="468A6F78" w14:textId="38F3C06F" w:rsidR="00870415" w:rsidRPr="0017274C" w:rsidRDefault="00870415" w:rsidP="00870415">
      <w:pPr>
        <w:pStyle w:val="PL"/>
        <w:rPr>
          <w:color w:val="808080"/>
        </w:rPr>
      </w:pPr>
      <w:r>
        <w:t xml:space="preserve">        cg-SDT-Configuration-r17           CG-SDT-Configuration-r17                                                </w:t>
      </w:r>
      <w:r>
        <w:rPr>
          <w:color w:val="993366"/>
        </w:rPr>
        <w:t>OPTIONAL</w:t>
      </w:r>
      <w:r>
        <w:t xml:space="preserve">    </w:t>
      </w:r>
      <w:r>
        <w:rPr>
          <w:color w:val="808080"/>
        </w:rPr>
        <w:t>-- Need M</w:t>
      </w:r>
    </w:p>
    <w:p w14:paraId="296AE042" w14:textId="1000CF98" w:rsidR="00394471" w:rsidRPr="00D27132" w:rsidRDefault="00606C47" w:rsidP="00606C47">
      <w:pPr>
        <w:pStyle w:val="PL"/>
      </w:pPr>
      <w:r>
        <w:t xml:space="preserve">        ]]</w:t>
      </w:r>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lastRenderedPageBreak/>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204ABEDE" w14:textId="25357EA4" w:rsidR="009322A6" w:rsidRDefault="00394471" w:rsidP="009322A6">
      <w:pPr>
        <w:pStyle w:val="PL"/>
      </w:pPr>
      <w:r w:rsidRPr="00D27132">
        <w:t xml:space="preserve">    ]]</w:t>
      </w:r>
      <w:r w:rsidR="009322A6">
        <w:t>,</w:t>
      </w:r>
    </w:p>
    <w:p w14:paraId="6E890EAF" w14:textId="77777777" w:rsidR="009322A6" w:rsidRDefault="009322A6" w:rsidP="009322A6">
      <w:pPr>
        <w:pStyle w:val="PL"/>
      </w:pPr>
      <w:r>
        <w:t xml:space="preserve">    [[</w:t>
      </w:r>
    </w:p>
    <w:p w14:paraId="1B053DB9" w14:textId="1A86DC70" w:rsidR="009322A6" w:rsidRDefault="009322A6" w:rsidP="009322A6">
      <w:pPr>
        <w:pStyle w:val="PL"/>
      </w:pPr>
      <w:r>
        <w:t xml:space="preserve">    cg-betaOffsetsCrossPri0-r17             SetupRelease { BetaOffsetsCrossPriSelCG-r17 }               OPTIONAL,   -- Need M</w:t>
      </w:r>
    </w:p>
    <w:p w14:paraId="331D9649" w14:textId="67ECBBD4" w:rsidR="009322A6" w:rsidRDefault="009322A6" w:rsidP="009322A6">
      <w:pPr>
        <w:pStyle w:val="PL"/>
      </w:pPr>
      <w:r>
        <w:t xml:space="preserve">    cg-betaOffsetsCrossPri1-r17             SetupRelease { BetaOffsetsCrossPriSelCG-r17 }               OPTIONAL</w:t>
      </w:r>
      <w:r w:rsidR="00606C47">
        <w:t>,</w:t>
      </w:r>
      <w:r>
        <w:t xml:space="preserve">   -- Need M</w:t>
      </w:r>
    </w:p>
    <w:p w14:paraId="74E9E88F" w14:textId="64A74CF2" w:rsidR="00606C47" w:rsidRDefault="00606C47" w:rsidP="00606C47">
      <w:pPr>
        <w:pStyle w:val="PL"/>
      </w:pPr>
      <w:r>
        <w:t xml:space="preserve">    mappingPattern-r17                      ENUMERATED {</w:t>
      </w:r>
      <w:r w:rsidRPr="002B4819">
        <w:t>cyclicMapping, sequentialMapping</w:t>
      </w:r>
      <w:r>
        <w:t>}               OPTIONAL,   -- Need R</w:t>
      </w:r>
    </w:p>
    <w:p w14:paraId="4C8BB241" w14:textId="4CAA05F7" w:rsidR="00606C47" w:rsidRDefault="00606C47" w:rsidP="00606C47">
      <w:pPr>
        <w:pStyle w:val="PL"/>
      </w:pPr>
      <w:r>
        <w:t xml:space="preserve">    </w:t>
      </w:r>
      <w:r w:rsidRPr="002555E1">
        <w:t>sequenceOffsetForRV</w:t>
      </w:r>
      <w:r>
        <w:t>-r17                 INTEGER (0..3)                                              OPTIONAL,   -- Need R</w:t>
      </w:r>
    </w:p>
    <w:p w14:paraId="26424EA4" w14:textId="203EA48F" w:rsidR="00606C47" w:rsidRDefault="00606C47" w:rsidP="00606C47">
      <w:pPr>
        <w:pStyle w:val="PL"/>
      </w:pPr>
      <w:r>
        <w:t xml:space="preserve">    </w:t>
      </w:r>
      <w:r w:rsidRPr="00D27132">
        <w:t>p0-PUSCH-Alpha</w:t>
      </w:r>
      <w:r>
        <w:t>2-r17</w:t>
      </w:r>
      <w:r w:rsidRPr="00D27132">
        <w:t xml:space="preserve">                     P0-PUSCH-AlphaSetId</w:t>
      </w:r>
      <w:r>
        <w:t xml:space="preserve">                                         OPTIONAL,   -- Need R</w:t>
      </w:r>
    </w:p>
    <w:p w14:paraId="58CFBA0D" w14:textId="60A49561" w:rsidR="00606C47" w:rsidRDefault="00606C47" w:rsidP="00606C47">
      <w:pPr>
        <w:pStyle w:val="PL"/>
      </w:pPr>
      <w:r>
        <w:t xml:space="preserve">    </w:t>
      </w:r>
      <w:r w:rsidRPr="00D27132">
        <w:t>powerControlLoopToUse</w:t>
      </w:r>
      <w:r>
        <w:t xml:space="preserve">2-r17   </w:t>
      </w:r>
      <w:r w:rsidRPr="00D27132">
        <w:t xml:space="preserve">           ENUMERATED {n0, n1}</w:t>
      </w:r>
      <w:r>
        <w:t xml:space="preserve">                                         OPTIONAL</w:t>
      </w:r>
      <w:r w:rsidR="006C501F">
        <w:t>,</w:t>
      </w:r>
      <w:r>
        <w:t xml:space="preserve">   -- Need R</w:t>
      </w:r>
    </w:p>
    <w:p w14:paraId="64C2E967" w14:textId="77777777" w:rsidR="006C501F" w:rsidRDefault="006C501F" w:rsidP="006C501F">
      <w:pPr>
        <w:pStyle w:val="PL"/>
      </w:pPr>
      <w:r>
        <w:t xml:space="preserve">    cg-COT-SharingList-r17                  SEQUENCE (SIZE (1..1709)) OF CG-COT-Sharing-r17             OPTIONAL,   -- Need R</w:t>
      </w:r>
    </w:p>
    <w:p w14:paraId="03BD1872" w14:textId="1708C14F" w:rsidR="006C501F" w:rsidRDefault="006C501F" w:rsidP="006C501F">
      <w:pPr>
        <w:pStyle w:val="PL"/>
      </w:pPr>
      <w:r>
        <w:t xml:space="preserve">    periodicityExt-r17                      INTEGER (1..40960)                                          OPTIONAL</w:t>
      </w:r>
      <w:r w:rsidR="00876032">
        <w:t>,</w:t>
      </w:r>
      <w:r>
        <w:t xml:space="preserve">   -- Need R</w:t>
      </w:r>
    </w:p>
    <w:p w14:paraId="1A1F322E" w14:textId="399CAF38" w:rsidR="00876032" w:rsidRDefault="00876032" w:rsidP="00876032">
      <w:pPr>
        <w:pStyle w:val="PL"/>
      </w:pPr>
      <w:r w:rsidRPr="00D27132">
        <w:t xml:space="preserve">    repK</w:t>
      </w:r>
      <w:r>
        <w:t xml:space="preserve">-r17                                </w:t>
      </w:r>
      <w:r w:rsidRPr="00D27132">
        <w:t>ENUMERATED {</w:t>
      </w:r>
      <w:r>
        <w:t>n12, n16, n24, n32}                             OPTIONAL</w:t>
      </w:r>
      <w:r w:rsidR="005B7637">
        <w:t>,</w:t>
      </w:r>
      <w:r>
        <w:t xml:space="preserve">   -- Need M</w:t>
      </w:r>
    </w:p>
    <w:p w14:paraId="40796DE8" w14:textId="77777777" w:rsidR="005B7637" w:rsidRDefault="005B7637" w:rsidP="005B7637">
      <w:pPr>
        <w:pStyle w:val="PL"/>
      </w:pPr>
      <w:r>
        <w:t xml:space="preserve">    nrofHARQ-ProcessesExt-r17               </w:t>
      </w:r>
      <w:r>
        <w:rPr>
          <w:color w:val="993366"/>
        </w:rPr>
        <w:t>INTEGER</w:t>
      </w:r>
      <w:r>
        <w:t>(17..32)                                             OPTIONAL,   -- Need M</w:t>
      </w:r>
    </w:p>
    <w:p w14:paraId="0D7A3C85" w14:textId="77777777" w:rsidR="005B7637" w:rsidRDefault="005B7637" w:rsidP="005B7637">
      <w:pPr>
        <w:pStyle w:val="PL"/>
        <w:rPr>
          <w:color w:val="808080"/>
        </w:rPr>
      </w:pPr>
      <w:r>
        <w:t xml:space="preserve">    </w:t>
      </w:r>
      <w:commentRangeStart w:id="1405"/>
      <w:r>
        <w:t>harq-ProcID-Offset-v1</w:t>
      </w:r>
      <w:commentRangeEnd w:id="1405"/>
      <w:r w:rsidR="0000393A">
        <w:rPr>
          <w:rStyle w:val="af1"/>
          <w:rFonts w:ascii="Times New Roman" w:hAnsi="Times New Roman"/>
          <w:noProof w:val="0"/>
          <w:lang w:eastAsia="ja-JP"/>
        </w:rPr>
        <w:commentReference w:id="1405"/>
      </w:r>
      <w:r>
        <w:t xml:space="preserve">7                  </w:t>
      </w:r>
      <w:r>
        <w:rPr>
          <w:color w:val="993366"/>
        </w:rPr>
        <w:t>INTEGER</w:t>
      </w:r>
      <w:r>
        <w:t xml:space="preserve"> (16..31)                                            </w:t>
      </w:r>
      <w:r>
        <w:rPr>
          <w:color w:val="993366"/>
        </w:rPr>
        <w:t>OPTIONAL</w:t>
      </w:r>
      <w:r>
        <w:t xml:space="preserve">,   </w:t>
      </w:r>
      <w:r>
        <w:rPr>
          <w:color w:val="808080"/>
        </w:rPr>
        <w:t>-- Need M</w:t>
      </w:r>
    </w:p>
    <w:p w14:paraId="257068A0" w14:textId="2126A91B" w:rsidR="005B7637" w:rsidRDefault="005B7637" w:rsidP="005B7637">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646A7F57" w14:textId="0746D214" w:rsidR="005B7637" w:rsidRDefault="005B7637" w:rsidP="005B7637">
      <w:pPr>
        <w:pStyle w:val="PL"/>
      </w:pPr>
      <w:r>
        <w:t xml:space="preserve">    </w:t>
      </w:r>
      <w:commentRangeStart w:id="1406"/>
      <w:r w:rsidRPr="00A20D94">
        <w:t>configuredGrantTimer-</w:t>
      </w:r>
      <w:r>
        <w:t>v</w:t>
      </w:r>
      <w:r w:rsidRPr="00A20D94">
        <w:t>17</w:t>
      </w:r>
      <w:r>
        <w:t>00</w:t>
      </w:r>
      <w:commentRangeEnd w:id="1406"/>
      <w:r w:rsidR="00E7551F">
        <w:rPr>
          <w:rStyle w:val="af1"/>
          <w:rFonts w:ascii="Times New Roman" w:hAnsi="Times New Roman"/>
          <w:noProof w:val="0"/>
          <w:lang w:eastAsia="ja-JP"/>
        </w:rPr>
        <w:commentReference w:id="1406"/>
      </w:r>
      <w:r w:rsidRPr="0018338E">
        <w:t xml:space="preserve"> </w:t>
      </w:r>
      <w:r>
        <w:t xml:space="preserve">             INTEGER(66..576)                                            OPTIONAL    -- Need R</w:t>
      </w:r>
    </w:p>
    <w:p w14:paraId="501ADF56" w14:textId="5FF3B15D" w:rsidR="00394471" w:rsidRPr="00D27132" w:rsidRDefault="009322A6" w:rsidP="009C7017">
      <w:pPr>
        <w:pStyle w:val="PL"/>
      </w:pPr>
      <w:r>
        <w:t xml:space="preserve">    ]]</w:t>
      </w:r>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0BA549AF" w14:textId="77777777" w:rsidR="006C501F" w:rsidRDefault="006C501F" w:rsidP="006C501F">
      <w:pPr>
        <w:pStyle w:val="PL"/>
      </w:pPr>
    </w:p>
    <w:p w14:paraId="5F886100" w14:textId="2A39EF7D" w:rsidR="006C501F" w:rsidRDefault="006C501F" w:rsidP="006C501F">
      <w:pPr>
        <w:pStyle w:val="PL"/>
      </w:pPr>
      <w:r>
        <w:t>CG-COT-Sharing-r17 ::=  CHOICE {</w:t>
      </w:r>
    </w:p>
    <w:p w14:paraId="0DFE1CFD" w14:textId="77777777" w:rsidR="006C501F" w:rsidRDefault="006C501F" w:rsidP="006C501F">
      <w:pPr>
        <w:pStyle w:val="PL"/>
      </w:pPr>
      <w:r>
        <w:t xml:space="preserve">    noCOT-Sharing-r17                   NULL,</w:t>
      </w:r>
    </w:p>
    <w:p w14:paraId="68AACB8F" w14:textId="77777777" w:rsidR="006C501F" w:rsidRDefault="006C501F" w:rsidP="006C501F">
      <w:pPr>
        <w:pStyle w:val="PL"/>
      </w:pPr>
      <w:r>
        <w:lastRenderedPageBreak/>
        <w:t xml:space="preserve">    cot-Sharing-r17                     SEQUENCE {</w:t>
      </w:r>
    </w:p>
    <w:p w14:paraId="7B5008E2" w14:textId="77777777" w:rsidR="006C501F" w:rsidRDefault="006C501F" w:rsidP="006C501F">
      <w:pPr>
        <w:pStyle w:val="PL"/>
      </w:pPr>
      <w:r>
        <w:t xml:space="preserve">         duration-r17                       INTEGER (1..139),</w:t>
      </w:r>
    </w:p>
    <w:p w14:paraId="4871C16F" w14:textId="77777777" w:rsidR="006C501F" w:rsidRDefault="006C501F" w:rsidP="006C501F">
      <w:pPr>
        <w:pStyle w:val="PL"/>
      </w:pPr>
      <w:r>
        <w:t xml:space="preserve">         offset-r17                         INTEGER (1..139)</w:t>
      </w:r>
    </w:p>
    <w:p w14:paraId="4F169890" w14:textId="77777777" w:rsidR="006C501F" w:rsidRDefault="006C501F" w:rsidP="006C501F">
      <w:pPr>
        <w:pStyle w:val="PL"/>
      </w:pPr>
      <w:r>
        <w:t xml:space="preserve">    }</w:t>
      </w:r>
    </w:p>
    <w:p w14:paraId="794104D5" w14:textId="3A2CDF71" w:rsidR="00394471" w:rsidRDefault="006C501F" w:rsidP="006C501F">
      <w:pPr>
        <w:pStyle w:val="PL"/>
      </w:pPr>
      <w:r>
        <w:t>}</w:t>
      </w:r>
    </w:p>
    <w:p w14:paraId="6684C12C" w14:textId="77777777" w:rsidR="006C501F" w:rsidRPr="00D27132" w:rsidRDefault="006C501F" w:rsidP="006C501F">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0732121A" w14:textId="77777777" w:rsidR="009322A6" w:rsidRDefault="009322A6" w:rsidP="009322A6">
      <w:pPr>
        <w:pStyle w:val="PL"/>
      </w:pPr>
    </w:p>
    <w:p w14:paraId="26ED23AC" w14:textId="77777777" w:rsidR="009322A6" w:rsidRDefault="009322A6" w:rsidP="009322A6">
      <w:pPr>
        <w:pStyle w:val="PL"/>
      </w:pPr>
      <w:r>
        <w:t>BetaOffsetsCrossPriSelCG-r17 ::= CHOICE {</w:t>
      </w:r>
    </w:p>
    <w:p w14:paraId="727E481C" w14:textId="77777777" w:rsidR="009322A6" w:rsidRDefault="009322A6" w:rsidP="009322A6">
      <w:pPr>
        <w:pStyle w:val="PL"/>
      </w:pPr>
      <w:r>
        <w:t xml:space="preserve">    dynamic-r17         SEQUENCE (SIZE (1..4)) OF BetaOffsetsCrossPri-r17,</w:t>
      </w:r>
    </w:p>
    <w:p w14:paraId="71A15713" w14:textId="77777777" w:rsidR="009322A6" w:rsidRDefault="009322A6" w:rsidP="009322A6">
      <w:pPr>
        <w:pStyle w:val="PL"/>
      </w:pPr>
      <w:r>
        <w:t xml:space="preserve">    semiStatic-r17      BetaOffsetsCrossPri-r17</w:t>
      </w:r>
    </w:p>
    <w:p w14:paraId="5B67ABD5" w14:textId="401D50E7" w:rsidR="00394471" w:rsidRDefault="009322A6" w:rsidP="009322A6">
      <w:pPr>
        <w:pStyle w:val="PL"/>
      </w:pPr>
      <w:r>
        <w:t>}</w:t>
      </w:r>
    </w:p>
    <w:p w14:paraId="3FB5825D" w14:textId="7F933B70" w:rsidR="009322A6" w:rsidRDefault="009322A6" w:rsidP="009322A6">
      <w:pPr>
        <w:pStyle w:val="PL"/>
      </w:pPr>
    </w:p>
    <w:p w14:paraId="4309D54D" w14:textId="77777777" w:rsidR="00870415" w:rsidRDefault="00870415" w:rsidP="00870415">
      <w:pPr>
        <w:pStyle w:val="PL"/>
      </w:pPr>
      <w:r>
        <w:rPr>
          <w:rFonts w:eastAsia="宋体" w:hint="eastAsia"/>
          <w:lang w:val="en-US" w:eastAsia="zh-CN"/>
        </w:rPr>
        <w:t>CG-SDT-Configuration-r17</w:t>
      </w:r>
      <w:r>
        <w:t xml:space="preserve"> ::= </w:t>
      </w:r>
      <w:r>
        <w:rPr>
          <w:color w:val="993366"/>
        </w:rPr>
        <w:t>SEQUENCE</w:t>
      </w:r>
      <w:r>
        <w:t xml:space="preserve"> {</w:t>
      </w:r>
    </w:p>
    <w:p w14:paraId="6B48CB07" w14:textId="5E6242EF" w:rsidR="00870415" w:rsidRDefault="00870415" w:rsidP="00870415">
      <w:pPr>
        <w:pStyle w:val="PL"/>
      </w:pPr>
      <w:r>
        <w:t xml:space="preserve">    cg-SDT-RetransmissionTimer   INTEGER (1..64)                                                 OPTIONAL,   -- Need R</w:t>
      </w:r>
    </w:p>
    <w:p w14:paraId="62A1C680" w14:textId="293FE5A5" w:rsidR="00870415" w:rsidRDefault="00870415" w:rsidP="00870415">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7348F92F" w14:textId="6392601F" w:rsidR="00870415" w:rsidRDefault="00870415" w:rsidP="00870415">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518C745D" w14:textId="6B3606B4" w:rsidR="00870415" w:rsidRDefault="00870415" w:rsidP="00870415">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1458EA08" w14:textId="51219BA7" w:rsidR="00870415" w:rsidRDefault="00870415" w:rsidP="00870415">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3216EB01" w14:textId="01EC756D" w:rsidR="00870415" w:rsidRDefault="00870415" w:rsidP="00870415">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344264BF" w14:textId="1E05D412" w:rsidR="00870415" w:rsidRDefault="00870415" w:rsidP="00870415">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721FD5FD" w14:textId="3C9228F8" w:rsidR="00870415" w:rsidRDefault="00870415" w:rsidP="00870415">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4A614C9C" w14:textId="784C732D" w:rsidR="00870415" w:rsidRDefault="00870415" w:rsidP="00870415">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11C4E6B3" w14:textId="4977BCE1" w:rsidR="00870415" w:rsidRDefault="00870415" w:rsidP="00870415">
      <w:pPr>
        <w:pStyle w:val="PL"/>
        <w:rPr>
          <w:color w:val="808080"/>
        </w:rPr>
      </w:pPr>
      <w:r>
        <w:rPr>
          <w:color w:val="808080"/>
        </w:rPr>
        <w:t xml:space="preserve">    sdt-DMRS-Ports-r17       CHOICE {</w:t>
      </w:r>
    </w:p>
    <w:p w14:paraId="49D31554" w14:textId="54F9BAE7" w:rsidR="00870415" w:rsidRDefault="00870415" w:rsidP="00870415">
      <w:pPr>
        <w:pStyle w:val="PL"/>
        <w:rPr>
          <w:color w:val="808080"/>
        </w:rPr>
      </w:pPr>
      <w:r>
        <w:rPr>
          <w:color w:val="808080"/>
        </w:rPr>
        <w:t xml:space="preserve">        dmrsType1-r17            BIT STRING (SIZE (8)),</w:t>
      </w:r>
    </w:p>
    <w:p w14:paraId="41E6091D" w14:textId="5F850282" w:rsidR="00870415" w:rsidRDefault="00870415" w:rsidP="00870415">
      <w:pPr>
        <w:pStyle w:val="PL"/>
        <w:rPr>
          <w:color w:val="808080"/>
        </w:rPr>
      </w:pPr>
      <w:r>
        <w:rPr>
          <w:color w:val="808080"/>
        </w:rPr>
        <w:t xml:space="preserve">        dmrsType2-r17            BIT STRING (SIZE (12))</w:t>
      </w:r>
    </w:p>
    <w:p w14:paraId="30F86FF5" w14:textId="10367404" w:rsidR="00870415" w:rsidRDefault="00870415" w:rsidP="00870415">
      <w:pPr>
        <w:pStyle w:val="PL"/>
        <w:rPr>
          <w:color w:val="808080"/>
        </w:rPr>
      </w:pPr>
      <w:r>
        <w:rPr>
          <w:color w:val="808080"/>
        </w:rPr>
        <w:t xml:space="preserve">    }                                                                                            OPTIONAL,  -- Need M</w:t>
      </w:r>
    </w:p>
    <w:p w14:paraId="45EBDC5A" w14:textId="488A74EE" w:rsidR="00870415" w:rsidRDefault="00870415" w:rsidP="00870415">
      <w:pPr>
        <w:pStyle w:val="PL"/>
        <w:rPr>
          <w:rFonts w:eastAsia="宋体"/>
          <w:lang w:val="en-US" w:eastAsia="zh-CN"/>
        </w:rPr>
      </w:pPr>
      <w:r>
        <w:rPr>
          <w:color w:val="808080"/>
        </w:rPr>
        <w:t xml:space="preserve">    sdt-NrofDMRS-Sequences-r17  INTEGER (1..2)                                                   OPTIONAL   -- Need M</w:t>
      </w:r>
    </w:p>
    <w:p w14:paraId="04713414" w14:textId="77777777" w:rsidR="00870415" w:rsidRDefault="00870415" w:rsidP="00870415">
      <w:pPr>
        <w:pStyle w:val="PL"/>
      </w:pPr>
      <w:r>
        <w:t>}</w:t>
      </w:r>
    </w:p>
    <w:p w14:paraId="4E5C392A" w14:textId="77777777" w:rsidR="00870415" w:rsidRPr="00D27132" w:rsidRDefault="00870415" w:rsidP="009322A6">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r w:rsidRPr="00D27132">
              <w:rPr>
                <w:i/>
                <w:szCs w:val="22"/>
                <w:lang w:eastAsia="sv-SE"/>
              </w:rPr>
              <w:lastRenderedPageBreak/>
              <w:t xml:space="preserve">ConfiguredGrantConfig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r w:rsidRPr="00D27132">
              <w:rPr>
                <w:b/>
                <w:i/>
                <w:szCs w:val="22"/>
                <w:lang w:eastAsia="sv-SE"/>
              </w:rPr>
              <w:t>antennaPort</w:t>
            </w:r>
          </w:p>
          <w:p w14:paraId="1C254F58" w14:textId="2952BCF8" w:rsidR="00394471" w:rsidRPr="00D27132" w:rsidRDefault="00394471" w:rsidP="00964CC4">
            <w:pPr>
              <w:pStyle w:val="TAL"/>
              <w:rPr>
                <w:szCs w:val="22"/>
                <w:lang w:eastAsia="sv-SE"/>
              </w:rPr>
            </w:pPr>
            <w:r w:rsidRPr="00D27132">
              <w:rPr>
                <w:szCs w:val="22"/>
                <w:lang w:eastAsia="sv-SE"/>
              </w:rPr>
              <w:t>Indicates the antenna port(s) to be used for this configuration, and the maximum bitwidth is 5. See TS 38.214 [19], clause 6.1.2, and TS 38.212 [17], clause 7.3.1.</w:t>
            </w:r>
            <w:r w:rsidR="00870415">
              <w:rPr>
                <w:szCs w:val="22"/>
                <w:lang w:eastAsia="sv-SE"/>
              </w:rPr>
              <w:t xml:space="preserve"> The network does not configure this for CG-SDT.</w:t>
            </w:r>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r w:rsidRPr="00D27132">
              <w:rPr>
                <w:b/>
                <w:bCs/>
                <w:i/>
                <w:iCs/>
                <w:lang w:eastAsia="sv-SE"/>
              </w:rPr>
              <w:t>autonomousTx</w:t>
            </w:r>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r w:rsidRPr="00D27132">
              <w:rPr>
                <w:b/>
                <w:i/>
                <w:lang w:eastAsia="sv-SE"/>
              </w:rPr>
              <w:t>betaOffsetCG-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9322A6" w:rsidRPr="00665785" w14:paraId="77EB72FF" w14:textId="77777777" w:rsidTr="00E22A74">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6F44D1" w:rsidRDefault="009322A6" w:rsidP="00E22A74">
            <w:pPr>
              <w:pStyle w:val="TAL"/>
              <w:rPr>
                <w:b/>
                <w:i/>
                <w:lang w:eastAsia="sv-SE"/>
              </w:rPr>
            </w:pPr>
            <w:r w:rsidRPr="006F44D1">
              <w:rPr>
                <w:b/>
                <w:i/>
                <w:lang w:eastAsia="sv-SE"/>
              </w:rPr>
              <w:t>cg-betaOffsetsCrossPri0, cg-betaOffsetsCrossPri1</w:t>
            </w:r>
          </w:p>
          <w:p w14:paraId="2B3F7CF2" w14:textId="10CF6D23" w:rsidR="009322A6" w:rsidRPr="006F44D1" w:rsidRDefault="009322A6" w:rsidP="00E22A74">
            <w:pPr>
              <w:pStyle w:val="TAL"/>
              <w:jc w:val="both"/>
              <w:rPr>
                <w:bCs/>
                <w:iCs/>
                <w:lang w:eastAsia="sv-SE"/>
              </w:rPr>
            </w:pPr>
            <w:r w:rsidRPr="006F44D1">
              <w:rPr>
                <w:bCs/>
                <w:iCs/>
                <w:lang w:eastAsia="sv-SE"/>
              </w:rPr>
              <w:t>Selection between and configuration of dynamic and semi-static beta-offset for multiplexing HARQ-ACK in CG-PUSCH with different priorities.</w:t>
            </w:r>
          </w:p>
          <w:p w14:paraId="3DA9269B" w14:textId="77777777" w:rsidR="009322A6" w:rsidRPr="006F44D1" w:rsidRDefault="009322A6" w:rsidP="00E22A74">
            <w:pPr>
              <w:pStyle w:val="TAL"/>
              <w:jc w:val="both"/>
              <w:rPr>
                <w:bCs/>
                <w:iCs/>
                <w:lang w:eastAsia="sv-SE"/>
              </w:rPr>
            </w:pPr>
            <w:r w:rsidRPr="006F44D1">
              <w:rPr>
                <w:bCs/>
                <w:iCs/>
                <w:lang w:eastAsia="sv-SE"/>
              </w:rPr>
              <w:t xml:space="preserve">The field </w:t>
            </w:r>
            <w:r w:rsidRPr="006F44D1">
              <w:rPr>
                <w:bCs/>
                <w:i/>
                <w:lang w:eastAsia="sv-SE"/>
              </w:rPr>
              <w:t xml:space="preserve">cg-betaOffsetsCrossPri0 </w:t>
            </w:r>
            <w:r w:rsidRPr="006F44D1">
              <w:rPr>
                <w:bCs/>
                <w:iCs/>
                <w:lang w:eastAsia="sv-SE"/>
              </w:rPr>
              <w:t xml:space="preserve">indicates multiplexing LP HARQ-ACK in HP CG-PUSCH. This field is configured only if </w:t>
            </w:r>
            <w:r w:rsidRPr="006F44D1">
              <w:rPr>
                <w:bCs/>
                <w:i/>
                <w:lang w:eastAsia="sv-SE"/>
              </w:rPr>
              <w:t>phy-PriorityIndex-r16</w:t>
            </w:r>
            <w:r w:rsidRPr="006F44D1">
              <w:rPr>
                <w:bCs/>
                <w:iCs/>
                <w:lang w:eastAsia="sv-SE"/>
              </w:rPr>
              <w:t xml:space="preserve"> is configured with value </w:t>
            </w:r>
            <w:r w:rsidRPr="006F44D1">
              <w:rPr>
                <w:bCs/>
                <w:i/>
                <w:lang w:eastAsia="sv-SE"/>
              </w:rPr>
              <w:t>p1</w:t>
            </w:r>
            <w:r w:rsidRPr="006F44D1">
              <w:rPr>
                <w:bCs/>
                <w:iCs/>
                <w:lang w:eastAsia="sv-SE"/>
              </w:rPr>
              <w:t>.</w:t>
            </w:r>
          </w:p>
          <w:p w14:paraId="1D3AE838" w14:textId="77777777" w:rsidR="009322A6" w:rsidRPr="00665785" w:rsidRDefault="009322A6" w:rsidP="00E22A74">
            <w:pPr>
              <w:pStyle w:val="TAL"/>
              <w:jc w:val="both"/>
              <w:rPr>
                <w:bCs/>
                <w:iCs/>
                <w:lang w:eastAsia="sv-SE"/>
              </w:rPr>
            </w:pPr>
            <w:r w:rsidRPr="006F44D1">
              <w:rPr>
                <w:bCs/>
                <w:iCs/>
                <w:lang w:eastAsia="sv-SE"/>
              </w:rPr>
              <w:t xml:space="preserve">The field </w:t>
            </w:r>
            <w:r w:rsidRPr="006F44D1">
              <w:rPr>
                <w:bCs/>
                <w:i/>
                <w:lang w:eastAsia="sv-SE"/>
              </w:rPr>
              <w:t xml:space="preserve">cg-betaOffsetsCrossPri1 </w:t>
            </w:r>
            <w:r w:rsidRPr="006F44D1">
              <w:rPr>
                <w:bCs/>
                <w:iCs/>
                <w:lang w:eastAsia="sv-SE"/>
              </w:rPr>
              <w:t xml:space="preserve">indicates multiplexing HP HARQ-ACK in LP CG-PUSCH. This field is configured only if </w:t>
            </w:r>
            <w:r w:rsidRPr="006F44D1">
              <w:rPr>
                <w:bCs/>
                <w:i/>
                <w:lang w:eastAsia="sv-SE"/>
              </w:rPr>
              <w:t>phy-PriorityIndex-r16</w:t>
            </w:r>
            <w:r w:rsidRPr="006F44D1">
              <w:rPr>
                <w:bCs/>
                <w:iCs/>
                <w:lang w:eastAsia="sv-SE"/>
              </w:rPr>
              <w:t xml:space="preserve"> is configured with value </w:t>
            </w:r>
            <w:r w:rsidRPr="006F44D1">
              <w:rPr>
                <w:bCs/>
                <w:i/>
                <w:lang w:eastAsia="sv-SE"/>
              </w:rPr>
              <w:t>p0</w:t>
            </w:r>
            <w:r w:rsidRPr="006F44D1">
              <w:rPr>
                <w:bCs/>
                <w:iCs/>
                <w:lang w:eastAsia="sv-SE"/>
              </w:rPr>
              <w:t>.</w:t>
            </w:r>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SharingList</w:t>
            </w:r>
          </w:p>
          <w:p w14:paraId="1B02BC31" w14:textId="77777777" w:rsidR="009322A6" w:rsidRDefault="00394471" w:rsidP="009322A6">
            <w:pPr>
              <w:pStyle w:val="TAL"/>
              <w:rPr>
                <w:i/>
                <w:iCs/>
              </w:rPr>
            </w:pPr>
            <w:r w:rsidRPr="00D27132">
              <w:rPr>
                <w:bCs/>
                <w:iCs/>
              </w:rPr>
              <w:t>Indicates a table for COT sharing combinations (</w:t>
            </w:r>
            <w:r w:rsidRPr="00D27132">
              <w:t>see 37.213 [48], clause 4.1.3)</w:t>
            </w:r>
            <w:r w:rsidRPr="00D27132">
              <w:rPr>
                <w:bCs/>
                <w:iCs/>
              </w:rPr>
              <w:t xml:space="preserve">. One row of the table can be set to </w:t>
            </w:r>
            <w:r w:rsidRPr="00D27132">
              <w:t>noCOT-Sharing to indicate that there is no channel occupancy sharing.</w:t>
            </w:r>
            <w:r w:rsidR="009322A6">
              <w:rPr>
                <w:lang w:eastAsia="sv-SE"/>
              </w:rPr>
              <w:t xml:space="preserve"> </w:t>
            </w:r>
            <w:r w:rsidR="009322A6">
              <w:t xml:space="preserve">If the </w:t>
            </w:r>
            <w:r w:rsidR="009322A6" w:rsidRPr="00F6505F">
              <w:rPr>
                <w:rFonts w:cs="Times"/>
                <w:i/>
                <w:iCs/>
              </w:rPr>
              <w:t>cg-RetransmissionTimer-r16</w:t>
            </w:r>
            <w:r w:rsidR="009322A6" w:rsidRPr="00163DCE">
              <w:rPr>
                <w:rFonts w:cs="Times"/>
              </w:rPr>
              <w:t xml:space="preserve"> is </w:t>
            </w:r>
            <w:r w:rsidR="009322A6">
              <w:rPr>
                <w:rFonts w:cs="Times"/>
              </w:rPr>
              <w:t xml:space="preserve">configured </w:t>
            </w:r>
            <w:r w:rsidR="009322A6" w:rsidRPr="00163DCE">
              <w:rPr>
                <w:rFonts w:cs="Times"/>
              </w:rPr>
              <w:t xml:space="preserve">and </w:t>
            </w:r>
            <w:r w:rsidR="009322A6">
              <w:rPr>
                <w:rFonts w:cs="Times"/>
              </w:rPr>
              <w:t xml:space="preserve">the </w:t>
            </w:r>
            <w:r w:rsidR="009322A6" w:rsidRPr="00163DCE">
              <w:rPr>
                <w:rFonts w:cs="Times"/>
              </w:rPr>
              <w:t>UE operates as an initiating device</w:t>
            </w:r>
            <w:r w:rsidR="009322A6">
              <w:rPr>
                <w:rFonts w:cs="Times"/>
              </w:rPr>
              <w:t xml:space="preserve"> in semi-static channel access mode (see TS 37.213 [48], clause 4.3), then </w:t>
            </w:r>
            <w:r w:rsidR="009322A6">
              <w:t>c</w:t>
            </w:r>
            <w:r w:rsidR="009322A6">
              <w:rPr>
                <w:i/>
                <w:iCs/>
              </w:rPr>
              <w:t xml:space="preserve">g-COT-SharingList-r16 </w:t>
            </w:r>
            <w:r w:rsidR="009322A6">
              <w:t xml:space="preserve">is configured and the UE ignores the field </w:t>
            </w:r>
            <w:r w:rsidR="009322A6">
              <w:rPr>
                <w:i/>
                <w:iCs/>
              </w:rPr>
              <w:t>channelAccessPriority-r16.</w:t>
            </w:r>
          </w:p>
          <w:p w14:paraId="27564E9C" w14:textId="32A7F87B" w:rsidR="00394471" w:rsidRPr="00D27132" w:rsidRDefault="009322A6" w:rsidP="009322A6">
            <w:pPr>
              <w:pStyle w:val="TAL"/>
              <w:rPr>
                <w:b/>
                <w:i/>
                <w:lang w:eastAsia="sv-SE"/>
              </w:rPr>
            </w:pPr>
            <w:r>
              <w:rPr>
                <w:lang w:eastAsia="sv-SE"/>
              </w:rPr>
              <w:t xml:space="preserve">Editor’s note (IIoT): The last part “the UE ignores the field </w:t>
            </w:r>
            <w:r>
              <w:rPr>
                <w:i/>
                <w:iCs/>
                <w:lang w:eastAsia="sv-SE"/>
              </w:rPr>
              <w:t>channelAccessPriority-r16</w:t>
            </w:r>
            <w:r>
              <w:rPr>
                <w:lang w:eastAsia="sv-SE"/>
              </w:rPr>
              <w:t xml:space="preserve">” may be already implemented by RAN1 spec 37.213. </w:t>
            </w:r>
            <w:r w:rsidRPr="006F44D1">
              <w:rPr>
                <w:lang w:eastAsia="sv-SE"/>
              </w:rPr>
              <w:t>RAN2 to discuss in the maintenance phase on whether to remove this to avoid misinterpretation.</w:t>
            </w:r>
            <w:r w:rsidR="006C501F" w:rsidRPr="006C501F">
              <w:rPr>
                <w:lang w:eastAsia="sv-SE"/>
              </w:rPr>
              <w:t xml:space="preserve"> The field </w:t>
            </w:r>
            <w:r w:rsidR="006C501F" w:rsidRPr="0017274C">
              <w:rPr>
                <w:i/>
                <w:iCs/>
                <w:lang w:eastAsia="sv-SE"/>
              </w:rPr>
              <w:t>cg-COT-SharingList-r17</w:t>
            </w:r>
            <w:r w:rsidR="006C501F" w:rsidRPr="006C501F">
              <w:rPr>
                <w:lang w:eastAsia="sv-SE"/>
              </w:rPr>
              <w:t xml:space="preserve"> is only applicable for FR2-2.</w:t>
            </w:r>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SharingOffset</w:t>
            </w:r>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signaled value for </w:t>
            </w:r>
            <w:r w:rsidRPr="00D27132">
              <w:rPr>
                <w:bCs/>
                <w:i/>
              </w:rPr>
              <w:t>cg-COT-SharingOffset</w:t>
            </w:r>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minDFI-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nrofPUSCH-InSlot</w:t>
            </w:r>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nrofSlots</w:t>
            </w:r>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RetransmissionTimer</w:t>
            </w:r>
          </w:p>
          <w:p w14:paraId="4F2BDFE2" w14:textId="3ECF71BE"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RetransmissionTimer</w:t>
            </w:r>
            <w:r w:rsidRPr="00D27132">
              <w:rPr>
                <w:rFonts w:cs="Arial"/>
                <w:szCs w:val="22"/>
                <w:lang w:eastAsia="sv-SE"/>
              </w:rPr>
              <w:t xml:space="preserve"> is always less than or equal to the value of </w:t>
            </w:r>
            <w:r w:rsidRPr="00D27132">
              <w:rPr>
                <w:rFonts w:cs="Arial"/>
                <w:i/>
                <w:szCs w:val="22"/>
                <w:lang w:eastAsia="sv-SE"/>
              </w:rPr>
              <w:t>configuredGrantTimer.</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w:t>
            </w:r>
            <w:r w:rsidRPr="00D27132">
              <w:rPr>
                <w:rFonts w:cs="Arial"/>
                <w:szCs w:val="22"/>
              </w:rPr>
              <w:t xml:space="preserve">together with </w:t>
            </w:r>
            <w:r w:rsidRPr="00D27132">
              <w:rPr>
                <w:i/>
                <w:iCs/>
              </w:rPr>
              <w:t>harq-ProcID-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9322A6" w:rsidRPr="009C7017" w14:paraId="543FA8AE" w14:textId="77777777" w:rsidTr="00E22A74">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Default="009322A6" w:rsidP="00E22A74">
            <w:pPr>
              <w:pStyle w:val="TAL"/>
              <w:rPr>
                <w:rFonts w:cs="Arial"/>
                <w:b/>
                <w:i/>
                <w:szCs w:val="22"/>
                <w:lang w:eastAsia="sv-SE"/>
              </w:rPr>
            </w:pPr>
            <w:r>
              <w:rPr>
                <w:rFonts w:cs="Arial"/>
                <w:b/>
                <w:i/>
                <w:szCs w:val="22"/>
                <w:lang w:eastAsia="sv-SE"/>
              </w:rPr>
              <w:t>cg-StartingOffsets</w:t>
            </w:r>
          </w:p>
          <w:p w14:paraId="189CD90E" w14:textId="77777777" w:rsidR="009322A6" w:rsidRPr="009C7017" w:rsidRDefault="009322A6" w:rsidP="00E22A74">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sidRPr="00CE609E">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r w:rsidRPr="00D27132">
              <w:rPr>
                <w:b/>
                <w:i/>
                <w:szCs w:val="22"/>
                <w:lang w:eastAsia="sv-SE"/>
              </w:rPr>
              <w:lastRenderedPageBreak/>
              <w:t>configuredGrantConfigIndex</w:t>
            </w:r>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r w:rsidRPr="00D27132">
              <w:rPr>
                <w:b/>
                <w:i/>
                <w:szCs w:val="22"/>
                <w:lang w:eastAsia="sv-SE"/>
              </w:rPr>
              <w:t>configuredGrantConfigIndexMAC</w:t>
            </w:r>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r w:rsidRPr="00D27132">
              <w:rPr>
                <w:b/>
                <w:i/>
                <w:szCs w:val="22"/>
                <w:lang w:eastAsia="sv-SE"/>
              </w:rPr>
              <w:t>configuredGrantTimer</w:t>
            </w:r>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RetransmissonTimer</w:t>
            </w:r>
            <w:r w:rsidRPr="00D27132">
              <w:rPr>
                <w:rFonts w:cs="Arial"/>
                <w:szCs w:val="22"/>
                <w:lang w:eastAsia="sv-SE"/>
              </w:rPr>
              <w:t xml:space="preserve"> is configured, if HARQ processes are shared among different configured grants on the same BWP, </w:t>
            </w:r>
            <w:r w:rsidRPr="00D27132">
              <w:rPr>
                <w:rFonts w:cs="Arial"/>
                <w:i/>
                <w:szCs w:val="22"/>
                <w:lang w:eastAsia="sv-SE"/>
              </w:rPr>
              <w:t xml:space="preserve">configuredGrantTimer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on 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r w:rsidRPr="00D27132">
              <w:rPr>
                <w:b/>
                <w:i/>
                <w:szCs w:val="22"/>
                <w:lang w:eastAsia="sv-SE"/>
              </w:rPr>
              <w:t>dmrs-SeqInitialization</w:t>
            </w:r>
          </w:p>
          <w:p w14:paraId="29F0988F" w14:textId="6378980B" w:rsidR="00394471" w:rsidRPr="00D27132" w:rsidRDefault="00394471" w:rsidP="00964CC4">
            <w:pPr>
              <w:pStyle w:val="TAL"/>
              <w:rPr>
                <w:szCs w:val="22"/>
                <w:lang w:eastAsia="sv-SE"/>
              </w:rPr>
            </w:pPr>
            <w:r w:rsidRPr="00D27132">
              <w:rPr>
                <w:szCs w:val="22"/>
                <w:lang w:eastAsia="sv-SE"/>
              </w:rPr>
              <w:t xml:space="preserve">The network configures this field if </w:t>
            </w:r>
            <w:r w:rsidRPr="00D27132">
              <w:rPr>
                <w:i/>
                <w:lang w:eastAsia="sv-SE"/>
              </w:rPr>
              <w:t>transformPrecoder</w:t>
            </w:r>
            <w:r w:rsidRPr="00D27132">
              <w:rPr>
                <w:szCs w:val="22"/>
                <w:lang w:eastAsia="sv-SE"/>
              </w:rPr>
              <w:t xml:space="preserve"> is disabled</w:t>
            </w:r>
            <w:r w:rsidR="00870415">
              <w:rPr>
                <w:szCs w:val="22"/>
                <w:lang w:eastAsia="sv-SE"/>
              </w:rPr>
              <w:t xml:space="preserve"> or when single DMRS sequence is configured for CG-SDT</w:t>
            </w:r>
            <w:r w:rsidRPr="00D27132">
              <w:rPr>
                <w:szCs w:val="22"/>
                <w:lang w:eastAsia="sv-SE"/>
              </w:rPr>
              <w:t>. Otherwise</w:t>
            </w:r>
            <w:r w:rsidR="00870415">
              <w:rPr>
                <w:szCs w:val="22"/>
                <w:lang w:eastAsia="sv-SE"/>
              </w:rPr>
              <w:t>,</w:t>
            </w:r>
            <w:r w:rsidRPr="00D27132">
              <w:rPr>
                <w:szCs w:val="22"/>
                <w:lang w:eastAsia="sv-SE"/>
              </w:rPr>
              <w:t xml:space="preserv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r w:rsidRPr="00D27132">
              <w:rPr>
                <w:b/>
                <w:i/>
                <w:szCs w:val="22"/>
                <w:lang w:eastAsia="sv-SE"/>
              </w:rPr>
              <w:t>frequencyDomainAllocation</w:t>
            </w:r>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r w:rsidRPr="00D27132">
              <w:rPr>
                <w:b/>
                <w:i/>
                <w:szCs w:val="22"/>
                <w:lang w:eastAsia="sv-SE"/>
              </w:rPr>
              <w:t>frequencyHopping</w:t>
            </w:r>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 xml:space="preserve">intraSlot </w:t>
            </w:r>
            <w:r w:rsidRPr="00D27132">
              <w:rPr>
                <w:szCs w:val="22"/>
                <w:lang w:eastAsia="sv-SE"/>
              </w:rPr>
              <w:t xml:space="preserve">enables 'Intra-slot frequency hopping' and the value </w:t>
            </w:r>
            <w:r w:rsidRPr="00D27132">
              <w:rPr>
                <w:i/>
                <w:szCs w:val="22"/>
                <w:lang w:eastAsia="sv-SE"/>
              </w:rPr>
              <w:t xml:space="preserve">interSlot </w:t>
            </w:r>
            <w:r w:rsidRPr="00D27132">
              <w:rPr>
                <w:szCs w:val="22"/>
                <w:lang w:eastAsia="sv-SE"/>
              </w:rPr>
              <w:t xml:space="preserve">enables 'Inter-slot frequency hopping'. If the field is absent, frequency hopping is not configured. The field </w:t>
            </w:r>
            <w:r w:rsidRPr="00D27132">
              <w:rPr>
                <w:i/>
                <w:szCs w:val="22"/>
                <w:lang w:eastAsia="sv-SE"/>
              </w:rPr>
              <w:t>frequencyHopping</w:t>
            </w:r>
            <w:r w:rsidRPr="00D27132">
              <w:rPr>
                <w:szCs w:val="22"/>
                <w:lang w:eastAsia="sv-SE"/>
              </w:rPr>
              <w:t xml:space="preserve"> </w:t>
            </w:r>
            <w:r w:rsidRPr="00D27132">
              <w:rPr>
                <w:szCs w:val="22"/>
              </w:rPr>
              <w:t xml:space="preserve">applies </w:t>
            </w:r>
            <w:r w:rsidRPr="00D27132">
              <w:rPr>
                <w:szCs w:val="22"/>
                <w:lang w:eastAsia="sv-SE"/>
              </w:rPr>
              <w:t>to configured grant for 'pusch-RepTypeA'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r w:rsidRPr="00D27132">
              <w:rPr>
                <w:b/>
                <w:i/>
                <w:szCs w:val="22"/>
                <w:lang w:eastAsia="sv-SE"/>
              </w:rPr>
              <w:t>frequencyHoppingOffset</w:t>
            </w:r>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r w:rsidRPr="00D27132">
              <w:rPr>
                <w:b/>
                <w:bCs/>
                <w:i/>
                <w:iCs/>
                <w:lang w:eastAsia="x-none"/>
              </w:rPr>
              <w:t>frequencyHoppingPUSCH-RepTypeB</w:t>
            </w:r>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r w:rsidRPr="00D27132">
              <w:rPr>
                <w:i/>
                <w:iCs/>
                <w:lang w:eastAsia="x-none"/>
              </w:rPr>
              <w:t>pusch-RepTypeIndicator</w:t>
            </w:r>
            <w:r w:rsidRPr="00D27132">
              <w:rPr>
                <w:lang w:eastAsia="sv-SE"/>
              </w:rPr>
              <w:t xml:space="preserve"> is set to 'pusch-RepTypeB' (see TS 38.214 [19], clause 6.1). The value </w:t>
            </w:r>
            <w:r w:rsidRPr="00D27132">
              <w:rPr>
                <w:i/>
                <w:iCs/>
                <w:lang w:eastAsia="x-none"/>
              </w:rPr>
              <w:t>interRepetition</w:t>
            </w:r>
            <w:r w:rsidRPr="00D27132">
              <w:rPr>
                <w:lang w:eastAsia="sv-SE"/>
              </w:rPr>
              <w:t xml:space="preserve"> enables 'Inter-repetition frequency hopping', and the value </w:t>
            </w:r>
            <w:r w:rsidRPr="00D27132">
              <w:rPr>
                <w:i/>
                <w:iCs/>
                <w:lang w:eastAsia="x-none"/>
              </w:rPr>
              <w:t>interSlot</w:t>
            </w:r>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r w:rsidRPr="00D27132">
              <w:rPr>
                <w:b/>
                <w:i/>
                <w:szCs w:val="22"/>
                <w:lang w:eastAsia="sv-SE"/>
              </w:rPr>
              <w:t>harq-ProcID-Offset</w:t>
            </w:r>
          </w:p>
          <w:p w14:paraId="5F546194" w14:textId="49CF9A22" w:rsidR="00394471" w:rsidRPr="00D27132" w:rsidRDefault="00394471" w:rsidP="00964CC4">
            <w:pPr>
              <w:pStyle w:val="TAL"/>
              <w:rPr>
                <w:b/>
                <w:i/>
                <w:szCs w:val="22"/>
                <w:lang w:eastAsia="sv-SE"/>
              </w:rPr>
            </w:pPr>
            <w:r w:rsidRPr="00D27132">
              <w:rPr>
                <w:lang w:eastAsia="sv-SE"/>
              </w:rPr>
              <w:t>For operation with shared spectrum channel access</w:t>
            </w:r>
            <w:r w:rsidR="00F27D15">
              <w:rPr>
                <w:lang w:eastAsia="sv-SE"/>
              </w:rPr>
              <w:t xml:space="preserve"> configured with </w:t>
            </w:r>
            <w:r w:rsidR="00F27D15">
              <w:rPr>
                <w:i/>
                <w:iCs/>
                <w:lang w:eastAsia="sv-SE"/>
              </w:rPr>
              <w:t>cg-RetransmissionTimer-r16</w:t>
            </w:r>
            <w:r w:rsidRPr="00D27132">
              <w:rPr>
                <w:lang w:eastAsia="sv-SE"/>
              </w:rPr>
              <w:t>, this configures the range of HARQ process IDs which can be used for this configured grant where the UE can select a HARQ process ID within [</w:t>
            </w:r>
            <w:r w:rsidRPr="00D27132">
              <w:rPr>
                <w:i/>
                <w:iCs/>
                <w:lang w:eastAsia="sv-SE"/>
              </w:rPr>
              <w:t xml:space="preserve">harq-procID-offset, .., </w:t>
            </w:r>
            <w:r w:rsidRPr="00D27132">
              <w:rPr>
                <w:lang w:eastAsia="sv-SE"/>
              </w:rPr>
              <w:t>(</w:t>
            </w:r>
            <w:r w:rsidRPr="00D27132">
              <w:rPr>
                <w:i/>
                <w:iCs/>
                <w:lang w:eastAsia="sv-SE"/>
              </w:rPr>
              <w:t>harq-procID-offset + nrofHARQ-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374B602A"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w:t>
            </w:r>
            <w:r w:rsidR="00F27D15">
              <w:t xml:space="preserve">together with </w:t>
            </w:r>
            <w:r w:rsidR="00F27D15" w:rsidRPr="00D06B16">
              <w:rPr>
                <w:i/>
                <w:iCs/>
              </w:rPr>
              <w:t>cg-RetransmissionTimer-r16</w:t>
            </w:r>
            <w:r w:rsidRPr="00D27132">
              <w:t>.</w:t>
            </w:r>
          </w:p>
        </w:tc>
      </w:tr>
      <w:tr w:rsidR="00606C47" w:rsidRPr="00D27132" w14:paraId="0DE9D538" w14:textId="77777777" w:rsidTr="00E22A74">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Default="00606C47" w:rsidP="00E22A74">
            <w:pPr>
              <w:pStyle w:val="TAL"/>
              <w:rPr>
                <w:b/>
                <w:bCs/>
                <w:i/>
                <w:iCs/>
                <w:lang w:eastAsia="x-none"/>
              </w:rPr>
            </w:pPr>
            <w:r w:rsidRPr="00770A2D">
              <w:rPr>
                <w:b/>
                <w:bCs/>
                <w:i/>
                <w:iCs/>
                <w:lang w:eastAsia="x-none"/>
              </w:rPr>
              <w:t>mappingPattern</w:t>
            </w:r>
          </w:p>
          <w:p w14:paraId="79BACA25" w14:textId="77777777" w:rsidR="00606C47" w:rsidRPr="00D27132" w:rsidRDefault="00606C47" w:rsidP="00E22A74">
            <w:pPr>
              <w:pStyle w:val="TAL"/>
              <w:rPr>
                <w:b/>
                <w:i/>
                <w:szCs w:val="22"/>
                <w:lang w:eastAsia="sv-SE"/>
              </w:rPr>
            </w:pPr>
            <w:r>
              <w:rPr>
                <w:lang w:eastAsia="x-none"/>
              </w:rPr>
              <w:t xml:space="preserve">Indicates whether the UE should </w:t>
            </w:r>
            <w:r w:rsidRPr="00731403">
              <w:rPr>
                <w:lang w:eastAsia="x-none"/>
              </w:rPr>
              <w:t>follow Cyclical mapping pattern or Sequential mapping pattern</w:t>
            </w:r>
            <w:r>
              <w:rPr>
                <w:lang w:eastAsia="x-none"/>
              </w:rPr>
              <w:t xml:space="preserve"> </w:t>
            </w:r>
            <w:r w:rsidRPr="00BC0B37">
              <w:rPr>
                <w:lang w:eastAsia="x-none"/>
              </w:rPr>
              <w:t>when two SRS resource sets are configured for PUSCH transmission with a Type 1 configured grant and/or a Type 2 configured grant as described in clause 6.1.2.3 of TS 38.214 [19]</w:t>
            </w:r>
          </w:p>
        </w:tc>
      </w:tr>
      <w:tr w:rsidR="00D27132"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27132" w:rsidRDefault="00394471" w:rsidP="00964CC4">
            <w:pPr>
              <w:pStyle w:val="TAL"/>
              <w:rPr>
                <w:szCs w:val="22"/>
                <w:lang w:eastAsia="sv-SE"/>
              </w:rPr>
            </w:pPr>
            <w:r w:rsidRPr="00D27132">
              <w:rPr>
                <w:b/>
                <w:i/>
                <w:szCs w:val="22"/>
                <w:lang w:eastAsia="sv-SE"/>
              </w:rPr>
              <w:t>mcs-Table</w:t>
            </w:r>
          </w:p>
          <w:p w14:paraId="4E1D9DA6"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27132" w:rsidRDefault="00394471" w:rsidP="00964CC4">
            <w:pPr>
              <w:pStyle w:val="TAL"/>
              <w:rPr>
                <w:szCs w:val="22"/>
                <w:lang w:eastAsia="sv-SE"/>
              </w:rPr>
            </w:pPr>
            <w:r w:rsidRPr="00D27132">
              <w:rPr>
                <w:b/>
                <w:i/>
                <w:szCs w:val="22"/>
                <w:lang w:eastAsia="sv-SE"/>
              </w:rPr>
              <w:t>mcs-TableTransformPrecoder</w:t>
            </w:r>
          </w:p>
          <w:p w14:paraId="1243D275"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27132" w:rsidRDefault="00394471" w:rsidP="00964CC4">
            <w:pPr>
              <w:pStyle w:val="TAL"/>
              <w:rPr>
                <w:szCs w:val="22"/>
                <w:lang w:eastAsia="sv-SE"/>
              </w:rPr>
            </w:pPr>
            <w:r w:rsidRPr="00D27132">
              <w:rPr>
                <w:b/>
                <w:i/>
                <w:szCs w:val="22"/>
                <w:lang w:eastAsia="sv-SE"/>
              </w:rPr>
              <w:t>mcsAndTBS</w:t>
            </w:r>
          </w:p>
          <w:p w14:paraId="506E678E" w14:textId="77777777" w:rsidR="00394471" w:rsidRPr="00D27132" w:rsidRDefault="00394471" w:rsidP="00964CC4">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D27132"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21A1B166" w:rsidR="00394471" w:rsidRPr="00D27132" w:rsidRDefault="00394471" w:rsidP="00964CC4">
            <w:pPr>
              <w:pStyle w:val="TAL"/>
              <w:rPr>
                <w:szCs w:val="22"/>
                <w:lang w:eastAsia="sv-SE"/>
              </w:rPr>
            </w:pPr>
            <w:r w:rsidRPr="00D27132">
              <w:rPr>
                <w:b/>
                <w:i/>
                <w:szCs w:val="22"/>
                <w:lang w:eastAsia="sv-SE"/>
              </w:rPr>
              <w:t>nrofHARQ-Processes</w:t>
            </w:r>
            <w:r w:rsidR="005B7637">
              <w:rPr>
                <w:b/>
                <w:i/>
                <w:szCs w:val="22"/>
                <w:lang w:eastAsia="sv-SE"/>
              </w:rPr>
              <w:t>,</w:t>
            </w:r>
            <w:r w:rsidR="005B7637">
              <w:t xml:space="preserve"> </w:t>
            </w:r>
            <w:r w:rsidR="005B7637" w:rsidRPr="0017274C">
              <w:rPr>
                <w:b/>
                <w:bCs/>
                <w:i/>
                <w:iCs/>
              </w:rPr>
              <w:t>nrofHARQ-ProcessesExt</w:t>
            </w:r>
          </w:p>
          <w:p w14:paraId="5410B276" w14:textId="555D9004" w:rsidR="00394471" w:rsidRPr="00D27132" w:rsidRDefault="00394471" w:rsidP="00964CC4">
            <w:pPr>
              <w:pStyle w:val="TAL"/>
              <w:rPr>
                <w:szCs w:val="22"/>
                <w:lang w:eastAsia="sv-SE"/>
              </w:rPr>
            </w:pPr>
            <w:r w:rsidRPr="00D27132">
              <w:rPr>
                <w:szCs w:val="22"/>
                <w:lang w:eastAsia="sv-SE"/>
              </w:rPr>
              <w:t>The number of HARQ processes configured. It applies for both Type 1 and Type 2. See TS 38.321 [3], clause 5.4.1.</w:t>
            </w:r>
            <w:r w:rsidR="005B7637">
              <w:rPr>
                <w:szCs w:val="22"/>
                <w:lang w:eastAsia="sv-SE"/>
              </w:rPr>
              <w:t xml:space="preserve"> If the UE is configured with </w:t>
            </w:r>
            <w:r w:rsidR="005B7637" w:rsidRPr="0017274C">
              <w:rPr>
                <w:i/>
                <w:iCs/>
              </w:rPr>
              <w:t>nrofHARQ-ProcessesExt</w:t>
            </w:r>
            <w:r w:rsidR="005B7637">
              <w:rPr>
                <w:i/>
                <w:iCs/>
              </w:rPr>
              <w:t>, the</w:t>
            </w:r>
            <w:r w:rsidR="005B7637">
              <w:t xml:space="preserve"> UE shall ignore </w:t>
            </w:r>
            <w:r w:rsidR="005B7637" w:rsidRPr="0017274C">
              <w:rPr>
                <w:i/>
                <w:iCs/>
              </w:rPr>
              <w:t>nrofHARQ-Processes</w:t>
            </w:r>
            <w:r w:rsidR="005B7637">
              <w:t>.</w:t>
            </w:r>
          </w:p>
        </w:tc>
      </w:tr>
      <w:tr w:rsidR="00606C47" w:rsidRPr="00D27132" w14:paraId="4D5C4E40" w14:textId="77777777" w:rsidTr="00E22A74">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075708" w:rsidRDefault="00606C47" w:rsidP="00E22A74">
            <w:pPr>
              <w:pStyle w:val="TAL"/>
              <w:rPr>
                <w:b/>
                <w:bCs/>
                <w:i/>
                <w:iCs/>
              </w:rPr>
            </w:pPr>
            <w:r w:rsidRPr="00075708">
              <w:rPr>
                <w:b/>
                <w:bCs/>
                <w:i/>
                <w:iCs/>
              </w:rPr>
              <w:t>pathlossReferenceIndex2</w:t>
            </w:r>
          </w:p>
          <w:p w14:paraId="034D73B3" w14:textId="77777777" w:rsidR="00606C47" w:rsidRPr="00D27132" w:rsidRDefault="00606C47" w:rsidP="00E22A74">
            <w:pPr>
              <w:pStyle w:val="TAL"/>
              <w:rPr>
                <w:b/>
                <w:i/>
                <w:szCs w:val="22"/>
                <w:lang w:eastAsia="sv-SE"/>
              </w:rPr>
            </w:pPr>
            <w:r>
              <w:t>Indicates the</w:t>
            </w:r>
            <w:r w:rsidRPr="00D27132">
              <w:t xml:space="preserve"> reference signal </w:t>
            </w:r>
            <w:r>
              <w:t>used</w:t>
            </w:r>
            <w:r w:rsidRPr="00D27132">
              <w:t xml:space="preserve"> as PU</w:t>
            </w:r>
            <w:r>
              <w:t>S</w:t>
            </w:r>
            <w:r w:rsidRPr="00D27132">
              <w:t>CH pathloss reference</w:t>
            </w:r>
            <w:r>
              <w:t xml:space="preserve"> for the second SRS resource set. When this field is present, pathlossReferenceIndex indicates the</w:t>
            </w:r>
            <w:r w:rsidRPr="00D27132">
              <w:t xml:space="preserve"> reference signal </w:t>
            </w:r>
            <w:r>
              <w:t>used</w:t>
            </w:r>
            <w:r w:rsidRPr="00D27132">
              <w:t xml:space="preserve"> as PU</w:t>
            </w:r>
            <w:r>
              <w:t>S</w:t>
            </w:r>
            <w:r w:rsidRPr="00D27132">
              <w:t>CH pathloss reference</w:t>
            </w:r>
            <w:r>
              <w:t xml:space="preserve"> for the first SRS resource set </w:t>
            </w:r>
          </w:p>
        </w:tc>
      </w:tr>
      <w:tr w:rsidR="00D27132"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27132" w:rsidRDefault="00394471" w:rsidP="00964CC4">
            <w:pPr>
              <w:pStyle w:val="TAL"/>
              <w:rPr>
                <w:szCs w:val="22"/>
                <w:lang w:eastAsia="sv-SE"/>
              </w:rPr>
            </w:pPr>
            <w:r w:rsidRPr="00D27132">
              <w:rPr>
                <w:b/>
                <w:i/>
                <w:szCs w:val="22"/>
                <w:lang w:eastAsia="sv-SE"/>
              </w:rPr>
              <w:t>p0-PUSCH-Alpha</w:t>
            </w:r>
          </w:p>
          <w:p w14:paraId="4FC12FF3" w14:textId="77777777" w:rsidR="00394471" w:rsidRPr="00D27132" w:rsidRDefault="00394471" w:rsidP="00964CC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606C47" w:rsidRPr="00075708" w14:paraId="5B5CDE50" w14:textId="77777777" w:rsidTr="00E22A74">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D27132" w:rsidRDefault="00606C47" w:rsidP="00E22A74">
            <w:pPr>
              <w:pStyle w:val="TAL"/>
              <w:rPr>
                <w:szCs w:val="22"/>
                <w:lang w:eastAsia="sv-SE"/>
              </w:rPr>
            </w:pPr>
            <w:r w:rsidRPr="00D27132">
              <w:rPr>
                <w:b/>
                <w:i/>
                <w:szCs w:val="22"/>
                <w:lang w:eastAsia="sv-SE"/>
              </w:rPr>
              <w:lastRenderedPageBreak/>
              <w:t>p0-PUSCH-Alpha</w:t>
            </w:r>
            <w:r>
              <w:rPr>
                <w:b/>
                <w:i/>
                <w:szCs w:val="22"/>
                <w:lang w:eastAsia="sv-SE"/>
              </w:rPr>
              <w:t>2</w:t>
            </w:r>
          </w:p>
          <w:p w14:paraId="034724D6" w14:textId="77777777" w:rsidR="00606C47" w:rsidRPr="00075708" w:rsidRDefault="00606C47" w:rsidP="00E22A7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w:t>
            </w:r>
            <w:r>
              <w:rPr>
                <w:szCs w:val="22"/>
                <w:lang w:eastAsia="sv-SE"/>
              </w:rPr>
              <w:t xml:space="preserve">second SRS resource set. If </w:t>
            </w:r>
            <w:r>
              <w:t xml:space="preserve">this field is present, </w:t>
            </w:r>
            <w:r>
              <w:rPr>
                <w:szCs w:val="22"/>
                <w:lang w:eastAsia="sv-SE"/>
              </w:rPr>
              <w:t xml:space="preserve">the </w:t>
            </w:r>
            <w:r w:rsidRPr="00075708">
              <w:rPr>
                <w:i/>
                <w:iCs/>
                <w:szCs w:val="22"/>
                <w:lang w:eastAsia="sv-SE"/>
              </w:rPr>
              <w:t>p0-PUSCH-Alpha</w:t>
            </w:r>
            <w:r>
              <w:rPr>
                <w:i/>
                <w:iCs/>
                <w:szCs w:val="22"/>
                <w:lang w:eastAsia="sv-SE"/>
              </w:rPr>
              <w:t xml:space="preserve"> </w:t>
            </w:r>
            <w:r>
              <w:rPr>
                <w:szCs w:val="22"/>
                <w:lang w:eastAsia="sv-SE"/>
              </w:rPr>
              <w:t>provides i</w:t>
            </w:r>
            <w:r w:rsidRPr="00FA4248">
              <w:rPr>
                <w:szCs w:val="22"/>
                <w:lang w:eastAsia="sv-SE"/>
              </w:rPr>
              <w:t xml:space="preserve">ndex </w:t>
            </w:r>
            <w:r>
              <w:rPr>
                <w:szCs w:val="22"/>
                <w:lang w:eastAsia="sv-SE"/>
              </w:rPr>
              <w:t>for</w:t>
            </w:r>
            <w:r w:rsidRPr="00FA4248">
              <w:rPr>
                <w:szCs w:val="22"/>
                <w:lang w:eastAsia="sv-SE"/>
              </w:rPr>
              <w:t xml:space="preserve"> the P0-PUSCH-AlphaSet to be used for </w:t>
            </w:r>
            <w:r>
              <w:rPr>
                <w:szCs w:val="22"/>
                <w:lang w:eastAsia="sv-SE"/>
              </w:rPr>
              <w:t>first</w:t>
            </w:r>
            <w:r w:rsidRPr="00FA4248">
              <w:rPr>
                <w:szCs w:val="22"/>
                <w:lang w:eastAsia="sv-SE"/>
              </w:rPr>
              <w:t xml:space="preserve"> SRS resource set</w:t>
            </w:r>
            <w:r>
              <w:rPr>
                <w:szCs w:val="22"/>
                <w:lang w:eastAsia="sv-SE"/>
              </w:rPr>
              <w:t>.</w:t>
            </w:r>
          </w:p>
        </w:tc>
      </w:tr>
      <w:tr w:rsidR="00D27132"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27132" w:rsidRDefault="00394471" w:rsidP="00964CC4">
            <w:pPr>
              <w:pStyle w:val="TAL"/>
              <w:rPr>
                <w:szCs w:val="22"/>
                <w:lang w:eastAsia="sv-SE"/>
              </w:rPr>
            </w:pPr>
            <w:r w:rsidRPr="00D27132">
              <w:rPr>
                <w:b/>
                <w:i/>
                <w:szCs w:val="22"/>
                <w:lang w:eastAsia="sv-SE"/>
              </w:rPr>
              <w:t>periodicity</w:t>
            </w:r>
          </w:p>
          <w:p w14:paraId="62576628" w14:textId="77777777" w:rsidR="00394471" w:rsidRPr="00D27132" w:rsidRDefault="00394471" w:rsidP="00964CC4">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394471" w:rsidRPr="00D27132" w:rsidRDefault="00394471" w:rsidP="00964CC4">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394471" w:rsidRPr="00D27132" w:rsidRDefault="00394471" w:rsidP="00964CC4">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35A0D0AA" w14:textId="77777777" w:rsidR="006C501F" w:rsidRPr="006C501F" w:rsidRDefault="00394471" w:rsidP="006C501F">
            <w:pPr>
              <w:pStyle w:val="TAL"/>
              <w:tabs>
                <w:tab w:val="left" w:pos="2014"/>
              </w:tabs>
              <w:rPr>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p w14:paraId="0BF29879" w14:textId="7571CAF1" w:rsidR="00394471" w:rsidRPr="00D27132" w:rsidRDefault="006C501F" w:rsidP="006C501F">
            <w:pPr>
              <w:pStyle w:val="TAL"/>
              <w:tabs>
                <w:tab w:val="left" w:pos="2014"/>
              </w:tabs>
              <w:rPr>
                <w:szCs w:val="22"/>
                <w:lang w:eastAsia="sv-SE"/>
              </w:rPr>
            </w:pPr>
            <w:r w:rsidRPr="006C501F">
              <w:rPr>
                <w:szCs w:val="22"/>
                <w:lang w:eastAsia="sv-SE"/>
              </w:rPr>
              <w:t>480 and 960 kHz:</w:t>
            </w:r>
            <w:r w:rsidRPr="006C501F">
              <w:rPr>
                <w:szCs w:val="22"/>
                <w:lang w:eastAsia="sv-SE"/>
              </w:rPr>
              <w:tab/>
              <w:t>n*14, where n={1, 2, 4, 5, 8, 10, 16, 20, 32, 40, 64, 80, 128, 160, 256, 320, 512, 640, 1024, 1280, 2560, 5120}</w:t>
            </w:r>
          </w:p>
        </w:tc>
      </w:tr>
      <w:tr w:rsidR="00D27132"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27132" w:rsidRDefault="00394471" w:rsidP="00964CC4">
            <w:pPr>
              <w:pStyle w:val="TAL"/>
              <w:rPr>
                <w:b/>
                <w:i/>
                <w:szCs w:val="22"/>
                <w:lang w:eastAsia="sv-SE"/>
              </w:rPr>
            </w:pPr>
            <w:r w:rsidRPr="00D27132">
              <w:rPr>
                <w:b/>
                <w:i/>
                <w:szCs w:val="22"/>
                <w:lang w:eastAsia="sv-SE"/>
              </w:rPr>
              <w:t>periodicityExt</w:t>
            </w:r>
          </w:p>
          <w:p w14:paraId="458759B0" w14:textId="77777777" w:rsidR="00394471" w:rsidRPr="00D27132" w:rsidRDefault="00394471" w:rsidP="00964CC4">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394471" w:rsidRPr="00D27132" w:rsidRDefault="00394471" w:rsidP="00964CC4">
            <w:pPr>
              <w:pStyle w:val="TAL"/>
              <w:rPr>
                <w:lang w:eastAsia="sv-SE"/>
              </w:rPr>
            </w:pPr>
            <w:r w:rsidRPr="00D27132">
              <w:rPr>
                <w:lang w:eastAsia="sv-SE"/>
              </w:rPr>
              <w:t>The following periodicites are supported depending on the configured subcarrier spacing [symbols]:</w:t>
            </w:r>
          </w:p>
          <w:p w14:paraId="3402CF2D"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640.</w:t>
            </w:r>
          </w:p>
          <w:p w14:paraId="6AD2BC33"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1280.</w:t>
            </w:r>
          </w:p>
          <w:p w14:paraId="318ADBFA"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2560.</w:t>
            </w:r>
          </w:p>
          <w:p w14:paraId="3725CB94" w14:textId="77777777" w:rsidR="00394471" w:rsidRPr="00D27132" w:rsidRDefault="00394471" w:rsidP="00566002">
            <w:pPr>
              <w:pStyle w:val="TAL"/>
              <w:tabs>
                <w:tab w:val="left" w:pos="2014"/>
              </w:tabs>
              <w:rPr>
                <w:szCs w:val="22"/>
                <w:lang w:eastAsia="sv-SE"/>
              </w:rPr>
            </w:pPr>
            <w:r w:rsidRPr="00D27132">
              <w:rPr>
                <w:szCs w:val="22"/>
                <w:lang w:eastAsia="sv-SE"/>
              </w:rPr>
              <w:t>60 kHz with ECP:</w:t>
            </w:r>
            <w:r w:rsidRPr="00D27132">
              <w:rPr>
                <w:szCs w:val="22"/>
                <w:lang w:eastAsia="sv-SE"/>
              </w:rPr>
              <w:tab/>
            </w:r>
            <w:r w:rsidRPr="00D27132">
              <w:rPr>
                <w:i/>
                <w:szCs w:val="22"/>
                <w:lang w:eastAsia="sv-SE"/>
              </w:rPr>
              <w:t>periodicityExt</w:t>
            </w:r>
            <w:r w:rsidRPr="00D27132">
              <w:rPr>
                <w:szCs w:val="22"/>
                <w:lang w:eastAsia="sv-SE"/>
              </w:rPr>
              <w:t>*12, where</w:t>
            </w:r>
            <w:r w:rsidRPr="00D27132">
              <w:rPr>
                <w:i/>
                <w:szCs w:val="22"/>
                <w:lang w:eastAsia="sv-SE"/>
              </w:rPr>
              <w:t xml:space="preserve"> periodicityExt</w:t>
            </w:r>
            <w:r w:rsidRPr="00D27132">
              <w:rPr>
                <w:szCs w:val="22"/>
                <w:lang w:eastAsia="sv-SE"/>
              </w:rPr>
              <w:t xml:space="preserve"> has a value between 1 and 2560.</w:t>
            </w:r>
          </w:p>
          <w:p w14:paraId="302C8C25" w14:textId="77777777" w:rsidR="006C501F" w:rsidRPr="006C501F" w:rsidRDefault="00394471" w:rsidP="006C501F">
            <w:pPr>
              <w:pStyle w:val="TAL"/>
              <w:tabs>
                <w:tab w:val="left" w:pos="2014"/>
              </w:tabs>
              <w:rPr>
                <w:szCs w:val="22"/>
                <w:lang w:eastAsia="sv-SE"/>
              </w:rPr>
            </w:pPr>
            <w:r w:rsidRPr="00D27132">
              <w:rPr>
                <w:szCs w:val="22"/>
                <w:lang w:eastAsia="sv-SE"/>
              </w:rPr>
              <w:t>120 kHz:</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5120.</w:t>
            </w:r>
          </w:p>
          <w:p w14:paraId="38092841" w14:textId="77777777" w:rsidR="006C501F" w:rsidRPr="006C501F" w:rsidRDefault="006C501F" w:rsidP="006C501F">
            <w:pPr>
              <w:pStyle w:val="TAL"/>
              <w:tabs>
                <w:tab w:val="left" w:pos="2014"/>
              </w:tabs>
              <w:rPr>
                <w:szCs w:val="22"/>
                <w:lang w:eastAsia="sv-SE"/>
              </w:rPr>
            </w:pPr>
            <w:r w:rsidRPr="006C501F">
              <w:rPr>
                <w:szCs w:val="22"/>
                <w:lang w:eastAsia="sv-SE"/>
              </w:rPr>
              <w:t>480 kHz:</w:t>
            </w:r>
            <w:r w:rsidRPr="006C501F">
              <w:rPr>
                <w:szCs w:val="22"/>
                <w:lang w:eastAsia="sv-SE"/>
              </w:rPr>
              <w:tab/>
              <w:t>periodicityExt*14, where periodicityExt has a value between 1 and 20480.</w:t>
            </w:r>
          </w:p>
          <w:p w14:paraId="3FFFCABA" w14:textId="525A2406" w:rsidR="00394471" w:rsidRPr="00D27132" w:rsidRDefault="006C501F" w:rsidP="006C501F">
            <w:pPr>
              <w:pStyle w:val="TAL"/>
              <w:tabs>
                <w:tab w:val="left" w:pos="2014"/>
              </w:tabs>
              <w:rPr>
                <w:b/>
                <w:i/>
                <w:szCs w:val="22"/>
                <w:lang w:eastAsia="sv-SE"/>
              </w:rPr>
            </w:pPr>
            <w:r w:rsidRPr="006C501F">
              <w:rPr>
                <w:szCs w:val="22"/>
                <w:lang w:eastAsia="sv-SE"/>
              </w:rPr>
              <w:t>960 kHz:</w:t>
            </w:r>
            <w:r w:rsidRPr="006C501F">
              <w:rPr>
                <w:szCs w:val="22"/>
                <w:lang w:eastAsia="sv-SE"/>
              </w:rPr>
              <w:tab/>
              <w:t>periodicityExt*14, where periodicityExt has a value between 1 and 40960.</w:t>
            </w:r>
          </w:p>
        </w:tc>
      </w:tr>
      <w:tr w:rsidR="00D27132"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27132" w:rsidRDefault="00394471" w:rsidP="00964CC4">
            <w:pPr>
              <w:pStyle w:val="TAL"/>
              <w:rPr>
                <w:b/>
                <w:i/>
                <w:szCs w:val="22"/>
                <w:lang w:eastAsia="sv-SE"/>
              </w:rPr>
            </w:pPr>
            <w:r w:rsidRPr="00D27132">
              <w:rPr>
                <w:b/>
                <w:i/>
                <w:szCs w:val="22"/>
                <w:lang w:eastAsia="sv-SE"/>
              </w:rPr>
              <w:t>phy-PriorityIndex</w:t>
            </w:r>
          </w:p>
          <w:p w14:paraId="147B6FC8" w14:textId="33BD9020" w:rsidR="00394471" w:rsidRPr="00D27132" w:rsidRDefault="00394471" w:rsidP="00964CC4">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r w:rsidR="00870415">
              <w:rPr>
                <w:lang w:eastAsia="sv-SE"/>
              </w:rPr>
              <w:t xml:space="preserve"> The network does not configure this for CG-SDT.</w:t>
            </w:r>
          </w:p>
        </w:tc>
      </w:tr>
      <w:tr w:rsidR="00D27132"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27132" w:rsidRDefault="00394471" w:rsidP="00964CC4">
            <w:pPr>
              <w:pStyle w:val="TAL"/>
              <w:rPr>
                <w:szCs w:val="22"/>
                <w:lang w:eastAsia="sv-SE"/>
              </w:rPr>
            </w:pPr>
            <w:r w:rsidRPr="00D27132">
              <w:rPr>
                <w:b/>
                <w:i/>
                <w:szCs w:val="22"/>
                <w:lang w:eastAsia="sv-SE"/>
              </w:rPr>
              <w:t>powerControlLoopToUse</w:t>
            </w:r>
          </w:p>
          <w:p w14:paraId="6127A5E0" w14:textId="77777777" w:rsidR="00394471" w:rsidRPr="00D27132" w:rsidRDefault="00394471" w:rsidP="00964CC4">
            <w:pPr>
              <w:pStyle w:val="TAL"/>
              <w:rPr>
                <w:szCs w:val="22"/>
                <w:lang w:eastAsia="sv-SE"/>
              </w:rPr>
            </w:pPr>
            <w:r w:rsidRPr="00D27132">
              <w:rPr>
                <w:szCs w:val="22"/>
                <w:lang w:eastAsia="sv-SE"/>
              </w:rPr>
              <w:t>Closed control loop to apply (see TS 38.213 [13], clause 7.1.1).</w:t>
            </w:r>
          </w:p>
        </w:tc>
      </w:tr>
      <w:tr w:rsidR="00606C47" w:rsidRPr="00075708" w14:paraId="64233397" w14:textId="77777777" w:rsidTr="00E22A74">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D27132" w:rsidRDefault="00606C47" w:rsidP="00E22A74">
            <w:pPr>
              <w:pStyle w:val="TAL"/>
              <w:rPr>
                <w:szCs w:val="22"/>
                <w:lang w:eastAsia="sv-SE"/>
              </w:rPr>
            </w:pPr>
            <w:r w:rsidRPr="00D27132">
              <w:rPr>
                <w:b/>
                <w:i/>
                <w:szCs w:val="22"/>
                <w:lang w:eastAsia="sv-SE"/>
              </w:rPr>
              <w:t>powerControlLoopToUse</w:t>
            </w:r>
            <w:r>
              <w:rPr>
                <w:b/>
                <w:i/>
                <w:szCs w:val="22"/>
                <w:lang w:eastAsia="sv-SE"/>
              </w:rPr>
              <w:t>2</w:t>
            </w:r>
          </w:p>
          <w:p w14:paraId="3538EE85" w14:textId="77777777" w:rsidR="00606C47" w:rsidRPr="00075708" w:rsidRDefault="00606C47" w:rsidP="00E22A74">
            <w:pPr>
              <w:pStyle w:val="TAL"/>
              <w:rPr>
                <w:iCs/>
                <w:szCs w:val="22"/>
                <w:lang w:eastAsia="sv-SE"/>
              </w:rPr>
            </w:pPr>
            <w:r w:rsidRPr="00D27132">
              <w:rPr>
                <w:szCs w:val="22"/>
                <w:lang w:eastAsia="sv-SE"/>
              </w:rPr>
              <w:t>Closed control loop to apply</w:t>
            </w:r>
            <w:r>
              <w:rPr>
                <w:szCs w:val="22"/>
                <w:lang w:eastAsia="sv-SE"/>
              </w:rPr>
              <w:t xml:space="preserve"> to second SRS resource set</w:t>
            </w:r>
            <w:r w:rsidRPr="00D27132">
              <w:rPr>
                <w:szCs w:val="22"/>
                <w:lang w:eastAsia="sv-SE"/>
              </w:rPr>
              <w:t xml:space="preserve"> (see TS 38.213 [13], clause 7.1.1).</w:t>
            </w:r>
            <w:r>
              <w:rPr>
                <w:szCs w:val="22"/>
                <w:lang w:eastAsia="sv-SE"/>
              </w:rPr>
              <w:t xml:space="preserve"> If </w:t>
            </w:r>
            <w:r>
              <w:t xml:space="preserve">this field is present, </w:t>
            </w:r>
            <w:r>
              <w:rPr>
                <w:szCs w:val="22"/>
                <w:lang w:eastAsia="sv-SE"/>
              </w:rPr>
              <w:t xml:space="preserve">the </w:t>
            </w:r>
            <w:r w:rsidRPr="00075708">
              <w:rPr>
                <w:bCs/>
                <w:i/>
                <w:szCs w:val="22"/>
                <w:lang w:eastAsia="sv-SE"/>
              </w:rPr>
              <w:t>powerControlLoopToUse</w:t>
            </w:r>
            <w:r>
              <w:rPr>
                <w:bCs/>
                <w:i/>
                <w:szCs w:val="22"/>
                <w:lang w:eastAsia="sv-SE"/>
              </w:rPr>
              <w:t xml:space="preserve"> </w:t>
            </w:r>
            <w:r>
              <w:rPr>
                <w:bCs/>
                <w:iCs/>
                <w:szCs w:val="22"/>
                <w:lang w:eastAsia="sv-SE"/>
              </w:rPr>
              <w:t>applies to the first SRS resource set.</w:t>
            </w:r>
          </w:p>
        </w:tc>
      </w:tr>
      <w:tr w:rsidR="00870415" w:rsidRPr="00075708" w14:paraId="43DA5BBE" w14:textId="77777777" w:rsidTr="00E22A74">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Default="00870415" w:rsidP="00870415">
            <w:pPr>
              <w:pStyle w:val="TAL"/>
              <w:rPr>
                <w:szCs w:val="22"/>
                <w:lang w:eastAsia="sv-SE"/>
              </w:rPr>
            </w:pPr>
            <w:r>
              <w:rPr>
                <w:b/>
                <w:i/>
                <w:szCs w:val="22"/>
                <w:lang w:eastAsia="sv-SE"/>
              </w:rPr>
              <w:t>precodingAndNumberOfLayers</w:t>
            </w:r>
          </w:p>
          <w:p w14:paraId="323C06B7" w14:textId="2D8A5A5A" w:rsidR="00870415" w:rsidRPr="00D27132" w:rsidRDefault="00870415" w:rsidP="00870415">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606C47" w:rsidRPr="00D27132" w14:paraId="5A7BAF56" w14:textId="77777777" w:rsidTr="00E22A74">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075708" w:rsidRDefault="00606C47" w:rsidP="00E22A74">
            <w:pPr>
              <w:pStyle w:val="TAL"/>
              <w:rPr>
                <w:b/>
                <w:bCs/>
                <w:i/>
                <w:iCs/>
              </w:rPr>
            </w:pPr>
            <w:r w:rsidRPr="00075708">
              <w:rPr>
                <w:b/>
                <w:bCs/>
                <w:i/>
                <w:iCs/>
              </w:rPr>
              <w:t>precodingAndNumberOfLayers2</w:t>
            </w:r>
          </w:p>
          <w:p w14:paraId="52030FA3" w14:textId="6979F3AB" w:rsidR="00606C47" w:rsidRPr="00D27132" w:rsidRDefault="00606C47" w:rsidP="00E22A74">
            <w:pPr>
              <w:pStyle w:val="TAL"/>
              <w:rPr>
                <w:b/>
                <w:bCs/>
                <w:i/>
                <w:iCs/>
                <w:lang w:eastAsia="x-none"/>
              </w:rPr>
            </w:pPr>
            <w:r>
              <w:t>Indicates the</w:t>
            </w:r>
            <w:r w:rsidRPr="00D27132">
              <w:t xml:space="preserve"> </w:t>
            </w:r>
            <w:r w:rsidRPr="0039434A">
              <w:t>precodin</w:t>
            </w:r>
            <w:r>
              <w:t>g and n</w:t>
            </w:r>
            <w:r w:rsidRPr="0039434A">
              <w:t>umber</w:t>
            </w:r>
            <w:r>
              <w:t xml:space="preserve"> of l</w:t>
            </w:r>
            <w:r w:rsidRPr="0039434A">
              <w:t>ayers</w:t>
            </w:r>
            <w:r>
              <w:t xml:space="preserve"> for the second SRS resource set. When this field is present, </w:t>
            </w:r>
            <w:r w:rsidRPr="00075708">
              <w:rPr>
                <w:i/>
                <w:iCs/>
              </w:rPr>
              <w:t>precodingAndNumberOfLayers</w:t>
            </w:r>
            <w:r>
              <w:t xml:space="preserve"> indicated the</w:t>
            </w:r>
            <w:r w:rsidRPr="00D27132">
              <w:t xml:space="preserve"> </w:t>
            </w:r>
            <w:r w:rsidRPr="00747A03">
              <w:t>precoding</w:t>
            </w:r>
            <w:r>
              <w:t xml:space="preserve"> a</w:t>
            </w:r>
            <w:r w:rsidRPr="00747A03">
              <w:t>nd</w:t>
            </w:r>
            <w:r>
              <w:t xml:space="preserve"> n</w:t>
            </w:r>
            <w:r w:rsidRPr="00747A03">
              <w:t>umber</w:t>
            </w:r>
            <w:r>
              <w:t xml:space="preserve"> o</w:t>
            </w:r>
            <w:r w:rsidRPr="00747A03">
              <w:t>f</w:t>
            </w:r>
            <w:r>
              <w:t xml:space="preserve"> l</w:t>
            </w:r>
            <w:r w:rsidRPr="00747A03">
              <w:t>ayers</w:t>
            </w:r>
            <w:r>
              <w:t xml:space="preserve"> for the first SRS resource set</w:t>
            </w:r>
            <w:r w:rsidR="00870415">
              <w:t>.</w:t>
            </w:r>
          </w:p>
        </w:tc>
      </w:tr>
      <w:tr w:rsidR="00D27132"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27132" w:rsidRDefault="00394471" w:rsidP="00964CC4">
            <w:pPr>
              <w:pStyle w:val="TAL"/>
              <w:rPr>
                <w:b/>
                <w:bCs/>
                <w:i/>
                <w:iCs/>
                <w:lang w:eastAsia="x-none"/>
              </w:rPr>
            </w:pPr>
            <w:r w:rsidRPr="00D27132">
              <w:rPr>
                <w:b/>
                <w:bCs/>
                <w:i/>
                <w:iCs/>
                <w:lang w:eastAsia="x-none"/>
              </w:rPr>
              <w:t>pusch-RepTypeIndicator</w:t>
            </w:r>
          </w:p>
          <w:p w14:paraId="00104483" w14:textId="54252C6C"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each Type 1 configured grant configuration. 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see TS 38.214 [19], clause 6.1.2.3).</w:t>
            </w:r>
            <w:r w:rsidR="00110757" w:rsidRPr="00D27132">
              <w:rPr>
                <w:szCs w:val="22"/>
                <w:lang w:eastAsia="sv-SE"/>
              </w:rPr>
              <w:t xml:space="preserve"> The value </w:t>
            </w:r>
            <w:r w:rsidR="00110757" w:rsidRPr="00D27132">
              <w:rPr>
                <w:i/>
                <w:szCs w:val="22"/>
                <w:lang w:eastAsia="sv-SE"/>
              </w:rPr>
              <w:t>pusch-RepTypeB</w:t>
            </w:r>
            <w:r w:rsidR="00110757" w:rsidRPr="00D27132">
              <w:rPr>
                <w:szCs w:val="22"/>
                <w:lang w:eastAsia="sv-SE"/>
              </w:rPr>
              <w:t xml:space="preserve"> is not configured simultaneously with </w:t>
            </w:r>
            <w:r w:rsidR="00110757" w:rsidRPr="00D27132">
              <w:rPr>
                <w:i/>
                <w:iCs/>
                <w:szCs w:val="22"/>
                <w:lang w:eastAsia="sv-SE"/>
              </w:rPr>
              <w:t>cg-nrofPUSCH-InSlot-r16</w:t>
            </w:r>
            <w:r w:rsidR="00110757" w:rsidRPr="00D27132">
              <w:rPr>
                <w:szCs w:val="22"/>
                <w:lang w:eastAsia="sv-SE"/>
              </w:rPr>
              <w:t xml:space="preserve"> and </w:t>
            </w:r>
            <w:r w:rsidR="00110757" w:rsidRPr="00D27132">
              <w:rPr>
                <w:i/>
                <w:iCs/>
                <w:szCs w:val="22"/>
                <w:lang w:eastAsia="sv-SE"/>
              </w:rPr>
              <w:t>cg-nrofSlots-r16</w:t>
            </w:r>
            <w:r w:rsidR="00110757" w:rsidRPr="00D27132">
              <w:rPr>
                <w:szCs w:val="22"/>
                <w:lang w:eastAsia="sv-SE"/>
              </w:rPr>
              <w:t>.</w:t>
            </w:r>
            <w:r w:rsidR="00F27D15">
              <w:rPr>
                <w:szCs w:val="22"/>
                <w:lang w:eastAsia="sv-SE"/>
              </w:rPr>
              <w:t xml:space="preserve"> The network does not configure this field if </w:t>
            </w:r>
            <w:r w:rsidR="00F27D15">
              <w:rPr>
                <w:i/>
                <w:iCs/>
                <w:szCs w:val="22"/>
                <w:lang w:eastAsia="sv-SE"/>
              </w:rPr>
              <w:t xml:space="preserve">cg-RetransmissionTimer-r16 </w:t>
            </w:r>
            <w:r w:rsidR="00F27D15">
              <w:rPr>
                <w:szCs w:val="22"/>
                <w:lang w:eastAsia="sv-SE"/>
              </w:rPr>
              <w:t>is configured for CG operation with shared spectrum channel access.</w:t>
            </w:r>
          </w:p>
        </w:tc>
      </w:tr>
      <w:tr w:rsidR="00D27132"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27132" w:rsidRDefault="00394471" w:rsidP="00964CC4">
            <w:pPr>
              <w:pStyle w:val="TAL"/>
              <w:rPr>
                <w:szCs w:val="22"/>
                <w:lang w:eastAsia="sv-SE"/>
              </w:rPr>
            </w:pPr>
            <w:r w:rsidRPr="00D27132">
              <w:rPr>
                <w:b/>
                <w:i/>
                <w:szCs w:val="22"/>
                <w:lang w:eastAsia="sv-SE"/>
              </w:rPr>
              <w:t>rbg-Size</w:t>
            </w:r>
          </w:p>
          <w:p w14:paraId="3E9D5C04"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r w:rsidRPr="00D27132">
              <w:rPr>
                <w:i/>
                <w:lang w:eastAsia="sv-SE"/>
              </w:rPr>
              <w:t>rbg-Size</w:t>
            </w:r>
            <w:r w:rsidRPr="00D27132">
              <w:rPr>
                <w:szCs w:val="22"/>
                <w:lang w:eastAsia="sv-SE"/>
              </w:rPr>
              <w:t xml:space="preserve"> is used when the </w:t>
            </w:r>
            <w:r w:rsidRPr="00D27132">
              <w:rPr>
                <w:i/>
                <w:lang w:eastAsia="sv-SE"/>
              </w:rPr>
              <w:t>transformPrecoder</w:t>
            </w:r>
            <w:r w:rsidRPr="00D27132">
              <w:rPr>
                <w:szCs w:val="22"/>
                <w:lang w:eastAsia="sv-SE"/>
              </w:rPr>
              <w:t xml:space="preserve"> parameter is disabled.</w:t>
            </w:r>
          </w:p>
        </w:tc>
      </w:tr>
      <w:tr w:rsidR="00D27132"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27132" w:rsidRDefault="00394471" w:rsidP="00964CC4">
            <w:pPr>
              <w:pStyle w:val="TAL"/>
              <w:rPr>
                <w:szCs w:val="22"/>
                <w:lang w:eastAsia="sv-SE"/>
              </w:rPr>
            </w:pPr>
            <w:r w:rsidRPr="00D27132">
              <w:rPr>
                <w:b/>
                <w:i/>
                <w:szCs w:val="22"/>
                <w:lang w:eastAsia="sv-SE"/>
              </w:rPr>
              <w:lastRenderedPageBreak/>
              <w:t>repK-RV</w:t>
            </w:r>
          </w:p>
          <w:p w14:paraId="7CE4341C" w14:textId="77777777" w:rsidR="00394471" w:rsidRPr="00D27132" w:rsidRDefault="00394471" w:rsidP="00964CC4">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r w:rsidRPr="00D27132">
              <w:rPr>
                <w:i/>
                <w:lang w:eastAsia="sv-SE"/>
              </w:rPr>
              <w:t>repK</w:t>
            </w:r>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RetransmissionTimer</w:t>
            </w:r>
            <w:r w:rsidRPr="00D27132">
              <w:rPr>
                <w:szCs w:val="22"/>
              </w:rPr>
              <w:t xml:space="preserve"> is configured. </w:t>
            </w:r>
            <w:r w:rsidRPr="00D27132">
              <w:rPr>
                <w:szCs w:val="22"/>
                <w:lang w:eastAsia="sv-SE"/>
              </w:rPr>
              <w:t>Otherwise, the field is absent.</w:t>
            </w:r>
          </w:p>
        </w:tc>
      </w:tr>
      <w:tr w:rsidR="00D27132"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27132" w:rsidRDefault="00394471" w:rsidP="00964CC4">
            <w:pPr>
              <w:pStyle w:val="TAL"/>
              <w:rPr>
                <w:szCs w:val="22"/>
                <w:lang w:eastAsia="sv-SE"/>
              </w:rPr>
            </w:pPr>
            <w:r w:rsidRPr="00D27132">
              <w:rPr>
                <w:b/>
                <w:i/>
                <w:szCs w:val="22"/>
                <w:lang w:eastAsia="sv-SE"/>
              </w:rPr>
              <w:t>repK</w:t>
            </w:r>
          </w:p>
          <w:p w14:paraId="50FC829B" w14:textId="1669BEF9" w:rsidR="00394471" w:rsidRPr="00D27132" w:rsidRDefault="00394471" w:rsidP="00964CC4">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r w:rsidR="00876032">
              <w:rPr>
                <w:szCs w:val="22"/>
                <w:lang w:eastAsia="sv-SE"/>
              </w:rPr>
              <w:t xml:space="preserve"> If the field </w:t>
            </w:r>
            <w:r w:rsidR="00876032" w:rsidRPr="008A476A">
              <w:rPr>
                <w:i/>
                <w:szCs w:val="22"/>
                <w:lang w:eastAsia="sv-SE"/>
              </w:rPr>
              <w:t>repK-r17</w:t>
            </w:r>
            <w:r w:rsidR="00876032">
              <w:rPr>
                <w:szCs w:val="22"/>
                <w:lang w:eastAsia="sv-SE"/>
              </w:rPr>
              <w:t xml:space="preserve"> is present, the UE shall ignore the </w:t>
            </w:r>
            <w:r w:rsidR="00876032" w:rsidRPr="008A476A">
              <w:rPr>
                <w:i/>
                <w:szCs w:val="22"/>
                <w:lang w:eastAsia="sv-SE"/>
              </w:rPr>
              <w:t>repK</w:t>
            </w:r>
            <w:r w:rsidR="00876032">
              <w:rPr>
                <w:i/>
                <w:szCs w:val="22"/>
                <w:lang w:eastAsia="sv-SE"/>
              </w:rPr>
              <w:t xml:space="preserve"> </w:t>
            </w:r>
            <w:r w:rsidR="00876032">
              <w:rPr>
                <w:szCs w:val="22"/>
                <w:lang w:eastAsia="sv-SE"/>
              </w:rPr>
              <w:t>(without suffix).</w:t>
            </w:r>
          </w:p>
        </w:tc>
      </w:tr>
      <w:tr w:rsidR="00D27132"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27132" w:rsidRDefault="00394471" w:rsidP="00964CC4">
            <w:pPr>
              <w:pStyle w:val="TAL"/>
              <w:rPr>
                <w:szCs w:val="22"/>
                <w:lang w:eastAsia="sv-SE"/>
              </w:rPr>
            </w:pPr>
            <w:r w:rsidRPr="00D27132">
              <w:rPr>
                <w:b/>
                <w:i/>
                <w:szCs w:val="22"/>
                <w:lang w:eastAsia="sv-SE"/>
              </w:rPr>
              <w:t>resourceAllocation</w:t>
            </w:r>
          </w:p>
          <w:p w14:paraId="4FD468BE"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r w:rsidRPr="00D27132">
              <w:rPr>
                <w:i/>
                <w:szCs w:val="22"/>
                <w:lang w:eastAsia="sv-SE"/>
              </w:rPr>
              <w:t>resourceAllocation</w:t>
            </w:r>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D27132"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27132" w:rsidRDefault="00394471" w:rsidP="00964CC4">
            <w:pPr>
              <w:pStyle w:val="TAL"/>
              <w:rPr>
                <w:szCs w:val="22"/>
                <w:lang w:eastAsia="sv-SE"/>
              </w:rPr>
            </w:pPr>
            <w:r w:rsidRPr="00D27132">
              <w:rPr>
                <w:b/>
                <w:i/>
                <w:szCs w:val="22"/>
                <w:lang w:eastAsia="sv-SE"/>
              </w:rPr>
              <w:t>rrc-ConfiguredUplinkGrant</w:t>
            </w:r>
          </w:p>
          <w:p w14:paraId="464CE6EF" w14:textId="28505305" w:rsidR="00394471" w:rsidRPr="00D27132" w:rsidRDefault="00394471" w:rsidP="00964CC4">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606C47" w:rsidRPr="00075708" w14:paraId="0A9C3F49" w14:textId="77777777" w:rsidTr="00E22A74">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Default="00606C47" w:rsidP="00E22A74">
            <w:pPr>
              <w:pStyle w:val="TAL"/>
              <w:rPr>
                <w:b/>
                <w:i/>
                <w:szCs w:val="22"/>
                <w:lang w:eastAsia="sv-SE"/>
              </w:rPr>
            </w:pPr>
            <w:r w:rsidRPr="00120E15">
              <w:rPr>
                <w:b/>
                <w:i/>
                <w:szCs w:val="22"/>
                <w:lang w:eastAsia="sv-SE"/>
              </w:rPr>
              <w:t>sequenceOffsetForRV</w:t>
            </w:r>
          </w:p>
          <w:p w14:paraId="2340DE48" w14:textId="77777777" w:rsidR="00606C47" w:rsidRPr="00075708" w:rsidRDefault="00606C47" w:rsidP="00E22A74">
            <w:pPr>
              <w:pStyle w:val="TAL"/>
              <w:rPr>
                <w:bCs/>
                <w:iCs/>
                <w:szCs w:val="22"/>
                <w:lang w:eastAsia="sv-SE"/>
              </w:rPr>
            </w:pPr>
            <w:r>
              <w:rPr>
                <w:bCs/>
                <w:iCs/>
                <w:szCs w:val="22"/>
                <w:lang w:eastAsia="sv-SE"/>
              </w:rPr>
              <w:t>C</w:t>
            </w:r>
            <w:r w:rsidRPr="00075708">
              <w:rPr>
                <w:bCs/>
                <w:iCs/>
                <w:szCs w:val="22"/>
                <w:lang w:eastAsia="sv-SE"/>
              </w:rPr>
              <w:t>onfigur</w:t>
            </w:r>
            <w:r>
              <w:rPr>
                <w:bCs/>
                <w:iCs/>
                <w:szCs w:val="22"/>
                <w:lang w:eastAsia="sv-SE"/>
              </w:rPr>
              <w:t>es the</w:t>
            </w:r>
            <w:r w:rsidRPr="00075708">
              <w:rPr>
                <w:bCs/>
                <w:iCs/>
                <w:szCs w:val="22"/>
                <w:lang w:eastAsia="sv-SE"/>
              </w:rPr>
              <w:t xml:space="preserve"> RV offset for the starting RV for the first repetition (first actual repetition in PUSCH repetition Type B) towards the </w:t>
            </w:r>
            <w:r>
              <w:rPr>
                <w:bCs/>
                <w:iCs/>
                <w:szCs w:val="22"/>
                <w:lang w:eastAsia="sv-SE"/>
              </w:rPr>
              <w:t>second</w:t>
            </w:r>
            <w:r w:rsidRPr="00075708">
              <w:rPr>
                <w:bCs/>
                <w:iCs/>
                <w:szCs w:val="22"/>
                <w:lang w:eastAsia="sv-SE"/>
              </w:rPr>
              <w:t xml:space="preserve"> ‘SRS resource set' for PUSCH.</w:t>
            </w:r>
          </w:p>
        </w:tc>
      </w:tr>
      <w:tr w:rsidR="00D27132"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27132" w:rsidRDefault="00394471" w:rsidP="00964CC4">
            <w:pPr>
              <w:pStyle w:val="TAL"/>
              <w:rPr>
                <w:szCs w:val="22"/>
                <w:lang w:eastAsia="sv-SE"/>
              </w:rPr>
            </w:pPr>
            <w:r w:rsidRPr="00D27132">
              <w:rPr>
                <w:b/>
                <w:i/>
                <w:szCs w:val="22"/>
                <w:lang w:eastAsia="sv-SE"/>
              </w:rPr>
              <w:t>srs-ResourceIndicator</w:t>
            </w:r>
          </w:p>
          <w:p w14:paraId="23975EF7" w14:textId="0FA14171" w:rsidR="00394471" w:rsidRPr="00D27132" w:rsidRDefault="00394471" w:rsidP="00964CC4">
            <w:pPr>
              <w:pStyle w:val="TAL"/>
              <w:rPr>
                <w:szCs w:val="22"/>
                <w:lang w:eastAsia="sv-SE"/>
              </w:rPr>
            </w:pPr>
            <w:r w:rsidRPr="00D27132">
              <w:rPr>
                <w:szCs w:val="22"/>
                <w:lang w:eastAsia="sv-SE"/>
              </w:rPr>
              <w:t xml:space="preserve">Indicates the SRS resource to be used. </w:t>
            </w:r>
            <w:r w:rsidR="00870415">
              <w:rPr>
                <w:szCs w:val="22"/>
                <w:lang w:eastAsia="sv-SE"/>
              </w:rPr>
              <w:t>The network does not configure this for CG-SDT.</w:t>
            </w:r>
          </w:p>
        </w:tc>
      </w:tr>
      <w:tr w:rsidR="00606C47" w:rsidRPr="00D27132" w14:paraId="089814FF" w14:textId="77777777" w:rsidTr="00E22A74">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D27132" w:rsidRDefault="00606C47" w:rsidP="00E22A74">
            <w:pPr>
              <w:pStyle w:val="TAL"/>
              <w:rPr>
                <w:szCs w:val="22"/>
                <w:lang w:eastAsia="sv-SE"/>
              </w:rPr>
            </w:pPr>
            <w:r w:rsidRPr="00D27132">
              <w:rPr>
                <w:b/>
                <w:i/>
                <w:szCs w:val="22"/>
                <w:lang w:eastAsia="sv-SE"/>
              </w:rPr>
              <w:t>srs-ResourceIndicator</w:t>
            </w:r>
            <w:r>
              <w:rPr>
                <w:b/>
                <w:i/>
                <w:szCs w:val="22"/>
                <w:lang w:eastAsia="sv-SE"/>
              </w:rPr>
              <w:t>2</w:t>
            </w:r>
          </w:p>
          <w:p w14:paraId="39DDAF3A" w14:textId="77777777" w:rsidR="00606C47" w:rsidRPr="00D27132" w:rsidRDefault="00606C47" w:rsidP="00E22A74">
            <w:pPr>
              <w:pStyle w:val="TAL"/>
              <w:rPr>
                <w:b/>
                <w:i/>
                <w:szCs w:val="22"/>
                <w:lang w:eastAsia="sv-SE"/>
              </w:rPr>
            </w:pPr>
            <w:r w:rsidRPr="00D27132">
              <w:rPr>
                <w:szCs w:val="22"/>
                <w:lang w:eastAsia="sv-SE"/>
              </w:rPr>
              <w:t>Indicates the SRS resource to be used</w:t>
            </w:r>
            <w:r>
              <w:rPr>
                <w:szCs w:val="22"/>
                <w:lang w:eastAsia="sv-SE"/>
              </w:rPr>
              <w:t xml:space="preserve"> for the second SRS resource set</w:t>
            </w:r>
            <w:r w:rsidRPr="00D27132">
              <w:rPr>
                <w:szCs w:val="22"/>
                <w:lang w:eastAsia="sv-SE"/>
              </w:rPr>
              <w:t>.</w:t>
            </w:r>
            <w:r>
              <w:rPr>
                <w:szCs w:val="22"/>
                <w:lang w:eastAsia="sv-SE"/>
              </w:rPr>
              <w:t xml:space="preserve"> When </w:t>
            </w:r>
            <w:r>
              <w:t>this field is present</w:t>
            </w:r>
            <w:r>
              <w:rPr>
                <w:szCs w:val="22"/>
                <w:lang w:eastAsia="sv-SE"/>
              </w:rPr>
              <w:t>, the srs-ResourceIndicator is used for the first SRS resource set.</w:t>
            </w:r>
          </w:p>
        </w:tc>
      </w:tr>
      <w:tr w:rsidR="00D27132"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27132" w:rsidRDefault="00394471" w:rsidP="00964CC4">
            <w:pPr>
              <w:pStyle w:val="TAL"/>
              <w:rPr>
                <w:b/>
                <w:i/>
                <w:szCs w:val="22"/>
                <w:lang w:eastAsia="sv-SE"/>
              </w:rPr>
            </w:pPr>
            <w:r w:rsidRPr="00D27132">
              <w:rPr>
                <w:b/>
                <w:i/>
                <w:szCs w:val="22"/>
                <w:lang w:eastAsia="sv-SE"/>
              </w:rPr>
              <w:t>startingFromRV0</w:t>
            </w:r>
          </w:p>
          <w:p w14:paraId="0B0F5C7E" w14:textId="61D042AA" w:rsidR="00394471" w:rsidRPr="00D27132" w:rsidRDefault="00394471" w:rsidP="00964CC4">
            <w:pPr>
              <w:pStyle w:val="TAL"/>
              <w:rPr>
                <w:b/>
                <w:i/>
                <w:szCs w:val="22"/>
                <w:lang w:eastAsia="sv-SE"/>
              </w:rPr>
            </w:pPr>
            <w:r w:rsidRPr="00D27132">
              <w:rPr>
                <w:lang w:eastAsia="sv-SE"/>
              </w:rPr>
              <w:t>This field is used to determine the initial transmission occasion of a transport block for a given RV sequence, see TS 38.214 [19], clause 6.1.2.3.1.</w:t>
            </w:r>
            <w:r w:rsidR="00F27D15">
              <w:rPr>
                <w:lang w:eastAsia="sv-SE"/>
              </w:rPr>
              <w:t xml:space="preserve"> </w:t>
            </w:r>
            <w:r w:rsidR="00F27D15">
              <w:rPr>
                <w:szCs w:val="22"/>
                <w:lang w:eastAsia="sv-SE"/>
              </w:rPr>
              <w:t xml:space="preserve">The network does not configure this field if </w:t>
            </w:r>
            <w:r w:rsidR="00F27D15">
              <w:rPr>
                <w:i/>
                <w:iCs/>
                <w:szCs w:val="22"/>
                <w:lang w:eastAsia="sv-SE"/>
              </w:rPr>
              <w:t xml:space="preserve">cg-RetransmissionTimer-r16 </w:t>
            </w:r>
            <w:r w:rsidR="00F27D15">
              <w:rPr>
                <w:szCs w:val="22"/>
                <w:lang w:eastAsia="sv-SE"/>
              </w:rPr>
              <w:t>is configured for CG operation.</w:t>
            </w:r>
          </w:p>
        </w:tc>
      </w:tr>
      <w:tr w:rsidR="00D27132"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27132" w:rsidRDefault="00394471" w:rsidP="00964CC4">
            <w:pPr>
              <w:pStyle w:val="TAL"/>
              <w:rPr>
                <w:szCs w:val="22"/>
                <w:lang w:eastAsia="sv-SE"/>
              </w:rPr>
            </w:pPr>
            <w:r w:rsidRPr="00D27132">
              <w:rPr>
                <w:b/>
                <w:i/>
                <w:szCs w:val="22"/>
                <w:lang w:eastAsia="sv-SE"/>
              </w:rPr>
              <w:t>timeDomainAllocation</w:t>
            </w:r>
          </w:p>
          <w:p w14:paraId="73542953"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D27132"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27132" w:rsidRDefault="00394471" w:rsidP="00964CC4">
            <w:pPr>
              <w:pStyle w:val="TAL"/>
              <w:rPr>
                <w:szCs w:val="22"/>
                <w:lang w:eastAsia="sv-SE"/>
              </w:rPr>
            </w:pPr>
            <w:r w:rsidRPr="00D27132">
              <w:rPr>
                <w:b/>
                <w:i/>
                <w:szCs w:val="22"/>
                <w:lang w:eastAsia="sv-SE"/>
              </w:rPr>
              <w:t>timeDomainOffset</w:t>
            </w:r>
          </w:p>
          <w:p w14:paraId="0D03C0F2" w14:textId="76BAE68B" w:rsidR="00394471" w:rsidRPr="00D27132" w:rsidRDefault="00394471" w:rsidP="00964CC4">
            <w:pPr>
              <w:pStyle w:val="TAL"/>
              <w:rPr>
                <w:szCs w:val="22"/>
                <w:lang w:eastAsia="sv-SE"/>
              </w:rPr>
            </w:pPr>
            <w:r w:rsidRPr="00D27132">
              <w:rPr>
                <w:szCs w:val="22"/>
                <w:lang w:eastAsia="sv-SE"/>
              </w:rPr>
              <w:t xml:space="preserve">Offset related to the reference SFN indicated by </w:t>
            </w:r>
            <w:r w:rsidRPr="00D27132">
              <w:rPr>
                <w:i/>
                <w:iCs/>
                <w:szCs w:val="22"/>
                <w:lang w:eastAsia="sv-SE"/>
              </w:rPr>
              <w:t>timeReferenceSFN</w:t>
            </w:r>
            <w:r w:rsidRPr="00D27132">
              <w:rPr>
                <w:szCs w:val="22"/>
                <w:lang w:eastAsia="sv-SE"/>
              </w:rPr>
              <w:t>, see TS 38.321 [3], clause 5.8.2.</w:t>
            </w:r>
            <w:r w:rsidR="006C501F" w:rsidRPr="006F772F">
              <w:rPr>
                <w:szCs w:val="22"/>
                <w:lang w:eastAsia="sv-SE"/>
              </w:rPr>
              <w:t xml:space="preserve"> </w:t>
            </w:r>
            <w:r w:rsidR="006C501F" w:rsidRPr="006F772F">
              <w:rPr>
                <w:bCs/>
                <w:i/>
                <w:szCs w:val="22"/>
                <w:lang w:eastAsia="sv-SE"/>
              </w:rPr>
              <w:t xml:space="preserve">timeDomainOffset-r17 </w:t>
            </w:r>
            <w:r w:rsidR="006C501F" w:rsidRPr="006F772F">
              <w:rPr>
                <w:szCs w:val="22"/>
                <w:lang w:eastAsia="sv-SE"/>
              </w:rPr>
              <w:t xml:space="preserve">is only applicable to 480 kHz and 960 kHz. If </w:t>
            </w:r>
            <w:r w:rsidR="006C501F" w:rsidRPr="006F772F">
              <w:rPr>
                <w:bCs/>
                <w:i/>
                <w:szCs w:val="22"/>
                <w:lang w:eastAsia="sv-SE"/>
              </w:rPr>
              <w:t xml:space="preserve">timeDomainOffset-r17 </w:t>
            </w:r>
            <w:r w:rsidR="006C501F" w:rsidRPr="006F772F">
              <w:rPr>
                <w:szCs w:val="22"/>
                <w:lang w:eastAsia="sv-SE"/>
              </w:rPr>
              <w:t xml:space="preserve">is present, the UE shall ignore </w:t>
            </w:r>
            <w:r w:rsidR="006C501F" w:rsidRPr="006F772F">
              <w:rPr>
                <w:bCs/>
                <w:i/>
                <w:szCs w:val="22"/>
                <w:lang w:eastAsia="sv-SE"/>
              </w:rPr>
              <w:t xml:space="preserve">timeDomainOffset </w:t>
            </w:r>
            <w:r w:rsidR="006C501F" w:rsidRPr="006F772F">
              <w:rPr>
                <w:szCs w:val="22"/>
                <w:lang w:eastAsia="sv-SE"/>
              </w:rPr>
              <w:t>(without suffix).</w:t>
            </w:r>
          </w:p>
        </w:tc>
      </w:tr>
      <w:tr w:rsidR="00D27132"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27132" w:rsidRDefault="00394471" w:rsidP="00964CC4">
            <w:pPr>
              <w:keepNext/>
              <w:keepLines/>
              <w:spacing w:after="0"/>
              <w:rPr>
                <w:rFonts w:ascii="Arial" w:eastAsia="MS Mincho" w:hAnsi="Arial"/>
                <w:b/>
                <w:i/>
                <w:sz w:val="18"/>
                <w:szCs w:val="22"/>
                <w:lang w:eastAsia="sv-SE"/>
              </w:rPr>
            </w:pPr>
            <w:r w:rsidRPr="00D27132">
              <w:rPr>
                <w:rFonts w:ascii="Arial" w:eastAsia="MS Mincho" w:hAnsi="Arial"/>
                <w:b/>
                <w:i/>
                <w:sz w:val="18"/>
                <w:szCs w:val="22"/>
                <w:lang w:eastAsia="sv-SE"/>
              </w:rPr>
              <w:t>timeReferenceSFN</w:t>
            </w:r>
          </w:p>
          <w:p w14:paraId="50682684" w14:textId="77777777" w:rsidR="00394471" w:rsidRPr="00D27132" w:rsidRDefault="00394471" w:rsidP="00964CC4">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r w:rsidRPr="00D27132">
              <w:rPr>
                <w:rFonts w:ascii="Arial" w:hAnsi="Arial" w:cs="Arial"/>
                <w:i/>
                <w:iCs/>
                <w:sz w:val="18"/>
                <w:szCs w:val="18"/>
              </w:rPr>
              <w:t xml:space="preserve">timeReferenceSFN </w:t>
            </w:r>
            <w:r w:rsidRPr="00D27132">
              <w:rPr>
                <w:rFonts w:ascii="Arial" w:hAnsi="Arial" w:cs="Arial"/>
                <w:sz w:val="18"/>
                <w:szCs w:val="18"/>
              </w:rPr>
              <w:t>is not present, the reference SFN is 0.</w:t>
            </w:r>
          </w:p>
        </w:tc>
      </w:tr>
      <w:tr w:rsidR="00D27132"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27132" w:rsidRDefault="00394471" w:rsidP="00964CC4">
            <w:pPr>
              <w:pStyle w:val="TAL"/>
              <w:rPr>
                <w:szCs w:val="22"/>
                <w:lang w:eastAsia="sv-SE"/>
              </w:rPr>
            </w:pPr>
            <w:r w:rsidRPr="00D27132">
              <w:rPr>
                <w:b/>
                <w:i/>
                <w:szCs w:val="22"/>
                <w:lang w:eastAsia="sv-SE"/>
              </w:rPr>
              <w:t>transformPrecoder</w:t>
            </w:r>
          </w:p>
          <w:p w14:paraId="65BD67BC" w14:textId="77777777" w:rsidR="00394471" w:rsidRPr="00D27132" w:rsidRDefault="00394471" w:rsidP="00964CC4">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ConfigCommon</w:t>
            </w:r>
            <w:r w:rsidRPr="00D27132">
              <w:rPr>
                <w:szCs w:val="22"/>
                <w:lang w:eastAsia="sv-SE"/>
              </w:rPr>
              <w:t>, see TS 38.214 [19], clause 6.1.3.</w:t>
            </w:r>
          </w:p>
        </w:tc>
      </w:tr>
      <w:tr w:rsidR="00394471"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27132" w:rsidRDefault="00394471" w:rsidP="00964CC4">
            <w:pPr>
              <w:pStyle w:val="TAL"/>
              <w:rPr>
                <w:szCs w:val="22"/>
                <w:lang w:eastAsia="sv-SE"/>
              </w:rPr>
            </w:pPr>
            <w:r w:rsidRPr="00D27132">
              <w:rPr>
                <w:b/>
                <w:i/>
                <w:szCs w:val="22"/>
                <w:lang w:eastAsia="sv-SE"/>
              </w:rPr>
              <w:t>uci-OnPUSCH</w:t>
            </w:r>
          </w:p>
          <w:p w14:paraId="6DB25EAA" w14:textId="77777777" w:rsidR="00394471" w:rsidRPr="00D27132" w:rsidRDefault="00394471" w:rsidP="00964CC4">
            <w:pPr>
              <w:pStyle w:val="TAL"/>
              <w:rPr>
                <w:szCs w:val="22"/>
                <w:lang w:eastAsia="sv-SE"/>
              </w:rPr>
            </w:pPr>
            <w:r w:rsidRPr="00D27132">
              <w:rPr>
                <w:szCs w:val="22"/>
                <w:lang w:eastAsia="sv-SE"/>
              </w:rPr>
              <w:t xml:space="preserve">Selection between and configuration of dynamic and semi-static beta-offset. For Type 1 UL data transmission without grant, </w:t>
            </w:r>
            <w:r w:rsidRPr="00D27132">
              <w:rPr>
                <w:i/>
                <w:szCs w:val="22"/>
                <w:lang w:eastAsia="sv-SE"/>
              </w:rPr>
              <w:t>uci-OnPUSCH</w:t>
            </w:r>
            <w:r w:rsidRPr="00D27132">
              <w:rPr>
                <w:szCs w:val="22"/>
                <w:lang w:eastAsia="sv-SE"/>
              </w:rPr>
              <w:t xml:space="preserve"> should be set to </w:t>
            </w:r>
            <w:r w:rsidRPr="00D27132">
              <w:rPr>
                <w:i/>
                <w:szCs w:val="22"/>
                <w:lang w:eastAsia="sv-SE"/>
              </w:rPr>
              <w:t>semiStatic.</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r w:rsidRPr="00D27132">
              <w:rPr>
                <w:b/>
                <w:i/>
              </w:rPr>
              <w:t>channelAccessPriority</w:t>
            </w:r>
          </w:p>
          <w:p w14:paraId="647A73B1" w14:textId="77777777" w:rsidR="00394471" w:rsidRPr="00D27132" w:rsidRDefault="00394471" w:rsidP="00964CC4">
            <w:pPr>
              <w:pStyle w:val="TAL"/>
              <w:rPr>
                <w:lang w:eastAsia="sv-SE"/>
              </w:rPr>
            </w:pPr>
            <w:r w:rsidRPr="00D27132">
              <w:t>Indicates the Channel Access Priority Class that the gNB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lastRenderedPageBreak/>
              <w:t xml:space="preserve">CG-StartingOffsets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StartingFullBW-InsideCOT</w:t>
            </w:r>
          </w:p>
          <w:p w14:paraId="419118F4" w14:textId="77777777" w:rsidR="00394471" w:rsidRPr="00D27132" w:rsidRDefault="00394471" w:rsidP="00964CC4">
            <w:pPr>
              <w:pStyle w:val="TAL"/>
              <w:rPr>
                <w:b/>
                <w:i/>
                <w:szCs w:val="22"/>
              </w:rPr>
            </w:pPr>
            <w:r w:rsidRPr="00D2713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StartingFullBW-OutsideCOT</w:t>
            </w:r>
          </w:p>
          <w:p w14:paraId="0E5CEFB9" w14:textId="77777777" w:rsidR="00394471" w:rsidRPr="00D27132" w:rsidRDefault="00394471" w:rsidP="00964CC4">
            <w:pPr>
              <w:pStyle w:val="TAL"/>
              <w:rPr>
                <w:szCs w:val="22"/>
              </w:rPr>
            </w:pPr>
            <w:r w:rsidRPr="00D2713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StartingPartialBW-InsideCOT</w:t>
            </w:r>
          </w:p>
          <w:p w14:paraId="65593115" w14:textId="77777777" w:rsidR="00394471" w:rsidRPr="00D27132" w:rsidRDefault="00394471" w:rsidP="00964CC4">
            <w:pPr>
              <w:pStyle w:val="TAL"/>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StartingPartialBW-OutsideCOT</w:t>
            </w:r>
          </w:p>
          <w:p w14:paraId="1676360A" w14:textId="77777777" w:rsidR="00394471" w:rsidRPr="00D27132" w:rsidRDefault="00394471" w:rsidP="00964CC4">
            <w:pPr>
              <w:pStyle w:val="TAL"/>
              <w:rPr>
                <w:b/>
                <w:i/>
                <w:szCs w:val="22"/>
              </w:rPr>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0415" w14:paraId="5A6CC961"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Default="00870415" w:rsidP="00E22A74">
            <w:pPr>
              <w:pStyle w:val="TAH"/>
              <w:rPr>
                <w:szCs w:val="22"/>
                <w:lang w:eastAsia="sv-SE"/>
              </w:rPr>
            </w:pPr>
            <w:r>
              <w:rPr>
                <w:i/>
                <w:szCs w:val="22"/>
                <w:lang w:eastAsia="sv-SE"/>
              </w:rPr>
              <w:t xml:space="preserve">CG-SDT-Configuration </w:t>
            </w:r>
            <w:r>
              <w:rPr>
                <w:szCs w:val="22"/>
                <w:lang w:eastAsia="sv-SE"/>
              </w:rPr>
              <w:t>field descriptions</w:t>
            </w:r>
          </w:p>
        </w:tc>
      </w:tr>
      <w:tr w:rsidR="00870415" w14:paraId="203C9C59" w14:textId="77777777" w:rsidTr="00E22A74">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Default="00870415" w:rsidP="00E22A74">
            <w:pPr>
              <w:pStyle w:val="TAL"/>
              <w:rPr>
                <w:szCs w:val="22"/>
                <w:lang w:eastAsia="sv-SE"/>
              </w:rPr>
            </w:pPr>
            <w:r>
              <w:rPr>
                <w:b/>
                <w:i/>
                <w:szCs w:val="22"/>
                <w:lang w:eastAsia="sv-SE"/>
              </w:rPr>
              <w:t>sdt-DMRS-Ports</w:t>
            </w:r>
          </w:p>
          <w:p w14:paraId="4C277191" w14:textId="77777777" w:rsidR="00870415" w:rsidRDefault="00870415" w:rsidP="00E22A74">
            <w:pPr>
              <w:pStyle w:val="TAL"/>
              <w:rPr>
                <w:b/>
                <w:i/>
              </w:rPr>
            </w:pPr>
            <w:r>
              <w:rPr>
                <w:szCs w:val="22"/>
                <w:lang w:eastAsia="sv-SE"/>
              </w:rPr>
              <w:t>Indicates the set of DMRS ports for SSB to PUSCH mapping (see TS 38.213 [13]).</w:t>
            </w:r>
          </w:p>
        </w:tc>
      </w:tr>
      <w:tr w:rsidR="00870415" w14:paraId="41C5E530" w14:textId="77777777" w:rsidTr="00E22A74">
        <w:tc>
          <w:tcPr>
            <w:tcW w:w="14281" w:type="dxa"/>
            <w:tcBorders>
              <w:top w:val="single" w:sz="4" w:space="0" w:color="auto"/>
              <w:left w:val="single" w:sz="4" w:space="0" w:color="auto"/>
              <w:bottom w:val="single" w:sz="4" w:space="0" w:color="auto"/>
              <w:right w:val="single" w:sz="4" w:space="0" w:color="auto"/>
            </w:tcBorders>
          </w:tcPr>
          <w:p w14:paraId="5046BF8C" w14:textId="77777777" w:rsidR="00870415" w:rsidRDefault="00870415" w:rsidP="00E22A74">
            <w:pPr>
              <w:pStyle w:val="TAL"/>
              <w:rPr>
                <w:b/>
                <w:i/>
                <w:szCs w:val="22"/>
                <w:lang w:eastAsia="sv-SE"/>
              </w:rPr>
            </w:pPr>
            <w:r>
              <w:rPr>
                <w:b/>
                <w:i/>
                <w:szCs w:val="22"/>
                <w:lang w:eastAsia="sv-SE"/>
              </w:rPr>
              <w:t xml:space="preserve">sdt-NrofDMRS-Sequences </w:t>
            </w:r>
          </w:p>
          <w:p w14:paraId="452F470F" w14:textId="77777777" w:rsidR="00870415" w:rsidRDefault="00870415" w:rsidP="00E22A74">
            <w:pPr>
              <w:pStyle w:val="TAL"/>
              <w:rPr>
                <w:b/>
                <w:i/>
              </w:rPr>
            </w:pPr>
            <w:r>
              <w:rPr>
                <w:szCs w:val="22"/>
                <w:lang w:eastAsia="sv-SE"/>
              </w:rPr>
              <w:t>Indicates the number of DMRS ports for SSB to PUSCH mapping (see TS 38.213 [13]).</w:t>
            </w:r>
          </w:p>
        </w:tc>
      </w:tr>
      <w:tr w:rsidR="00870415" w14:paraId="01F6437C" w14:textId="77777777" w:rsidTr="00E22A74">
        <w:tc>
          <w:tcPr>
            <w:tcW w:w="14281" w:type="dxa"/>
            <w:tcBorders>
              <w:top w:val="single" w:sz="4" w:space="0" w:color="auto"/>
              <w:left w:val="single" w:sz="4" w:space="0" w:color="auto"/>
              <w:bottom w:val="single" w:sz="4" w:space="0" w:color="auto"/>
              <w:right w:val="single" w:sz="4" w:space="0" w:color="auto"/>
            </w:tcBorders>
          </w:tcPr>
          <w:p w14:paraId="5FF63B00" w14:textId="77777777" w:rsidR="00870415" w:rsidRDefault="00870415" w:rsidP="00E22A74">
            <w:pPr>
              <w:pStyle w:val="TAL"/>
              <w:rPr>
                <w:b/>
                <w:i/>
              </w:rPr>
            </w:pPr>
            <w:r>
              <w:rPr>
                <w:b/>
                <w:i/>
              </w:rPr>
              <w:t xml:space="preserve">sdt-SSB-Subset </w:t>
            </w:r>
          </w:p>
          <w:p w14:paraId="044263AB" w14:textId="77777777" w:rsidR="00870415" w:rsidRDefault="00870415" w:rsidP="00E22A74">
            <w:pPr>
              <w:pStyle w:val="TAL"/>
              <w:rPr>
                <w:lang w:eastAsia="sv-SE"/>
              </w:rPr>
            </w:pPr>
            <w:r>
              <w:t>Indicates SSB subset for SSB to CG PUSCH mapping within one CG configuration. If this field is absent, UE assumes the SSB set includes all actually transmitted SSBs configured by SIB1.</w:t>
            </w:r>
          </w:p>
        </w:tc>
      </w:tr>
      <w:tr w:rsidR="00870415" w14:paraId="390D8C54"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Default="00870415" w:rsidP="00E22A74">
            <w:pPr>
              <w:pStyle w:val="TAL"/>
              <w:rPr>
                <w:szCs w:val="22"/>
                <w:lang w:eastAsia="sv-SE"/>
              </w:rPr>
            </w:pPr>
            <w:r>
              <w:rPr>
                <w:b/>
                <w:i/>
                <w:szCs w:val="22"/>
                <w:lang w:eastAsia="sv-SE"/>
              </w:rPr>
              <w:t>sdt-SSB-PerCG-PUSCH</w:t>
            </w:r>
          </w:p>
          <w:p w14:paraId="6E4DC864" w14:textId="77777777" w:rsidR="00870415" w:rsidRDefault="00870415" w:rsidP="00E22A74">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870415" w14:paraId="6ECA80C3"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Default="00870415" w:rsidP="00E22A74">
            <w:pPr>
              <w:pStyle w:val="TAL"/>
              <w:rPr>
                <w:szCs w:val="22"/>
                <w:lang w:eastAsia="sv-SE"/>
              </w:rPr>
            </w:pPr>
            <w:r>
              <w:rPr>
                <w:b/>
                <w:i/>
                <w:szCs w:val="22"/>
                <w:lang w:eastAsia="sv-SE"/>
              </w:rPr>
              <w:t>sdt-P0-PUSCH</w:t>
            </w:r>
          </w:p>
          <w:p w14:paraId="7AA388F8" w14:textId="77777777" w:rsidR="00870415" w:rsidRDefault="00870415" w:rsidP="00E22A74">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870415" w14:paraId="51997166" w14:textId="77777777" w:rsidTr="00E22A74">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Default="00870415" w:rsidP="00E22A74">
            <w:pPr>
              <w:pStyle w:val="TAL"/>
              <w:rPr>
                <w:szCs w:val="22"/>
                <w:lang w:eastAsia="sv-SE"/>
              </w:rPr>
            </w:pPr>
            <w:r>
              <w:rPr>
                <w:b/>
                <w:i/>
                <w:szCs w:val="22"/>
                <w:lang w:eastAsia="sv-SE"/>
              </w:rPr>
              <w:t>sdt-Alpha</w:t>
            </w:r>
          </w:p>
          <w:p w14:paraId="373D9C14" w14:textId="77777777" w:rsidR="00870415" w:rsidRDefault="00870415" w:rsidP="00E22A74">
            <w:pPr>
              <w:pStyle w:val="TAL"/>
              <w:rPr>
                <w:b/>
                <w:i/>
                <w:szCs w:val="22"/>
                <w:lang w:eastAsia="sv-SE"/>
              </w:rPr>
            </w:pPr>
            <w:r>
              <w:rPr>
                <w:rFonts w:cs="Arial"/>
                <w:szCs w:val="18"/>
                <w:lang w:eastAsia="sv-SE"/>
              </w:rPr>
              <w:t xml:space="preserve">Indicates alpha value for PUSCH for CG SDT. </w:t>
            </w:r>
            <w:r>
              <w:rPr>
                <w:rFonts w:eastAsia="宋体" w:hint="eastAsia"/>
                <w:i/>
                <w:iCs/>
                <w:lang w:val="en-US" w:eastAsia="zh-CN"/>
              </w:rPr>
              <w:t>alpha0</w:t>
            </w:r>
            <w:r>
              <w:rPr>
                <w:rFonts w:eastAsia="宋体"/>
                <w:lang w:val="en-US" w:eastAsia="zh-CN"/>
              </w:rPr>
              <w:t xml:space="preserve"> indicates value 0 is used </w:t>
            </w:r>
            <w:r>
              <w:rPr>
                <w:rFonts w:eastAsia="宋体"/>
                <w:i/>
                <w:iCs/>
                <w:lang w:val="en-US" w:eastAsia="zh-CN"/>
              </w:rPr>
              <w:t>alpha04</w:t>
            </w:r>
            <w:r>
              <w:rPr>
                <w:rFonts w:eastAsia="宋体"/>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r w:rsidRPr="00D27132">
              <w:rPr>
                <w:i/>
                <w:szCs w:val="22"/>
                <w:lang w:eastAsia="sv-SE"/>
              </w:rPr>
              <w:t xml:space="preserve">lch-BasedPrioritization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r w:rsidRPr="00D2713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The field is optionally present if pusch-RepTypeIndicator is set to pusch-RepTypeB,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4"/>
      </w:pPr>
      <w:bookmarkStart w:id="1407" w:name="_Toc60777203"/>
      <w:bookmarkStart w:id="1408" w:name="_Toc90651075"/>
      <w:r w:rsidRPr="00D27132">
        <w:lastRenderedPageBreak/>
        <w:t>–</w:t>
      </w:r>
      <w:r w:rsidRPr="00D27132">
        <w:tab/>
      </w:r>
      <w:r w:rsidRPr="00D27132">
        <w:rPr>
          <w:i/>
        </w:rPr>
        <w:t>ConfiguredGrantConfigIndex</w:t>
      </w:r>
      <w:bookmarkEnd w:id="1407"/>
      <w:bookmarkEnd w:id="1408"/>
    </w:p>
    <w:p w14:paraId="496287BB" w14:textId="77777777" w:rsidR="00394471" w:rsidRPr="00D27132" w:rsidRDefault="00394471" w:rsidP="00394471">
      <w:r w:rsidRPr="00D27132">
        <w:t xml:space="preserve">The IE </w:t>
      </w:r>
      <w:r w:rsidRPr="00D27132">
        <w:rPr>
          <w:i/>
        </w:rPr>
        <w:t>ConfiguredGrantConfigIndex</w:t>
      </w:r>
      <w:r w:rsidRPr="00D27132">
        <w:t xml:space="preserve"> is used to indicate the index of one of multiple UL Configured Grant configurations in one BWP.</w:t>
      </w:r>
    </w:p>
    <w:p w14:paraId="63FDF868" w14:textId="77777777" w:rsidR="00394471" w:rsidRPr="00D27132" w:rsidRDefault="00394471" w:rsidP="00394471">
      <w:pPr>
        <w:pStyle w:val="TH"/>
      </w:pPr>
      <w:r w:rsidRPr="00D27132">
        <w:rPr>
          <w:i/>
        </w:rPr>
        <w:t>ConfiguredGrantConfigIndex</w:t>
      </w:r>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4"/>
      </w:pPr>
      <w:bookmarkStart w:id="1409" w:name="_Toc60777204"/>
      <w:bookmarkStart w:id="1410" w:name="_Toc90651076"/>
      <w:r w:rsidRPr="00D27132">
        <w:t>–</w:t>
      </w:r>
      <w:r w:rsidRPr="00D27132">
        <w:tab/>
      </w:r>
      <w:r w:rsidRPr="00D27132">
        <w:rPr>
          <w:i/>
        </w:rPr>
        <w:t>ConfiguredGrantConfigIndexMAC</w:t>
      </w:r>
      <w:bookmarkEnd w:id="1409"/>
      <w:bookmarkEnd w:id="1410"/>
    </w:p>
    <w:p w14:paraId="1040A31A" w14:textId="77777777" w:rsidR="00394471" w:rsidRPr="00D27132" w:rsidRDefault="00394471" w:rsidP="00394471">
      <w:r w:rsidRPr="00D27132">
        <w:t xml:space="preserve">The IE </w:t>
      </w:r>
      <w:r w:rsidRPr="00D27132">
        <w:rPr>
          <w:i/>
        </w:rPr>
        <w:t>ConfiguredGrantConfigIndexMAC</w:t>
      </w:r>
      <w:r w:rsidRPr="00D27132">
        <w:t xml:space="preserve"> is used to indicate the unique Configured Grant configurations index per MAC entity.</w:t>
      </w:r>
    </w:p>
    <w:p w14:paraId="1ABDC3DC" w14:textId="77777777" w:rsidR="00394471" w:rsidRPr="00D27132" w:rsidRDefault="00394471" w:rsidP="00394471">
      <w:pPr>
        <w:pStyle w:val="TH"/>
      </w:pPr>
      <w:r w:rsidRPr="00D27132">
        <w:rPr>
          <w:i/>
        </w:rPr>
        <w:t>ConfiguredGrantConfigIndexMAC</w:t>
      </w:r>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4"/>
      </w:pPr>
      <w:bookmarkStart w:id="1411" w:name="_Toc60777205"/>
      <w:bookmarkStart w:id="1412" w:name="_Toc90651077"/>
      <w:r w:rsidRPr="00D27132">
        <w:t>–</w:t>
      </w:r>
      <w:r w:rsidRPr="00D27132">
        <w:tab/>
      </w:r>
      <w:r w:rsidRPr="00D27132">
        <w:rPr>
          <w:i/>
        </w:rPr>
        <w:t>ConnEstFailureControl</w:t>
      </w:r>
      <w:bookmarkEnd w:id="1411"/>
      <w:bookmarkEnd w:id="1412"/>
    </w:p>
    <w:p w14:paraId="7491E2EC" w14:textId="77777777" w:rsidR="00394471" w:rsidRPr="00D27132" w:rsidRDefault="00394471" w:rsidP="00394471">
      <w:r w:rsidRPr="00D27132">
        <w:t xml:space="preserve">The IE </w:t>
      </w:r>
      <w:r w:rsidRPr="00D27132">
        <w:rPr>
          <w:i/>
        </w:rPr>
        <w:t>ConnEstFailureControl</w:t>
      </w:r>
      <w:r w:rsidRPr="00D27132">
        <w:t xml:space="preserve"> is used to configure parameters for connection establishment failure control.</w:t>
      </w:r>
    </w:p>
    <w:p w14:paraId="1BBB7CA9" w14:textId="77777777" w:rsidR="00394471" w:rsidRPr="00D27132" w:rsidRDefault="00394471" w:rsidP="00394471">
      <w:pPr>
        <w:pStyle w:val="TH"/>
      </w:pPr>
      <w:r w:rsidRPr="00D27132">
        <w:rPr>
          <w:i/>
        </w:rPr>
        <w:t>ConnEstFailureControl</w:t>
      </w:r>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r w:rsidRPr="00D27132">
              <w:rPr>
                <w:i/>
                <w:szCs w:val="22"/>
                <w:lang w:eastAsia="sv-SE"/>
              </w:rPr>
              <w:lastRenderedPageBreak/>
              <w:t xml:space="preserve">ConnEstFailureControl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r w:rsidRPr="00D27132">
              <w:rPr>
                <w:i/>
                <w:szCs w:val="22"/>
                <w:lang w:eastAsia="en-GB"/>
              </w:rPr>
              <w:t>connEstFailOffset</w:t>
            </w:r>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r w:rsidRPr="00D27132">
              <w:rPr>
                <w:b/>
                <w:i/>
                <w:szCs w:val="22"/>
                <w:lang w:eastAsia="en-GB"/>
              </w:rPr>
              <w:t>FailOffset</w:t>
            </w:r>
          </w:p>
          <w:p w14:paraId="0423B114" w14:textId="77777777" w:rsidR="00394471" w:rsidRPr="00D27132" w:rsidRDefault="00394471" w:rsidP="00964CC4">
            <w:pPr>
              <w:pStyle w:val="TAL"/>
              <w:rPr>
                <w:b/>
                <w:i/>
                <w:szCs w:val="22"/>
                <w:lang w:eastAsia="sv-SE"/>
              </w:rPr>
            </w:pPr>
            <w:r w:rsidRPr="00D27132">
              <w:rPr>
                <w:szCs w:val="22"/>
                <w:lang w:eastAsia="en-GB"/>
              </w:rPr>
              <w:t>Parameter "</w:t>
            </w:r>
            <w:r w:rsidRPr="00D27132">
              <w:rPr>
                <w:bCs/>
                <w:szCs w:val="22"/>
                <w:lang w:eastAsia="en-GB"/>
              </w:rPr>
              <w:t>Qoffset</w:t>
            </w:r>
            <w:r w:rsidRPr="00D27132">
              <w:rPr>
                <w:bCs/>
                <w:szCs w:val="22"/>
                <w:vertAlign w:val="subscript"/>
                <w:lang w:eastAsia="en-GB"/>
              </w:rPr>
              <w:t>temp</w:t>
            </w:r>
            <w:r w:rsidRPr="00D27132">
              <w:rPr>
                <w:szCs w:val="22"/>
                <w:lang w:eastAsia="en-GB"/>
              </w:rPr>
              <w:t>" in TS 38.304 [20]. If the field is absent, the value of infinity shall be used for "</w:t>
            </w:r>
            <w:r w:rsidRPr="00D27132">
              <w:rPr>
                <w:bCs/>
                <w:szCs w:val="22"/>
                <w:lang w:eastAsia="en-GB"/>
              </w:rPr>
              <w:t>Qoffset</w:t>
            </w:r>
            <w:r w:rsidRPr="00D27132">
              <w:rPr>
                <w:bCs/>
                <w:szCs w:val="22"/>
                <w:vertAlign w:val="subscript"/>
                <w:lang w:eastAsia="en-GB"/>
              </w:rPr>
              <w:t>temp</w:t>
            </w:r>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r w:rsidRPr="00D27132">
              <w:rPr>
                <w:i/>
                <w:szCs w:val="22"/>
                <w:lang w:eastAsia="en-GB"/>
              </w:rPr>
              <w:t xml:space="preserve">connEstFailOffset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394471">
      <w:pPr>
        <w:pStyle w:val="4"/>
      </w:pPr>
      <w:bookmarkStart w:id="1413" w:name="_Toc60777206"/>
      <w:bookmarkStart w:id="1414" w:name="_Toc90651078"/>
      <w:r w:rsidRPr="00D27132">
        <w:t>–</w:t>
      </w:r>
      <w:r w:rsidRPr="00D27132">
        <w:tab/>
      </w:r>
      <w:r w:rsidRPr="00D27132">
        <w:rPr>
          <w:i/>
        </w:rPr>
        <w:t>ControlResourceSet</w:t>
      </w:r>
      <w:bookmarkEnd w:id="1413"/>
      <w:bookmarkEnd w:id="1414"/>
    </w:p>
    <w:p w14:paraId="180B0820" w14:textId="77777777" w:rsidR="00394471" w:rsidRPr="00D27132" w:rsidRDefault="00394471" w:rsidP="00394471">
      <w:r w:rsidRPr="00D27132">
        <w:t xml:space="preserve">The IE </w:t>
      </w:r>
      <w:r w:rsidRPr="00D27132">
        <w:rPr>
          <w:i/>
        </w:rPr>
        <w:t>ControlResourceSet</w:t>
      </w:r>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r w:rsidRPr="00D27132">
        <w:rPr>
          <w:i/>
        </w:rPr>
        <w:t>ControlResourceSet</w:t>
      </w:r>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t xml:space="preserve">    [[</w:t>
      </w:r>
    </w:p>
    <w:p w14:paraId="4B5C9EF2" w14:textId="77777777" w:rsidR="00394471" w:rsidRPr="00D27132" w:rsidRDefault="00394471" w:rsidP="009C7017">
      <w:pPr>
        <w:pStyle w:val="PL"/>
      </w:pPr>
      <w:r w:rsidRPr="00D27132">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154DBDC4" w14:textId="4B2530B4" w:rsidR="00606C47" w:rsidRPr="0058642C" w:rsidRDefault="00394471" w:rsidP="00606C47">
      <w:pPr>
        <w:pStyle w:val="PL"/>
      </w:pPr>
      <w:r w:rsidRPr="00D27132">
        <w:t xml:space="preserve">    ]]</w:t>
      </w:r>
      <w:r w:rsidR="00606C47" w:rsidRPr="0058642C">
        <w:t>,</w:t>
      </w:r>
    </w:p>
    <w:p w14:paraId="6275C7F7" w14:textId="77777777" w:rsidR="00606C47" w:rsidRPr="0058642C" w:rsidRDefault="00606C47" w:rsidP="00606C47">
      <w:pPr>
        <w:pStyle w:val="PL"/>
      </w:pPr>
      <w:r>
        <w:t xml:space="preserve"> </w:t>
      </w:r>
      <w:r w:rsidRPr="0058642C">
        <w:t xml:space="preserve">   [[</w:t>
      </w:r>
    </w:p>
    <w:p w14:paraId="5B853EAC" w14:textId="66373534" w:rsidR="00606C47" w:rsidRPr="0058642C" w:rsidRDefault="00606C47" w:rsidP="00606C47">
      <w:pPr>
        <w:pStyle w:val="PL"/>
      </w:pPr>
      <w:r w:rsidRPr="0058642C">
        <w:t xml:space="preserve"> </w:t>
      </w:r>
      <w:r>
        <w:t xml:space="preserve"> </w:t>
      </w:r>
      <w:r w:rsidRPr="0058642C">
        <w:t xml:space="preserve">  followUnifiedTCIstate-r17           ENUMERATED {enabled}                 </w:t>
      </w:r>
      <w:r>
        <w:t xml:space="preserve"> </w:t>
      </w:r>
      <w:r w:rsidRPr="0058642C">
        <w:t xml:space="preserve">                    OPTIONAL  -- Need R</w:t>
      </w:r>
    </w:p>
    <w:p w14:paraId="53AB2DDF" w14:textId="21C23490" w:rsidR="00394471" w:rsidRPr="00D27132" w:rsidRDefault="00606C47" w:rsidP="00606C47">
      <w:pPr>
        <w:pStyle w:val="PL"/>
      </w:pPr>
      <w:r w:rsidRPr="0058642C">
        <w:t xml:space="preserve">  </w:t>
      </w:r>
      <w:r>
        <w:t xml:space="preserve"> </w:t>
      </w:r>
      <w:r w:rsidRPr="0058642C">
        <w:t xml:space="preserve"> ]]</w:t>
      </w:r>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r w:rsidRPr="00D27132">
              <w:rPr>
                <w:i/>
                <w:szCs w:val="22"/>
                <w:lang w:eastAsia="sv-SE"/>
              </w:rPr>
              <w:lastRenderedPageBreak/>
              <w:t xml:space="preserve">ControlResourceSet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r w:rsidRPr="00D27132">
              <w:rPr>
                <w:b/>
                <w:i/>
                <w:szCs w:val="22"/>
                <w:lang w:eastAsia="sv-SE"/>
              </w:rPr>
              <w:t>cce-REG-MappingType</w:t>
            </w:r>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r w:rsidRPr="00D27132">
              <w:rPr>
                <w:b/>
                <w:i/>
                <w:szCs w:val="22"/>
                <w:lang w:eastAsia="sv-SE"/>
              </w:rPr>
              <w:t>controlResourceSetId</w:t>
            </w:r>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r w:rsidRPr="00D27132">
              <w:rPr>
                <w:i/>
                <w:szCs w:val="22"/>
                <w:lang w:eastAsia="sv-SE"/>
              </w:rPr>
              <w:t>ControlResourceSet</w:t>
            </w:r>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r w:rsidRPr="00D27132">
              <w:rPr>
                <w:i/>
                <w:lang w:eastAsia="sv-SE"/>
              </w:rPr>
              <w:t>ServingCellConfigCommon</w:t>
            </w:r>
            <w:r w:rsidRPr="00D27132">
              <w:rPr>
                <w:szCs w:val="22"/>
                <w:lang w:eastAsia="sv-SE"/>
              </w:rPr>
              <w:t xml:space="preserve"> (</w:t>
            </w:r>
            <w:r w:rsidRPr="00D27132">
              <w:rPr>
                <w:i/>
                <w:lang w:eastAsia="sv-SE"/>
              </w:rPr>
              <w:t>controlResourceSetZero</w:t>
            </w:r>
            <w:r w:rsidRPr="00D27132">
              <w:rPr>
                <w:szCs w:val="22"/>
                <w:lang w:eastAsia="sv-SE"/>
              </w:rPr>
              <w:t xml:space="preserve">) and is hence not used here in the </w:t>
            </w:r>
            <w:r w:rsidRPr="00D27132">
              <w:rPr>
                <w:i/>
                <w:lang w:eastAsia="sv-SE"/>
              </w:rPr>
              <w:t>ControlResourceSet</w:t>
            </w:r>
            <w:r w:rsidRPr="00D27132">
              <w:rPr>
                <w:szCs w:val="22"/>
                <w:lang w:eastAsia="sv-SE"/>
              </w:rPr>
              <w:t xml:space="preserve"> IE. Other values identify CORESETs configured by dedicated signalling or in </w:t>
            </w:r>
            <w:commentRangeStart w:id="1415"/>
            <w:r w:rsidRPr="00D27132">
              <w:rPr>
                <w:i/>
                <w:lang w:eastAsia="sv-SE"/>
              </w:rPr>
              <w:t>SIB1</w:t>
            </w:r>
            <w:commentRangeEnd w:id="1415"/>
            <w:r w:rsidR="00427B8E">
              <w:rPr>
                <w:rStyle w:val="af1"/>
                <w:rFonts w:ascii="Times New Roman" w:hAnsi="Times New Roman"/>
              </w:rPr>
              <w:commentReference w:id="1415"/>
            </w:r>
            <w:r w:rsidRPr="00D27132">
              <w:rPr>
                <w:szCs w:val="22"/>
                <w:lang w:eastAsia="sv-SE"/>
              </w:rPr>
              <w:t xml:space="preserve">. The </w:t>
            </w:r>
            <w:r w:rsidRPr="00D27132">
              <w:rPr>
                <w:i/>
                <w:lang w:eastAsia="sv-SE"/>
              </w:rPr>
              <w:t>controlResourceSetId</w:t>
            </w:r>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r w:rsidRPr="00D27132">
              <w:rPr>
                <w:i/>
                <w:szCs w:val="22"/>
                <w:lang w:eastAsia="sv-SE"/>
              </w:rPr>
              <w:t>controlResourceSetId</w:t>
            </w:r>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r w:rsidRPr="00D27132">
              <w:rPr>
                <w:b/>
                <w:i/>
                <w:szCs w:val="22"/>
                <w:lang w:eastAsia="sv-SE"/>
              </w:rPr>
              <w:t>coresetPoolIndex</w:t>
            </w:r>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606C47" w:rsidRPr="0058642C" w14:paraId="5F3550C0" w14:textId="77777777" w:rsidTr="00E22A74">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Default="00606C47" w:rsidP="00E22A74">
            <w:pPr>
              <w:pStyle w:val="TAL"/>
              <w:rPr>
                <w:b/>
                <w:i/>
                <w:szCs w:val="22"/>
                <w:lang w:eastAsia="sv-SE"/>
              </w:rPr>
            </w:pPr>
            <w:r w:rsidRPr="00DC1A6B">
              <w:rPr>
                <w:b/>
                <w:i/>
                <w:szCs w:val="22"/>
                <w:lang w:eastAsia="sv-SE"/>
              </w:rPr>
              <w:t>followUnifiedTCIstate</w:t>
            </w:r>
          </w:p>
          <w:p w14:paraId="201BA27D" w14:textId="77777777" w:rsidR="00606C47" w:rsidRPr="0058642C" w:rsidRDefault="00606C47" w:rsidP="00E22A74">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r w:rsidRPr="00D27132">
              <w:rPr>
                <w:b/>
                <w:i/>
                <w:szCs w:val="22"/>
                <w:lang w:eastAsia="sv-SE"/>
              </w:rPr>
              <w:t>frequencyDomainResources</w:t>
            </w:r>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r w:rsidRPr="00D27132">
              <w:rPr>
                <w:b/>
                <w:i/>
                <w:szCs w:val="22"/>
                <w:lang w:eastAsia="sv-SE"/>
              </w:rPr>
              <w:t>interleaverSize</w:t>
            </w:r>
          </w:p>
          <w:p w14:paraId="34D9D297" w14:textId="77777777" w:rsidR="00394471" w:rsidRPr="00D27132" w:rsidRDefault="00394471" w:rsidP="00964CC4">
            <w:pPr>
              <w:pStyle w:val="TAL"/>
              <w:rPr>
                <w:szCs w:val="22"/>
                <w:lang w:eastAsia="sv-SE"/>
              </w:rPr>
            </w:pPr>
            <w:r w:rsidRPr="00D27132">
              <w:rPr>
                <w:szCs w:val="22"/>
                <w:lang w:eastAsia="sv-SE"/>
              </w:rPr>
              <w:t>Interleaver-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r w:rsidRPr="00D27132">
              <w:rPr>
                <w:b/>
                <w:i/>
                <w:szCs w:val="22"/>
                <w:lang w:eastAsia="sv-SE"/>
              </w:rPr>
              <w:t>pdcch-DMRS-ScramblingID</w:t>
            </w:r>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r w:rsidRPr="00D27132">
              <w:rPr>
                <w:i/>
                <w:szCs w:val="22"/>
                <w:lang w:eastAsia="sv-SE"/>
              </w:rPr>
              <w:t>physCellId</w:t>
            </w:r>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r w:rsidRPr="00D27132">
              <w:rPr>
                <w:b/>
                <w:i/>
                <w:szCs w:val="22"/>
                <w:lang w:eastAsia="sv-SE"/>
              </w:rPr>
              <w:t>precoderGranularity</w:t>
            </w:r>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r w:rsidRPr="00D27132">
              <w:rPr>
                <w:b/>
                <w:i/>
                <w:szCs w:val="22"/>
                <w:lang w:eastAsia="sv-SE"/>
              </w:rPr>
              <w:t>rb-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BundleSize</w:t>
            </w:r>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r w:rsidRPr="00D27132">
              <w:rPr>
                <w:b/>
                <w:i/>
                <w:szCs w:val="22"/>
                <w:lang w:eastAsia="sv-SE"/>
              </w:rPr>
              <w:t>shiftIndex</w:t>
            </w:r>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r w:rsidRPr="00D27132">
              <w:rPr>
                <w:i/>
                <w:szCs w:val="22"/>
                <w:lang w:eastAsia="zh-CN"/>
              </w:rPr>
              <w:t>physCellId</w:t>
            </w:r>
            <w:r w:rsidRPr="00D27132">
              <w:rPr>
                <w:szCs w:val="22"/>
                <w:lang w:eastAsia="zh-CN"/>
              </w:rPr>
              <w:t>configured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r w:rsidRPr="00D27132">
              <w:rPr>
                <w:b/>
                <w:i/>
                <w:szCs w:val="22"/>
                <w:lang w:eastAsia="sv-SE"/>
              </w:rPr>
              <w:t>tci-PresentInDCI</w:t>
            </w:r>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27132">
              <w:rPr>
                <w:i/>
                <w:szCs w:val="22"/>
                <w:lang w:eastAsia="sv-SE"/>
              </w:rPr>
              <w:t>ControlResourceSet</w:t>
            </w:r>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r w:rsidR="00F041FF" w:rsidRPr="00D27132">
              <w:rPr>
                <w:i/>
                <w:szCs w:val="22"/>
                <w:lang w:eastAsia="sv-SE"/>
              </w:rPr>
              <w:t>enableDefaultBeamForCCS</w:t>
            </w:r>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r w:rsidR="00F82957" w:rsidRPr="00D27132">
              <w:rPr>
                <w:i/>
                <w:szCs w:val="22"/>
                <w:lang w:eastAsia="sv-SE"/>
              </w:rPr>
              <w:t>ControlResourceSet</w:t>
            </w:r>
            <w:r w:rsidR="00F82957" w:rsidRPr="00D27132">
              <w:rPr>
                <w:szCs w:val="22"/>
                <w:lang w:eastAsia="sv-SE"/>
              </w:rPr>
              <w:t xml:space="preserve"> used for cross carrier scheduling in DCI format 1_2 in the scheduling cell if </w:t>
            </w:r>
            <w:r w:rsidR="00F82957" w:rsidRPr="00D27132">
              <w:rPr>
                <w:i/>
                <w:szCs w:val="22"/>
                <w:lang w:eastAsia="sv-SE"/>
              </w:rPr>
              <w:t>enableDefaultBeamForCCS</w:t>
            </w:r>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r w:rsidRPr="00D27132">
              <w:rPr>
                <w:b/>
                <w:i/>
                <w:szCs w:val="22"/>
                <w:lang w:eastAsia="sv-SE"/>
              </w:rPr>
              <w:lastRenderedPageBreak/>
              <w:t>tci-StatesPDCCH-ToAddList</w:t>
            </w:r>
          </w:p>
          <w:p w14:paraId="0947A76A" w14:textId="77777777" w:rsidR="00394471" w:rsidRPr="00D27132" w:rsidRDefault="00394471" w:rsidP="00964CC4">
            <w:pPr>
              <w:pStyle w:val="TAL"/>
              <w:rPr>
                <w:szCs w:val="22"/>
                <w:lang w:eastAsia="sv-SE"/>
              </w:rPr>
            </w:pPr>
            <w:r w:rsidRPr="00D27132">
              <w:rPr>
                <w:szCs w:val="22"/>
                <w:lang w:eastAsia="sv-SE"/>
              </w:rPr>
              <w:t xml:space="preserve">A subset of the TCI states defined in pdsch-Config included in the </w:t>
            </w:r>
            <w:r w:rsidRPr="00D27132">
              <w:rPr>
                <w:i/>
                <w:szCs w:val="22"/>
                <w:lang w:eastAsia="sv-SE"/>
              </w:rPr>
              <w:t>BWP-DownlinkDedicated</w:t>
            </w:r>
            <w:r w:rsidRPr="00D27132">
              <w:rPr>
                <w:szCs w:val="22"/>
                <w:lang w:eastAsia="sv-SE"/>
              </w:rPr>
              <w:t xml:space="preserve"> corresponding to the serving cell and to the DL BWP to which the </w:t>
            </w:r>
            <w:r w:rsidRPr="00D27132">
              <w:rPr>
                <w:i/>
                <w:szCs w:val="22"/>
                <w:lang w:eastAsia="sv-SE"/>
              </w:rPr>
              <w:t>ControlResourceSet</w:t>
            </w:r>
            <w:r w:rsidRPr="00D27132">
              <w:rPr>
                <w:szCs w:val="22"/>
                <w:lang w:eastAsia="sv-SE"/>
              </w:rPr>
              <w:t xml:space="preserve"> belong to. They are used for providing QCL relationships between the DL RS(s) in one RS Set (TCI-State) and the PDCCH DMRS ports (see TS 38.213 [13], clause 6.). The network configures at most </w:t>
            </w:r>
            <w:r w:rsidRPr="00D27132">
              <w:rPr>
                <w:i/>
                <w:szCs w:val="22"/>
                <w:lang w:eastAsia="sv-SE"/>
              </w:rPr>
              <w:t>maxNrofTCI-StatesPDCCH</w:t>
            </w:r>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ConfigCommon</w:t>
            </w:r>
            <w:r w:rsidRPr="00D27132">
              <w:rPr>
                <w:lang w:eastAsia="sv-SE"/>
              </w:rPr>
              <w:t xml:space="preserve"> of the initial BWP in </w:t>
            </w:r>
            <w:r w:rsidRPr="00D27132">
              <w:rPr>
                <w:i/>
                <w:lang w:eastAsia="sv-SE"/>
              </w:rPr>
              <w:t>ServingCellConfigCommon</w:t>
            </w:r>
            <w:r w:rsidRPr="00D27132">
              <w:rPr>
                <w:lang w:eastAsia="sv-SE"/>
              </w:rPr>
              <w:t xml:space="preserve">, if </w:t>
            </w:r>
            <w:r w:rsidRPr="00D27132">
              <w:rPr>
                <w:i/>
                <w:lang w:eastAsia="sv-SE"/>
              </w:rPr>
              <w:t>SIB1</w:t>
            </w:r>
            <w:r w:rsidRPr="00D27132">
              <w:rPr>
                <w:lang w:eastAsia="sv-SE"/>
              </w:rPr>
              <w:t xml:space="preserve"> is broadcasted. </w:t>
            </w:r>
            <w:commentRangeStart w:id="1416"/>
            <w:r w:rsidRPr="00D27132">
              <w:rPr>
                <w:lang w:eastAsia="sv-SE"/>
              </w:rPr>
              <w:t>Otherwise</w:t>
            </w:r>
            <w:commentRangeEnd w:id="1416"/>
            <w:r w:rsidR="00427B8E">
              <w:rPr>
                <w:rStyle w:val="af1"/>
                <w:rFonts w:ascii="Times New Roman" w:hAnsi="Times New Roman"/>
              </w:rPr>
              <w:commentReference w:id="1416"/>
            </w:r>
            <w:r w:rsidRPr="00D27132">
              <w:rPr>
                <w:lang w:eastAsia="sv-SE"/>
              </w:rPr>
              <w:t>,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4"/>
        <w:rPr>
          <w:i/>
          <w:noProof/>
        </w:rPr>
      </w:pPr>
      <w:bookmarkStart w:id="1417" w:name="_Toc60777207"/>
      <w:bookmarkStart w:id="1418" w:name="_Toc90651079"/>
      <w:r w:rsidRPr="00D27132">
        <w:t>–</w:t>
      </w:r>
      <w:r w:rsidRPr="00D27132">
        <w:tab/>
      </w:r>
      <w:r w:rsidRPr="00D27132">
        <w:rPr>
          <w:i/>
        </w:rPr>
        <w:t>ControlResourceSetId</w:t>
      </w:r>
      <w:bookmarkEnd w:id="1417"/>
      <w:bookmarkEnd w:id="1418"/>
    </w:p>
    <w:p w14:paraId="56F717F1" w14:textId="25689832" w:rsidR="00394471" w:rsidRPr="00D27132" w:rsidRDefault="00394471" w:rsidP="00394471">
      <w:r w:rsidRPr="00D27132">
        <w:t xml:space="preserve">The </w:t>
      </w:r>
      <w:r w:rsidRPr="00D27132">
        <w:rPr>
          <w:i/>
        </w:rPr>
        <w:t>ControlResourceSetId</w:t>
      </w:r>
      <w:r w:rsidRPr="00D27132">
        <w:t xml:space="preserve"> IE concerns a short identity, used to identify a control resource set within a serving cell. The </w:t>
      </w:r>
      <w:r w:rsidRPr="00D27132">
        <w:rPr>
          <w:i/>
        </w:rPr>
        <w:t xml:space="preserve">ControlResourceSetId </w:t>
      </w:r>
      <w:r w:rsidRPr="00D27132">
        <w:t>= 0 identifies the ControlResourceSet#0 configured via PBCH (</w:t>
      </w:r>
      <w:r w:rsidRPr="00D27132">
        <w:rPr>
          <w:i/>
        </w:rPr>
        <w:t>MIB</w:t>
      </w:r>
      <w:r w:rsidRPr="00D27132">
        <w:t xml:space="preserve">) and in </w:t>
      </w:r>
      <w:r w:rsidRPr="00D27132">
        <w:rPr>
          <w:i/>
        </w:rPr>
        <w:t>controlResourceSetZero</w:t>
      </w:r>
      <w:r w:rsidRPr="00D27132">
        <w:t xml:space="preserve"> (</w:t>
      </w:r>
      <w:r w:rsidRPr="00D27132">
        <w:rPr>
          <w:i/>
        </w:rPr>
        <w:t>ServingCellConfigCommon</w:t>
      </w:r>
      <w:r w:rsidRPr="00D27132">
        <w:t>). The ID space is used across the BWPs</w:t>
      </w:r>
      <w:r w:rsidR="00EB0E28">
        <w:t xml:space="preserve"> and MBS CFRs</w:t>
      </w:r>
      <w:r w:rsidRPr="00D27132">
        <w:t xml:space="preserve"> of a Serving Cell.</w:t>
      </w:r>
    </w:p>
    <w:p w14:paraId="605E59E2" w14:textId="77777777" w:rsidR="00394471" w:rsidRPr="00D27132" w:rsidRDefault="00394471" w:rsidP="00394471">
      <w:pPr>
        <w:pStyle w:val="TH"/>
      </w:pPr>
      <w:r w:rsidRPr="00D27132">
        <w:rPr>
          <w:i/>
        </w:rPr>
        <w:t>ControlResourceSetId</w:t>
      </w:r>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4"/>
      </w:pPr>
      <w:bookmarkStart w:id="1419" w:name="_Toc60777208"/>
      <w:bookmarkStart w:id="1420" w:name="_Toc90651080"/>
      <w:r w:rsidRPr="00D27132">
        <w:t>–</w:t>
      </w:r>
      <w:r w:rsidRPr="00D27132">
        <w:tab/>
      </w:r>
      <w:r w:rsidRPr="00D27132">
        <w:rPr>
          <w:i/>
        </w:rPr>
        <w:t>ControlResourceSetZero</w:t>
      </w:r>
      <w:bookmarkEnd w:id="1419"/>
      <w:bookmarkEnd w:id="1420"/>
    </w:p>
    <w:p w14:paraId="0C0FB3F6" w14:textId="77777777" w:rsidR="00394471" w:rsidRPr="00D27132" w:rsidRDefault="00394471" w:rsidP="00394471">
      <w:r w:rsidRPr="00D27132">
        <w:t xml:space="preserve">The IE </w:t>
      </w:r>
      <w:r w:rsidRPr="00D27132">
        <w:rPr>
          <w:i/>
        </w:rPr>
        <w:t>ControlResourceSetZero</w:t>
      </w:r>
      <w:r w:rsidRPr="00D27132">
        <w:t xml:space="preserve"> is used to configure CORESET#0 of the initial BWP (see TS 38.213 [13], clause 13).</w:t>
      </w:r>
    </w:p>
    <w:p w14:paraId="51779080" w14:textId="77777777" w:rsidR="00394471" w:rsidRPr="00D27132" w:rsidRDefault="00394471" w:rsidP="00394471">
      <w:pPr>
        <w:pStyle w:val="TH"/>
      </w:pPr>
      <w:r w:rsidRPr="00D27132">
        <w:rPr>
          <w:i/>
        </w:rPr>
        <w:t>ControlResourceSetZero</w:t>
      </w:r>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t>-- ASN1STOP</w:t>
      </w:r>
    </w:p>
    <w:p w14:paraId="794DCDFC" w14:textId="77777777" w:rsidR="00394471" w:rsidRPr="00D27132" w:rsidRDefault="00394471" w:rsidP="00394471"/>
    <w:p w14:paraId="38E432B6" w14:textId="77777777" w:rsidR="00394471" w:rsidRPr="00D27132" w:rsidRDefault="00394471" w:rsidP="00394471">
      <w:pPr>
        <w:pStyle w:val="4"/>
      </w:pPr>
      <w:bookmarkStart w:id="1421" w:name="_Toc60777209"/>
      <w:bookmarkStart w:id="1422" w:name="_Toc90651081"/>
      <w:r w:rsidRPr="00D27132">
        <w:lastRenderedPageBreak/>
        <w:t>–</w:t>
      </w:r>
      <w:r w:rsidRPr="00D27132">
        <w:tab/>
      </w:r>
      <w:r w:rsidRPr="00D27132">
        <w:rPr>
          <w:i/>
          <w:noProof/>
        </w:rPr>
        <w:t>CrossCarrierSchedulingConfig</w:t>
      </w:r>
      <w:bookmarkEnd w:id="1421"/>
      <w:bookmarkEnd w:id="1422"/>
    </w:p>
    <w:p w14:paraId="257A34D4" w14:textId="77777777" w:rsidR="00394471" w:rsidRPr="00D27132" w:rsidRDefault="00394471" w:rsidP="00394471">
      <w:r w:rsidRPr="00D27132">
        <w:t xml:space="preserve">The IE </w:t>
      </w:r>
      <w:r w:rsidRPr="00D27132">
        <w:rPr>
          <w:i/>
        </w:rPr>
        <w:t>CrossCarrierSchedulingConfig</w:t>
      </w:r>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r w:rsidRPr="00D27132">
        <w:rPr>
          <w:bCs/>
          <w:i/>
          <w:iCs/>
        </w:rPr>
        <w:t xml:space="preserve">CrossCarrierSchedulingConfig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5597D2E" w14:textId="2378AE27" w:rsidR="00CF53DD" w:rsidRDefault="00394471" w:rsidP="00CF53DD">
      <w:pPr>
        <w:pStyle w:val="PL"/>
      </w:pPr>
      <w:r w:rsidRPr="00D27132">
        <w:t xml:space="preserve">    ]]</w:t>
      </w:r>
      <w:r w:rsidR="00CF53DD">
        <w:t>,</w:t>
      </w:r>
    </w:p>
    <w:p w14:paraId="05245243" w14:textId="77777777" w:rsidR="00CF53DD" w:rsidRDefault="00CF53DD" w:rsidP="00CF53DD">
      <w:pPr>
        <w:pStyle w:val="PL"/>
      </w:pPr>
      <w:r>
        <w:t xml:space="preserve">    [[</w:t>
      </w:r>
    </w:p>
    <w:p w14:paraId="5D749441" w14:textId="03E44301" w:rsidR="00CF53DD" w:rsidRDefault="00CF53DD" w:rsidP="00CF53DD">
      <w:pPr>
        <w:pStyle w:val="PL"/>
      </w:pPr>
      <w:r>
        <w:t xml:space="preserve">    ccs-BlindDetectionSplit-r17         ENUMERATED {oneSeventh, threeFourteenth, twoSeventh, threeSeventh,</w:t>
      </w:r>
    </w:p>
    <w:p w14:paraId="5C685921" w14:textId="1AD90BB6" w:rsidR="00CF53DD" w:rsidRDefault="00CF53DD" w:rsidP="00CF53DD">
      <w:pPr>
        <w:pStyle w:val="PL"/>
      </w:pPr>
      <w:r>
        <w:t xml:space="preserve">                                            oneHalf, fourSeventh, fiveSeventh, spare1}      OPTIONAL  -- Need R</w:t>
      </w:r>
    </w:p>
    <w:p w14:paraId="7F04D0B4" w14:textId="2A3026D3" w:rsidR="00394471" w:rsidRPr="00D27132" w:rsidRDefault="00CF53DD" w:rsidP="00CF53DD">
      <w:pPr>
        <w:pStyle w:val="PL"/>
      </w:pPr>
      <w:r>
        <w:t xml:space="preserve">    ]]</w:t>
      </w:r>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r w:rsidRPr="00D27132">
              <w:rPr>
                <w:i/>
                <w:lang w:eastAsia="en-GB"/>
              </w:rPr>
              <w:lastRenderedPageBreak/>
              <w:t>CrossCarrierSchedulingConfig</w:t>
            </w:r>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CF53DD" w:rsidRPr="009C7017" w14:paraId="11AFECF1"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50060A" w:rsidRDefault="00CF53DD" w:rsidP="00E22A74">
            <w:pPr>
              <w:pStyle w:val="TAL"/>
              <w:rPr>
                <w:b/>
                <w:i/>
                <w:lang w:eastAsia="en-GB"/>
              </w:rPr>
            </w:pPr>
            <w:r>
              <w:rPr>
                <w:b/>
                <w:i/>
                <w:lang w:eastAsia="en-GB"/>
              </w:rPr>
              <w:t>ccs-BlindDetection</w:t>
            </w:r>
            <w:r w:rsidRPr="0050060A">
              <w:rPr>
                <w:b/>
                <w:i/>
                <w:lang w:eastAsia="en-GB"/>
              </w:rPr>
              <w:t>S</w:t>
            </w:r>
            <w:r>
              <w:rPr>
                <w:b/>
                <w:i/>
                <w:lang w:eastAsia="en-GB"/>
              </w:rPr>
              <w:t>plit</w:t>
            </w:r>
          </w:p>
          <w:p w14:paraId="43724438" w14:textId="77777777" w:rsidR="00CF53DD" w:rsidRPr="009C7017" w:rsidRDefault="00CF53DD" w:rsidP="00E22A74">
            <w:pPr>
              <w:pStyle w:val="TAL"/>
            </w:pPr>
            <w:r w:rsidRPr="0022274B">
              <w:rPr>
                <w:lang w:eastAsia="x-none"/>
              </w:rPr>
              <w:t xml:space="preserve">Indicates the share of blind detection candidates and non-overlapping CCEs for PDCCH monitoring on </w:t>
            </w:r>
            <w:r>
              <w:rPr>
                <w:lang w:eastAsia="x-none"/>
              </w:rPr>
              <w:t xml:space="preserve">an </w:t>
            </w:r>
            <w:r w:rsidRPr="0022274B">
              <w:rPr>
                <w:lang w:eastAsia="x-none"/>
              </w:rPr>
              <w:t xml:space="preserve">SpCell and </w:t>
            </w:r>
            <w:r>
              <w:rPr>
                <w:lang w:eastAsia="x-none"/>
              </w:rPr>
              <w:t xml:space="preserve">an </w:t>
            </w:r>
            <w:r w:rsidRPr="0022274B">
              <w:rPr>
                <w:lang w:eastAsia="x-none"/>
              </w:rPr>
              <w:t xml:space="preserve">SCell when cross-carrier scheduling is configured from </w:t>
            </w:r>
            <w:r>
              <w:rPr>
                <w:lang w:eastAsia="x-none"/>
              </w:rPr>
              <w:t xml:space="preserve">the </w:t>
            </w:r>
            <w:r w:rsidRPr="0022274B">
              <w:rPr>
                <w:lang w:eastAsia="x-none"/>
              </w:rPr>
              <w:t xml:space="preserve">SCell for </w:t>
            </w:r>
            <w:r>
              <w:rPr>
                <w:lang w:eastAsia="x-none"/>
              </w:rPr>
              <w:t>the</w:t>
            </w:r>
            <w:r w:rsidRPr="0022274B">
              <w:rPr>
                <w:lang w:eastAsia="x-none"/>
              </w:rPr>
              <w:t xml:space="preserve"> SpCell</w:t>
            </w:r>
            <w:r>
              <w:rPr>
                <w:lang w:eastAsia="x-none"/>
              </w:rPr>
              <w:t xml:space="preserve"> (see TS 38.213 [13], clause 10.1.1)</w:t>
            </w:r>
            <w:r w:rsidRPr="0022274B">
              <w:rPr>
                <w:lang w:eastAsia="x-none"/>
              </w:rPr>
              <w:t xml:space="preserve">. The network only configures this field when it sets the field </w:t>
            </w:r>
            <w:r w:rsidRPr="00035E43">
              <w:rPr>
                <w:i/>
                <w:iCs/>
                <w:lang w:eastAsia="x-none"/>
              </w:rPr>
              <w:t>other</w:t>
            </w:r>
            <w:r w:rsidRPr="0022274B">
              <w:rPr>
                <w:lang w:eastAsia="x-none"/>
              </w:rPr>
              <w:t xml:space="preserve"> for </w:t>
            </w:r>
            <w:r>
              <w:rPr>
                <w:lang w:eastAsia="x-none"/>
              </w:rPr>
              <w:t xml:space="preserve">an </w:t>
            </w:r>
            <w:r w:rsidRPr="0022274B">
              <w:rPr>
                <w:lang w:eastAsia="x-none"/>
              </w:rPr>
              <w:t>SpCell, i.e., when it configures cross-carrier scheduling of the SpCell by a PDCCH on an Scell.</w:t>
            </w:r>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r w:rsidRPr="00D27132">
              <w:rPr>
                <w:b/>
                <w:i/>
                <w:lang w:eastAsia="en-GB"/>
              </w:rPr>
              <w:t>cif-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r w:rsidRPr="00D27132">
              <w:rPr>
                <w:i/>
                <w:lang w:eastAsia="en-GB"/>
              </w:rPr>
              <w:t>cif-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r w:rsidRPr="00D27132">
              <w:rPr>
                <w:b/>
                <w:i/>
                <w:lang w:eastAsia="en-GB"/>
              </w:rPr>
              <w:t>cif-InSchedulingCell</w:t>
            </w:r>
          </w:p>
          <w:p w14:paraId="4635EA14" w14:textId="3465A113"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r w:rsidR="00CF53DD">
              <w:rPr>
                <w:lang w:eastAsia="en-GB"/>
              </w:rPr>
              <w:t xml:space="preserve"> If configured for an SpCell, the </w:t>
            </w:r>
            <w:r w:rsidR="00CF53DD" w:rsidRPr="00505DE0">
              <w:rPr>
                <w:lang w:eastAsia="en-GB"/>
              </w:rPr>
              <w:t xml:space="preserve">non-fallback DCI formats on </w:t>
            </w:r>
            <w:r w:rsidR="00CF53DD">
              <w:rPr>
                <w:lang w:eastAsia="en-GB"/>
              </w:rPr>
              <w:t>the Sp</w:t>
            </w:r>
            <w:r w:rsidR="00CF53DD" w:rsidRPr="00505DE0">
              <w:rPr>
                <w:lang w:eastAsia="en-GB"/>
              </w:rPr>
              <w:t xml:space="preserve">Cell include same number of CIF bits as the corresponding non-fallback DCI formats on </w:t>
            </w:r>
            <w:r w:rsidR="00CF53DD">
              <w:rPr>
                <w:lang w:eastAsia="en-GB"/>
              </w:rPr>
              <w:t>the scheduling cell, and the CIF bits are considered reserved.</w:t>
            </w:r>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r w:rsidRPr="00D27132">
              <w:rPr>
                <w:b/>
                <w:bCs/>
                <w:i/>
                <w:iCs/>
              </w:rPr>
              <w:t>enableDefaultBeamForCCS</w:t>
            </w:r>
          </w:p>
          <w:p w14:paraId="5999281F" w14:textId="1C252CA3" w:rsidR="00394471" w:rsidRPr="00D27132" w:rsidRDefault="00394471" w:rsidP="00964CC4">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r w:rsidR="00CF53DD">
              <w:rPr>
                <w:lang w:eastAsia="en-GB"/>
              </w:rPr>
              <w:t xml:space="preserve"> This field can only be configured in </w:t>
            </w:r>
            <w:r w:rsidR="00CF53DD" w:rsidRPr="00CD0EF5">
              <w:rPr>
                <w:lang w:eastAsia="en-GB"/>
              </w:rPr>
              <w:t xml:space="preserve">the </w:t>
            </w:r>
            <w:r w:rsidR="00CF53DD">
              <w:rPr>
                <w:lang w:eastAsia="en-GB"/>
              </w:rPr>
              <w:t>cross-</w:t>
            </w:r>
            <w:r w:rsidR="00CF53DD" w:rsidRPr="00CD0EF5">
              <w:rPr>
                <w:lang w:eastAsia="en-GB"/>
              </w:rPr>
              <w:t xml:space="preserve">scheduled SCell </w:t>
            </w:r>
            <w:r w:rsidR="00CF53DD">
              <w:rPr>
                <w:lang w:eastAsia="en-GB"/>
              </w:rPr>
              <w:t xml:space="preserve">or </w:t>
            </w:r>
            <w:r w:rsidR="00CF53DD" w:rsidRPr="00CD0EF5">
              <w:rPr>
                <w:lang w:eastAsia="en-GB"/>
              </w:rPr>
              <w:t>SpCell</w:t>
            </w:r>
            <w:r w:rsidR="00CF53DD">
              <w:rPr>
                <w:lang w:eastAsia="en-GB"/>
              </w:rPr>
              <w:t>.</w:t>
            </w:r>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5512DA99" w:rsidR="00394471" w:rsidRPr="00D27132" w:rsidRDefault="00394471" w:rsidP="00964CC4">
            <w:pPr>
              <w:pStyle w:val="TAL"/>
              <w:rPr>
                <w:lang w:eastAsia="en-GB"/>
              </w:rPr>
            </w:pPr>
            <w:r w:rsidRPr="00D27132">
              <w:rPr>
                <w:lang w:eastAsia="en-GB"/>
              </w:rPr>
              <w:t xml:space="preserve">Parameters for cross-carrier scheduling. </w:t>
            </w:r>
            <w:r w:rsidR="00CF53DD">
              <w:rPr>
                <w:lang w:eastAsia="en-GB"/>
              </w:rPr>
              <w:t>If configured for an SpCell, the SpCell can be scheduled by the PDCCH on another SCell as well as by the PDCCH on the SpCell. If configured for an SCell, the SCell is scheduled by a PDDCH on another cell.</w:t>
            </w:r>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r w:rsidRPr="00D27132">
              <w:rPr>
                <w:b/>
                <w:i/>
                <w:lang w:eastAsia="en-GB"/>
              </w:rPr>
              <w:t>schedulingCellId</w:t>
            </w:r>
          </w:p>
          <w:p w14:paraId="01B97721" w14:textId="4F590C3A" w:rsidR="00394471" w:rsidRPr="00D27132" w:rsidRDefault="00CF53DD" w:rsidP="00964CC4">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w:t>
            </w:r>
            <w:r w:rsidR="00394471" w:rsidRPr="00D27132">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00394471" w:rsidRPr="00D27132">
              <w:rPr>
                <w:lang w:eastAsia="en-GB"/>
              </w:rPr>
              <w:t xml:space="preserve"> If </w:t>
            </w:r>
            <w:r w:rsidR="00394471" w:rsidRPr="00D27132">
              <w:rPr>
                <w:i/>
                <w:iCs/>
                <w:lang w:eastAsia="en-GB"/>
              </w:rPr>
              <w:t>drx-ConfigSecondaryGroup</w:t>
            </w:r>
            <w:r w:rsidR="00394471" w:rsidRPr="00D27132">
              <w:rPr>
                <w:lang w:eastAsia="en-GB"/>
              </w:rPr>
              <w:t xml:space="preserve"> is configured in the </w:t>
            </w:r>
            <w:r w:rsidR="00394471" w:rsidRPr="00D27132">
              <w:rPr>
                <w:i/>
                <w:iCs/>
                <w:lang w:eastAsia="en-GB"/>
              </w:rPr>
              <w:t>MAC-CellGroupConfig</w:t>
            </w:r>
            <w:r w:rsidR="00394471"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cif-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4"/>
      </w:pPr>
      <w:bookmarkStart w:id="1423" w:name="_Toc60777210"/>
      <w:bookmarkStart w:id="1424" w:name="_Toc90651082"/>
      <w:r w:rsidRPr="00D27132">
        <w:t>–</w:t>
      </w:r>
      <w:r w:rsidRPr="00D27132">
        <w:tab/>
      </w:r>
      <w:r w:rsidRPr="00D27132">
        <w:rPr>
          <w:i/>
        </w:rPr>
        <w:t>CSI-AperiodicTriggerStateList</w:t>
      </w:r>
      <w:bookmarkEnd w:id="1423"/>
      <w:bookmarkEnd w:id="1424"/>
    </w:p>
    <w:p w14:paraId="3DF9B22D" w14:textId="77777777" w:rsidR="00394471" w:rsidRPr="00D27132" w:rsidRDefault="00394471" w:rsidP="00394471">
      <w:r w:rsidRPr="00D27132">
        <w:t xml:space="preserve">The </w:t>
      </w:r>
      <w:r w:rsidRPr="00D27132">
        <w:rPr>
          <w:i/>
        </w:rPr>
        <w:t xml:space="preserve">CSI-AperiodicTriggerStateList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27132">
        <w:rPr>
          <w:i/>
        </w:rPr>
        <w:t>associatedReportConfigInfoList</w:t>
      </w:r>
      <w:r w:rsidRPr="00D27132">
        <w:t xml:space="preserve"> for that trigger state.</w:t>
      </w:r>
    </w:p>
    <w:p w14:paraId="2F354F00" w14:textId="77777777" w:rsidR="00394471" w:rsidRPr="00D27132" w:rsidRDefault="00394471" w:rsidP="00394471">
      <w:pPr>
        <w:pStyle w:val="TH"/>
      </w:pPr>
      <w:r w:rsidRPr="00D27132">
        <w:rPr>
          <w:i/>
        </w:rPr>
        <w:lastRenderedPageBreak/>
        <w:t xml:space="preserve">CSI-AperiodicTriggerStateList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3B9D043C" w14:textId="2DC50B69" w:rsidR="00606C47" w:rsidRDefault="00394471" w:rsidP="00606C47">
      <w:pPr>
        <w:pStyle w:val="PL"/>
      </w:pPr>
      <w:r w:rsidRPr="00D27132">
        <w:t xml:space="preserve">    ...</w:t>
      </w:r>
      <w:r w:rsidR="00606C47">
        <w:t>,</w:t>
      </w:r>
    </w:p>
    <w:p w14:paraId="56963711" w14:textId="11B83D54" w:rsidR="00394471" w:rsidRPr="00D27132" w:rsidRDefault="00606C47" w:rsidP="00606C47">
      <w:pPr>
        <w:pStyle w:val="PL"/>
      </w:pPr>
      <w:r>
        <w:t xml:space="preserve">    [[</w:t>
      </w:r>
    </w:p>
    <w:p w14:paraId="67521C84" w14:textId="77777777" w:rsidR="00606C47" w:rsidRDefault="00606C47" w:rsidP="00606C47">
      <w:pPr>
        <w:pStyle w:val="PL"/>
      </w:pPr>
    </w:p>
    <w:p w14:paraId="059F721A" w14:textId="77777777" w:rsidR="00606C47" w:rsidRDefault="00606C47" w:rsidP="00606C47">
      <w:pPr>
        <w:pStyle w:val="PL"/>
      </w:pPr>
      <w:r>
        <w:t xml:space="preserve"> -- Editor’s note: It has been suggested to delete this field and add note on qcl field description due to: “"The UE shall ignore </w:t>
      </w:r>
    </w:p>
    <w:p w14:paraId="43774795" w14:textId="77777777" w:rsidR="00606C47" w:rsidRDefault="00606C47" w:rsidP="00606C47">
      <w:pPr>
        <w:pStyle w:val="PL"/>
      </w:pPr>
      <w:r>
        <w:t xml:space="preserve"> -- qcl-Info" is rather strange since qcl-Info is an optional parameter so, if the network wants the UE to ignore it, what is the point</w:t>
      </w:r>
    </w:p>
    <w:p w14:paraId="72F834EB" w14:textId="0E55BADB" w:rsidR="00606C47" w:rsidRDefault="00606C47" w:rsidP="00606C47">
      <w:pPr>
        <w:pStyle w:val="PL"/>
      </w:pPr>
      <w:r>
        <w:t xml:space="preserve"> -- of including it”.</w:t>
      </w:r>
    </w:p>
    <w:p w14:paraId="371321F1" w14:textId="77777777" w:rsidR="00606C47" w:rsidRDefault="00606C47" w:rsidP="00606C47">
      <w:pPr>
        <w:pStyle w:val="PL"/>
      </w:pPr>
    </w:p>
    <w:p w14:paraId="7409FD14" w14:textId="00A7AF7F" w:rsidR="00606C47" w:rsidRDefault="00606C47" w:rsidP="00606C47">
      <w:pPr>
        <w:pStyle w:val="PL"/>
      </w:pPr>
      <w:r>
        <w:t xml:space="preserve">    ap-CSI-MultiplexingMode-r17     ENUMERATED {enabled}                                   </w:t>
      </w:r>
      <w:r w:rsidR="00C01388">
        <w:t xml:space="preserve">    </w:t>
      </w:r>
      <w:r>
        <w:t xml:space="preserve">   OPTIONAL,  -- Need R </w:t>
      </w:r>
    </w:p>
    <w:p w14:paraId="3E3EE300" w14:textId="3A8358DC" w:rsidR="00606C47" w:rsidRDefault="00606C47" w:rsidP="00606C47">
      <w:pPr>
        <w:pStyle w:val="PL"/>
      </w:pPr>
      <w:r>
        <w:t xml:space="preserve">    resourcesForChannel2-r17        CHOICE {</w:t>
      </w:r>
    </w:p>
    <w:p w14:paraId="0D973EDC" w14:textId="39ED2F8B" w:rsidR="00606C47" w:rsidRDefault="00606C47" w:rsidP="00606C47">
      <w:pPr>
        <w:pStyle w:val="PL"/>
      </w:pPr>
      <w:r>
        <w:t xml:space="preserve">        nzp-CSI-RS2-r17                 SEQUENCE {</w:t>
      </w:r>
    </w:p>
    <w:p w14:paraId="7E5338D0" w14:textId="40159D76" w:rsidR="00606C47" w:rsidRDefault="00606C47" w:rsidP="00606C47">
      <w:pPr>
        <w:pStyle w:val="PL"/>
      </w:pPr>
      <w:r>
        <w:t xml:space="preserve">            resourceSet2-r17                INTEGER (1..maxNrofNZP-CSI-RS-ResourceSetsPerConfig),</w:t>
      </w:r>
    </w:p>
    <w:p w14:paraId="59B77AEC" w14:textId="21E7A929" w:rsidR="00606C47" w:rsidRDefault="00606C47" w:rsidP="00606C47">
      <w:pPr>
        <w:pStyle w:val="PL"/>
      </w:pPr>
      <w:r>
        <w:t xml:space="preserve">            qcl-info2-r17                   SEQUENCE (SIZE(1..maxNrofAP-CSI-RS-ResourcesPerSet)) OF TCI-StateId</w:t>
      </w:r>
    </w:p>
    <w:p w14:paraId="6EF39735" w14:textId="2BBD51A2" w:rsidR="00606C47" w:rsidRDefault="00606C47" w:rsidP="00606C47">
      <w:pPr>
        <w:pStyle w:val="PL"/>
      </w:pPr>
      <w:r>
        <w:t xml:space="preserve">                                                                                              </w:t>
      </w:r>
      <w:r w:rsidR="00C01388">
        <w:t xml:space="preserve">    </w:t>
      </w:r>
      <w:r>
        <w:t xml:space="preserve">OPTIONAL  </w:t>
      </w:r>
      <w:r w:rsidR="00C01388">
        <w:t xml:space="preserve"> </w:t>
      </w:r>
      <w:r>
        <w:t>-- Cond Aperiodic</w:t>
      </w:r>
    </w:p>
    <w:p w14:paraId="11FCC68A" w14:textId="77777777" w:rsidR="00606C47" w:rsidRDefault="00606C47" w:rsidP="00606C47">
      <w:pPr>
        <w:pStyle w:val="PL"/>
      </w:pPr>
      <w:r>
        <w:t xml:space="preserve">        },</w:t>
      </w:r>
    </w:p>
    <w:p w14:paraId="29596065" w14:textId="5B8F5766" w:rsidR="00606C47" w:rsidRDefault="00606C47" w:rsidP="00606C47">
      <w:pPr>
        <w:pStyle w:val="PL"/>
      </w:pPr>
      <w:r>
        <w:t xml:space="preserve">        csi-SSB-ResourceSet2-r17        INTEGER (1..maxNrofCSI-SSB-ResourceSetsPerConfigExt)</w:t>
      </w:r>
    </w:p>
    <w:p w14:paraId="2BBAE1DE" w14:textId="6B211090" w:rsidR="00606C47" w:rsidRDefault="00606C47" w:rsidP="00606C47">
      <w:pPr>
        <w:pStyle w:val="PL"/>
      </w:pPr>
      <w:r>
        <w:t xml:space="preserve">    }                                                                                             OPTIONAL,  -- Need R</w:t>
      </w:r>
    </w:p>
    <w:p w14:paraId="3B77D711" w14:textId="039B9BA2" w:rsidR="00606C47" w:rsidRDefault="00606C47" w:rsidP="00606C47">
      <w:pPr>
        <w:pStyle w:val="PL"/>
      </w:pPr>
      <w:r>
        <w:t xml:space="preserve">    csi-SSB-ResourceSetExt          INTEGER (1..maxNrofCSI-SSB-ResourceSetsPerConfigExt) </w:t>
      </w:r>
      <w:r w:rsidR="00C01388">
        <w:t xml:space="preserve">         </w:t>
      </w:r>
      <w:r>
        <w:t xml:space="preserve">OPTIONAL </w:t>
      </w:r>
      <w:r w:rsidR="00C01388">
        <w:t xml:space="preserve"> </w:t>
      </w:r>
      <w:r>
        <w:t xml:space="preserve"> -- Need R</w:t>
      </w:r>
    </w:p>
    <w:p w14:paraId="33F3514C" w14:textId="77777777" w:rsidR="00606C47" w:rsidRDefault="00606C47" w:rsidP="00606C47">
      <w:pPr>
        <w:pStyle w:val="PL"/>
      </w:pPr>
      <w:r>
        <w:t xml:space="preserve">    ]]</w:t>
      </w:r>
    </w:p>
    <w:p w14:paraId="5BCB78FE" w14:textId="40A5CE97" w:rsidR="00394471" w:rsidRPr="00D27132" w:rsidRDefault="00394471" w:rsidP="00606C4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lastRenderedPageBreak/>
              <w:t xml:space="preserve">CSI-AssociatedReportConfigInfo </w:t>
            </w:r>
            <w:r w:rsidRPr="00D27132">
              <w:rPr>
                <w:szCs w:val="22"/>
                <w:lang w:eastAsia="sv-SE"/>
              </w:rPr>
              <w:t>field descriptions</w:t>
            </w:r>
          </w:p>
        </w:tc>
      </w:tr>
      <w:tr w:rsidR="00C01388" w:rsidRPr="00D27132"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Default="00C01388" w:rsidP="00E22A74">
            <w:pPr>
              <w:pStyle w:val="TAL"/>
              <w:rPr>
                <w:b/>
                <w:i/>
                <w:szCs w:val="22"/>
                <w:lang w:eastAsia="sv-SE"/>
              </w:rPr>
            </w:pPr>
            <w:r w:rsidRPr="00BF62BC">
              <w:rPr>
                <w:b/>
                <w:i/>
                <w:szCs w:val="22"/>
                <w:lang w:eastAsia="sv-SE"/>
              </w:rPr>
              <w:t>ap-CSI-MultiplexingMode</w:t>
            </w:r>
          </w:p>
          <w:p w14:paraId="6784FD2E" w14:textId="77777777" w:rsidR="00C01388" w:rsidRPr="007A7282" w:rsidRDefault="00C01388" w:rsidP="00E22A74">
            <w:pPr>
              <w:pStyle w:val="TAL"/>
              <w:rPr>
                <w:bCs/>
                <w:iCs/>
                <w:szCs w:val="22"/>
                <w:lang w:eastAsia="sv-SE"/>
              </w:rPr>
            </w:pPr>
            <w:r w:rsidRPr="009C2963">
              <w:rPr>
                <w:bCs/>
                <w:iCs/>
                <w:szCs w:val="22"/>
                <w:lang w:eastAsia="sv-SE"/>
              </w:rPr>
              <w:t xml:space="preserve">Indicates if the behavior of transmitting </w:t>
            </w:r>
            <w:r>
              <w:rPr>
                <w:bCs/>
                <w:iCs/>
                <w:szCs w:val="22"/>
                <w:lang w:eastAsia="sv-SE"/>
              </w:rPr>
              <w:t xml:space="preserve">aperiodic </w:t>
            </w:r>
            <w:r w:rsidRPr="009C2963">
              <w:rPr>
                <w:bCs/>
                <w:iCs/>
                <w:szCs w:val="22"/>
                <w:lang w:eastAsia="sv-SE"/>
              </w:rPr>
              <w:t>CSI on the first PUSCH repetitions co</w:t>
            </w:r>
            <w:r>
              <w:rPr>
                <w:bCs/>
                <w:iCs/>
                <w:szCs w:val="22"/>
                <w:lang w:eastAsia="sv-SE"/>
              </w:rPr>
              <w:t>r</w:t>
            </w:r>
            <w:r w:rsidRPr="009C2963">
              <w:rPr>
                <w:bCs/>
                <w:iCs/>
                <w:szCs w:val="22"/>
                <w:lang w:eastAsia="sv-SE"/>
              </w:rPr>
              <w:t xml:space="preserve">responding to two SRS resource sets is enabled or not.  </w:t>
            </w:r>
          </w:p>
        </w:tc>
      </w:tr>
      <w:tr w:rsidR="00D27132" w:rsidRPr="00D27132"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r w:rsidRPr="00D27132">
              <w:rPr>
                <w:b/>
                <w:i/>
                <w:szCs w:val="22"/>
                <w:lang w:eastAsia="sv-SE"/>
              </w:rPr>
              <w:t>csi-IM-ResourcesForInterference</w:t>
            </w:r>
          </w:p>
          <w:p w14:paraId="6D51673E" w14:textId="5D725B42" w:rsidR="00394471" w:rsidRPr="00D27132" w:rsidRDefault="00394471" w:rsidP="00964CC4">
            <w:pPr>
              <w:pStyle w:val="TAL"/>
              <w:rPr>
                <w:szCs w:val="22"/>
                <w:lang w:eastAsia="sv-SE"/>
              </w:rPr>
            </w:pPr>
            <w:r w:rsidRPr="00D27132">
              <w:rPr>
                <w:i/>
                <w:lang w:eastAsia="sv-SE"/>
              </w:rPr>
              <w:t>CSI-IM-ResourceSet</w:t>
            </w:r>
            <w:r w:rsidRPr="00D27132">
              <w:rPr>
                <w:szCs w:val="22"/>
                <w:lang w:eastAsia="sv-SE"/>
              </w:rPr>
              <w:t xml:space="preserve"> for interference measurement. Entry number in csi-IM-ResourceSetList in the CSI-ResourceConfig indicated by </w:t>
            </w:r>
            <w:r w:rsidRPr="00D27132">
              <w:rPr>
                <w:i/>
                <w:lang w:eastAsia="sv-SE"/>
              </w:rPr>
              <w:t>csi-IM-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The indicated </w:t>
            </w:r>
            <w:r w:rsidRPr="00D27132">
              <w:rPr>
                <w:i/>
                <w:lang w:eastAsia="sv-SE"/>
              </w:rPr>
              <w:t>CSI-IM-ResourceSet</w:t>
            </w:r>
            <w:r w:rsidRPr="00D27132">
              <w:rPr>
                <w:szCs w:val="22"/>
                <w:lang w:eastAsia="sv-SE"/>
              </w:rPr>
              <w:t xml:space="preserve"> should have exactly the same number of resources like the </w:t>
            </w:r>
            <w:r w:rsidRPr="00D27132">
              <w:rPr>
                <w:i/>
                <w:lang w:eastAsia="sv-SE"/>
              </w:rPr>
              <w:t>NZP-CSI-RS-ResourceSet</w:t>
            </w:r>
            <w:r w:rsidRPr="00D27132">
              <w:rPr>
                <w:szCs w:val="22"/>
                <w:lang w:eastAsia="sv-SE"/>
              </w:rPr>
              <w:t xml:space="preserve"> indicated in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w:t>
            </w:r>
          </w:p>
        </w:tc>
      </w:tr>
      <w:tr w:rsidR="00D27132" w:rsidRPr="00D27132"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D27132" w:rsidRDefault="00394471" w:rsidP="00964CC4">
            <w:pPr>
              <w:pStyle w:val="TAL"/>
              <w:rPr>
                <w:szCs w:val="22"/>
                <w:lang w:eastAsia="sv-SE"/>
              </w:rPr>
            </w:pPr>
            <w:r w:rsidRPr="00D27132">
              <w:rPr>
                <w:b/>
                <w:i/>
                <w:szCs w:val="22"/>
                <w:lang w:eastAsia="sv-SE"/>
              </w:rPr>
              <w:t>csi-SSB-ResourceSet</w:t>
            </w:r>
            <w:r w:rsidR="00C01388">
              <w:rPr>
                <w:b/>
                <w:i/>
                <w:szCs w:val="22"/>
                <w:lang w:eastAsia="sv-SE"/>
              </w:rPr>
              <w:t>,</w:t>
            </w:r>
            <w:r w:rsidR="00C01388">
              <w:t xml:space="preserve"> </w:t>
            </w:r>
            <w:r w:rsidR="00C01388" w:rsidRPr="00FF794E">
              <w:rPr>
                <w:b/>
                <w:i/>
                <w:szCs w:val="22"/>
                <w:lang w:eastAsia="sv-SE"/>
              </w:rPr>
              <w:t>csi-SSB-ResourceSet2</w:t>
            </w:r>
          </w:p>
          <w:p w14:paraId="47C64A32" w14:textId="77777777" w:rsidR="00394471" w:rsidRPr="00D27132" w:rsidRDefault="00394471" w:rsidP="00964CC4">
            <w:pPr>
              <w:pStyle w:val="TAL"/>
              <w:rPr>
                <w:szCs w:val="22"/>
                <w:lang w:eastAsia="sv-SE"/>
              </w:rPr>
            </w:pPr>
            <w:r w:rsidRPr="00D27132">
              <w:rPr>
                <w:szCs w:val="22"/>
                <w:lang w:eastAsia="sv-SE"/>
              </w:rPr>
              <w:t xml:space="preserve">CSI-SSB-ResourceSet for channel measurements. Entry number in </w:t>
            </w:r>
            <w:r w:rsidRPr="00D27132">
              <w:rPr>
                <w:i/>
                <w:lang w:eastAsia="sv-SE"/>
              </w:rPr>
              <w:t>csi-SSB-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w:t>
            </w:r>
          </w:p>
        </w:tc>
      </w:tr>
      <w:tr w:rsidR="00D27132" w:rsidRPr="00D27132"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180FB662" w14:textId="77777777"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interference measurement.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nzp-CSI-RS-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w:t>
            </w:r>
          </w:p>
        </w:tc>
      </w:tr>
      <w:tr w:rsidR="00D27132" w:rsidRPr="00D27132"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D27132" w:rsidRDefault="00394471" w:rsidP="00964CC4">
            <w:pPr>
              <w:pStyle w:val="TAL"/>
              <w:rPr>
                <w:szCs w:val="22"/>
                <w:lang w:eastAsia="sv-SE"/>
              </w:rPr>
            </w:pPr>
            <w:r w:rsidRPr="00D27132">
              <w:rPr>
                <w:b/>
                <w:i/>
                <w:szCs w:val="22"/>
                <w:lang w:eastAsia="sv-SE"/>
              </w:rPr>
              <w:t>qcl-info</w:t>
            </w:r>
            <w:r w:rsidR="00C01388">
              <w:rPr>
                <w:b/>
                <w:i/>
                <w:szCs w:val="22"/>
                <w:lang w:eastAsia="sv-SE"/>
              </w:rPr>
              <w:t xml:space="preserve">, </w:t>
            </w:r>
            <w:r w:rsidR="00C01388" w:rsidRPr="002D1D4E">
              <w:rPr>
                <w:b/>
                <w:i/>
                <w:szCs w:val="22"/>
                <w:lang w:eastAsia="sv-SE"/>
              </w:rPr>
              <w:t>qcl-info2</w:t>
            </w:r>
          </w:p>
          <w:p w14:paraId="05D05F08" w14:textId="0BC6FE3A"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r w:rsidRPr="00D27132">
              <w:rPr>
                <w:i/>
                <w:lang w:eastAsia="sv-SE"/>
              </w:rPr>
              <w:t>nzp-CSI-RS-Resources</w:t>
            </w:r>
            <w:r w:rsidRPr="00D27132">
              <w:rPr>
                <w:szCs w:val="22"/>
                <w:lang w:eastAsia="sv-SE"/>
              </w:rPr>
              <w:t xml:space="preserve"> of the </w:t>
            </w:r>
            <w:r w:rsidRPr="00D27132">
              <w:rPr>
                <w:i/>
                <w:lang w:eastAsia="sv-SE"/>
              </w:rPr>
              <w:t>NZP-CSI-RS-ResourceSet</w:t>
            </w:r>
            <w:r w:rsidRPr="00D27132">
              <w:rPr>
                <w:szCs w:val="22"/>
                <w:lang w:eastAsia="sv-SE"/>
              </w:rPr>
              <w:t xml:space="preserve"> indicated by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 xml:space="preserve">. Each </w:t>
            </w:r>
            <w:r w:rsidRPr="00D27132">
              <w:rPr>
                <w:i/>
                <w:szCs w:val="22"/>
                <w:lang w:eastAsia="sv-SE"/>
              </w:rPr>
              <w:t>TCI-StateId</w:t>
            </w:r>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r w:rsidRPr="00D27132">
              <w:rPr>
                <w:i/>
                <w:szCs w:val="22"/>
                <w:lang w:eastAsia="sv-SE"/>
              </w:rPr>
              <w:t>resourcesForChannelMeasuremen</w:t>
            </w:r>
            <w:r w:rsidRPr="00D27132">
              <w:rPr>
                <w:szCs w:val="22"/>
                <w:lang w:eastAsia="sv-SE"/>
              </w:rPr>
              <w:t xml:space="preserve">t (in the </w:t>
            </w:r>
            <w:r w:rsidRPr="00D27132">
              <w:rPr>
                <w:i/>
                <w:szCs w:val="22"/>
                <w:lang w:eastAsia="sv-SE"/>
              </w:rPr>
              <w:t>CSI-ReportConfig</w:t>
            </w:r>
            <w:r w:rsidRPr="00D27132">
              <w:rPr>
                <w:szCs w:val="22"/>
                <w:lang w:eastAsia="sv-SE"/>
              </w:rPr>
              <w:t xml:space="preserve"> indicated by </w:t>
            </w:r>
            <w:r w:rsidRPr="00D27132">
              <w:rPr>
                <w:i/>
                <w:szCs w:val="22"/>
                <w:lang w:eastAsia="sv-SE"/>
              </w:rPr>
              <w:t>reportConfigId</w:t>
            </w:r>
            <w:r w:rsidRPr="00D27132">
              <w:rPr>
                <w:szCs w:val="22"/>
                <w:lang w:eastAsia="sv-SE"/>
              </w:rPr>
              <w:t xml:space="preserve"> above) belong to. First entry in </w:t>
            </w:r>
            <w:r w:rsidRPr="00D27132">
              <w:rPr>
                <w:i/>
                <w:lang w:eastAsia="sv-SE"/>
              </w:rPr>
              <w:t>qcl-info</w:t>
            </w:r>
            <w:r w:rsidRPr="00D27132">
              <w:rPr>
                <w:szCs w:val="22"/>
                <w:lang w:eastAsia="sv-SE"/>
              </w:rPr>
              <w:t xml:space="preserve"> corresponds to first entry in </w:t>
            </w:r>
            <w:r w:rsidRPr="00D27132">
              <w:rPr>
                <w:i/>
                <w:lang w:eastAsia="sv-SE"/>
              </w:rPr>
              <w:t>nzp-CSI-RS-Resources</w:t>
            </w:r>
            <w:r w:rsidRPr="00D27132">
              <w:rPr>
                <w:szCs w:val="22"/>
                <w:lang w:eastAsia="sv-SE"/>
              </w:rPr>
              <w:t xml:space="preserve"> of that </w:t>
            </w:r>
            <w:r w:rsidRPr="00D27132">
              <w:rPr>
                <w:i/>
                <w:lang w:eastAsia="sv-SE"/>
              </w:rPr>
              <w:t>NZP-CSI-RS-ResourceSet</w:t>
            </w:r>
            <w:r w:rsidRPr="00D27132">
              <w:rPr>
                <w:szCs w:val="22"/>
                <w:lang w:eastAsia="sv-SE"/>
              </w:rPr>
              <w:t xml:space="preserve">, second entry in </w:t>
            </w:r>
            <w:r w:rsidRPr="00D27132">
              <w:rPr>
                <w:i/>
                <w:lang w:eastAsia="sv-SE"/>
              </w:rPr>
              <w:t>qcl-info</w:t>
            </w:r>
            <w:r w:rsidRPr="00D27132">
              <w:rPr>
                <w:szCs w:val="22"/>
                <w:lang w:eastAsia="sv-SE"/>
              </w:rPr>
              <w:t xml:space="preserve"> corresponds to second entry in </w:t>
            </w:r>
            <w:r w:rsidRPr="00D27132">
              <w:rPr>
                <w:i/>
                <w:lang w:eastAsia="sv-SE"/>
              </w:rPr>
              <w:t>nzp-CSI-RS-Resources</w:t>
            </w:r>
            <w:r w:rsidRPr="00D27132">
              <w:rPr>
                <w:szCs w:val="22"/>
                <w:lang w:eastAsia="sv-SE"/>
              </w:rPr>
              <w:t>, and so on (see TS 38.214 [19], clause 5.2.1.5.1)</w:t>
            </w:r>
            <w:r w:rsidR="00C01388">
              <w:rPr>
                <w:szCs w:val="22"/>
                <w:lang w:eastAsia="sv-SE"/>
              </w:rPr>
              <w:t>.</w:t>
            </w:r>
            <w:r w:rsidR="00C01388">
              <w:t xml:space="preserve"> When this field is absent for aperiodic CSI RS, the UE shall use QCL information included in the  "indicated" </w:t>
            </w:r>
            <w:r w:rsidR="00C01388">
              <w:rPr>
                <w:lang w:eastAsia="sv-SE"/>
              </w:rPr>
              <w:t>DL only/Joint TCI state as specified in TS 38.214</w:t>
            </w:r>
          </w:p>
        </w:tc>
      </w:tr>
      <w:tr w:rsidR="00D27132" w:rsidRPr="00D27132"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r w:rsidRPr="00D27132">
              <w:rPr>
                <w:b/>
                <w:i/>
                <w:szCs w:val="22"/>
                <w:lang w:eastAsia="sv-SE"/>
              </w:rPr>
              <w:t>reportConfigId</w:t>
            </w:r>
          </w:p>
          <w:p w14:paraId="07B4BAF6" w14:textId="77777777" w:rsidR="00394471" w:rsidRPr="00D27132" w:rsidRDefault="00394471" w:rsidP="00964CC4">
            <w:pPr>
              <w:pStyle w:val="TAL"/>
              <w:rPr>
                <w:szCs w:val="22"/>
                <w:lang w:eastAsia="sv-SE"/>
              </w:rPr>
            </w:pPr>
            <w:r w:rsidRPr="00D27132">
              <w:rPr>
                <w:szCs w:val="22"/>
                <w:lang w:eastAsia="sv-SE"/>
              </w:rPr>
              <w:t xml:space="preserve">The </w:t>
            </w:r>
            <w:r w:rsidRPr="00D27132">
              <w:rPr>
                <w:i/>
                <w:lang w:eastAsia="sv-SE"/>
              </w:rPr>
              <w:t>reportConfigId</w:t>
            </w:r>
            <w:r w:rsidRPr="00D27132">
              <w:rPr>
                <w:szCs w:val="22"/>
                <w:lang w:eastAsia="sv-SE"/>
              </w:rPr>
              <w:t xml:space="preserve"> of one of the </w:t>
            </w:r>
            <w:r w:rsidRPr="00D27132">
              <w:rPr>
                <w:i/>
                <w:lang w:eastAsia="sv-SE"/>
              </w:rPr>
              <w:t>CSI-ReportConfigToAddMod</w:t>
            </w:r>
            <w:r w:rsidRPr="00D27132">
              <w:rPr>
                <w:szCs w:val="22"/>
                <w:lang w:eastAsia="sv-SE"/>
              </w:rPr>
              <w:t xml:space="preserve"> configured in </w:t>
            </w:r>
            <w:r w:rsidRPr="00D27132">
              <w:rPr>
                <w:i/>
                <w:lang w:eastAsia="sv-SE"/>
              </w:rPr>
              <w:t>CSI-MeasConfig</w:t>
            </w:r>
          </w:p>
        </w:tc>
      </w:tr>
      <w:tr w:rsidR="00C01388" w:rsidRPr="00905E89"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Default="00C01388" w:rsidP="00E22A74">
            <w:pPr>
              <w:pStyle w:val="TAL"/>
              <w:rPr>
                <w:b/>
                <w:i/>
                <w:szCs w:val="22"/>
                <w:lang w:eastAsia="sv-SE"/>
              </w:rPr>
            </w:pPr>
            <w:r w:rsidRPr="000E53A5">
              <w:rPr>
                <w:b/>
                <w:i/>
                <w:szCs w:val="22"/>
                <w:lang w:eastAsia="sv-SE"/>
              </w:rPr>
              <w:t>resourcesForChannel2</w:t>
            </w:r>
          </w:p>
          <w:p w14:paraId="1CC69A65" w14:textId="006B1526" w:rsidR="00C01388" w:rsidRPr="00905E89" w:rsidRDefault="00C01388" w:rsidP="00E22A74">
            <w:pPr>
              <w:pStyle w:val="TAL"/>
              <w:rPr>
                <w:bCs/>
                <w:iCs/>
                <w:szCs w:val="22"/>
                <w:lang w:eastAsia="sv-SE"/>
              </w:rPr>
            </w:pPr>
            <w:r w:rsidRPr="00905E89">
              <w:t>Configures reference signals for channel measurement corresponding to the second resource set for L1-RSRP measurement</w:t>
            </w:r>
            <w:r>
              <w:t xml:space="preserve"> as configured in IE </w:t>
            </w:r>
            <w:r w:rsidRPr="00905E89">
              <w:rPr>
                <w:i/>
                <w:iCs/>
              </w:rPr>
              <w:t>CSI-ResourceConfig</w:t>
            </w:r>
            <w:r w:rsidRPr="00905E89">
              <w:t xml:space="preserve"> when </w:t>
            </w:r>
            <w:r w:rsidRPr="00905E89">
              <w:rPr>
                <w:i/>
                <w:iCs/>
              </w:rPr>
              <w:t>nrofReportedGroups-r17</w:t>
            </w:r>
            <w:r w:rsidRPr="00905E89">
              <w:t xml:space="preserve"> is configured</w:t>
            </w:r>
            <w:r>
              <w:t xml:space="preserve"> in IE </w:t>
            </w:r>
            <w:r w:rsidRPr="00905E89">
              <w:rPr>
                <w:i/>
                <w:iCs/>
              </w:rPr>
              <w:t>CSI-ReportConfig</w:t>
            </w:r>
            <w:r w:rsidRPr="00905E89">
              <w:t>. If this is present,</w:t>
            </w:r>
            <w:r>
              <w:t xml:space="preserve"> network configures </w:t>
            </w:r>
            <w:r w:rsidRPr="00E539D6">
              <w:t>csi-SSB-ResourceSetExt</w:t>
            </w:r>
            <w:r>
              <w:t xml:space="preserve"> instead of </w:t>
            </w:r>
            <w:r w:rsidRPr="00E539D6">
              <w:t>csi-SSB-ResourceSet</w:t>
            </w:r>
            <w:r>
              <w:t xml:space="preserve"> and the UE ignores </w:t>
            </w:r>
            <w:r w:rsidRPr="00E539D6">
              <w:t>csi-SSB-ResourceSet</w:t>
            </w:r>
            <w:r>
              <w:t xml:space="preserve"> in </w:t>
            </w:r>
            <w:r w:rsidRPr="00031BB6">
              <w:t>resourcesForChannel</w:t>
            </w:r>
            <w:r>
              <w:t>, and the</w:t>
            </w:r>
            <w:r w:rsidRPr="00905E89">
              <w:t xml:space="preserve"> </w:t>
            </w:r>
            <w:r w:rsidRPr="00905E89">
              <w:rPr>
                <w:i/>
                <w:iCs/>
              </w:rPr>
              <w:t>resourcesForChannel</w:t>
            </w:r>
            <w:r w:rsidRPr="00905E89">
              <w:t xml:space="preserve"> configures the reference signals for channel measurement corresponding to the first resource set for L1-RSRP measurement (see TS 38.214 [19], clause 5.2.1.4).</w:t>
            </w:r>
            <w:r>
              <w:t xml:space="preserve"> If </w:t>
            </w:r>
            <w:r w:rsidRPr="00905E89">
              <w:rPr>
                <w:lang w:eastAsia="sv-SE"/>
              </w:rPr>
              <w:t xml:space="preserve">unifiedtci-StateType </w:t>
            </w:r>
            <w:r>
              <w:rPr>
                <w:lang w:eastAsia="sv-SE"/>
              </w:rPr>
              <w:t>is configured, this field is absent.</w:t>
            </w:r>
          </w:p>
        </w:tc>
      </w:tr>
      <w:tr w:rsidR="00394471" w:rsidRPr="00D27132"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r w:rsidRPr="00D27132">
              <w:rPr>
                <w:b/>
                <w:i/>
                <w:szCs w:val="22"/>
                <w:lang w:eastAsia="sv-SE"/>
              </w:rPr>
              <w:t>resourceSet</w:t>
            </w:r>
          </w:p>
          <w:p w14:paraId="6C387A1D" w14:textId="4F75CED6"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channel measurements.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r</w:t>
            </w:r>
            <w:r w:rsidRPr="00D27132">
              <w:rPr>
                <w:i/>
                <w:lang w:eastAsia="sv-SE"/>
              </w:rPr>
              <w:t>eportConfigId</w:t>
            </w:r>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25B16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r w:rsidRPr="00D27132">
              <w:rPr>
                <w:i/>
                <w:lang w:eastAsia="sv-SE"/>
              </w:rPr>
              <w:t>resourceSet</w:t>
            </w:r>
            <w:r w:rsidRPr="00D27132">
              <w:rPr>
                <w:lang w:eastAsia="sv-SE"/>
              </w:rPr>
              <w:t xml:space="preserve"> have the resourceType aperiodic</w:t>
            </w:r>
            <w:r w:rsidR="00C01388">
              <w:rPr>
                <w:lang w:eastAsia="sv-SE"/>
              </w:rPr>
              <w:t xml:space="preserve"> and </w:t>
            </w:r>
            <w:r w:rsidR="00C01388" w:rsidRPr="00905E89">
              <w:rPr>
                <w:lang w:eastAsia="sv-SE"/>
              </w:rPr>
              <w:t xml:space="preserve">unifiedtci-StateType </w:t>
            </w:r>
            <w:r w:rsidR="00C01388">
              <w:rPr>
                <w:lang w:eastAsia="sv-SE"/>
              </w:rPr>
              <w:t>is not configured</w:t>
            </w:r>
            <w:r w:rsidRPr="00D27132">
              <w:rPr>
                <w:lang w:eastAsia="sv-SE"/>
              </w:rPr>
              <w:t xml:space="preserve">. </w:t>
            </w:r>
            <w:r w:rsidR="00C01388">
              <w:rPr>
                <w:lang w:eastAsia="sv-SE"/>
              </w:rPr>
              <w:t xml:space="preserve">The field is optional Need R if the </w:t>
            </w:r>
            <w:r w:rsidR="00C01388" w:rsidRPr="00D27132">
              <w:rPr>
                <w:i/>
                <w:lang w:eastAsia="sv-SE"/>
              </w:rPr>
              <w:t>NZP-CSI-RS-Resources</w:t>
            </w:r>
            <w:r w:rsidR="00C01388" w:rsidRPr="00D27132">
              <w:rPr>
                <w:lang w:eastAsia="sv-SE"/>
              </w:rPr>
              <w:t xml:space="preserve"> in the associated </w:t>
            </w:r>
            <w:r w:rsidR="00C01388" w:rsidRPr="00D27132">
              <w:rPr>
                <w:i/>
                <w:lang w:eastAsia="sv-SE"/>
              </w:rPr>
              <w:t>resourceSet</w:t>
            </w:r>
            <w:r w:rsidR="00C01388" w:rsidRPr="00D27132">
              <w:rPr>
                <w:lang w:eastAsia="sv-SE"/>
              </w:rPr>
              <w:t xml:space="preserve"> have the resourceType aperiodic</w:t>
            </w:r>
            <w:r w:rsidR="00C01388">
              <w:rPr>
                <w:lang w:eastAsia="sv-SE"/>
              </w:rPr>
              <w:t xml:space="preserve"> and </w:t>
            </w:r>
            <w:r w:rsidR="00C01388" w:rsidRPr="00905E89">
              <w:rPr>
                <w:lang w:eastAsia="sv-SE"/>
              </w:rPr>
              <w:t xml:space="preserve">unifiedtci-StateType </w:t>
            </w:r>
            <w:r w:rsidR="00C01388">
              <w:rPr>
                <w:lang w:eastAsia="sv-SE"/>
              </w:rPr>
              <w:t>is configured</w:t>
            </w:r>
            <w:r w:rsidR="00C01388" w:rsidRPr="00D27132">
              <w:rPr>
                <w:lang w:eastAsia="sv-SE"/>
              </w:rPr>
              <w:t>.</w:t>
            </w:r>
            <w:r w:rsidR="00C01388">
              <w:rPr>
                <w:lang w:eastAsia="sv-SE"/>
              </w:rPr>
              <w:t xml:space="preserve"> </w:t>
            </w:r>
            <w:r w:rsidRPr="00D27132">
              <w:rPr>
                <w:lang w:eastAsia="sv-SE"/>
              </w:rPr>
              <w:t>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csi-IM-ResourcesForInterference</w:t>
            </w:r>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nzp-CSI-RS-ResourcesForInterference</w:t>
            </w:r>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4"/>
      </w:pPr>
      <w:bookmarkStart w:id="1425" w:name="_Toc60777211"/>
      <w:bookmarkStart w:id="1426" w:name="_Toc90651083"/>
      <w:r w:rsidRPr="00D27132">
        <w:lastRenderedPageBreak/>
        <w:t>–</w:t>
      </w:r>
      <w:r w:rsidRPr="00D27132">
        <w:tab/>
      </w:r>
      <w:r w:rsidRPr="00D27132">
        <w:rPr>
          <w:i/>
        </w:rPr>
        <w:t>CSI-FrequencyOccupation</w:t>
      </w:r>
      <w:bookmarkEnd w:id="1425"/>
      <w:bookmarkEnd w:id="1426"/>
    </w:p>
    <w:p w14:paraId="787D02D8" w14:textId="77777777" w:rsidR="00394471" w:rsidRPr="00D27132" w:rsidRDefault="00394471" w:rsidP="00394471">
      <w:r w:rsidRPr="00D27132">
        <w:t xml:space="preserve">The IE </w:t>
      </w:r>
      <w:r w:rsidRPr="00D27132">
        <w:rPr>
          <w:i/>
        </w:rPr>
        <w:t>CSI-FrequencyOccupation</w:t>
      </w:r>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FrequencyOccupation</w:t>
      </w:r>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 xml:space="preserve">CSI-FrequencyOccupation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r w:rsidRPr="00D27132">
              <w:rPr>
                <w:b/>
                <w:i/>
                <w:szCs w:val="22"/>
                <w:lang w:eastAsia="sv-SE"/>
              </w:rPr>
              <w:t>nrofRBs</w:t>
            </w:r>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r w:rsidRPr="00D27132">
              <w:rPr>
                <w:b/>
                <w:i/>
                <w:szCs w:val="22"/>
                <w:lang w:eastAsia="sv-SE"/>
              </w:rPr>
              <w:t>startingRB</w:t>
            </w:r>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4"/>
      </w:pPr>
      <w:bookmarkStart w:id="1427" w:name="_Toc60777212"/>
      <w:bookmarkStart w:id="1428" w:name="_Toc90651084"/>
      <w:r w:rsidRPr="00D27132">
        <w:t>–</w:t>
      </w:r>
      <w:r w:rsidRPr="00D27132">
        <w:tab/>
      </w:r>
      <w:r w:rsidRPr="00D27132">
        <w:rPr>
          <w:i/>
        </w:rPr>
        <w:t>CSI-IM-Resource</w:t>
      </w:r>
      <w:bookmarkEnd w:id="1427"/>
      <w:bookmarkEnd w:id="1428"/>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lastRenderedPageBreak/>
        <w:t xml:space="preserve">        }</w:t>
      </w:r>
    </w:p>
    <w:p w14:paraId="22EDE64F" w14:textId="77777777" w:rsidR="00394471" w:rsidRPr="00D27132" w:rsidRDefault="00394471" w:rsidP="009C7017">
      <w:pPr>
        <w:pStyle w:val="PL"/>
      </w:pPr>
      <w:r w:rsidRPr="00D27132">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r w:rsidRPr="00D27132">
              <w:rPr>
                <w:b/>
                <w:i/>
                <w:szCs w:val="22"/>
                <w:lang w:eastAsia="sv-SE"/>
              </w:rPr>
              <w:t>csi-IM-ResourceElementPattern</w:t>
            </w:r>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r w:rsidRPr="00D27132">
              <w:rPr>
                <w:b/>
                <w:i/>
                <w:szCs w:val="22"/>
                <w:lang w:eastAsia="sv-SE"/>
              </w:rPr>
              <w:t>freqBand</w:t>
            </w:r>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r w:rsidRPr="00D27132">
              <w:rPr>
                <w:b/>
                <w:i/>
                <w:szCs w:val="22"/>
                <w:lang w:eastAsia="sv-SE"/>
              </w:rPr>
              <w:t>periodicityAndOffset</w:t>
            </w:r>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r w:rsidRPr="00D2713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4"/>
      </w:pPr>
      <w:bookmarkStart w:id="1429" w:name="_Toc60777213"/>
      <w:bookmarkStart w:id="1430" w:name="_Toc90651085"/>
      <w:r w:rsidRPr="00D27132">
        <w:t>–</w:t>
      </w:r>
      <w:r w:rsidRPr="00D27132">
        <w:tab/>
      </w:r>
      <w:r w:rsidRPr="00D27132">
        <w:rPr>
          <w:i/>
        </w:rPr>
        <w:t>CSI-IM-ResourceId</w:t>
      </w:r>
      <w:bookmarkEnd w:id="1429"/>
      <w:bookmarkEnd w:id="1430"/>
    </w:p>
    <w:p w14:paraId="3A164329" w14:textId="77777777" w:rsidR="00394471" w:rsidRPr="00D27132" w:rsidRDefault="00394471" w:rsidP="00394471">
      <w:r w:rsidRPr="00D27132">
        <w:t xml:space="preserve">The IE </w:t>
      </w:r>
      <w:r w:rsidRPr="00D27132">
        <w:rPr>
          <w:i/>
        </w:rPr>
        <w:t>CSI-IM-ResourceId</w:t>
      </w:r>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ResourceId</w:t>
      </w:r>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lastRenderedPageBreak/>
        <w:t>-- ASN1STOP</w:t>
      </w:r>
    </w:p>
    <w:p w14:paraId="46ABE8C0" w14:textId="77777777" w:rsidR="00394471" w:rsidRPr="00D27132" w:rsidRDefault="00394471" w:rsidP="00394471"/>
    <w:p w14:paraId="4C0CE62A" w14:textId="77777777" w:rsidR="00394471" w:rsidRPr="00D27132" w:rsidRDefault="00394471" w:rsidP="00394471">
      <w:pPr>
        <w:pStyle w:val="4"/>
      </w:pPr>
      <w:bookmarkStart w:id="1431" w:name="_Toc60777214"/>
      <w:bookmarkStart w:id="1432" w:name="_Toc90651086"/>
      <w:r w:rsidRPr="00D27132">
        <w:t>–</w:t>
      </w:r>
      <w:r w:rsidRPr="00D27132">
        <w:tab/>
      </w:r>
      <w:r w:rsidRPr="00D27132">
        <w:rPr>
          <w:i/>
        </w:rPr>
        <w:t>CSI-IM-ResourceSet</w:t>
      </w:r>
      <w:bookmarkEnd w:id="1431"/>
      <w:bookmarkEnd w:id="1432"/>
    </w:p>
    <w:p w14:paraId="25E6BFFD" w14:textId="77777777" w:rsidR="00394471" w:rsidRPr="00D27132" w:rsidRDefault="00394471" w:rsidP="00394471">
      <w:r w:rsidRPr="00D27132">
        <w:t xml:space="preserve">The IE </w:t>
      </w:r>
      <w:r w:rsidRPr="00D27132">
        <w:rPr>
          <w:i/>
        </w:rPr>
        <w:t>CSI-IM-ResourceSet</w:t>
      </w:r>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ResourceSet</w:t>
      </w:r>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 xml:space="preserve">CSI-IM-ResourceSet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r w:rsidRPr="00D27132">
              <w:rPr>
                <w:b/>
                <w:i/>
                <w:szCs w:val="22"/>
                <w:lang w:eastAsia="sv-SE"/>
              </w:rPr>
              <w:t>csi-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ResourceSet</w:t>
            </w:r>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4"/>
      </w:pPr>
      <w:bookmarkStart w:id="1433" w:name="_Toc60777215"/>
      <w:bookmarkStart w:id="1434" w:name="_Toc90651087"/>
      <w:r w:rsidRPr="00D27132">
        <w:t>–</w:t>
      </w:r>
      <w:r w:rsidRPr="00D27132">
        <w:tab/>
      </w:r>
      <w:r w:rsidRPr="00D27132">
        <w:rPr>
          <w:i/>
        </w:rPr>
        <w:t>CSI-IM-ResourceSetId</w:t>
      </w:r>
      <w:bookmarkEnd w:id="1433"/>
      <w:bookmarkEnd w:id="1434"/>
    </w:p>
    <w:p w14:paraId="46337723" w14:textId="77777777" w:rsidR="00394471" w:rsidRPr="00D27132" w:rsidRDefault="00394471" w:rsidP="00394471">
      <w:r w:rsidRPr="00D27132">
        <w:t xml:space="preserve">The IE </w:t>
      </w:r>
      <w:r w:rsidRPr="00D27132">
        <w:rPr>
          <w:i/>
        </w:rPr>
        <w:t>CSI-IM-ResourceSetId</w:t>
      </w:r>
      <w:r w:rsidRPr="00D27132">
        <w:t xml:space="preserve"> is used to identify </w:t>
      </w:r>
      <w:r w:rsidRPr="00D27132">
        <w:rPr>
          <w:i/>
        </w:rPr>
        <w:t>CSI-IM-ResourceSet</w:t>
      </w:r>
      <w:r w:rsidRPr="00D27132">
        <w:t>s.</w:t>
      </w:r>
    </w:p>
    <w:p w14:paraId="3F6E4265" w14:textId="77777777" w:rsidR="00394471" w:rsidRPr="00D27132" w:rsidRDefault="00394471" w:rsidP="00394471">
      <w:pPr>
        <w:pStyle w:val="TH"/>
      </w:pPr>
      <w:r w:rsidRPr="00D27132">
        <w:rPr>
          <w:i/>
        </w:rPr>
        <w:t>CSI-IM-ResourceSetId</w:t>
      </w:r>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4"/>
      </w:pPr>
      <w:bookmarkStart w:id="1435" w:name="_Toc60777216"/>
      <w:bookmarkStart w:id="1436" w:name="_Toc90651088"/>
      <w:r w:rsidRPr="00D27132">
        <w:t>–</w:t>
      </w:r>
      <w:r w:rsidRPr="00D27132">
        <w:tab/>
      </w:r>
      <w:r w:rsidRPr="00D27132">
        <w:rPr>
          <w:i/>
        </w:rPr>
        <w:t>CSI-MeasConfig</w:t>
      </w:r>
      <w:bookmarkEnd w:id="1435"/>
      <w:bookmarkEnd w:id="1436"/>
    </w:p>
    <w:p w14:paraId="15DE0570" w14:textId="77777777" w:rsidR="00394471" w:rsidRPr="00D27132" w:rsidRDefault="00394471" w:rsidP="00394471">
      <w:r w:rsidRPr="00D27132">
        <w:t xml:space="preserve">The IE </w:t>
      </w:r>
      <w:r w:rsidRPr="00D27132">
        <w:rPr>
          <w:i/>
        </w:rPr>
        <w:t xml:space="preserve">CSI-MeasConfig </w:t>
      </w:r>
      <w:r w:rsidRPr="00D27132">
        <w:t xml:space="preserve">is used to configure CSI-RS (reference signals) belonging to the serving cell in which </w:t>
      </w:r>
      <w:r w:rsidRPr="00D27132">
        <w:rPr>
          <w:i/>
        </w:rPr>
        <w:t>CSI-MeasConfig</w:t>
      </w:r>
      <w:r w:rsidRPr="00D27132">
        <w:t xml:space="preserve"> is included, channel state information reports to be transmitted on PUCCH on the serving cell in which </w:t>
      </w:r>
      <w:r w:rsidRPr="00D27132">
        <w:rPr>
          <w:i/>
        </w:rPr>
        <w:t>CSI-MeasConfig</w:t>
      </w:r>
      <w:r w:rsidRPr="00D27132">
        <w:t xml:space="preserve"> is included and channel state information reports on PUSCH triggered by DCI received on the serving cell in which </w:t>
      </w:r>
      <w:r w:rsidRPr="00D27132">
        <w:rPr>
          <w:i/>
        </w:rPr>
        <w:t>CSI-MeasConfig</w:t>
      </w:r>
      <w:r w:rsidRPr="00D27132">
        <w:t xml:space="preserve"> is included. See also TS 38.214 [19], clause 5.2.</w:t>
      </w:r>
    </w:p>
    <w:p w14:paraId="01834D78" w14:textId="77777777" w:rsidR="00394471" w:rsidRPr="00D27132" w:rsidRDefault="00394471" w:rsidP="00394471">
      <w:pPr>
        <w:pStyle w:val="TH"/>
      </w:pPr>
      <w:r w:rsidRPr="00D27132">
        <w:rPr>
          <w:bCs/>
          <w:i/>
          <w:iCs/>
        </w:rPr>
        <w:lastRenderedPageBreak/>
        <w:t xml:space="preserve">CSI-MeasConfig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5809DA43" w14:textId="5B6CFF5C" w:rsidR="00DB6B82" w:rsidRDefault="00394471" w:rsidP="00DB6B82">
      <w:pPr>
        <w:pStyle w:val="PL"/>
      </w:pPr>
      <w:r w:rsidRPr="00D27132">
        <w:t xml:space="preserve">    ]]</w:t>
      </w:r>
      <w:r w:rsidR="00DB6B82">
        <w:t>,</w:t>
      </w:r>
    </w:p>
    <w:p w14:paraId="0D072ED5" w14:textId="77777777" w:rsidR="00DB6B82" w:rsidRDefault="00DB6B82" w:rsidP="00DB6B82">
      <w:pPr>
        <w:pStyle w:val="PL"/>
      </w:pPr>
      <w:r>
        <w:t xml:space="preserve">    [[</w:t>
      </w:r>
    </w:p>
    <w:p w14:paraId="679C69D5" w14:textId="459D1D9B" w:rsidR="00DB6B82" w:rsidRDefault="00DB6B82" w:rsidP="00DB6B82">
      <w:pPr>
        <w:pStyle w:val="PL"/>
      </w:pPr>
      <w:r>
        <w:t xml:space="preserve">    s</w:t>
      </w:r>
      <w:r w:rsidR="00FB193E">
        <w:t>C</w:t>
      </w:r>
      <w:r>
        <w:t>ellActivationRS-ConfigToAddModList-r17  SEQUENCE (SIZE (1..maxNrofSCellActRS-r17)) OF SCellActivationRS-Config-r17   OPTIONAL, -- Need N</w:t>
      </w:r>
    </w:p>
    <w:p w14:paraId="76950304" w14:textId="089F8A91" w:rsidR="00DB6B82" w:rsidRDefault="00DB6B82" w:rsidP="00DB6B82">
      <w:pPr>
        <w:pStyle w:val="PL"/>
      </w:pPr>
      <w:r>
        <w:t xml:space="preserve">    s</w:t>
      </w:r>
      <w:r w:rsidR="00FB193E">
        <w:t>C</w:t>
      </w:r>
      <w:r>
        <w:t>ellActivationRS-ConfigToReleaseList-r17 SEQUENCE (SIZE (1..maxNrofSCellActRS-r17)) OF SCellActivationRS-ConfigId-r17 OPTIONAL  -- Need N</w:t>
      </w:r>
    </w:p>
    <w:p w14:paraId="1E1ADCC6" w14:textId="4DA1AD35" w:rsidR="00394471" w:rsidRPr="00D27132" w:rsidRDefault="00DB6B82" w:rsidP="00DB6B82">
      <w:pPr>
        <w:pStyle w:val="PL"/>
      </w:pPr>
      <w:r>
        <w:t xml:space="preserve">    ]]</w:t>
      </w:r>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lastRenderedPageBreak/>
              <w:t xml:space="preserve">CSI-MeasConfig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r w:rsidRPr="00D27132">
              <w:rPr>
                <w:b/>
                <w:i/>
                <w:szCs w:val="22"/>
                <w:lang w:eastAsia="sv-SE"/>
              </w:rPr>
              <w:t>aperiodicTriggerStateList</w:t>
            </w:r>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r w:rsidRPr="00D27132">
              <w:rPr>
                <w:b/>
                <w:i/>
                <w:szCs w:val="22"/>
                <w:lang w:eastAsia="sv-SE"/>
              </w:rPr>
              <w:t>csi-IM-ResourceSetToAddModList</w:t>
            </w:r>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r w:rsidRPr="00D27132">
              <w:rPr>
                <w:b/>
                <w:i/>
                <w:szCs w:val="22"/>
                <w:lang w:eastAsia="sv-SE"/>
              </w:rPr>
              <w:t>csi-IM-ResourceToAddModList</w:t>
            </w:r>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ResourceSet</w:t>
            </w:r>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r w:rsidRPr="00D27132">
              <w:rPr>
                <w:b/>
                <w:i/>
                <w:szCs w:val="22"/>
                <w:lang w:eastAsia="sv-SE"/>
              </w:rPr>
              <w:t>csi-ReportConfigToAddModList</w:t>
            </w:r>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r w:rsidRPr="00D27132">
              <w:rPr>
                <w:b/>
                <w:i/>
                <w:szCs w:val="22"/>
                <w:lang w:eastAsia="sv-SE"/>
              </w:rPr>
              <w:t>csi-ResourceConfigToAddModList</w:t>
            </w:r>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r w:rsidRPr="00D27132">
              <w:rPr>
                <w:b/>
                <w:i/>
                <w:szCs w:val="22"/>
                <w:lang w:eastAsia="sv-SE"/>
              </w:rPr>
              <w:t>csi-SSB-ResourceSetToAddModList</w:t>
            </w:r>
          </w:p>
          <w:p w14:paraId="3DB22FEC" w14:textId="77777777" w:rsidR="00394471" w:rsidRPr="00D27132" w:rsidRDefault="00394471" w:rsidP="00964CC4">
            <w:pPr>
              <w:pStyle w:val="TAL"/>
              <w:rPr>
                <w:szCs w:val="22"/>
                <w:lang w:eastAsia="sv-SE"/>
              </w:rPr>
            </w:pPr>
            <w:r w:rsidRPr="00D27132">
              <w:rPr>
                <w:szCs w:val="22"/>
                <w:lang w:eastAsia="sv-SE"/>
              </w:rPr>
              <w:t xml:space="preserve">Pool of CSI-SSB-ResourceSet which can be referred to from </w:t>
            </w:r>
            <w:r w:rsidRPr="00D27132">
              <w:rPr>
                <w:i/>
                <w:lang w:eastAsia="sv-SE"/>
              </w:rPr>
              <w:t>CSI-ResourceConfig</w:t>
            </w:r>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r w:rsidRPr="00D27132">
              <w:rPr>
                <w:b/>
                <w:i/>
                <w:szCs w:val="22"/>
                <w:lang w:eastAsia="sv-SE"/>
              </w:rPr>
              <w:t>nzp-CSI-RS-ResourceSetToAddModList</w:t>
            </w:r>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r w:rsidRPr="00D27132">
              <w:rPr>
                <w:b/>
                <w:i/>
                <w:szCs w:val="22"/>
                <w:lang w:eastAsia="sv-SE"/>
              </w:rPr>
              <w:t>nzp-CSI-RS-ResourceToAddModList</w:t>
            </w:r>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ResourceSet</w:t>
            </w:r>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r w:rsidRPr="00D27132">
              <w:rPr>
                <w:b/>
                <w:i/>
                <w:szCs w:val="22"/>
                <w:lang w:eastAsia="sv-SE"/>
              </w:rPr>
              <w:t>reportTriggerSize,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r w:rsidRPr="00D27132">
              <w:rPr>
                <w:i/>
                <w:szCs w:val="22"/>
                <w:lang w:eastAsia="sv-SE"/>
              </w:rPr>
              <w:t>reportTriggerSize</w:t>
            </w:r>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r w:rsidR="00DB6B82" w:rsidRPr="00695BE5"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Default="00DB6B82" w:rsidP="00E22A74">
            <w:pPr>
              <w:pStyle w:val="TAL"/>
              <w:rPr>
                <w:b/>
                <w:i/>
                <w:szCs w:val="22"/>
                <w:lang w:eastAsia="sv-SE"/>
              </w:rPr>
            </w:pPr>
            <w:r>
              <w:rPr>
                <w:b/>
                <w:i/>
                <w:szCs w:val="22"/>
                <w:lang w:eastAsia="sv-SE"/>
              </w:rPr>
              <w:t>scellActivationRS-ConfigToAddModList</w:t>
            </w:r>
          </w:p>
          <w:p w14:paraId="04C1792D" w14:textId="77777777" w:rsidR="00DB6B82" w:rsidRPr="0017274C" w:rsidRDefault="00DB6B82" w:rsidP="00E22A74">
            <w:pPr>
              <w:pStyle w:val="TAL"/>
              <w:rPr>
                <w:bCs/>
                <w:iCs/>
                <w:szCs w:val="22"/>
                <w:lang w:eastAsia="sv-SE"/>
              </w:rPr>
            </w:pPr>
            <w:r w:rsidRPr="0017274C">
              <w:rPr>
                <w:bCs/>
                <w:iCs/>
                <w:szCs w:val="22"/>
                <w:lang w:eastAsia="sv-SE"/>
              </w:rPr>
              <w:t>Configured RS for efficient SCell activation as specified in TS 38.214 [19] clause x.y.z.</w:t>
            </w:r>
          </w:p>
        </w:tc>
      </w:tr>
    </w:tbl>
    <w:p w14:paraId="090BE21D" w14:textId="77777777" w:rsidR="00394471" w:rsidRPr="00D27132" w:rsidRDefault="00394471" w:rsidP="00394471"/>
    <w:p w14:paraId="27EE1634" w14:textId="77777777" w:rsidR="00394471" w:rsidRPr="00D27132" w:rsidRDefault="00394471" w:rsidP="00394471">
      <w:pPr>
        <w:pStyle w:val="4"/>
      </w:pPr>
      <w:bookmarkStart w:id="1437" w:name="_Toc60777217"/>
      <w:bookmarkStart w:id="1438" w:name="_Toc90651089"/>
      <w:r w:rsidRPr="00D27132">
        <w:t>–</w:t>
      </w:r>
      <w:r w:rsidRPr="00D27132">
        <w:tab/>
      </w:r>
      <w:r w:rsidRPr="00D27132">
        <w:rPr>
          <w:i/>
        </w:rPr>
        <w:t>CSI-ReportConfig</w:t>
      </w:r>
      <w:bookmarkEnd w:id="1437"/>
      <w:bookmarkEnd w:id="1438"/>
    </w:p>
    <w:p w14:paraId="73D68E0C" w14:textId="77777777" w:rsidR="00394471" w:rsidRPr="00D27132" w:rsidRDefault="00394471" w:rsidP="00394471">
      <w:r w:rsidRPr="00D27132">
        <w:t xml:space="preserve">The IE </w:t>
      </w:r>
      <w:r w:rsidRPr="00D27132">
        <w:rPr>
          <w:i/>
        </w:rPr>
        <w:t>CSI-ReportConfig</w:t>
      </w:r>
      <w:r w:rsidRPr="00D27132">
        <w:t xml:space="preserve"> is used to configure a periodic or semi-persistent report sent on PUCCH on the cell in which the </w:t>
      </w:r>
      <w:r w:rsidRPr="00D27132">
        <w:rPr>
          <w:i/>
        </w:rPr>
        <w:t>CSI-ReportConfig</w:t>
      </w:r>
      <w:r w:rsidRPr="00D27132">
        <w:t xml:space="preserve"> is included, or to configure a semi-persistent or aperiodic report sent on PUSCH triggered by DCI received on the cell in which the </w:t>
      </w:r>
      <w:r w:rsidRPr="00D27132">
        <w:rPr>
          <w:i/>
        </w:rPr>
        <w:t>CSI-ReportConfig</w:t>
      </w:r>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ReportConfig</w:t>
      </w:r>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lastRenderedPageBreak/>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lastRenderedPageBreak/>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t xml:space="preserve">    groupBasedBeamReporting                     CHOICE {</w:t>
      </w:r>
    </w:p>
    <w:p w14:paraId="3BA4AAED" w14:textId="77777777" w:rsidR="00394471" w:rsidRPr="00D27132" w:rsidRDefault="00394471" w:rsidP="009C7017">
      <w:pPr>
        <w:pStyle w:val="PL"/>
      </w:pPr>
      <w:r w:rsidRPr="00D27132">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6B9382F6" w:rsidR="00394471" w:rsidRPr="00D27132" w:rsidRDefault="00394471" w:rsidP="009C7017">
      <w:pPr>
        <w:pStyle w:val="PL"/>
      </w:pPr>
      <w:r w:rsidRPr="00D27132">
        <w:t xml:space="preserve">    cqi-Table                   ENUMERATED {table1, table2, table3, </w:t>
      </w:r>
      <w:r w:rsidR="00BB4037">
        <w:t>table4-r17</w:t>
      </w:r>
      <w:r w:rsidRPr="00D27132">
        <w:t>}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D27132" w:rsidRDefault="00394471" w:rsidP="009C7017">
      <w:pPr>
        <w:pStyle w:val="PL"/>
      </w:pPr>
      <w:r w:rsidRPr="00D27132">
        <w:t xml:space="preserve">       cri-SINR-r16                         NULL,</w:t>
      </w:r>
    </w:p>
    <w:p w14:paraId="03AA53B3" w14:textId="77777777" w:rsidR="00394471" w:rsidRPr="00D27132" w:rsidRDefault="00394471" w:rsidP="009C7017">
      <w:pPr>
        <w:pStyle w:val="PL"/>
      </w:pPr>
      <w:r w:rsidRPr="00D27132">
        <w:t xml:space="preserve">       ssb-Index-SINR-r16                   NULL</w:t>
      </w:r>
    </w:p>
    <w:p w14:paraId="3859B2AD" w14:textId="77777777" w:rsidR="00394471" w:rsidRPr="00D27132" w:rsidRDefault="00394471" w:rsidP="009C7017">
      <w:pPr>
        <w:pStyle w:val="PL"/>
      </w:pPr>
      <w:r w:rsidRPr="00D27132">
        <w:t xml:space="preserve">    }                                                                                                           OPTIONAL,   -- Need R</w:t>
      </w:r>
    </w:p>
    <w:p w14:paraId="6428569C" w14:textId="77777777" w:rsidR="00394471" w:rsidRPr="00D27132" w:rsidRDefault="00394471" w:rsidP="009C7017">
      <w:pPr>
        <w:pStyle w:val="PL"/>
      </w:pPr>
      <w:r w:rsidRPr="00D27132">
        <w:t xml:space="preserve">    codebookConfig-r16                          CodebookConfig-r16                                              OPTIONAL    -- Need R</w:t>
      </w:r>
    </w:p>
    <w:p w14:paraId="75F89D36" w14:textId="0B7A65C1" w:rsidR="00F27D15" w:rsidRDefault="00394471" w:rsidP="00F27D15">
      <w:pPr>
        <w:pStyle w:val="PL"/>
      </w:pPr>
      <w:r w:rsidRPr="00D27132">
        <w:t xml:space="preserve">    ]]</w:t>
      </w:r>
      <w:r w:rsidR="00F27D15">
        <w:t>,</w:t>
      </w:r>
    </w:p>
    <w:p w14:paraId="5DB415A7" w14:textId="77777777" w:rsidR="00F27D15" w:rsidRDefault="00F27D15" w:rsidP="00F27D15">
      <w:pPr>
        <w:pStyle w:val="PL"/>
      </w:pPr>
      <w:r>
        <w:t xml:space="preserve">    [[</w:t>
      </w:r>
    </w:p>
    <w:p w14:paraId="60AF9D61" w14:textId="428674D6" w:rsidR="00F27D15" w:rsidRDefault="00F27D15" w:rsidP="00F27D15">
      <w:pPr>
        <w:pStyle w:val="PL"/>
      </w:pPr>
      <w:r>
        <w:t xml:space="preserve">    cqi-BitsPerSubband-r17              ENUMERATED {bits4}                                                      OPTIONAL</w:t>
      </w:r>
      <w:r w:rsidR="00C01388">
        <w:t>,</w:t>
      </w:r>
      <w:r>
        <w:t xml:space="preserve">   -- Need R</w:t>
      </w:r>
    </w:p>
    <w:p w14:paraId="43A12CEB" w14:textId="7BCB43D3" w:rsidR="00C01388" w:rsidRPr="00D27132" w:rsidRDefault="00C01388" w:rsidP="00C01388">
      <w:pPr>
        <w:pStyle w:val="PL"/>
      </w:pPr>
      <w:r w:rsidRPr="00D27132">
        <w:t xml:space="preserve">    nrofReported</w:t>
      </w:r>
      <w:r>
        <w:t>Groups-r17</w:t>
      </w:r>
      <w:r w:rsidRPr="00D27132">
        <w:t xml:space="preserve">              ENUMERATED {n1, n2, n3, n4}                             </w:t>
      </w:r>
      <w:r>
        <w:t xml:space="preserve">             </w:t>
      </w:r>
      <w:r w:rsidRPr="00D27132">
        <w:t xml:space="preserve">   OPTIONAL</w:t>
      </w:r>
      <w:r>
        <w:t>,</w:t>
      </w:r>
      <w:r w:rsidRPr="00D27132">
        <w:t xml:space="preserve">   -- Need </w:t>
      </w:r>
      <w:r>
        <w:t>R</w:t>
      </w:r>
    </w:p>
    <w:p w14:paraId="1944FAC8" w14:textId="202F1C60" w:rsidR="00C01388" w:rsidRPr="00D27132" w:rsidRDefault="00C01388" w:rsidP="00C01388">
      <w:pPr>
        <w:pStyle w:val="PL"/>
      </w:pPr>
      <w:r>
        <w:t xml:space="preserve">    </w:t>
      </w:r>
      <w:r w:rsidRPr="00D27132">
        <w:t>codebookConfig-r1</w:t>
      </w:r>
      <w:r>
        <w:t>7</w:t>
      </w:r>
      <w:r w:rsidRPr="00D27132">
        <w:t xml:space="preserve">                  CodebookConfig-r1</w:t>
      </w:r>
      <w:r>
        <w:t>7</w:t>
      </w:r>
      <w:r w:rsidRPr="00D27132">
        <w:t xml:space="preserve">                    </w:t>
      </w:r>
      <w:r>
        <w:t xml:space="preserve">            </w:t>
      </w:r>
      <w:r w:rsidRPr="00D27132">
        <w:t xml:space="preserve">                      OPTIONAL</w:t>
      </w:r>
      <w:r>
        <w:t>,</w:t>
      </w:r>
      <w:r w:rsidRPr="00D27132">
        <w:t xml:space="preserve">   -- Need R</w:t>
      </w:r>
    </w:p>
    <w:p w14:paraId="0655821B" w14:textId="342F46E0" w:rsidR="00C01388" w:rsidRDefault="00C01388" w:rsidP="00C01388">
      <w:pPr>
        <w:pStyle w:val="PL"/>
      </w:pPr>
      <w:r>
        <w:t xml:space="preserve">    </w:t>
      </w:r>
      <w:r w:rsidRPr="00272A84">
        <w:t>sharedCMR</w:t>
      </w:r>
      <w:r>
        <w:t>-r17</w:t>
      </w:r>
      <w:r w:rsidRPr="00D27132">
        <w:t xml:space="preserve">                       ENUMERATED {</w:t>
      </w:r>
      <w:r>
        <w:t>enable</w:t>
      </w:r>
      <w:r w:rsidRPr="00D27132">
        <w:t xml:space="preserve">}                  </w:t>
      </w:r>
      <w:r>
        <w:t xml:space="preserve">            </w:t>
      </w:r>
      <w:r w:rsidRPr="00D27132">
        <w:t xml:space="preserve">               </w:t>
      </w:r>
      <w:r>
        <w:t xml:space="preserve">        </w:t>
      </w:r>
      <w:r w:rsidRPr="00D27132">
        <w:t>OPTIONAL</w:t>
      </w:r>
      <w:r>
        <w:t>,   -- Need R</w:t>
      </w:r>
    </w:p>
    <w:p w14:paraId="196D092C" w14:textId="1514109B" w:rsidR="00C01388" w:rsidRDefault="00C01388" w:rsidP="00C01388">
      <w:pPr>
        <w:pStyle w:val="PL"/>
      </w:pPr>
      <w:r w:rsidRPr="00D27132">
        <w:t xml:space="preserve">   </w:t>
      </w:r>
      <w:r>
        <w:t xml:space="preserve"> </w:t>
      </w:r>
      <w:r w:rsidRPr="003A6F1F">
        <w:t>csi-ReportMode</w:t>
      </w:r>
      <w:r>
        <w:t>-r17</w:t>
      </w:r>
      <w:r w:rsidRPr="00D27132">
        <w:t xml:space="preserve">                  ENUMERATED {</w:t>
      </w:r>
      <w:r w:rsidR="00B06511">
        <w:t>mode1, mode2</w:t>
      </w:r>
      <w:r w:rsidRPr="00D27132">
        <w:t xml:space="preserve">}           </w:t>
      </w:r>
      <w:r>
        <w:t xml:space="preserve">            </w:t>
      </w:r>
      <w:r w:rsidRPr="00D27132">
        <w:t xml:space="preserve">                      </w:t>
      </w:r>
      <w:r>
        <w:t xml:space="preserve">  </w:t>
      </w:r>
      <w:r w:rsidRPr="00D27132">
        <w:t>OPTIONAL</w:t>
      </w:r>
      <w:r>
        <w:t>,   -- Need R</w:t>
      </w:r>
    </w:p>
    <w:p w14:paraId="07059BC7" w14:textId="3DCDB9E3" w:rsidR="00C01388" w:rsidRDefault="00C01388" w:rsidP="00C01388">
      <w:pPr>
        <w:pStyle w:val="PL"/>
      </w:pPr>
      <w:r>
        <w:t xml:space="preserve">    </w:t>
      </w:r>
      <w:r w:rsidRPr="00462E50">
        <w:t>numberOfSingleTRP-CSI-Mode1</w:t>
      </w:r>
      <w:r>
        <w:t>-r17</w:t>
      </w:r>
      <w:r w:rsidRPr="00D27132">
        <w:t xml:space="preserve">    ENUMERATED {</w:t>
      </w:r>
      <w:r>
        <w:t>n0, n1, n2</w:t>
      </w:r>
      <w:r w:rsidRPr="00D27132">
        <w:t xml:space="preserve">}             </w:t>
      </w:r>
      <w:r>
        <w:t xml:space="preserve">            </w:t>
      </w:r>
      <w:r w:rsidRPr="00D27132">
        <w:t xml:space="preserve">                    </w:t>
      </w:r>
      <w:r>
        <w:t xml:space="preserve">    </w:t>
      </w:r>
      <w:r w:rsidRPr="00D27132">
        <w:t>OPTIONAL</w:t>
      </w:r>
      <w:r>
        <w:t>,   -- Need R</w:t>
      </w:r>
    </w:p>
    <w:p w14:paraId="7D35DD02" w14:textId="5B8138BF" w:rsidR="00C01388" w:rsidRDefault="00C01388" w:rsidP="00C01388">
      <w:pPr>
        <w:pStyle w:val="PL"/>
      </w:pPr>
      <w:r>
        <w:t xml:space="preserve">    </w:t>
      </w:r>
      <w:r w:rsidRPr="00E84273">
        <w:t>numberOfPMI-SubbandsPerCQI-Subband-r17</w:t>
      </w:r>
      <w:r w:rsidRPr="00D27132">
        <w:t xml:space="preserve">  </w:t>
      </w:r>
      <w:r>
        <w:t>INTEGER(1..2)                                                       OPTIONAL,   -- Need R</w:t>
      </w:r>
    </w:p>
    <w:p w14:paraId="166C8D04" w14:textId="77777777" w:rsidR="00C01388" w:rsidRPr="00D27132" w:rsidRDefault="00C01388" w:rsidP="00C01388">
      <w:pPr>
        <w:pStyle w:val="PL"/>
      </w:pPr>
      <w:r>
        <w:t xml:space="preserve">    </w:t>
      </w:r>
      <w:r w:rsidRPr="00D27132">
        <w:t>reportQuantity-r1</w:t>
      </w:r>
      <w:r>
        <w:t>7</w:t>
      </w:r>
      <w:r w:rsidRPr="00D27132">
        <w:t xml:space="preserve">                  CHOICE {</w:t>
      </w:r>
    </w:p>
    <w:p w14:paraId="5D6A8C85" w14:textId="5D640CE0" w:rsidR="00C01388" w:rsidRPr="00D27132" w:rsidRDefault="00C01388" w:rsidP="00C01388">
      <w:pPr>
        <w:pStyle w:val="PL"/>
      </w:pPr>
      <w:r w:rsidRPr="00D27132">
        <w:t xml:space="preserve">  </w:t>
      </w:r>
      <w:r>
        <w:t xml:space="preserve"> </w:t>
      </w:r>
      <w:r w:rsidRPr="00D27132">
        <w:t xml:space="preserve">     </w:t>
      </w:r>
      <w:r w:rsidRPr="0079496A">
        <w:t>cri-RSRP-CapabilityIndex</w:t>
      </w:r>
      <w:r>
        <w:t xml:space="preserve">-r17        </w:t>
      </w:r>
      <w:r w:rsidRPr="00D27132">
        <w:t>NULL,</w:t>
      </w:r>
    </w:p>
    <w:p w14:paraId="5B9DC1C0" w14:textId="2BDA6499" w:rsidR="00C01388" w:rsidRDefault="00C01388" w:rsidP="00C01388">
      <w:pPr>
        <w:pStyle w:val="PL"/>
      </w:pPr>
      <w:r w:rsidRPr="00D27132">
        <w:t xml:space="preserve">   </w:t>
      </w:r>
      <w:r>
        <w:t xml:space="preserve"> </w:t>
      </w:r>
      <w:r w:rsidRPr="00D27132">
        <w:t xml:space="preserve">    </w:t>
      </w:r>
      <w:r w:rsidRPr="00D10BAB">
        <w:t>ssb-Index-RSRP-Capabilit</w:t>
      </w:r>
      <w:r>
        <w:t>y</w:t>
      </w:r>
      <w:r w:rsidRPr="00D10BAB">
        <w:t>Index</w:t>
      </w:r>
      <w:r w:rsidRPr="00D27132">
        <w:t>-r1</w:t>
      </w:r>
      <w:r>
        <w:t>7</w:t>
      </w:r>
      <w:r w:rsidRPr="00D27132">
        <w:t xml:space="preserve">  NULL</w:t>
      </w:r>
      <w:r>
        <w:t>,</w:t>
      </w:r>
    </w:p>
    <w:p w14:paraId="4E1ED11E" w14:textId="1861206B" w:rsidR="00C01388" w:rsidRDefault="00C01388" w:rsidP="00C01388">
      <w:pPr>
        <w:pStyle w:val="PL"/>
      </w:pPr>
      <w:r>
        <w:t xml:space="preserve">        </w:t>
      </w:r>
      <w:r w:rsidRPr="00D10BAB">
        <w:t>cri-SINR-CapabilityIndex</w:t>
      </w:r>
      <w:r w:rsidRPr="00D27132">
        <w:t>-r1</w:t>
      </w:r>
      <w:r>
        <w:t>7</w:t>
      </w:r>
      <w:r w:rsidRPr="00D27132">
        <w:t xml:space="preserve">       NULL</w:t>
      </w:r>
      <w:r>
        <w:t>,</w:t>
      </w:r>
    </w:p>
    <w:p w14:paraId="0F495B18" w14:textId="2467C929" w:rsidR="00C01388" w:rsidRPr="00D27132" w:rsidRDefault="00C01388" w:rsidP="00C01388">
      <w:pPr>
        <w:pStyle w:val="PL"/>
      </w:pPr>
      <w:r>
        <w:t xml:space="preserve">        </w:t>
      </w:r>
      <w:r w:rsidRPr="00D10BAB">
        <w:t>ssb-Index-SINR-CapabilityIndex</w:t>
      </w:r>
      <w:r w:rsidRPr="00D27132">
        <w:t>-r1</w:t>
      </w:r>
      <w:r>
        <w:t>7</w:t>
      </w:r>
      <w:r w:rsidRPr="00D27132">
        <w:t xml:space="preserve">  NULL</w:t>
      </w:r>
    </w:p>
    <w:p w14:paraId="0C38707A" w14:textId="61257260" w:rsidR="00C01388" w:rsidRPr="00D27132" w:rsidRDefault="00C01388" w:rsidP="00C01388">
      <w:pPr>
        <w:pStyle w:val="PL"/>
      </w:pPr>
      <w:r w:rsidRPr="00D27132">
        <w:t xml:space="preserve">    }                                                                                                           OPTIONAL   -- Need R</w:t>
      </w:r>
    </w:p>
    <w:p w14:paraId="7A8F8E9D" w14:textId="4C3579CA" w:rsidR="00394471" w:rsidRPr="00D27132" w:rsidRDefault="00F27D15" w:rsidP="00F27D15">
      <w:pPr>
        <w:pStyle w:val="PL"/>
      </w:pPr>
      <w:r>
        <w:t xml:space="preserve">    ]]</w:t>
      </w:r>
    </w:p>
    <w:p w14:paraId="705F051C" w14:textId="77777777" w:rsidR="00394471" w:rsidRPr="00D27132" w:rsidRDefault="00394471" w:rsidP="009C7017">
      <w:pPr>
        <w:pStyle w:val="PL"/>
      </w:pPr>
      <w:r w:rsidRPr="00D27132">
        <w:t>}</w:t>
      </w:r>
    </w:p>
    <w:p w14:paraId="0853E88E" w14:textId="77777777" w:rsidR="00394471" w:rsidRPr="00D27132" w:rsidRDefault="00394471" w:rsidP="009C7017">
      <w:pPr>
        <w:pStyle w:val="PL"/>
      </w:pPr>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D27132" w:rsidRDefault="00394471" w:rsidP="009C7017">
      <w:pPr>
        <w:pStyle w:val="PL"/>
      </w:pPr>
      <w:r w:rsidRPr="00D27132">
        <w:lastRenderedPageBreak/>
        <w:t xml:space="preserve">    slots5                              INTEGER(0..4),</w:t>
      </w:r>
    </w:p>
    <w:p w14:paraId="14A5D22E" w14:textId="77777777" w:rsidR="00394471" w:rsidRPr="00D27132" w:rsidRDefault="00394471" w:rsidP="009C7017">
      <w:pPr>
        <w:pStyle w:val="PL"/>
      </w:pPr>
      <w:r w:rsidRPr="00D27132">
        <w:t xml:space="preserve">    slots8                              INTEGER(0..7),</w:t>
      </w:r>
    </w:p>
    <w:p w14:paraId="387CDBBE" w14:textId="77777777" w:rsidR="00394471" w:rsidRPr="00D27132" w:rsidRDefault="00394471" w:rsidP="009C7017">
      <w:pPr>
        <w:pStyle w:val="PL"/>
      </w:pPr>
      <w:r w:rsidRPr="00D27132">
        <w:t xml:space="preserve">    slots10                             INTEGER(0..9),</w:t>
      </w:r>
    </w:p>
    <w:p w14:paraId="2906E83C" w14:textId="77777777" w:rsidR="00394471" w:rsidRPr="00D27132" w:rsidRDefault="00394471" w:rsidP="009C7017">
      <w:pPr>
        <w:pStyle w:val="PL"/>
      </w:pPr>
      <w:r w:rsidRPr="00D27132">
        <w:t xml:space="preserve">    slots16                             INTEGER(0..15),</w:t>
      </w:r>
    </w:p>
    <w:p w14:paraId="090801F8" w14:textId="77777777" w:rsidR="00394471" w:rsidRPr="00D27132" w:rsidRDefault="00394471" w:rsidP="009C7017">
      <w:pPr>
        <w:pStyle w:val="PL"/>
      </w:pPr>
      <w:r w:rsidRPr="00D27132">
        <w:t xml:space="preserve">    slots20                             INTEGER(0..19),</w:t>
      </w:r>
    </w:p>
    <w:p w14:paraId="1340351A" w14:textId="77777777" w:rsidR="00394471" w:rsidRPr="00D27132" w:rsidRDefault="00394471" w:rsidP="009C7017">
      <w:pPr>
        <w:pStyle w:val="PL"/>
      </w:pPr>
      <w:r w:rsidRPr="00D27132">
        <w:t xml:space="preserve">    slots40                             INTEGER(0..39),</w:t>
      </w:r>
    </w:p>
    <w:p w14:paraId="2141EE27" w14:textId="77777777" w:rsidR="00394471" w:rsidRPr="00D27132" w:rsidRDefault="00394471" w:rsidP="009C7017">
      <w:pPr>
        <w:pStyle w:val="PL"/>
      </w:pPr>
      <w:r w:rsidRPr="00D27132">
        <w:t xml:space="preserve">    slots80                             INTEGER(0..79),</w:t>
      </w:r>
    </w:p>
    <w:p w14:paraId="795A217C" w14:textId="77777777" w:rsidR="00394471" w:rsidRPr="00D27132" w:rsidRDefault="00394471" w:rsidP="009C7017">
      <w:pPr>
        <w:pStyle w:val="PL"/>
      </w:pPr>
      <w:r w:rsidRPr="00D27132">
        <w:t xml:space="preserve">    slots160                            INTEGER(0..159),</w:t>
      </w:r>
    </w:p>
    <w:p w14:paraId="11C391A7" w14:textId="77777777" w:rsidR="00394471" w:rsidRPr="00D27132" w:rsidRDefault="00394471" w:rsidP="009C7017">
      <w:pPr>
        <w:pStyle w:val="PL"/>
      </w:pPr>
      <w:r w:rsidRPr="00D27132">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D27132" w:rsidRDefault="00394471" w:rsidP="009C7017">
      <w:pPr>
        <w:pStyle w:val="PL"/>
      </w:pPr>
      <w:r w:rsidRPr="00D27132">
        <w:t xml:space="preserve">    },</w:t>
      </w:r>
    </w:p>
    <w:p w14:paraId="5AE0A463" w14:textId="77777777" w:rsidR="00394471" w:rsidRPr="00D27132" w:rsidRDefault="00394471" w:rsidP="009C7017">
      <w:pPr>
        <w:pStyle w:val="PL"/>
      </w:pPr>
      <w:r w:rsidRPr="00D27132">
        <w:t xml:space="preserve">    portIndex1                          NULL</w:t>
      </w:r>
    </w:p>
    <w:p w14:paraId="770F4AC5" w14:textId="77777777" w:rsidR="00394471" w:rsidRPr="00D27132" w:rsidRDefault="00394471" w:rsidP="009C7017">
      <w:pPr>
        <w:pStyle w:val="PL"/>
      </w:pPr>
      <w:r w:rsidRPr="00D27132">
        <w:t>}</w:t>
      </w:r>
    </w:p>
    <w:p w14:paraId="20B45B7C" w14:textId="77777777" w:rsidR="00394471" w:rsidRPr="00D27132" w:rsidRDefault="00394471" w:rsidP="009C7017">
      <w:pPr>
        <w:pStyle w:val="PL"/>
      </w:pPr>
    </w:p>
    <w:p w14:paraId="42265786" w14:textId="77777777" w:rsidR="00394471" w:rsidRPr="00D27132" w:rsidRDefault="00394471" w:rsidP="009C7017">
      <w:pPr>
        <w:pStyle w:val="PL"/>
      </w:pPr>
      <w:r w:rsidRPr="00D27132">
        <w:t>PortIndex8::=                       INTEGER (0..7)</w:t>
      </w:r>
    </w:p>
    <w:p w14:paraId="53F8815A" w14:textId="77777777" w:rsidR="00394471" w:rsidRPr="00D27132" w:rsidRDefault="00394471" w:rsidP="009C7017">
      <w:pPr>
        <w:pStyle w:val="PL"/>
      </w:pPr>
      <w:r w:rsidRPr="00D27132">
        <w:t>PortIndex4::=                       INTEGER (0..3)</w:t>
      </w:r>
    </w:p>
    <w:p w14:paraId="7F873315" w14:textId="77777777" w:rsidR="00394471" w:rsidRPr="00D27132" w:rsidRDefault="00394471" w:rsidP="009C7017">
      <w:pPr>
        <w:pStyle w:val="PL"/>
      </w:pPr>
      <w:r w:rsidRPr="00D27132">
        <w:t>PortIndex2::=                       INTEGER (0..1)</w:t>
      </w:r>
    </w:p>
    <w:p w14:paraId="00BFA139" w14:textId="77777777" w:rsidR="00394471" w:rsidRPr="00D27132" w:rsidRDefault="00394471" w:rsidP="009C7017">
      <w:pPr>
        <w:pStyle w:val="PL"/>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lastRenderedPageBreak/>
              <w:t xml:space="preserve">CSI-ReportConfig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ResourceConfig</w:t>
            </w:r>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r w:rsidRPr="00D27132">
              <w:rPr>
                <w:b/>
                <w:i/>
                <w:szCs w:val="22"/>
                <w:lang w:eastAsia="sv-SE"/>
              </w:rPr>
              <w:t>codebookConfig</w:t>
            </w:r>
          </w:p>
          <w:p w14:paraId="0FA18C94" w14:textId="2456B8CA"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w:t>
            </w:r>
            <w:r w:rsidR="00205D47">
              <w:rPr>
                <w:szCs w:val="22"/>
              </w:rPr>
              <w:t>can only</w:t>
            </w:r>
            <w:r w:rsidR="00205D47" w:rsidRPr="00D27132">
              <w:rPr>
                <w:szCs w:val="22"/>
              </w:rPr>
              <w:t xml:space="preserve"> </w:t>
            </w:r>
            <w:r w:rsidRPr="00D27132">
              <w:rPr>
                <w:szCs w:val="22"/>
              </w:rPr>
              <w:t xml:space="preserve">configure </w:t>
            </w:r>
            <w:r w:rsidR="00205D47">
              <w:rPr>
                <w:szCs w:val="22"/>
              </w:rPr>
              <w:t xml:space="preserve">one of </w:t>
            </w:r>
            <w:r w:rsidRPr="0017274C">
              <w:rPr>
                <w:i/>
                <w:iCs/>
                <w:szCs w:val="22"/>
              </w:rPr>
              <w:t>codebookConfig</w:t>
            </w:r>
            <w:r w:rsidR="00205D47">
              <w:rPr>
                <w:szCs w:val="22"/>
              </w:rPr>
              <w:t>,</w:t>
            </w:r>
            <w:r w:rsidRPr="00D27132">
              <w:rPr>
                <w:szCs w:val="22"/>
              </w:rPr>
              <w:t xml:space="preserve"> </w:t>
            </w:r>
            <w:r w:rsidRPr="0017274C">
              <w:rPr>
                <w:i/>
                <w:iCs/>
                <w:szCs w:val="22"/>
              </w:rPr>
              <w:t>codebookConfig-r16</w:t>
            </w:r>
            <w:r w:rsidR="00205D47">
              <w:rPr>
                <w:szCs w:val="22"/>
              </w:rPr>
              <w:t xml:space="preserve"> or </w:t>
            </w:r>
            <w:r w:rsidR="00205D47" w:rsidRPr="0017274C">
              <w:rPr>
                <w:i/>
                <w:iCs/>
                <w:szCs w:val="22"/>
              </w:rPr>
              <w:t>codebookConfig-r17</w:t>
            </w:r>
            <w:r w:rsidRPr="00D27132">
              <w:rPr>
                <w:szCs w:val="22"/>
              </w:rPr>
              <w:t xml:space="preserve"> to a UE</w:t>
            </w:r>
            <w:r w:rsidR="00205D47">
              <w:rPr>
                <w:szCs w:val="22"/>
              </w:rPr>
              <w:t>.</w:t>
            </w:r>
          </w:p>
        </w:tc>
      </w:tr>
      <w:tr w:rsidR="00F27D15" w:rsidRPr="009C7017" w14:paraId="77A416B1" w14:textId="77777777" w:rsidTr="00E22A74">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Default="00F27D15" w:rsidP="00E22A74">
            <w:pPr>
              <w:pStyle w:val="TAL"/>
              <w:rPr>
                <w:b/>
                <w:i/>
                <w:szCs w:val="22"/>
                <w:lang w:eastAsia="sv-SE"/>
              </w:rPr>
            </w:pPr>
            <w:r>
              <w:rPr>
                <w:b/>
                <w:i/>
                <w:szCs w:val="22"/>
                <w:lang w:eastAsia="sv-SE"/>
              </w:rPr>
              <w:t>cqi-BitsPerSubband</w:t>
            </w:r>
          </w:p>
          <w:p w14:paraId="3D5EC478" w14:textId="77777777" w:rsidR="00F27D15" w:rsidRPr="009C7017" w:rsidRDefault="00F27D15" w:rsidP="00E22A74">
            <w:pPr>
              <w:pStyle w:val="TAL"/>
              <w:rPr>
                <w:b/>
                <w:i/>
                <w:szCs w:val="22"/>
                <w:lang w:eastAsia="sv-SE"/>
              </w:rPr>
            </w:pPr>
            <w:r w:rsidRPr="008E6B2D">
              <w:rPr>
                <w:bCs/>
                <w:iCs/>
                <w:szCs w:val="22"/>
                <w:lang w:eastAsia="sv-SE"/>
              </w:rPr>
              <w:t xml:space="preserve">This field can only be </w:t>
            </w:r>
            <w:r>
              <w:rPr>
                <w:bCs/>
                <w:iCs/>
                <w:szCs w:val="22"/>
                <w:lang w:eastAsia="sv-SE"/>
              </w:rPr>
              <w:t xml:space="preserve">present </w:t>
            </w:r>
            <w:r w:rsidRPr="008E6B2D">
              <w:rPr>
                <w:bCs/>
                <w:iCs/>
                <w:szCs w:val="22"/>
                <w:lang w:eastAsia="sv-SE"/>
              </w:rPr>
              <w:t xml:space="preserve">if </w:t>
            </w:r>
            <w:r w:rsidRPr="008E6B2D">
              <w:rPr>
                <w:bCs/>
                <w:i/>
                <w:szCs w:val="22"/>
                <w:lang w:eastAsia="sv-SE"/>
              </w:rPr>
              <w:t>cqi-FormatIndicator</w:t>
            </w:r>
            <w:r w:rsidRPr="008E6B2D">
              <w:rPr>
                <w:bCs/>
                <w:iCs/>
                <w:szCs w:val="22"/>
                <w:lang w:eastAsia="sv-SE"/>
              </w:rPr>
              <w:t xml:space="preserve"> is set to </w:t>
            </w:r>
            <w:r w:rsidRPr="007144DB">
              <w:rPr>
                <w:bCs/>
                <w:i/>
                <w:szCs w:val="22"/>
                <w:lang w:eastAsia="sv-SE"/>
              </w:rPr>
              <w:t>subbandCQI</w:t>
            </w:r>
            <w:r>
              <w:rPr>
                <w:bCs/>
                <w:iCs/>
                <w:szCs w:val="22"/>
                <w:lang w:eastAsia="sv-SE"/>
              </w:rPr>
              <w:t xml:space="preserve">. </w:t>
            </w:r>
            <w:r w:rsidRPr="007144DB">
              <w:rPr>
                <w:bCs/>
                <w:iCs/>
                <w:szCs w:val="22"/>
                <w:lang w:eastAsia="sv-SE"/>
              </w:rPr>
              <w:t>If the field is</w:t>
            </w:r>
            <w:r>
              <w:rPr>
                <w:bCs/>
                <w:iCs/>
                <w:szCs w:val="22"/>
                <w:lang w:eastAsia="sv-SE"/>
              </w:rPr>
              <w:t xml:space="preserve"> configured with </w:t>
            </w:r>
            <w:r>
              <w:rPr>
                <w:bCs/>
                <w:i/>
                <w:szCs w:val="22"/>
                <w:lang w:eastAsia="sv-SE"/>
              </w:rPr>
              <w:t>bits4</w:t>
            </w:r>
            <w:r w:rsidRPr="007144DB">
              <w:rPr>
                <w:bCs/>
                <w:iCs/>
                <w:szCs w:val="22"/>
                <w:lang w:eastAsia="sv-SE"/>
              </w:rPr>
              <w:t xml:space="preserve">, the UE uses </w:t>
            </w:r>
            <w:r>
              <w:rPr>
                <w:bCs/>
                <w:iCs/>
                <w:szCs w:val="22"/>
                <w:lang w:eastAsia="sv-SE"/>
              </w:rPr>
              <w:t>4</w:t>
            </w:r>
            <w:r w:rsidRPr="007144DB">
              <w:rPr>
                <w:bCs/>
                <w:iCs/>
                <w:szCs w:val="22"/>
                <w:lang w:eastAsia="sv-SE"/>
              </w:rPr>
              <w:t>-bit sub-band CQI.</w:t>
            </w:r>
            <w:r>
              <w:rPr>
                <w:bCs/>
                <w:iCs/>
                <w:szCs w:val="22"/>
                <w:lang w:eastAsia="sv-SE"/>
              </w:rPr>
              <w:t xml:space="preserve">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r w:rsidRPr="00D27132">
              <w:rPr>
                <w:b/>
                <w:i/>
                <w:szCs w:val="22"/>
                <w:lang w:eastAsia="sv-SE"/>
              </w:rPr>
              <w:t>cqi-FormatIndicator</w:t>
            </w:r>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r w:rsidRPr="00D27132">
              <w:rPr>
                <w:b/>
                <w:i/>
                <w:szCs w:val="22"/>
                <w:lang w:eastAsia="sv-SE"/>
              </w:rPr>
              <w:t>cqi-Table</w:t>
            </w:r>
          </w:p>
          <w:p w14:paraId="3E98B77B" w14:textId="3CF449B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r w:rsidR="00B37B2F">
              <w:rPr>
                <w:szCs w:val="22"/>
                <w:lang w:eastAsia="sv-SE"/>
              </w:rPr>
              <w:t xml:space="preserve"> For a RedCap UE, CQI table 2 is only supported if the UE indicates support of 256QAM for PUSCH.</w:t>
            </w:r>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r w:rsidRPr="00D27132">
              <w:rPr>
                <w:b/>
                <w:i/>
                <w:szCs w:val="22"/>
                <w:lang w:eastAsia="sv-SE"/>
              </w:rPr>
              <w:t>csi-IM-ResourcesForInterference</w:t>
            </w:r>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szCs w:val="22"/>
                <w:lang w:eastAsia="sv-SE"/>
              </w:rPr>
              <w:t>CSI-ResourceConfig</w:t>
            </w:r>
            <w:r w:rsidRPr="00D27132">
              <w:rPr>
                <w:szCs w:val="22"/>
                <w:lang w:eastAsia="sv-SE"/>
              </w:rPr>
              <w:t xml:space="preserve"> indicated here contains only CSI-IM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r w:rsidRPr="00D27132">
              <w:rPr>
                <w:b/>
                <w:i/>
                <w:szCs w:val="22"/>
                <w:lang w:eastAsia="sv-SE"/>
              </w:rPr>
              <w:t>csi-ReportingBand</w:t>
            </w:r>
          </w:p>
          <w:p w14:paraId="311A4066" w14:textId="65BB2700" w:rsidR="00394471" w:rsidRPr="00D27132" w:rsidRDefault="00394471" w:rsidP="00964CC4">
            <w:pPr>
              <w:pStyle w:val="TAL"/>
              <w:rPr>
                <w:szCs w:val="22"/>
                <w:lang w:eastAsia="sv-SE"/>
              </w:rPr>
            </w:pPr>
            <w:r w:rsidRPr="00D2713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205D47" w:rsidRPr="003A5D41" w14:paraId="2EAC37F4" w14:textId="77777777" w:rsidTr="00E22A74">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Default="00205D47" w:rsidP="00E22A74">
            <w:pPr>
              <w:pStyle w:val="TAL"/>
              <w:rPr>
                <w:b/>
                <w:i/>
                <w:szCs w:val="22"/>
                <w:lang w:eastAsia="sv-SE"/>
              </w:rPr>
            </w:pPr>
            <w:r w:rsidRPr="003A5D41">
              <w:rPr>
                <w:b/>
                <w:i/>
                <w:szCs w:val="22"/>
                <w:lang w:eastAsia="sv-SE"/>
              </w:rPr>
              <w:t>csi-ReportMode</w:t>
            </w:r>
          </w:p>
          <w:p w14:paraId="63D6489A" w14:textId="77777777" w:rsidR="00205D47" w:rsidRPr="0017274C" w:rsidRDefault="00205D47" w:rsidP="00E22A74">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r w:rsidRPr="00D27132">
              <w:rPr>
                <w:b/>
                <w:i/>
                <w:szCs w:val="22"/>
                <w:lang w:eastAsia="sv-SE"/>
              </w:rPr>
              <w:t>groupBasedBeamReporting</w:t>
            </w:r>
          </w:p>
          <w:p w14:paraId="5FCEB78D" w14:textId="77777777" w:rsidR="00394471" w:rsidRPr="00D27132" w:rsidRDefault="00394471" w:rsidP="00964CC4">
            <w:pPr>
              <w:pStyle w:val="TAL"/>
              <w:rPr>
                <w:szCs w:val="22"/>
                <w:lang w:eastAsia="sv-SE"/>
              </w:rPr>
            </w:pPr>
            <w:r w:rsidRPr="00D27132">
              <w:rPr>
                <w:szCs w:val="22"/>
                <w:lang w:eastAsia="sv-SE"/>
              </w:rPr>
              <w:t>Turning on/off group beam based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PortIndication</w:t>
            </w:r>
          </w:p>
          <w:p w14:paraId="75A61E7E" w14:textId="77777777" w:rsidR="00394471" w:rsidRPr="00D27132" w:rsidRDefault="00394471" w:rsidP="00964CC4">
            <w:pPr>
              <w:pStyle w:val="TAL"/>
              <w:rPr>
                <w:szCs w:val="22"/>
                <w:lang w:eastAsia="sv-SE"/>
              </w:rPr>
            </w:pPr>
            <w:r w:rsidRPr="00D2713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PortIndication</w:t>
            </w:r>
            <w:r w:rsidRPr="00D27132">
              <w:rPr>
                <w:szCs w:val="22"/>
                <w:lang w:eastAsia="sv-SE"/>
              </w:rPr>
              <w:t xml:space="preserve">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w:t>
            </w:r>
            <w:r w:rsidRPr="00D27132">
              <w:rPr>
                <w:i/>
                <w:lang w:eastAsia="sv-SE"/>
              </w:rPr>
              <w:t>CSI-ResourceConfig</w:t>
            </w:r>
            <w:r w:rsidRPr="00D27132">
              <w:rPr>
                <w:szCs w:val="22"/>
                <w:lang w:eastAsia="sv-SE"/>
              </w:rPr>
              <w:t xml:space="preserve"> whose </w:t>
            </w:r>
            <w:r w:rsidRPr="00D27132">
              <w:rPr>
                <w:i/>
                <w:lang w:eastAsia="sv-SE"/>
              </w:rPr>
              <w:t>CSI-ResourceConfigId</w:t>
            </w:r>
            <w:r w:rsidRPr="00D27132">
              <w:rPr>
                <w:szCs w:val="22"/>
                <w:lang w:eastAsia="sv-SE"/>
              </w:rPr>
              <w:t xml:space="preserve"> is indicated in a CSI-MeasId together with the above </w:t>
            </w:r>
            <w:r w:rsidRPr="00D27132">
              <w:rPr>
                <w:i/>
                <w:lang w:eastAsia="sv-SE"/>
              </w:rPr>
              <w:t>CSI-ReportConfigId</w:t>
            </w:r>
            <w:r w:rsidRPr="00D27132">
              <w:rPr>
                <w:szCs w:val="22"/>
                <w:lang w:eastAsia="sv-SE"/>
              </w:rPr>
              <w:t xml:space="preserve">; the second entry in </w:t>
            </w:r>
            <w:r w:rsidRPr="00D27132">
              <w:rPr>
                <w:i/>
                <w:lang w:eastAsia="sv-SE"/>
              </w:rPr>
              <w:t>non-PMI-PortIndication</w:t>
            </w:r>
            <w:r w:rsidRPr="00D27132">
              <w:rPr>
                <w:szCs w:val="22"/>
                <w:lang w:eastAsia="sv-SE"/>
              </w:rPr>
              <w:t xml:space="preserve"> corresponds to the NZP-CSI-RS-Resource indicated by the second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 until the NZP-CSI-RS-Resource indicated by the last entry in </w:t>
            </w:r>
            <w:r w:rsidRPr="00D27132">
              <w:rPr>
                <w:i/>
                <w:lang w:eastAsia="sv-SE"/>
              </w:rPr>
              <w:t>nzp-CSI-RS-Resources</w:t>
            </w:r>
            <w:r w:rsidRPr="00D27132">
              <w:rPr>
                <w:szCs w:val="22"/>
                <w:lang w:eastAsia="sv-SE"/>
              </w:rPr>
              <w:t xml:space="preserve"> in th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Then the next entry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second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w:t>
            </w:r>
          </w:p>
        </w:tc>
      </w:tr>
      <w:tr w:rsidR="00205D47" w:rsidRPr="00A21052" w14:paraId="263DFBB5" w14:textId="77777777" w:rsidTr="00E22A74">
        <w:tc>
          <w:tcPr>
            <w:tcW w:w="14175" w:type="dxa"/>
            <w:tcBorders>
              <w:top w:val="single" w:sz="4" w:space="0" w:color="auto"/>
              <w:left w:val="single" w:sz="4" w:space="0" w:color="auto"/>
              <w:bottom w:val="single" w:sz="4" w:space="0" w:color="auto"/>
              <w:right w:val="single" w:sz="4" w:space="0" w:color="auto"/>
            </w:tcBorders>
          </w:tcPr>
          <w:p w14:paraId="6FEC3C21" w14:textId="77777777" w:rsidR="00205D47" w:rsidRDefault="00205D47" w:rsidP="00E22A74">
            <w:pPr>
              <w:pStyle w:val="TAL"/>
              <w:rPr>
                <w:b/>
                <w:i/>
                <w:szCs w:val="22"/>
                <w:lang w:eastAsia="sv-SE"/>
              </w:rPr>
            </w:pPr>
            <w:r w:rsidRPr="001D3474">
              <w:rPr>
                <w:b/>
                <w:i/>
                <w:szCs w:val="22"/>
                <w:lang w:eastAsia="sv-SE"/>
              </w:rPr>
              <w:t>numberOfPMI-SubbandsPerCQI-Subband</w:t>
            </w:r>
          </w:p>
          <w:p w14:paraId="54CBB725" w14:textId="77777777" w:rsidR="00205D47" w:rsidRPr="0017274C" w:rsidRDefault="00205D47" w:rsidP="00E22A74">
            <w:pPr>
              <w:pStyle w:val="TAL"/>
              <w:rPr>
                <w:bCs/>
                <w:iCs/>
                <w:szCs w:val="22"/>
                <w:lang w:eastAsia="sv-SE"/>
              </w:rPr>
            </w:pPr>
            <w:r w:rsidRPr="00A21052">
              <w:rPr>
                <w:bCs/>
                <w:iCs/>
                <w:szCs w:val="22"/>
                <w:lang w:eastAsia="sv-SE"/>
              </w:rPr>
              <w:t xml:space="preserve">Field indicates how PMI subbands are defined per CQI subband, </w:t>
            </w:r>
            <w:r>
              <w:t>as defined in TS 38.214 [19], clause 5.2.2.2.7.</w:t>
            </w:r>
          </w:p>
        </w:tc>
      </w:tr>
      <w:tr w:rsidR="00205D47" w:rsidRPr="00D27132" w14:paraId="5F0D8738" w14:textId="77777777" w:rsidTr="00E22A74">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17274C" w:rsidRDefault="00205D47" w:rsidP="00E22A74">
            <w:pPr>
              <w:pStyle w:val="TAL"/>
              <w:rPr>
                <w:b/>
                <w:bCs/>
              </w:rPr>
            </w:pPr>
            <w:r w:rsidRPr="0017274C">
              <w:rPr>
                <w:b/>
                <w:bCs/>
              </w:rPr>
              <w:t>nrofReportedGroups</w:t>
            </w:r>
          </w:p>
          <w:p w14:paraId="71623163" w14:textId="77777777" w:rsidR="00205D47" w:rsidRPr="00D27132" w:rsidRDefault="00205D47" w:rsidP="00E22A74">
            <w:pPr>
              <w:pStyle w:val="TAL"/>
              <w:rPr>
                <w:b/>
                <w:i/>
                <w:szCs w:val="22"/>
                <w:lang w:eastAsia="sv-SE"/>
              </w:rPr>
            </w:pPr>
            <w:r>
              <w:t xml:space="preserve">Presence if this field indicates that </w:t>
            </w:r>
            <w:r w:rsidRPr="004527CB">
              <w:t xml:space="preserve">groupBasedBeamReportingR17 is enabled </w:t>
            </w:r>
            <w:r>
              <w:t>and the value configures the n</w:t>
            </w:r>
            <w:r w:rsidRPr="004527CB">
              <w:t>umber of reported beam group</w:t>
            </w:r>
            <w:r>
              <w:t>s</w:t>
            </w:r>
            <w:r w:rsidRPr="004527CB">
              <w:t xml:space="preserve"> per CSI-report</w:t>
            </w:r>
            <w:r>
              <w:t>.</w:t>
            </w:r>
            <w:r w:rsidRPr="004527CB">
              <w:t xml:space="preserve"> </w:t>
            </w:r>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r w:rsidRPr="00D27132">
              <w:rPr>
                <w:b/>
                <w:i/>
                <w:szCs w:val="22"/>
                <w:lang w:eastAsia="sv-SE"/>
              </w:rPr>
              <w:lastRenderedPageBreak/>
              <w:t>nrofReportedRS</w:t>
            </w:r>
          </w:p>
          <w:p w14:paraId="421670E9" w14:textId="77777777" w:rsidR="00394471" w:rsidRPr="00D27132" w:rsidRDefault="00394471" w:rsidP="00964CC4">
            <w:pPr>
              <w:pStyle w:val="TAL"/>
              <w:rPr>
                <w:szCs w:val="22"/>
                <w:lang w:eastAsia="sv-SE"/>
              </w:rPr>
            </w:pPr>
            <w:r w:rsidRPr="00D2713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205D47" w:rsidRPr="00BA78B2" w14:paraId="2272A167" w14:textId="77777777" w:rsidTr="00E22A74">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Default="00205D47" w:rsidP="00E22A74">
            <w:pPr>
              <w:pStyle w:val="TAL"/>
              <w:rPr>
                <w:b/>
                <w:i/>
                <w:szCs w:val="22"/>
                <w:lang w:eastAsia="sv-SE"/>
              </w:rPr>
            </w:pPr>
            <w:r w:rsidRPr="00BA78B2">
              <w:rPr>
                <w:b/>
                <w:i/>
                <w:szCs w:val="22"/>
                <w:lang w:eastAsia="sv-SE"/>
              </w:rPr>
              <w:t>numberOfSingleTRP-CSI-Mode1</w:t>
            </w:r>
          </w:p>
          <w:p w14:paraId="1C4F1F5B" w14:textId="77777777" w:rsidR="00205D47" w:rsidRPr="0017274C" w:rsidRDefault="00205D47" w:rsidP="00E22A74">
            <w:pPr>
              <w:pStyle w:val="TAL"/>
              <w:rPr>
                <w:bCs/>
                <w:iCs/>
                <w:szCs w:val="22"/>
                <w:lang w:eastAsia="sv-SE"/>
              </w:rPr>
            </w:pPr>
            <w:r>
              <w:rPr>
                <w:bCs/>
                <w:iCs/>
                <w:szCs w:val="22"/>
                <w:lang w:eastAsia="sv-SE"/>
              </w:rPr>
              <w:t>Configures the</w:t>
            </w:r>
            <w:r w:rsidRPr="00BA78B2">
              <w:rPr>
                <w:bCs/>
                <w:iCs/>
                <w:szCs w:val="22"/>
                <w:lang w:eastAsia="sv-SE"/>
              </w:rPr>
              <w:t xml:space="preserve"> number of reported </w:t>
            </w:r>
            <w:r w:rsidRPr="00BF2542">
              <w:rPr>
                <w:bCs/>
                <w:iCs/>
                <w:szCs w:val="22"/>
                <w:lang w:eastAsia="sv-SE"/>
              </w:rPr>
              <w:t xml:space="preserve">X CSIs </w:t>
            </w:r>
            <w:r w:rsidRPr="0017274C">
              <w:t xml:space="preserve">when </w:t>
            </w:r>
            <w:r w:rsidRPr="0017274C">
              <w:rPr>
                <w:i/>
                <w:iCs/>
              </w:rPr>
              <w:t>csi-ReportMode</w:t>
            </w:r>
            <w:r w:rsidRPr="0017274C">
              <w:t xml:space="preserve"> is set to ‘Mode 1’ as descrived in TS 38.214 [19], clause 5.2.1.4.2</w:t>
            </w:r>
            <w:r w:rsidRPr="00BF2542">
              <w:rPr>
                <w:bCs/>
                <w:iCs/>
                <w:szCs w:val="22"/>
                <w:lang w:eastAsia="sv-SE"/>
              </w:rPr>
              <w:t xml:space="preserve">. The field is present only if </w:t>
            </w:r>
            <w:r w:rsidRPr="00D656EC">
              <w:rPr>
                <w:bCs/>
                <w:iCs/>
                <w:szCs w:val="22"/>
                <w:lang w:eastAsia="sv-SE"/>
              </w:rPr>
              <w:t>csi-ReportMode configures</w:t>
            </w:r>
            <w:r w:rsidRPr="00462E50">
              <w:rPr>
                <w:bCs/>
                <w:iCs/>
                <w:szCs w:val="22"/>
                <w:lang w:eastAsia="sv-SE"/>
              </w:rPr>
              <w:t xml:space="preserve"> Mode 1</w:t>
            </w:r>
            <w:r w:rsidRPr="00962B73">
              <w:rPr>
                <w:bCs/>
                <w:iCs/>
                <w:szCs w:val="22"/>
                <w:lang w:eastAsia="sv-SE"/>
              </w:rPr>
              <w:t>.</w:t>
            </w:r>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r w:rsidRPr="00D27132">
              <w:rPr>
                <w:b/>
                <w:i/>
                <w:szCs w:val="22"/>
                <w:lang w:eastAsia="sv-SE"/>
              </w:rPr>
              <w:t>pdsch-BundleSizeForCSI</w:t>
            </w:r>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r w:rsidRPr="00D27132">
              <w:rPr>
                <w:i/>
                <w:lang w:eastAsia="sv-SE"/>
              </w:rPr>
              <w:t>reportQuantity</w:t>
            </w:r>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r w:rsidRPr="00D27132">
              <w:rPr>
                <w:b/>
                <w:i/>
                <w:szCs w:val="22"/>
                <w:lang w:eastAsia="sv-SE"/>
              </w:rPr>
              <w:t>pmi-FormatIndicator</w:t>
            </w:r>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r w:rsidRPr="00D27132">
              <w:rPr>
                <w:b/>
                <w:i/>
                <w:szCs w:val="22"/>
                <w:lang w:eastAsia="sv-SE"/>
              </w:rPr>
              <w:t>pucch-CSI-ResourceList</w:t>
            </w:r>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r w:rsidRPr="00D27132">
              <w:rPr>
                <w:b/>
                <w:i/>
                <w:szCs w:val="22"/>
                <w:lang w:eastAsia="sv-SE"/>
              </w:rPr>
              <w:t>reportConfigType</w:t>
            </w:r>
          </w:p>
          <w:p w14:paraId="47C6B700" w14:textId="77777777" w:rsidR="00394471" w:rsidRPr="00D27132" w:rsidRDefault="00394471" w:rsidP="00964CC4">
            <w:pPr>
              <w:pStyle w:val="TAL"/>
              <w:rPr>
                <w:szCs w:val="22"/>
                <w:lang w:eastAsia="sv-SE"/>
              </w:rPr>
            </w:pPr>
            <w:r w:rsidRPr="00D27132">
              <w:rPr>
                <w:szCs w:val="22"/>
                <w:lang w:eastAsia="sv-SE"/>
              </w:rPr>
              <w:t>Time domain behavior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r w:rsidRPr="00D27132">
              <w:rPr>
                <w:b/>
                <w:i/>
                <w:szCs w:val="22"/>
                <w:lang w:eastAsia="sv-SE"/>
              </w:rPr>
              <w:t>reportFreqConfiguration</w:t>
            </w:r>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r w:rsidRPr="00D27132">
              <w:rPr>
                <w:b/>
                <w:i/>
                <w:szCs w:val="22"/>
                <w:lang w:eastAsia="sv-SE"/>
              </w:rPr>
              <w:t>reportQuantity</w:t>
            </w:r>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r w:rsidRPr="00D27132">
              <w:rPr>
                <w:i/>
                <w:szCs w:val="22"/>
                <w:lang w:eastAsia="sv-SE"/>
              </w:rPr>
              <w:t xml:space="preserve">reportQuantity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r w:rsidRPr="00D27132">
              <w:rPr>
                <w:b/>
                <w:i/>
                <w:szCs w:val="22"/>
                <w:lang w:eastAsia="sv-SE"/>
              </w:rPr>
              <w:t>reportSlotConfig</w:t>
            </w:r>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r w:rsidRPr="00D27132">
              <w:rPr>
                <w:i/>
                <w:lang w:eastAsia="sv-SE"/>
              </w:rPr>
              <w:t xml:space="preserve">reportSlotConfig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r w:rsidRPr="00D27132">
              <w:rPr>
                <w:b/>
                <w:i/>
                <w:szCs w:val="22"/>
                <w:lang w:eastAsia="sv-SE"/>
              </w:rPr>
              <w:t>reportSlotOffsetLis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r w:rsidRPr="00D27132">
              <w:rPr>
                <w:b/>
                <w:i/>
                <w:szCs w:val="22"/>
                <w:lang w:eastAsia="sv-SE"/>
              </w:rPr>
              <w:t>resourcesForChannelMeasurement</w:t>
            </w:r>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and/or SSB resources. This </w:t>
            </w:r>
            <w:r w:rsidRPr="00D27132">
              <w:rPr>
                <w:i/>
                <w:lang w:eastAsia="sv-SE"/>
              </w:rPr>
              <w:t>CSI-ReportConfig</w:t>
            </w:r>
            <w:r w:rsidRPr="00D27132">
              <w:rPr>
                <w:szCs w:val="22"/>
                <w:lang w:eastAsia="sv-SE"/>
              </w:rPr>
              <w:t xml:space="preserve"> is associated with the DL BWP indicated by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w:t>
            </w:r>
          </w:p>
        </w:tc>
      </w:tr>
      <w:tr w:rsidR="00205D47" w:rsidRPr="00D27132"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205D47" w:rsidRDefault="00205D47" w:rsidP="00205D47">
            <w:pPr>
              <w:pStyle w:val="TAL"/>
              <w:rPr>
                <w:b/>
                <w:i/>
                <w:szCs w:val="22"/>
                <w:lang w:eastAsia="sv-SE"/>
              </w:rPr>
            </w:pPr>
            <w:r w:rsidRPr="00205D47">
              <w:rPr>
                <w:b/>
                <w:i/>
                <w:szCs w:val="22"/>
                <w:lang w:eastAsia="sv-SE"/>
              </w:rPr>
              <w:lastRenderedPageBreak/>
              <w:t>sharedCMR</w:t>
            </w:r>
          </w:p>
          <w:p w14:paraId="4C0E15B4" w14:textId="215F0EFE" w:rsidR="00205D47" w:rsidRPr="0017274C" w:rsidRDefault="00205D47" w:rsidP="00205D47">
            <w:pPr>
              <w:pStyle w:val="TAL"/>
              <w:rPr>
                <w:bCs/>
                <w:iCs/>
                <w:szCs w:val="22"/>
                <w:lang w:eastAsia="sv-SE"/>
              </w:rPr>
            </w:pPr>
            <w:r w:rsidRPr="0017274C">
              <w:rPr>
                <w:bCs/>
                <w:iCs/>
                <w:szCs w:val="22"/>
                <w:lang w:eastAsia="sv-SE"/>
              </w:rPr>
              <w:t xml:space="preserve">Enables sharing of channel measurement resources between different CSI measurement hypotheses when (1) </w:t>
            </w:r>
            <w:r w:rsidRPr="0017274C">
              <w:rPr>
                <w:bCs/>
                <w:i/>
                <w:szCs w:val="22"/>
                <w:lang w:eastAsia="sv-SE"/>
              </w:rPr>
              <w:t>csi-ReportMode</w:t>
            </w:r>
            <w:r w:rsidRPr="0017274C">
              <w:rPr>
                <w:bCs/>
                <w:iCs/>
                <w:szCs w:val="22"/>
                <w:lang w:eastAsia="sv-SE"/>
              </w:rPr>
              <w:t xml:space="preserve"> is set to 'Mode1' and </w:t>
            </w:r>
            <w:r w:rsidRPr="0017274C">
              <w:rPr>
                <w:bCs/>
                <w:i/>
                <w:szCs w:val="22"/>
                <w:lang w:eastAsia="sv-SE"/>
              </w:rPr>
              <w:t>numberOfSingleTRP-CSI-Mode1</w:t>
            </w:r>
            <w:r w:rsidRPr="0017274C">
              <w:rPr>
                <w:bCs/>
                <w:iCs/>
                <w:szCs w:val="22"/>
                <w:lang w:eastAsia="sv-SE"/>
              </w:rPr>
              <w:t xml:space="preserve"> is set to 1 or 2; or (2) </w:t>
            </w:r>
            <w:r w:rsidRPr="0017274C">
              <w:rPr>
                <w:bCs/>
                <w:i/>
                <w:szCs w:val="22"/>
                <w:lang w:eastAsia="sv-SE"/>
              </w:rPr>
              <w:t>csi-ReportMode</w:t>
            </w:r>
            <w:r w:rsidRPr="0017274C">
              <w:rPr>
                <w:bCs/>
                <w:iCs/>
                <w:szCs w:val="22"/>
                <w:lang w:eastAsia="sv-SE"/>
              </w:rPr>
              <w:t xml:space="preserve"> is set to ‘Mode2’ (see TS 38.214 [19], clause 5.2.1.4.2).</w:t>
            </w:r>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r w:rsidRPr="00D27132">
              <w:rPr>
                <w:b/>
                <w:i/>
                <w:szCs w:val="22"/>
                <w:lang w:eastAsia="sv-SE"/>
              </w:rPr>
              <w:t>subbandSize</w:t>
            </w:r>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subband size as indicated in TS 38.214 [19], table 5.2.1.4-2 . If </w:t>
            </w:r>
            <w:r w:rsidRPr="00D27132">
              <w:rPr>
                <w:i/>
                <w:szCs w:val="22"/>
                <w:lang w:eastAsia="sv-SE"/>
              </w:rPr>
              <w:t>csi-ReportingBand</w:t>
            </w:r>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r w:rsidRPr="00D27132">
              <w:rPr>
                <w:b/>
                <w:i/>
                <w:szCs w:val="22"/>
                <w:lang w:eastAsia="sv-SE"/>
              </w:rPr>
              <w:t>timeRestrictionForChannelMeasurements</w:t>
            </w:r>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r w:rsidRPr="00D27132">
              <w:rPr>
                <w:b/>
                <w:i/>
                <w:szCs w:val="22"/>
                <w:lang w:eastAsia="sv-SE"/>
              </w:rPr>
              <w:t>timeRestrictionForInterferenceMeasurements</w:t>
            </w:r>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r w:rsidRPr="00D27132">
              <w:rPr>
                <w:b/>
                <w:i/>
                <w:szCs w:val="22"/>
                <w:lang w:eastAsia="sv-SE"/>
              </w:rPr>
              <w:t>pucch-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ConfigurationList</w:t>
            </w:r>
            <w:r w:rsidRPr="00D27132">
              <w:rPr>
                <w:szCs w:val="22"/>
              </w:rPr>
              <w:t xml:space="preserve">, </w:t>
            </w:r>
            <w:r w:rsidRPr="00D27132">
              <w:rPr>
                <w:i/>
                <w:szCs w:val="22"/>
              </w:rPr>
              <w:t>PUCCH-ResourceId</w:t>
            </w:r>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4"/>
      </w:pPr>
      <w:bookmarkStart w:id="1439" w:name="_Toc60777218"/>
      <w:bookmarkStart w:id="1440" w:name="_Toc90651090"/>
      <w:r w:rsidRPr="00D27132">
        <w:t>–</w:t>
      </w:r>
      <w:r w:rsidRPr="00D27132">
        <w:tab/>
      </w:r>
      <w:r w:rsidRPr="00D27132">
        <w:rPr>
          <w:i/>
        </w:rPr>
        <w:t>CSI-ReportConfigId</w:t>
      </w:r>
      <w:bookmarkEnd w:id="1439"/>
      <w:bookmarkEnd w:id="1440"/>
    </w:p>
    <w:p w14:paraId="30249225" w14:textId="77777777" w:rsidR="00394471" w:rsidRPr="00D27132" w:rsidRDefault="00394471" w:rsidP="00394471">
      <w:r w:rsidRPr="00D27132">
        <w:t xml:space="preserve">The IE </w:t>
      </w:r>
      <w:r w:rsidRPr="00D27132">
        <w:rPr>
          <w:i/>
        </w:rPr>
        <w:t>CSI-ReportConfigId</w:t>
      </w:r>
      <w:r w:rsidRPr="00D27132">
        <w:t xml:space="preserve"> is used to identify one </w:t>
      </w:r>
      <w:r w:rsidRPr="00D27132">
        <w:rPr>
          <w:i/>
        </w:rPr>
        <w:t>CSI-ReportConfig</w:t>
      </w:r>
      <w:r w:rsidRPr="00D27132">
        <w:t>.</w:t>
      </w:r>
    </w:p>
    <w:p w14:paraId="060754AF" w14:textId="77777777" w:rsidR="00394471" w:rsidRPr="00D27132" w:rsidRDefault="00394471" w:rsidP="00394471">
      <w:pPr>
        <w:pStyle w:val="TH"/>
      </w:pPr>
      <w:r w:rsidRPr="00D27132">
        <w:rPr>
          <w:i/>
        </w:rPr>
        <w:t>CSI-ReportConfigId</w:t>
      </w:r>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4"/>
      </w:pPr>
      <w:bookmarkStart w:id="1441" w:name="_Toc60777219"/>
      <w:bookmarkStart w:id="1442" w:name="_Toc90651091"/>
      <w:r w:rsidRPr="00D27132">
        <w:lastRenderedPageBreak/>
        <w:t>–</w:t>
      </w:r>
      <w:r w:rsidRPr="00D27132">
        <w:tab/>
      </w:r>
      <w:r w:rsidRPr="00D27132">
        <w:rPr>
          <w:i/>
        </w:rPr>
        <w:t>CSI-ResourceConfig</w:t>
      </w:r>
      <w:bookmarkEnd w:id="1441"/>
      <w:bookmarkEnd w:id="1442"/>
    </w:p>
    <w:p w14:paraId="19757A99" w14:textId="77777777" w:rsidR="00394471" w:rsidRPr="00D27132" w:rsidRDefault="00394471" w:rsidP="00394471">
      <w:r w:rsidRPr="00D27132">
        <w:t xml:space="preserve">The IE </w:t>
      </w:r>
      <w:r w:rsidRPr="00D27132">
        <w:rPr>
          <w:i/>
        </w:rPr>
        <w:t>CSI-ResourceConfig</w:t>
      </w:r>
      <w:r w:rsidRPr="00D27132">
        <w:t xml:space="preserve"> defines a group of one or more </w:t>
      </w:r>
      <w:r w:rsidRPr="00D27132">
        <w:rPr>
          <w:i/>
        </w:rPr>
        <w:t>NZP-CSI-RS-ResourceSet</w:t>
      </w:r>
      <w:r w:rsidRPr="00D27132">
        <w:t xml:space="preserve">, </w:t>
      </w:r>
      <w:r w:rsidRPr="00D27132">
        <w:rPr>
          <w:i/>
        </w:rPr>
        <w:t>CSI-IM-ResourceSet</w:t>
      </w:r>
      <w:r w:rsidRPr="00D27132">
        <w:t xml:space="preserve"> and/or </w:t>
      </w:r>
      <w:r w:rsidRPr="00D27132">
        <w:rPr>
          <w:i/>
        </w:rPr>
        <w:t>CSI-SSB-ResourceSet</w:t>
      </w:r>
      <w:r w:rsidRPr="00D27132">
        <w:t>.</w:t>
      </w:r>
    </w:p>
    <w:p w14:paraId="4AECEBDD" w14:textId="77777777" w:rsidR="00394471" w:rsidRPr="00D27132" w:rsidRDefault="00394471" w:rsidP="00394471">
      <w:pPr>
        <w:pStyle w:val="TH"/>
      </w:pPr>
      <w:r w:rsidRPr="00D27132">
        <w:rPr>
          <w:i/>
        </w:rPr>
        <w:t>CSI-ResourceConfig</w:t>
      </w:r>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67686FCD" w14:textId="13B06873" w:rsidR="00205D47" w:rsidRDefault="00394471" w:rsidP="00205D47">
      <w:pPr>
        <w:pStyle w:val="PL"/>
      </w:pPr>
      <w:r w:rsidRPr="00D27132">
        <w:t xml:space="preserve">    ...</w:t>
      </w:r>
      <w:r w:rsidR="00205D47">
        <w:t>,</w:t>
      </w:r>
    </w:p>
    <w:p w14:paraId="2C95FCB1" w14:textId="77777777" w:rsidR="00205D47" w:rsidRDefault="00205D47" w:rsidP="00205D47">
      <w:pPr>
        <w:pStyle w:val="PL"/>
      </w:pPr>
      <w:r>
        <w:t xml:space="preserve">    [[</w:t>
      </w:r>
    </w:p>
    <w:p w14:paraId="110BD763" w14:textId="3528A450" w:rsidR="00205D47" w:rsidRDefault="00205D47" w:rsidP="00205D47">
      <w:pPr>
        <w:pStyle w:val="PL"/>
      </w:pPr>
      <w:r>
        <w:t xml:space="preserve">    csi-SSB-ResourceSetListExt-r17      CSI-SSB-ResourceSetId                                                  OPTIONAL  -- Need R</w:t>
      </w:r>
    </w:p>
    <w:p w14:paraId="34553CA9" w14:textId="0E52B694" w:rsidR="00394471" w:rsidRPr="00D27132" w:rsidRDefault="00205D47" w:rsidP="00205D47">
      <w:pPr>
        <w:pStyle w:val="PL"/>
      </w:pPr>
      <w:r>
        <w:t xml:space="preserve">    ]]</w:t>
      </w:r>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lastRenderedPageBreak/>
              <w:t xml:space="preserve">CSI-ResourceConfig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r w:rsidRPr="00D27132">
              <w:rPr>
                <w:b/>
                <w:i/>
                <w:szCs w:val="22"/>
                <w:lang w:eastAsia="sv-SE"/>
              </w:rPr>
              <w:t>bwp-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ResourceConfig</w:t>
            </w:r>
            <w:r w:rsidRPr="00D27132">
              <w:rPr>
                <w:szCs w:val="22"/>
                <w:lang w:eastAsia="sv-SE"/>
              </w:rPr>
              <w:t xml:space="preserve"> are located in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r w:rsidRPr="00D27132">
              <w:rPr>
                <w:b/>
                <w:i/>
                <w:szCs w:val="22"/>
                <w:lang w:eastAsia="sv-SE"/>
              </w:rPr>
              <w:t>csi-IM-ResourceSetList</w:t>
            </w:r>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r w:rsidRPr="00D27132">
              <w:rPr>
                <w:i/>
                <w:lang w:eastAsia="sv-SE"/>
              </w:rPr>
              <w:t>maxNrofCSI-IM-ResourceSetsPerConfig</w:t>
            </w:r>
            <w:r w:rsidRPr="00D27132">
              <w:rPr>
                <w:lang w:eastAsia="sv-SE"/>
              </w:rPr>
              <w:t xml:space="preserve"> resource sets if </w:t>
            </w:r>
            <w:r w:rsidRPr="00D27132">
              <w:rPr>
                <w:i/>
                <w:lang w:eastAsia="sv-SE"/>
              </w:rPr>
              <w:t>resourceType</w:t>
            </w:r>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r w:rsidRPr="00D27132">
              <w:rPr>
                <w:b/>
                <w:i/>
                <w:szCs w:val="22"/>
                <w:lang w:eastAsia="sv-SE"/>
              </w:rPr>
              <w:t>csi-ResourceConfigId</w:t>
            </w:r>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ReportConfig</w:t>
            </w:r>
            <w:r w:rsidRPr="00D27132">
              <w:rPr>
                <w:szCs w:val="22"/>
                <w:lang w:eastAsia="sv-SE"/>
              </w:rPr>
              <w:t xml:space="preserve"> to refer to an instance of </w:t>
            </w:r>
            <w:r w:rsidRPr="00D27132">
              <w:rPr>
                <w:i/>
                <w:lang w:eastAsia="sv-SE"/>
              </w:rPr>
              <w:t>CSI-ResourceConfig.</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r w:rsidRPr="00D27132">
              <w:rPr>
                <w:b/>
                <w:i/>
                <w:szCs w:val="22"/>
                <w:lang w:eastAsia="sv-SE"/>
              </w:rPr>
              <w:t>csi-SSB-ResourceSetList</w:t>
            </w:r>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205D47" w:rsidRPr="00A14A85" w14:paraId="2249DFB2" w14:textId="77777777" w:rsidTr="00E22A74">
        <w:tc>
          <w:tcPr>
            <w:tcW w:w="14173" w:type="dxa"/>
            <w:tcBorders>
              <w:top w:val="single" w:sz="4" w:space="0" w:color="auto"/>
              <w:left w:val="single" w:sz="4" w:space="0" w:color="auto"/>
              <w:bottom w:val="single" w:sz="4" w:space="0" w:color="auto"/>
              <w:right w:val="single" w:sz="4" w:space="0" w:color="auto"/>
            </w:tcBorders>
          </w:tcPr>
          <w:p w14:paraId="07A7C80A" w14:textId="7334608F" w:rsidR="00205D47" w:rsidRPr="00A14A85" w:rsidRDefault="00205D47" w:rsidP="00E22A74">
            <w:pPr>
              <w:pStyle w:val="TAL"/>
              <w:rPr>
                <w:b/>
                <w:bCs/>
                <w:i/>
                <w:iCs/>
              </w:rPr>
            </w:pPr>
            <w:r w:rsidRPr="00A14A85">
              <w:rPr>
                <w:b/>
                <w:bCs/>
                <w:i/>
                <w:iCs/>
              </w:rPr>
              <w:t>csi-SSB-ResourceSet</w:t>
            </w:r>
            <w:r>
              <w:rPr>
                <w:b/>
                <w:bCs/>
                <w:i/>
                <w:iCs/>
              </w:rPr>
              <w:t>ListExt</w:t>
            </w:r>
          </w:p>
          <w:p w14:paraId="4AB1CE73" w14:textId="77777777" w:rsidR="00205D47" w:rsidRPr="00A14A85" w:rsidRDefault="00205D47" w:rsidP="00E22A74">
            <w:pPr>
              <w:pStyle w:val="TAL"/>
              <w:rPr>
                <w:bCs/>
                <w:iCs/>
                <w:szCs w:val="22"/>
                <w:lang w:eastAsia="sv-SE"/>
              </w:rPr>
            </w:pPr>
            <w:r>
              <w:rPr>
                <w:szCs w:val="22"/>
                <w:lang w:eastAsia="sv-SE"/>
              </w:rPr>
              <w:t xml:space="preserve">Adds an element to </w:t>
            </w:r>
            <w:r w:rsidRPr="003779B0">
              <w:t>csi-SSB-ResourceSetList</w:t>
            </w:r>
            <w:r w:rsidRPr="00A7766A">
              <w:t xml:space="preserve"> when </w:t>
            </w:r>
            <w:r w:rsidRPr="00A7766A">
              <w:rPr>
                <w:i/>
                <w:iCs/>
              </w:rPr>
              <w:t>nrofReportedGroups-r17</w:t>
            </w:r>
            <w:r w:rsidRPr="00A7766A">
              <w:t xml:space="preserve"> is configured</w:t>
            </w:r>
            <w:r>
              <w:t xml:space="preserve"> in IE </w:t>
            </w:r>
            <w:r w:rsidRPr="00A7766A">
              <w:rPr>
                <w:i/>
                <w:iCs/>
              </w:rPr>
              <w:t>CSI-ReportConfig</w:t>
            </w:r>
            <w:r>
              <w:rPr>
                <w:szCs w:val="22"/>
                <w:lang w:eastAsia="sv-SE"/>
              </w:rPr>
              <w:t xml:space="preserve"> </w:t>
            </w:r>
            <w:r w:rsidRPr="00D27132">
              <w:rPr>
                <w:szCs w:val="22"/>
                <w:lang w:eastAsia="sv-SE"/>
              </w:rPr>
              <w:t>(see TS 38.214 [19], clause 5.2.1.2).</w:t>
            </w:r>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r w:rsidRPr="00D27132">
              <w:rPr>
                <w:b/>
                <w:i/>
                <w:szCs w:val="22"/>
                <w:lang w:eastAsia="sv-SE"/>
              </w:rPr>
              <w:t>nzp-CSI-RS-ResourceSetList</w:t>
            </w:r>
          </w:p>
          <w:p w14:paraId="7B9D8ACE" w14:textId="188EC183"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reporting in a CSI-RS resource set. Contains up to </w:t>
            </w:r>
            <w:r w:rsidRPr="00D27132">
              <w:rPr>
                <w:i/>
                <w:lang w:eastAsia="sv-SE"/>
              </w:rPr>
              <w:t>maxNrofNZP-CSI-RS-ResourceSetsPerConfig</w:t>
            </w:r>
            <w:r w:rsidRPr="00D27132">
              <w:rPr>
                <w:szCs w:val="22"/>
                <w:lang w:eastAsia="sv-SE"/>
              </w:rPr>
              <w:t xml:space="preserve"> resource sets if </w:t>
            </w:r>
            <w:r w:rsidRPr="00D27132">
              <w:rPr>
                <w:i/>
                <w:szCs w:val="22"/>
                <w:lang w:eastAsia="sv-SE"/>
              </w:rPr>
              <w:t>r</w:t>
            </w:r>
            <w:r w:rsidRPr="00D27132">
              <w:rPr>
                <w:i/>
                <w:lang w:eastAsia="sv-SE"/>
              </w:rPr>
              <w:t>esourceType</w:t>
            </w:r>
            <w:r w:rsidRPr="00D27132">
              <w:rPr>
                <w:szCs w:val="22"/>
                <w:lang w:eastAsia="sv-SE"/>
              </w:rPr>
              <w:t xml:space="preserve"> is 'aperiodic' and 1 otherwise </w:t>
            </w:r>
            <w:r w:rsidR="00205D47" w:rsidRPr="0017274C">
              <w:t xml:space="preserve">when </w:t>
            </w:r>
            <w:r w:rsidR="00205D47" w:rsidRPr="00A7766A">
              <w:rPr>
                <w:i/>
                <w:iCs/>
              </w:rPr>
              <w:t>nrofReportedGroups-r17</w:t>
            </w:r>
            <w:r w:rsidR="00205D47" w:rsidRPr="00A7766A">
              <w:t xml:space="preserve"> is </w:t>
            </w:r>
            <w:r w:rsidR="00205D47">
              <w:t xml:space="preserve">not </w:t>
            </w:r>
            <w:r w:rsidR="00205D47" w:rsidRPr="00A7766A">
              <w:t>configured</w:t>
            </w:r>
            <w:r w:rsidR="00205D47">
              <w:t xml:space="preserve"> in IE </w:t>
            </w:r>
            <w:r w:rsidR="00205D47" w:rsidRPr="00A7766A">
              <w:rPr>
                <w:i/>
                <w:iCs/>
              </w:rPr>
              <w:t>CSI-ReportConfig</w:t>
            </w:r>
            <w:r w:rsidR="00205D47" w:rsidRPr="0017274C">
              <w:t xml:space="preserve">. If </w:t>
            </w:r>
            <w:r w:rsidR="00205D47" w:rsidRPr="00A7766A">
              <w:rPr>
                <w:i/>
                <w:iCs/>
              </w:rPr>
              <w:t>nrofReportedGroups-r17</w:t>
            </w:r>
            <w:r w:rsidR="00205D47" w:rsidRPr="00A7766A">
              <w:t xml:space="preserve"> is configured</w:t>
            </w:r>
            <w:r w:rsidR="00205D47" w:rsidRPr="0017274C">
              <w:t xml:space="preserve"> and </w:t>
            </w:r>
            <w:r w:rsidR="00205D47" w:rsidRPr="0017274C">
              <w:rPr>
                <w:i/>
                <w:iCs/>
              </w:rPr>
              <w:t>resourceType</w:t>
            </w:r>
            <w:r w:rsidR="00205D47" w:rsidRPr="0017274C">
              <w:t xml:space="preserve"> is set to ‘periodic’ or ‘semipersistent’, then </w:t>
            </w:r>
            <w:r w:rsidR="00205D47">
              <w:t xml:space="preserve">the network configures </w:t>
            </w:r>
            <w:r w:rsidR="00205D47" w:rsidRPr="0017274C">
              <w:t xml:space="preserve">2 </w:t>
            </w:r>
            <w:r w:rsidR="00205D47">
              <w:t>resource sets</w:t>
            </w:r>
            <w:r w:rsidR="00205D47" w:rsidRPr="00D27132">
              <w:rPr>
                <w:szCs w:val="22"/>
                <w:lang w:eastAsia="sv-SE"/>
              </w:rPr>
              <w:t xml:space="preserve"> </w:t>
            </w:r>
            <w:r w:rsidRPr="00D27132">
              <w:rPr>
                <w:szCs w:val="22"/>
                <w:lang w:eastAsia="sv-SE"/>
              </w:rPr>
              <w:t>(see TS 38.214 [19], clause 5.2.1.2</w:t>
            </w:r>
            <w:r w:rsidR="00205D47" w:rsidRPr="00A7766A">
              <w:t xml:space="preserve"> and 5.2.1.4.2</w:t>
            </w:r>
            <w:r w:rsidRPr="00D27132">
              <w:rPr>
                <w:szCs w:val="22"/>
                <w:lang w:eastAsia="sv-SE"/>
              </w:rPr>
              <w:t>).</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r w:rsidRPr="00D27132">
              <w:rPr>
                <w:b/>
                <w:i/>
                <w:szCs w:val="22"/>
                <w:lang w:eastAsia="sv-SE"/>
              </w:rPr>
              <w:t>resourceType</w:t>
            </w:r>
          </w:p>
          <w:p w14:paraId="0108FE54" w14:textId="77777777" w:rsidR="00394471" w:rsidRPr="00D27132" w:rsidRDefault="00394471" w:rsidP="00964CC4">
            <w:pPr>
              <w:pStyle w:val="TAL"/>
              <w:rPr>
                <w:szCs w:val="22"/>
                <w:lang w:eastAsia="sv-SE"/>
              </w:rPr>
            </w:pPr>
            <w:r w:rsidRPr="00D27132">
              <w:rPr>
                <w:szCs w:val="22"/>
                <w:lang w:eastAsia="sv-SE"/>
              </w:rPr>
              <w:t xml:space="preserve">Time domain behavior of resource configuration (see TS 38.214 [19], clause 5.2.1.2). It does not apply to resources provided in the </w:t>
            </w:r>
            <w:r w:rsidRPr="00D27132">
              <w:rPr>
                <w:i/>
                <w:lang w:eastAsia="sv-SE"/>
              </w:rPr>
              <w:t>csi-SSB-ResourceSetList</w:t>
            </w:r>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4"/>
      </w:pPr>
      <w:bookmarkStart w:id="1443" w:name="_Toc60777220"/>
      <w:bookmarkStart w:id="1444" w:name="_Toc90651092"/>
      <w:r w:rsidRPr="00D27132">
        <w:t>–</w:t>
      </w:r>
      <w:r w:rsidRPr="00D27132">
        <w:tab/>
      </w:r>
      <w:r w:rsidRPr="00D27132">
        <w:rPr>
          <w:i/>
        </w:rPr>
        <w:t>CSI-ResourceConfigId</w:t>
      </w:r>
      <w:bookmarkEnd w:id="1443"/>
      <w:bookmarkEnd w:id="1444"/>
    </w:p>
    <w:p w14:paraId="32FBC7BD" w14:textId="77777777" w:rsidR="00394471" w:rsidRPr="00D27132" w:rsidRDefault="00394471" w:rsidP="00394471">
      <w:r w:rsidRPr="00D27132">
        <w:t xml:space="preserve">The IE </w:t>
      </w:r>
      <w:r w:rsidRPr="00D27132">
        <w:rPr>
          <w:i/>
        </w:rPr>
        <w:t>CSI-ResourceConfigId</w:t>
      </w:r>
      <w:r w:rsidRPr="00D27132">
        <w:t xml:space="preserve"> is used to identify a </w:t>
      </w:r>
      <w:r w:rsidRPr="00D27132">
        <w:rPr>
          <w:i/>
        </w:rPr>
        <w:t>CSI-ResourceConfig</w:t>
      </w:r>
      <w:r w:rsidRPr="00D27132">
        <w:t>.</w:t>
      </w:r>
    </w:p>
    <w:p w14:paraId="002A6C0A" w14:textId="77777777" w:rsidR="00394471" w:rsidRPr="00D27132" w:rsidRDefault="00394471" w:rsidP="00394471">
      <w:pPr>
        <w:pStyle w:val="TH"/>
      </w:pPr>
      <w:r w:rsidRPr="00D27132">
        <w:rPr>
          <w:i/>
        </w:rPr>
        <w:t>CSI-ResourceConfigId</w:t>
      </w:r>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4"/>
      </w:pPr>
      <w:bookmarkStart w:id="1445" w:name="_Toc60777221"/>
      <w:bookmarkStart w:id="1446" w:name="_Toc90651093"/>
      <w:r w:rsidRPr="00D27132">
        <w:t>–</w:t>
      </w:r>
      <w:r w:rsidRPr="00D27132">
        <w:tab/>
      </w:r>
      <w:r w:rsidRPr="00D27132">
        <w:rPr>
          <w:i/>
        </w:rPr>
        <w:t>CSI-ResourcePeriodicityAndOffset</w:t>
      </w:r>
      <w:bookmarkEnd w:id="1445"/>
      <w:bookmarkEnd w:id="1446"/>
    </w:p>
    <w:p w14:paraId="0F8E4DA3" w14:textId="77777777" w:rsidR="00394471" w:rsidRPr="00D27132" w:rsidRDefault="00394471" w:rsidP="00394471">
      <w:r w:rsidRPr="00D27132">
        <w:t xml:space="preserve">The IE </w:t>
      </w:r>
      <w:r w:rsidRPr="00D27132">
        <w:rPr>
          <w:i/>
        </w:rPr>
        <w:t>CSI-ResourcePeriodicityAndOffset</w:t>
      </w:r>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 xml:space="preserve">CSI-ResourcePeriodicityAndOffset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D27132" w:rsidRDefault="00394471" w:rsidP="009C7017">
      <w:pPr>
        <w:pStyle w:val="PL"/>
      </w:pPr>
      <w:r w:rsidRPr="00D27132">
        <w:t xml:space="preserve">    slots5                                  INTEGER (0..4),</w:t>
      </w:r>
    </w:p>
    <w:p w14:paraId="1654830D" w14:textId="77777777" w:rsidR="00394471" w:rsidRPr="00D27132" w:rsidRDefault="00394471" w:rsidP="009C7017">
      <w:pPr>
        <w:pStyle w:val="PL"/>
      </w:pPr>
      <w:r w:rsidRPr="00D27132">
        <w:t xml:space="preserve">    slots8                                  INTEGER (0..7),</w:t>
      </w:r>
    </w:p>
    <w:p w14:paraId="4334382E" w14:textId="77777777" w:rsidR="00394471" w:rsidRPr="00D27132" w:rsidRDefault="00394471" w:rsidP="009C7017">
      <w:pPr>
        <w:pStyle w:val="PL"/>
      </w:pPr>
      <w:r w:rsidRPr="00D27132">
        <w:t xml:space="preserve">    slots10                                 INTEGER (0..9),</w:t>
      </w:r>
    </w:p>
    <w:p w14:paraId="455C07DD" w14:textId="77777777" w:rsidR="00394471" w:rsidRPr="00D27132" w:rsidRDefault="00394471" w:rsidP="009C7017">
      <w:pPr>
        <w:pStyle w:val="PL"/>
      </w:pPr>
      <w:r w:rsidRPr="00D27132">
        <w:t xml:space="preserve">    slots16                                 INTEGER (0..15),</w:t>
      </w:r>
    </w:p>
    <w:p w14:paraId="76A68A3D" w14:textId="77777777" w:rsidR="00394471" w:rsidRPr="00D27132" w:rsidRDefault="00394471" w:rsidP="009C7017">
      <w:pPr>
        <w:pStyle w:val="PL"/>
      </w:pPr>
      <w:r w:rsidRPr="00D27132">
        <w:t xml:space="preserve">    slots20                                 INTEGER (0..19),</w:t>
      </w:r>
    </w:p>
    <w:p w14:paraId="6E124802" w14:textId="77777777" w:rsidR="00394471" w:rsidRPr="00D27132" w:rsidRDefault="00394471" w:rsidP="009C7017">
      <w:pPr>
        <w:pStyle w:val="PL"/>
      </w:pPr>
      <w:r w:rsidRPr="00D27132">
        <w:t xml:space="preserve">    slots32                                 INTEGER (0..31),</w:t>
      </w:r>
    </w:p>
    <w:p w14:paraId="4E616CB0" w14:textId="77777777" w:rsidR="00394471" w:rsidRPr="00D27132" w:rsidRDefault="00394471" w:rsidP="009C7017">
      <w:pPr>
        <w:pStyle w:val="PL"/>
      </w:pPr>
      <w:r w:rsidRPr="00D27132">
        <w:t xml:space="preserve">    slots40                                 INTEGER (0..39),</w:t>
      </w:r>
    </w:p>
    <w:p w14:paraId="0A936E70" w14:textId="77777777" w:rsidR="00394471" w:rsidRPr="00D27132" w:rsidRDefault="00394471" w:rsidP="009C7017">
      <w:pPr>
        <w:pStyle w:val="PL"/>
      </w:pPr>
      <w:r w:rsidRPr="00D27132">
        <w:t xml:space="preserve">    slots64                                 INTEGER (0..63),</w:t>
      </w:r>
    </w:p>
    <w:p w14:paraId="550071A3" w14:textId="77777777" w:rsidR="00394471" w:rsidRPr="00D27132" w:rsidRDefault="00394471" w:rsidP="009C7017">
      <w:pPr>
        <w:pStyle w:val="PL"/>
      </w:pPr>
      <w:r w:rsidRPr="00D27132">
        <w:t xml:space="preserve">    slots80                                 INTEGER (0..79),</w:t>
      </w:r>
    </w:p>
    <w:p w14:paraId="0D1467D7" w14:textId="77777777" w:rsidR="00394471" w:rsidRPr="00D27132" w:rsidRDefault="00394471" w:rsidP="009C7017">
      <w:pPr>
        <w:pStyle w:val="PL"/>
      </w:pPr>
      <w:r w:rsidRPr="00D27132">
        <w:t xml:space="preserve">    slots160                                INTEGER (0..159),</w:t>
      </w:r>
    </w:p>
    <w:p w14:paraId="62E04C9D" w14:textId="77777777" w:rsidR="00394471" w:rsidRPr="00D27132" w:rsidRDefault="00394471" w:rsidP="009C7017">
      <w:pPr>
        <w:pStyle w:val="PL"/>
      </w:pPr>
      <w:r w:rsidRPr="00D27132">
        <w:t xml:space="preserve">    slots320                                INTEGER (0..319),</w:t>
      </w:r>
    </w:p>
    <w:p w14:paraId="51E81500" w14:textId="77777777" w:rsidR="00394471" w:rsidRPr="00D27132" w:rsidRDefault="00394471" w:rsidP="009C7017">
      <w:pPr>
        <w:pStyle w:val="PL"/>
      </w:pPr>
      <w:r w:rsidRPr="00D27132">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4"/>
      </w:pPr>
      <w:bookmarkStart w:id="1447" w:name="_Toc60777222"/>
      <w:bookmarkStart w:id="1448" w:name="_Toc90651094"/>
      <w:r w:rsidRPr="00D27132">
        <w:t>–</w:t>
      </w:r>
      <w:r w:rsidRPr="00D27132">
        <w:tab/>
      </w:r>
      <w:r w:rsidRPr="00D27132">
        <w:rPr>
          <w:i/>
        </w:rPr>
        <w:t>CSI-RS-ResourceConfigMobility</w:t>
      </w:r>
      <w:bookmarkEnd w:id="1447"/>
      <w:bookmarkEnd w:id="1448"/>
    </w:p>
    <w:p w14:paraId="62B88D05" w14:textId="77777777" w:rsidR="00394471" w:rsidRPr="00D27132" w:rsidRDefault="00394471" w:rsidP="00394471">
      <w:r w:rsidRPr="00D27132">
        <w:t xml:space="preserve">The IE </w:t>
      </w:r>
      <w:r w:rsidRPr="00D27132">
        <w:rPr>
          <w:i/>
        </w:rPr>
        <w:t>CSI-RS-ResourceConfigMobility</w:t>
      </w:r>
      <w:r w:rsidRPr="00D27132">
        <w:t xml:space="preserve"> is used to configure CSI-RS based RRM measurements.</w:t>
      </w:r>
    </w:p>
    <w:p w14:paraId="5D06D833" w14:textId="77777777" w:rsidR="00394471" w:rsidRPr="00D27132" w:rsidRDefault="00394471" w:rsidP="00394471">
      <w:pPr>
        <w:pStyle w:val="TH"/>
      </w:pPr>
      <w:r w:rsidRPr="00D27132">
        <w:rPr>
          <w:i/>
        </w:rPr>
        <w:t>CSI-RS-ResourceConfigMobility</w:t>
      </w:r>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lastRenderedPageBreak/>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D27132" w:rsidRDefault="00394471" w:rsidP="009C7017">
      <w:pPr>
        <w:pStyle w:val="PL"/>
      </w:pPr>
      <w:r w:rsidRPr="00D27132">
        <w:t xml:space="preserve">        ms10                                INTEGER (0..79),</w:t>
      </w:r>
    </w:p>
    <w:p w14:paraId="22D733B2" w14:textId="77777777" w:rsidR="00394471" w:rsidRPr="00D27132" w:rsidRDefault="00394471" w:rsidP="009C7017">
      <w:pPr>
        <w:pStyle w:val="PL"/>
      </w:pPr>
      <w:r w:rsidRPr="00D27132">
        <w:t xml:space="preserve">        ms20                                INTEGER (0..159),</w:t>
      </w:r>
    </w:p>
    <w:p w14:paraId="34E6F168" w14:textId="77777777" w:rsidR="00394471" w:rsidRPr="00D27132" w:rsidRDefault="00394471" w:rsidP="009C7017">
      <w:pPr>
        <w:pStyle w:val="PL"/>
      </w:pPr>
      <w:r w:rsidRPr="00D27132">
        <w:t xml:space="preserve">        ms40                                INTEGER (0..319)</w:t>
      </w:r>
    </w:p>
    <w:p w14:paraId="1AC7F009" w14:textId="77777777" w:rsidR="00394471" w:rsidRPr="00D27132" w:rsidRDefault="00394471" w:rsidP="009C7017">
      <w:pPr>
        <w:pStyle w:val="PL"/>
      </w:pPr>
      <w:r w:rsidRPr="00D27132">
        <w:t xml:space="preserve">    },</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t xml:space="preserve">CSI-RS-CellMobility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r w:rsidRPr="00D27132">
              <w:rPr>
                <w:b/>
                <w:i/>
                <w:szCs w:val="22"/>
                <w:lang w:eastAsia="sv-SE"/>
              </w:rPr>
              <w:t>csi-rs-ResourceLis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宋体"/>
                <w:szCs w:val="22"/>
                <w:lang w:eastAsia="zh-CN"/>
              </w:rPr>
              <w:t xml:space="preserve"> for mobility. The maximum number of CSI-RS resources that can be configured per </w:t>
            </w:r>
            <w:r w:rsidRPr="00D27132">
              <w:rPr>
                <w:rFonts w:eastAsia="宋体"/>
                <w:i/>
                <w:szCs w:val="22"/>
                <w:lang w:eastAsia="zh-CN"/>
              </w:rPr>
              <w:t>measObjectNR</w:t>
            </w:r>
            <w:r w:rsidRPr="00D27132">
              <w:rPr>
                <w:rFonts w:eastAsia="宋体"/>
                <w:szCs w:val="22"/>
                <w:lang w:eastAsia="zh-CN"/>
              </w:rPr>
              <w:t xml:space="preserve"> depends on the configuration of </w:t>
            </w:r>
            <w:r w:rsidRPr="00D27132">
              <w:rPr>
                <w:rFonts w:eastAsia="宋体"/>
                <w:i/>
                <w:iCs/>
                <w:szCs w:val="22"/>
                <w:lang w:eastAsia="zh-CN"/>
              </w:rPr>
              <w:t xml:space="preserve">associatedSSB </w:t>
            </w:r>
            <w:r w:rsidR="002E5C20" w:rsidRPr="00D27132">
              <w:rPr>
                <w:iCs/>
                <w:szCs w:val="22"/>
                <w:lang w:eastAsia="zh-CN"/>
              </w:rPr>
              <w:t>and</w:t>
            </w:r>
            <w:r w:rsidR="002E5C20" w:rsidRPr="00D27132">
              <w:rPr>
                <w:szCs w:val="22"/>
                <w:lang w:eastAsia="zh-CN"/>
              </w:rPr>
              <w:t xml:space="preserve"> the support of </w:t>
            </w:r>
            <w:r w:rsidR="002E5C20" w:rsidRPr="00D27132">
              <w:rPr>
                <w:i/>
                <w:szCs w:val="22"/>
                <w:lang w:eastAsia="zh-CN"/>
              </w:rPr>
              <w:t xml:space="preserve">increasedNumberofCSIRSPerMO </w:t>
            </w:r>
            <w:r w:rsidR="002E5C20" w:rsidRPr="00D27132">
              <w:rPr>
                <w:szCs w:val="22"/>
                <w:lang w:eastAsia="zh-CN"/>
              </w:rPr>
              <w:t xml:space="preserve">capability </w:t>
            </w:r>
            <w:r w:rsidRPr="00D27132">
              <w:rPr>
                <w:rFonts w:eastAsia="宋体"/>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r w:rsidRPr="00D27132">
              <w:rPr>
                <w:b/>
                <w:i/>
                <w:szCs w:val="22"/>
                <w:lang w:eastAsia="sv-SE"/>
              </w:rPr>
              <w:t>nrofPRBs</w:t>
            </w:r>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r w:rsidRPr="00D27132">
              <w:rPr>
                <w:b/>
                <w:i/>
                <w:szCs w:val="22"/>
                <w:lang w:eastAsia="sv-SE"/>
              </w:rPr>
              <w:t>startPRB</w:t>
            </w:r>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lastRenderedPageBreak/>
              <w:t xml:space="preserve">CSI-RS-ResourceConfigMobility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r w:rsidRPr="00D27132">
              <w:rPr>
                <w:b/>
                <w:i/>
                <w:szCs w:val="22"/>
                <w:lang w:eastAsia="sv-SE"/>
              </w:rPr>
              <w:t>csi-RS-CellLis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r w:rsidRPr="00D27132">
              <w:rPr>
                <w:b/>
                <w:bCs/>
                <w:i/>
                <w:iCs/>
                <w:lang w:eastAsia="sv-SE"/>
              </w:rPr>
              <w:t>refServCellIndex</w:t>
            </w:r>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r w:rsidRPr="00D27132">
              <w:rPr>
                <w:i/>
                <w:szCs w:val="22"/>
                <w:lang w:eastAsia="en-GB"/>
              </w:rPr>
              <w:t>associatedSSB</w:t>
            </w:r>
            <w:r w:rsidRPr="00D27132">
              <w:rPr>
                <w:szCs w:val="22"/>
                <w:lang w:eastAsia="en-GB"/>
              </w:rPr>
              <w:t xml:space="preserve">. The field may be present only if there is at least one CSI-RS resource configured without </w:t>
            </w:r>
            <w:r w:rsidRPr="00D27132">
              <w:rPr>
                <w:i/>
                <w:szCs w:val="22"/>
                <w:lang w:eastAsia="en-GB"/>
              </w:rPr>
              <w:t>associatedSSB</w:t>
            </w:r>
            <w:r w:rsidRPr="00D27132">
              <w:rPr>
                <w:szCs w:val="22"/>
                <w:lang w:eastAsia="en-GB"/>
              </w:rPr>
              <w:t xml:space="preserve">. If this field is absent, the UE shall use the timing of the PCell for measurements on the CSI-RS resources without </w:t>
            </w:r>
            <w:r w:rsidRPr="00D27132">
              <w:rPr>
                <w:i/>
                <w:szCs w:val="22"/>
                <w:lang w:eastAsia="en-GB"/>
              </w:rPr>
              <w:t>associatedSSB</w:t>
            </w:r>
            <w:r w:rsidRPr="00D27132">
              <w:rPr>
                <w:szCs w:val="22"/>
                <w:lang w:eastAsia="en-GB"/>
              </w:rPr>
              <w:t xml:space="preserve">. The CSI-RS resources and the serving cell indicated by </w:t>
            </w:r>
            <w:r w:rsidRPr="00D27132">
              <w:rPr>
                <w:i/>
                <w:szCs w:val="22"/>
                <w:lang w:eastAsia="en-GB"/>
              </w:rPr>
              <w:t>refServCellIndex</w:t>
            </w:r>
            <w:r w:rsidRPr="00D27132">
              <w:rPr>
                <w:szCs w:val="22"/>
                <w:lang w:eastAsia="en-GB"/>
              </w:rPr>
              <w:t xml:space="preserve"> for timing reference should be located in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r w:rsidRPr="00D27132">
              <w:rPr>
                <w:b/>
                <w:i/>
                <w:szCs w:val="22"/>
                <w:lang w:eastAsia="sv-SE"/>
              </w:rPr>
              <w:t>subcarrierSpacing</w:t>
            </w:r>
          </w:p>
          <w:p w14:paraId="3891A68A" w14:textId="3B694370" w:rsidR="00394471" w:rsidRDefault="00394471" w:rsidP="00964CC4">
            <w:pPr>
              <w:pStyle w:val="TAL"/>
              <w:rPr>
                <w:szCs w:val="22"/>
                <w:lang w:eastAsia="sv-SE"/>
              </w:rPr>
            </w:pPr>
            <w:r w:rsidRPr="00D27132">
              <w:rPr>
                <w:szCs w:val="22"/>
                <w:lang w:eastAsia="sv-SE"/>
              </w:rPr>
              <w:t>Subcarrier spacing of CSI-RS.</w:t>
            </w:r>
          </w:p>
          <w:p w14:paraId="5EE92C4E" w14:textId="77777777" w:rsidR="006C501F" w:rsidRPr="006C501F" w:rsidRDefault="006C501F" w:rsidP="006C501F">
            <w:pPr>
              <w:pStyle w:val="TAL"/>
              <w:rPr>
                <w:szCs w:val="22"/>
                <w:lang w:eastAsia="sv-SE"/>
              </w:rPr>
            </w:pPr>
            <w:r w:rsidRPr="006C501F">
              <w:rPr>
                <w:szCs w:val="22"/>
                <w:lang w:eastAsia="sv-SE"/>
              </w:rPr>
              <w:t>Only the following values are applicable depending on the used frequency:</w:t>
            </w:r>
          </w:p>
          <w:p w14:paraId="3255A1F9" w14:textId="77777777" w:rsidR="006C501F" w:rsidRPr="006C501F" w:rsidRDefault="006C501F" w:rsidP="006C501F">
            <w:pPr>
              <w:pStyle w:val="TAL"/>
              <w:rPr>
                <w:szCs w:val="22"/>
                <w:lang w:eastAsia="sv-SE"/>
              </w:rPr>
            </w:pPr>
            <w:r w:rsidRPr="006C501F">
              <w:rPr>
                <w:szCs w:val="22"/>
                <w:lang w:eastAsia="sv-SE"/>
              </w:rPr>
              <w:t>FR1:    15, 30, or 60 kHz</w:t>
            </w:r>
          </w:p>
          <w:p w14:paraId="1A33AE0B" w14:textId="77777777" w:rsidR="006C501F" w:rsidRPr="006C501F" w:rsidRDefault="006C501F" w:rsidP="006C501F">
            <w:pPr>
              <w:pStyle w:val="TAL"/>
              <w:rPr>
                <w:szCs w:val="22"/>
                <w:lang w:eastAsia="sv-SE"/>
              </w:rPr>
            </w:pPr>
            <w:r w:rsidRPr="006C501F">
              <w:rPr>
                <w:szCs w:val="22"/>
                <w:lang w:eastAsia="sv-SE"/>
              </w:rPr>
              <w:t xml:space="preserve">FR2-1:  120 or 240 kHz </w:t>
            </w:r>
          </w:p>
          <w:p w14:paraId="00525388" w14:textId="4BA894A4" w:rsidR="006C501F" w:rsidRPr="00D27132" w:rsidRDefault="006C501F" w:rsidP="006C501F">
            <w:pPr>
              <w:pStyle w:val="TAL"/>
              <w:rPr>
                <w:szCs w:val="22"/>
                <w:lang w:eastAsia="sv-SE"/>
              </w:rPr>
            </w:pPr>
            <w:r w:rsidRPr="006C501F">
              <w:rPr>
                <w:szCs w:val="22"/>
                <w:lang w:eastAsia="sv-SE"/>
              </w:rPr>
              <w:t>FR2-2:  120, 480, or 960 kHz</w:t>
            </w:r>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r w:rsidRPr="00D27132">
              <w:rPr>
                <w:rFonts w:cs="Arial"/>
                <w:b/>
                <w:i/>
                <w:iCs/>
                <w:szCs w:val="18"/>
                <w:lang w:eastAsia="sv-SE"/>
              </w:rPr>
              <w:t>associatedSSB</w:t>
            </w:r>
          </w:p>
          <w:p w14:paraId="1E067F70" w14:textId="77777777" w:rsidR="00394471" w:rsidRPr="00D27132" w:rsidRDefault="00394471" w:rsidP="00964CC4">
            <w:pPr>
              <w:pStyle w:val="TAL"/>
              <w:rPr>
                <w:rFonts w:eastAsia="宋体"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CSI-RS-CellMobility</w:t>
            </w:r>
            <w:r w:rsidRPr="00D27132">
              <w:rPr>
                <w:rFonts w:cs="Arial"/>
                <w:iCs/>
                <w:szCs w:val="18"/>
                <w:lang w:eastAsia="sv-SE"/>
              </w:rPr>
              <w:t xml:space="preserve">. In this case, the UE is not required to monitor that CSI-RS resource if the UE cannot detect the SS/PBCH block indicated by this </w:t>
            </w:r>
            <w:r w:rsidRPr="00D27132">
              <w:rPr>
                <w:rFonts w:cs="Arial"/>
                <w:i/>
                <w:iCs/>
                <w:szCs w:val="18"/>
                <w:lang w:eastAsia="sv-SE"/>
              </w:rPr>
              <w:t xml:space="preserve">associatedSSB </w:t>
            </w:r>
            <w:r w:rsidRPr="00D27132">
              <w:rPr>
                <w:rFonts w:cs="Arial"/>
                <w:iCs/>
                <w:szCs w:val="18"/>
                <w:lang w:eastAsia="sv-SE"/>
              </w:rPr>
              <w:t xml:space="preserve">and </w:t>
            </w:r>
            <w:r w:rsidRPr="00D27132">
              <w:rPr>
                <w:rFonts w:cs="Arial"/>
                <w:i/>
                <w:iCs/>
                <w:szCs w:val="18"/>
                <w:lang w:eastAsia="sv-SE"/>
              </w:rPr>
              <w:t>cellId</w:t>
            </w:r>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r w:rsidRPr="00D27132">
              <w:rPr>
                <w:rFonts w:cs="Arial"/>
                <w:i/>
                <w:iCs/>
                <w:szCs w:val="18"/>
                <w:lang w:eastAsia="sv-SE"/>
              </w:rPr>
              <w:t>refServCellIndex</w:t>
            </w:r>
            <w:r w:rsidRPr="00D27132">
              <w:rPr>
                <w:rFonts w:cs="Arial"/>
                <w:iCs/>
                <w:szCs w:val="18"/>
                <w:lang w:eastAsia="sv-SE"/>
              </w:rPr>
              <w:t xml:space="preserve">. In this case, the UE is required to measure the CSI-RS resource even if SS/PBCH block(s) with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 xml:space="preserve">CSI-RS-CellMobility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r w:rsidRPr="00D27132">
              <w:rPr>
                <w:i/>
                <w:lang w:eastAsia="sv-SE"/>
              </w:rPr>
              <w:t>associatedSSB</w:t>
            </w:r>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r w:rsidRPr="00D27132">
              <w:rPr>
                <w:b/>
                <w:i/>
                <w:szCs w:val="22"/>
                <w:lang w:eastAsia="sv-SE"/>
              </w:rPr>
              <w:t>csi-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r w:rsidRPr="00D27132">
              <w:rPr>
                <w:b/>
                <w:i/>
                <w:szCs w:val="22"/>
                <w:lang w:eastAsia="sv-SE"/>
              </w:rPr>
              <w:t>firstOFDMSymbolInTimeDomain</w:t>
            </w:r>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bCs/>
                <w:i/>
                <w:iCs/>
                <w:szCs w:val="18"/>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r w:rsidRPr="00D27132">
              <w:rPr>
                <w:b/>
                <w:i/>
                <w:szCs w:val="22"/>
                <w:lang w:eastAsia="sv-SE"/>
              </w:rPr>
              <w:t>frequencyDomainAllocation</w:t>
            </w:r>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r w:rsidRPr="00D27132">
              <w:rPr>
                <w:b/>
                <w:i/>
                <w:szCs w:val="22"/>
                <w:lang w:eastAsia="sv-SE"/>
              </w:rPr>
              <w:t>isQuasiColocated</w:t>
            </w:r>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r w:rsidRPr="00D27132">
              <w:rPr>
                <w:b/>
                <w:i/>
                <w:szCs w:val="22"/>
                <w:lang w:eastAsia="sv-SE"/>
              </w:rPr>
              <w:t>sequenceGenerationConfig</w:t>
            </w:r>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r w:rsidRPr="00D27132">
              <w:rPr>
                <w:b/>
                <w:i/>
                <w:szCs w:val="22"/>
                <w:lang w:eastAsia="sv-SE"/>
              </w:rPr>
              <w:t>slotConfig</w:t>
            </w:r>
          </w:p>
          <w:p w14:paraId="51D3E629" w14:textId="4C467FC5"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r w:rsidRPr="00D27132">
              <w:rPr>
                <w:i/>
                <w:lang w:eastAsia="sv-SE"/>
              </w:rPr>
              <w:t>subcarrierSpacing</w:t>
            </w:r>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r w:rsidRPr="00D27132">
              <w:rPr>
                <w:i/>
                <w:lang w:eastAsia="sv-SE"/>
              </w:rPr>
              <w:t>subcarrierSpacing</w:t>
            </w:r>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r w:rsidRPr="00D27132">
              <w:rPr>
                <w:i/>
                <w:szCs w:val="22"/>
                <w:lang w:eastAsia="sv-SE"/>
              </w:rPr>
              <w:t>subcarrierSpacing</w:t>
            </w:r>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r w:rsidRPr="00D27132">
              <w:rPr>
                <w:i/>
                <w:lang w:eastAsia="sv-SE"/>
              </w:rPr>
              <w:t xml:space="preserve">subcarrierSpacing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4"/>
      </w:pPr>
      <w:bookmarkStart w:id="1449" w:name="_Toc60777223"/>
      <w:bookmarkStart w:id="1450" w:name="_Toc90651095"/>
      <w:r w:rsidRPr="00D27132">
        <w:t>–</w:t>
      </w:r>
      <w:r w:rsidRPr="00D27132">
        <w:tab/>
      </w:r>
      <w:r w:rsidRPr="00D27132">
        <w:rPr>
          <w:i/>
        </w:rPr>
        <w:t>CSI-RS-ResourceMapping</w:t>
      </w:r>
      <w:bookmarkEnd w:id="1449"/>
      <w:bookmarkEnd w:id="1450"/>
    </w:p>
    <w:p w14:paraId="18336024" w14:textId="77777777" w:rsidR="00394471" w:rsidRPr="00D27132" w:rsidRDefault="00394471" w:rsidP="00394471">
      <w:r w:rsidRPr="00D27132">
        <w:t xml:space="preserve">The IE </w:t>
      </w:r>
      <w:r w:rsidRPr="00D27132">
        <w:rPr>
          <w:i/>
        </w:rPr>
        <w:t>CSI-RS-ResourceMapping</w:t>
      </w:r>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lastRenderedPageBreak/>
        <w:t>CSI-RS-ResourceMapping</w:t>
      </w:r>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lastRenderedPageBreak/>
              <w:t xml:space="preserve">CSI-RS-ResourceMapping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r w:rsidRPr="00D27132">
              <w:rPr>
                <w:b/>
                <w:i/>
                <w:szCs w:val="22"/>
                <w:lang w:eastAsia="sv-SE"/>
              </w:rPr>
              <w:t>cdm-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r w:rsidRPr="00D27132">
              <w:rPr>
                <w:b/>
                <w:i/>
                <w:szCs w:val="22"/>
                <w:lang w:eastAsia="sv-SE"/>
              </w:rPr>
              <w:t>firstOFDMSymbolInTimeDomain</w:t>
            </w:r>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i/>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r w:rsidRPr="00D27132">
              <w:rPr>
                <w:b/>
                <w:i/>
                <w:szCs w:val="22"/>
                <w:lang w:eastAsia="sv-SE"/>
              </w:rPr>
              <w:t>freqBand</w:t>
            </w:r>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r w:rsidRPr="00D27132">
              <w:rPr>
                <w:b/>
                <w:i/>
                <w:szCs w:val="22"/>
                <w:lang w:eastAsia="sv-SE"/>
              </w:rPr>
              <w:t>frequencyDomainAllocation</w:t>
            </w:r>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r w:rsidRPr="00D27132">
              <w:rPr>
                <w:i/>
                <w:lang w:eastAsia="sv-SE"/>
              </w:rPr>
              <w:t>frequencyDomainAllocation</w:t>
            </w:r>
            <w:r w:rsidRPr="00D27132">
              <w:rPr>
                <w:szCs w:val="22"/>
                <w:lang w:eastAsia="sv-SE"/>
              </w:rPr>
              <w:t xml:space="preserve"> for rows 1, 2 and 4, and for other rows by matching the values in the column Ports, Density and CDMtype in table 7.4.1.5.3-1 with the values of </w:t>
            </w:r>
            <w:r w:rsidRPr="00D27132">
              <w:rPr>
                <w:i/>
                <w:lang w:eastAsia="sv-SE"/>
              </w:rPr>
              <w:t>nrofPorts</w:t>
            </w:r>
            <w:r w:rsidRPr="00D27132">
              <w:rPr>
                <w:szCs w:val="22"/>
                <w:lang w:eastAsia="sv-SE"/>
              </w:rPr>
              <w:t xml:space="preserve">, </w:t>
            </w:r>
            <w:r w:rsidRPr="00D27132">
              <w:rPr>
                <w:i/>
                <w:lang w:eastAsia="sv-SE"/>
              </w:rPr>
              <w:t>cdm-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27132">
              <w:rPr>
                <w:i/>
                <w:lang w:eastAsia="sv-SE"/>
              </w:rPr>
              <w:t>frequencyDomainAllocation</w:t>
            </w:r>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r w:rsidRPr="00D27132">
              <w:rPr>
                <w:b/>
                <w:i/>
                <w:szCs w:val="22"/>
                <w:lang w:eastAsia="sv-SE"/>
              </w:rPr>
              <w:t>nrofPorts</w:t>
            </w:r>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4"/>
      </w:pPr>
      <w:bookmarkStart w:id="1451" w:name="_Toc60777224"/>
      <w:bookmarkStart w:id="1452" w:name="_Toc90651096"/>
      <w:r w:rsidRPr="00D27132">
        <w:t>–</w:t>
      </w:r>
      <w:r w:rsidRPr="00D27132">
        <w:tab/>
      </w:r>
      <w:r w:rsidRPr="00D27132">
        <w:rPr>
          <w:i/>
        </w:rPr>
        <w:t>CSI-SemiPersistentOnPUSCH-TriggerStateList</w:t>
      </w:r>
      <w:bookmarkEnd w:id="1451"/>
      <w:bookmarkEnd w:id="1452"/>
    </w:p>
    <w:p w14:paraId="2003F2D0" w14:textId="77777777" w:rsidR="00394471" w:rsidRPr="00D27132" w:rsidRDefault="00394471" w:rsidP="00394471">
      <w:r w:rsidRPr="00D27132">
        <w:t xml:space="preserve">The </w:t>
      </w:r>
      <w:r w:rsidRPr="00D27132">
        <w:rPr>
          <w:i/>
        </w:rPr>
        <w:t xml:space="preserve">CSI-SemiPersistentOnPUSCH-TriggerStateList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SemiPersistentOnPUSCH-TriggerStateList</w:t>
      </w:r>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6883CEAE" w14:textId="3686B9DD" w:rsidR="00205D47" w:rsidRDefault="00394471" w:rsidP="00205D47">
      <w:pPr>
        <w:pStyle w:val="PL"/>
        <w:rPr>
          <w:lang w:eastAsia="sv-SE"/>
        </w:rPr>
      </w:pPr>
      <w:r w:rsidRPr="00D27132">
        <w:t xml:space="preserve">    ...</w:t>
      </w:r>
      <w:r w:rsidR="00205D47">
        <w:t>,</w:t>
      </w:r>
    </w:p>
    <w:p w14:paraId="239CDFF9" w14:textId="77FDB5EE" w:rsidR="00205D47" w:rsidRDefault="00205D47" w:rsidP="00205D47">
      <w:pPr>
        <w:pStyle w:val="PL"/>
      </w:pPr>
      <w:r>
        <w:t xml:space="preserve">    [[</w:t>
      </w:r>
    </w:p>
    <w:p w14:paraId="15C8F4E1" w14:textId="1D7885EB" w:rsidR="00205D47" w:rsidRPr="0017274C" w:rsidRDefault="00205D47" w:rsidP="00205D47">
      <w:pPr>
        <w:pStyle w:val="PL"/>
        <w:rPr>
          <w:color w:val="808080"/>
        </w:rPr>
      </w:pPr>
      <w:r>
        <w:t xml:space="preserve">    sp</w:t>
      </w:r>
      <w:r w:rsidRPr="00573608">
        <w:t>-CSI-MultiplexingMode</w:t>
      </w:r>
      <w:r>
        <w:t>-r17                ENUMERATED</w:t>
      </w:r>
      <w:r w:rsidR="00015613">
        <w:t xml:space="preserve"> </w:t>
      </w:r>
      <w:r>
        <w:t xml:space="preserve">{enabled}                                           </w:t>
      </w:r>
      <w:r>
        <w:rPr>
          <w:color w:val="993366"/>
        </w:rPr>
        <w:t>OPTIONAL</w:t>
      </w:r>
      <w:r>
        <w:t xml:space="preserve">   -- Need R</w:t>
      </w:r>
    </w:p>
    <w:p w14:paraId="59D39C5F" w14:textId="1D70079B" w:rsidR="00394471" w:rsidRPr="00D27132" w:rsidRDefault="00205D47" w:rsidP="009C7017">
      <w:pPr>
        <w:pStyle w:val="PL"/>
      </w:pPr>
      <w:r>
        <w:t xml:space="preserve">    ]]</w:t>
      </w: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7285F21A"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5D47" w:rsidRPr="00D27132" w14:paraId="5E3DB37A"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D27132" w:rsidRDefault="00205D47" w:rsidP="00E22A74">
            <w:pPr>
              <w:pStyle w:val="TAH"/>
              <w:rPr>
                <w:szCs w:val="22"/>
                <w:lang w:eastAsia="sv-SE"/>
              </w:rPr>
            </w:pPr>
            <w:r w:rsidRPr="00D27132">
              <w:rPr>
                <w:i/>
              </w:rPr>
              <w:lastRenderedPageBreak/>
              <w:t>CSI-SemiPersistentOnPUSCH-TriggerStateList</w:t>
            </w:r>
            <w:r w:rsidRPr="00D27132">
              <w:rPr>
                <w:szCs w:val="22"/>
                <w:lang w:eastAsia="sv-SE"/>
              </w:rPr>
              <w:t xml:space="preserve"> field descriptions</w:t>
            </w:r>
          </w:p>
        </w:tc>
      </w:tr>
      <w:tr w:rsidR="00205D47" w:rsidRPr="00D27132" w14:paraId="10A9814F"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Default="00205D47" w:rsidP="00E22A74">
            <w:pPr>
              <w:pStyle w:val="TAL"/>
              <w:rPr>
                <w:b/>
                <w:i/>
                <w:szCs w:val="22"/>
                <w:lang w:eastAsia="sv-SE"/>
              </w:rPr>
            </w:pPr>
            <w:r w:rsidRPr="003072B1">
              <w:rPr>
                <w:b/>
                <w:i/>
                <w:szCs w:val="22"/>
                <w:lang w:eastAsia="sv-SE"/>
              </w:rPr>
              <w:t>sp-CSI-MultiplexingMode</w:t>
            </w:r>
          </w:p>
          <w:p w14:paraId="2DD2F263" w14:textId="4FC1E949" w:rsidR="00205D47" w:rsidRPr="00D27132" w:rsidRDefault="00205D47" w:rsidP="00E22A74">
            <w:pPr>
              <w:pStyle w:val="TAL"/>
              <w:rPr>
                <w:szCs w:val="22"/>
                <w:lang w:eastAsia="sv-SE"/>
              </w:rPr>
            </w:pPr>
            <w:r w:rsidRPr="00E933D8">
              <w:rPr>
                <w:szCs w:val="22"/>
                <w:lang w:eastAsia="sv-SE"/>
              </w:rPr>
              <w:t>Indicates if the behavior of transmitting SP-CSI on the first PUSCH repetitions coresponding to two SRS resource sets is enabled or not.</w:t>
            </w:r>
          </w:p>
        </w:tc>
      </w:tr>
    </w:tbl>
    <w:p w14:paraId="17A5BF51" w14:textId="77777777" w:rsidR="00205D47" w:rsidRPr="00D27132" w:rsidRDefault="00205D47" w:rsidP="00394471"/>
    <w:p w14:paraId="03AA90C4" w14:textId="77777777" w:rsidR="00394471" w:rsidRPr="00D27132" w:rsidRDefault="00394471" w:rsidP="00394471">
      <w:pPr>
        <w:pStyle w:val="4"/>
      </w:pPr>
      <w:bookmarkStart w:id="1453" w:name="_Toc60777225"/>
      <w:bookmarkStart w:id="1454" w:name="_Toc90651097"/>
      <w:r w:rsidRPr="00D27132">
        <w:t>–</w:t>
      </w:r>
      <w:r w:rsidRPr="00D27132">
        <w:tab/>
      </w:r>
      <w:r w:rsidRPr="00D27132">
        <w:rPr>
          <w:i/>
        </w:rPr>
        <w:t>CSI-SSB-ResourceSet</w:t>
      </w:r>
      <w:bookmarkEnd w:id="1453"/>
      <w:bookmarkEnd w:id="1454"/>
    </w:p>
    <w:p w14:paraId="418053D8" w14:textId="77777777" w:rsidR="00394471" w:rsidRPr="00D27132" w:rsidRDefault="00394471" w:rsidP="00394471">
      <w:r w:rsidRPr="00D27132">
        <w:t xml:space="preserve">The IE </w:t>
      </w:r>
      <w:r w:rsidRPr="00D27132">
        <w:rPr>
          <w:i/>
        </w:rPr>
        <w:t>CSI-SSB-ResourceSet</w:t>
      </w:r>
      <w:r w:rsidRPr="00D27132">
        <w:t xml:space="preserve"> is used to configure one SS/PBCH block resource set which refers to SS/PBCH as indicated in </w:t>
      </w:r>
      <w:r w:rsidRPr="00D27132">
        <w:rPr>
          <w:i/>
        </w:rPr>
        <w:t>ServingCellConfigCommon</w:t>
      </w:r>
      <w:r w:rsidRPr="00D27132">
        <w:t>.</w:t>
      </w:r>
    </w:p>
    <w:p w14:paraId="731D587D" w14:textId="77777777" w:rsidR="00394471" w:rsidRPr="00D27132" w:rsidRDefault="00394471" w:rsidP="00394471">
      <w:pPr>
        <w:pStyle w:val="TH"/>
      </w:pPr>
      <w:r w:rsidRPr="00D27132">
        <w:rPr>
          <w:i/>
        </w:rPr>
        <w:t>CSI-SSB-ResourceSet</w:t>
      </w:r>
      <w:r w:rsidRPr="00D27132">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5C748109" w14:textId="4695BFB5" w:rsidR="00205D47" w:rsidRDefault="00394471" w:rsidP="00205D47">
      <w:pPr>
        <w:pStyle w:val="PL"/>
        <w:rPr>
          <w:lang w:eastAsia="sv-SE"/>
        </w:rPr>
      </w:pPr>
      <w:r w:rsidRPr="00D27132">
        <w:t xml:space="preserve">    ...</w:t>
      </w:r>
      <w:r w:rsidR="00205D47">
        <w:t>,</w:t>
      </w:r>
    </w:p>
    <w:p w14:paraId="7C871473" w14:textId="67CD0007" w:rsidR="00205D47" w:rsidRDefault="00205D47" w:rsidP="00205D47">
      <w:pPr>
        <w:pStyle w:val="PL"/>
      </w:pPr>
      <w:r>
        <w:t xml:space="preserve">    [[</w:t>
      </w:r>
    </w:p>
    <w:p w14:paraId="5F9CDC84" w14:textId="22EA1AF1" w:rsidR="00205D47" w:rsidRPr="0017274C" w:rsidRDefault="00205D47" w:rsidP="00205D47">
      <w:pPr>
        <w:pStyle w:val="PL"/>
        <w:rPr>
          <w:color w:val="808080"/>
        </w:rPr>
      </w:pPr>
      <w:r>
        <w:t xml:space="preserve">    additionalPCIList-r17           </w:t>
      </w:r>
      <w:r w:rsidRPr="00D27132">
        <w:t>SEQUENCE (SIZE(1..maxNrofCSI-SSB-ResourcePerSet)) OF</w:t>
      </w:r>
      <w:r>
        <w:t xml:space="preserve">  AdditionalPCIIndex-r17    </w:t>
      </w:r>
      <w:r>
        <w:rPr>
          <w:color w:val="993366"/>
        </w:rPr>
        <w:t>OPTIONAL</w:t>
      </w:r>
      <w:r>
        <w:t xml:space="preserve">  -- Need R</w:t>
      </w:r>
    </w:p>
    <w:p w14:paraId="44162ACA" w14:textId="4B48B52C" w:rsidR="00394471" w:rsidRPr="00D27132" w:rsidRDefault="00205D47" w:rsidP="009C7017">
      <w:pPr>
        <w:pStyle w:val="PL"/>
      </w:pPr>
      <w:r>
        <w:t xml:space="preserve">    ]]</w:t>
      </w:r>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79C7150F" w14:textId="77777777" w:rsidR="00205D47" w:rsidRPr="00D27132"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5D47" w:rsidRPr="00D27132" w14:paraId="7264E03F"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D27132" w:rsidRDefault="00205D47" w:rsidP="00E22A74">
            <w:pPr>
              <w:pStyle w:val="TAH"/>
              <w:rPr>
                <w:szCs w:val="22"/>
                <w:lang w:eastAsia="sv-SE"/>
              </w:rPr>
            </w:pPr>
            <w:r w:rsidRPr="009C7017">
              <w:rPr>
                <w:i/>
              </w:rPr>
              <w:t>CSI-SSB-ResourceSet</w:t>
            </w:r>
            <w:r w:rsidRPr="009C7017">
              <w:t xml:space="preserve"> </w:t>
            </w:r>
            <w:r w:rsidRPr="00D27132">
              <w:rPr>
                <w:szCs w:val="22"/>
                <w:lang w:eastAsia="sv-SE"/>
              </w:rPr>
              <w:t>field descriptions</w:t>
            </w:r>
          </w:p>
        </w:tc>
      </w:tr>
      <w:tr w:rsidR="00205D47" w:rsidRPr="00D27132" w14:paraId="0B4CDA56"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2FBB48B" w14:textId="0F54A19B" w:rsidR="00205D47" w:rsidRPr="0017274C" w:rsidRDefault="00205D47" w:rsidP="00E22A74">
            <w:pPr>
              <w:pStyle w:val="TAL"/>
              <w:rPr>
                <w:b/>
                <w:bCs/>
                <w:i/>
                <w:iCs/>
                <w:szCs w:val="22"/>
                <w:lang w:eastAsia="sv-SE"/>
              </w:rPr>
            </w:pPr>
            <w:r w:rsidRPr="0017274C">
              <w:rPr>
                <w:b/>
                <w:bCs/>
                <w:i/>
                <w:iCs/>
              </w:rPr>
              <w:t>additionalPCI</w:t>
            </w:r>
            <w:r>
              <w:rPr>
                <w:b/>
                <w:bCs/>
                <w:i/>
                <w:iCs/>
              </w:rPr>
              <w:t>List</w:t>
            </w:r>
          </w:p>
          <w:p w14:paraId="2D4A0274" w14:textId="564B514F" w:rsidR="00205D47" w:rsidRPr="00D27132" w:rsidRDefault="00205D47" w:rsidP="00E22A74">
            <w:pPr>
              <w:pStyle w:val="TAL"/>
              <w:rPr>
                <w:szCs w:val="22"/>
                <w:lang w:eastAsia="sv-SE"/>
              </w:rPr>
            </w:pPr>
            <w:r>
              <w:t xml:space="preserve">Indicates the physical cell IDs (PCI) of the SSBs in the </w:t>
            </w:r>
            <w:r w:rsidRPr="0072760A">
              <w:t>csi-SSB-ResourceList</w:t>
            </w:r>
            <w:r>
              <w:t xml:space="preserve">. If present, the list has the same number of entries as </w:t>
            </w:r>
            <w:r w:rsidRPr="0072760A">
              <w:t>csi-SSB-ResourceList</w:t>
            </w:r>
            <w:r>
              <w:t>.</w:t>
            </w:r>
          </w:p>
        </w:tc>
      </w:tr>
    </w:tbl>
    <w:p w14:paraId="2B61447D" w14:textId="77777777" w:rsidR="00394471" w:rsidRPr="00D27132" w:rsidRDefault="00394471" w:rsidP="00394471"/>
    <w:p w14:paraId="4D8D353E" w14:textId="77777777" w:rsidR="00394471" w:rsidRPr="00D27132" w:rsidRDefault="00394471" w:rsidP="00394471">
      <w:pPr>
        <w:pStyle w:val="4"/>
      </w:pPr>
      <w:bookmarkStart w:id="1455" w:name="_Toc60777226"/>
      <w:bookmarkStart w:id="1456" w:name="_Toc90651098"/>
      <w:r w:rsidRPr="00D27132">
        <w:t>–</w:t>
      </w:r>
      <w:r w:rsidRPr="00D27132">
        <w:tab/>
      </w:r>
      <w:r w:rsidRPr="00D27132">
        <w:rPr>
          <w:i/>
        </w:rPr>
        <w:t>CSI-SSB-ResourceSetId</w:t>
      </w:r>
      <w:bookmarkEnd w:id="1455"/>
      <w:bookmarkEnd w:id="1456"/>
    </w:p>
    <w:p w14:paraId="3D407074" w14:textId="77777777" w:rsidR="00394471" w:rsidRPr="00D27132" w:rsidRDefault="00394471" w:rsidP="00394471">
      <w:r w:rsidRPr="00D27132">
        <w:t xml:space="preserve">The IE </w:t>
      </w:r>
      <w:r w:rsidRPr="00D27132">
        <w:rPr>
          <w:i/>
        </w:rPr>
        <w:t>CSI-SSB-ResourceSetId</w:t>
      </w:r>
      <w:r w:rsidRPr="00D27132">
        <w:t xml:space="preserve"> is used to identify one SS/PBCH block resource set.</w:t>
      </w:r>
    </w:p>
    <w:p w14:paraId="6C26DF50" w14:textId="77777777" w:rsidR="00394471" w:rsidRPr="00D27132" w:rsidRDefault="00394471" w:rsidP="00394471">
      <w:pPr>
        <w:pStyle w:val="TH"/>
      </w:pPr>
      <w:r w:rsidRPr="00D27132">
        <w:rPr>
          <w:i/>
        </w:rPr>
        <w:t>CSI-SSB-ResourceId</w:t>
      </w:r>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4"/>
      </w:pPr>
      <w:bookmarkStart w:id="1457" w:name="_Toc60777227"/>
      <w:bookmarkStart w:id="1458" w:name="_Toc90651099"/>
      <w:r w:rsidRPr="00D27132">
        <w:lastRenderedPageBreak/>
        <w:t>–</w:t>
      </w:r>
      <w:r w:rsidRPr="00D27132">
        <w:tab/>
      </w:r>
      <w:r w:rsidRPr="00D27132">
        <w:rPr>
          <w:i/>
          <w:noProof/>
        </w:rPr>
        <w:t>DedicatedNAS-Message</w:t>
      </w:r>
      <w:bookmarkEnd w:id="1457"/>
      <w:bookmarkEnd w:id="1458"/>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r w:rsidRPr="00D27132">
        <w:rPr>
          <w:bCs/>
          <w:i/>
          <w:iCs/>
        </w:rPr>
        <w:t xml:space="preserve">DedicatedNAS-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B664D60" w:rsidR="00394471" w:rsidRDefault="00394471" w:rsidP="00394471"/>
    <w:p w14:paraId="56DCEF78" w14:textId="77777777" w:rsidR="009B1D75" w:rsidRPr="00D27132" w:rsidRDefault="009B1D75" w:rsidP="009B1D75">
      <w:pPr>
        <w:pStyle w:val="4"/>
        <w:rPr>
          <w:i/>
        </w:rPr>
      </w:pPr>
      <w:r w:rsidRPr="00D27132">
        <w:t>–</w:t>
      </w:r>
      <w:r w:rsidRPr="00D27132">
        <w:tab/>
      </w:r>
      <w:r>
        <w:rPr>
          <w:i/>
        </w:rPr>
        <w:t>DL-PRS-ProcessingWindowPreConfig</w:t>
      </w:r>
    </w:p>
    <w:p w14:paraId="74DBC4D4" w14:textId="77777777" w:rsidR="009B1D75" w:rsidRPr="00D27132" w:rsidRDefault="009B1D75" w:rsidP="009B1D75">
      <w:r w:rsidRPr="00D27132">
        <w:t xml:space="preserve">The IE </w:t>
      </w:r>
      <w:r>
        <w:rPr>
          <w:i/>
        </w:rPr>
        <w:t xml:space="preserve">DL-PRS-ProcessingWIndowPreConfig </w:t>
      </w:r>
      <w:r w:rsidRPr="00D27132">
        <w:t>specifies measurement</w:t>
      </w:r>
      <w:r>
        <w:t xml:space="preserve"> window</w:t>
      </w:r>
      <w:r w:rsidRPr="00D27132">
        <w:t xml:space="preserve"> </w:t>
      </w:r>
      <w:r>
        <w:t>where a UE may receive data (PDCCH/PDSCH) and CSI-RS while also perform DL-PRS measurements in the configured window.</w:t>
      </w:r>
    </w:p>
    <w:p w14:paraId="2E1AEAFC" w14:textId="77777777" w:rsidR="009B1D75" w:rsidRPr="00935483" w:rsidRDefault="009B1D75" w:rsidP="0017274C">
      <w:pPr>
        <w:pStyle w:val="PL"/>
        <w:rPr>
          <w:lang w:val="en-US"/>
        </w:rPr>
      </w:pPr>
      <w:r w:rsidRPr="00935483">
        <w:rPr>
          <w:lang w:val="en-US"/>
        </w:rPr>
        <w:t>-- ASN1START</w:t>
      </w:r>
    </w:p>
    <w:p w14:paraId="59B583A9" w14:textId="77777777" w:rsidR="009B1D75" w:rsidRPr="00935483" w:rsidRDefault="009B1D75" w:rsidP="0017274C">
      <w:pPr>
        <w:pStyle w:val="PL"/>
        <w:rPr>
          <w:lang w:val="en-US"/>
        </w:rPr>
      </w:pPr>
      <w:r w:rsidRPr="00935483">
        <w:rPr>
          <w:lang w:val="en-US"/>
        </w:rPr>
        <w:t>-- TAG-DL-PRS</w:t>
      </w:r>
      <w:r>
        <w:rPr>
          <w:lang w:val="en-US"/>
        </w:rPr>
        <w:t>-</w:t>
      </w:r>
      <w:r w:rsidRPr="00935483">
        <w:rPr>
          <w:lang w:val="en-US"/>
        </w:rPr>
        <w:t>PROCESSINGWINDOW</w:t>
      </w:r>
      <w:r>
        <w:rPr>
          <w:lang w:val="en-US"/>
        </w:rPr>
        <w:t>PRECONFIG</w:t>
      </w:r>
      <w:r w:rsidRPr="00935483">
        <w:rPr>
          <w:lang w:val="en-US"/>
        </w:rPr>
        <w:t>-START</w:t>
      </w:r>
    </w:p>
    <w:p w14:paraId="2388DA7D" w14:textId="77777777" w:rsidR="009B1D75" w:rsidRPr="00935483" w:rsidRDefault="009B1D75" w:rsidP="0017274C">
      <w:pPr>
        <w:pStyle w:val="PL"/>
        <w:rPr>
          <w:lang w:val="en-US"/>
        </w:rPr>
      </w:pPr>
    </w:p>
    <w:p w14:paraId="5432BD0F" w14:textId="01E286F2" w:rsidR="009B1D75" w:rsidRPr="00935483" w:rsidRDefault="009B1D75" w:rsidP="0017274C">
      <w:pPr>
        <w:pStyle w:val="PL"/>
        <w:rPr>
          <w:lang w:val="en-US"/>
        </w:rPr>
      </w:pPr>
      <w:r w:rsidRPr="00935483">
        <w:rPr>
          <w:lang w:val="en-US"/>
        </w:rPr>
        <w:t>DL-PRS-ProcessingWindow</w:t>
      </w:r>
      <w:r>
        <w:rPr>
          <w:lang w:val="en-US"/>
        </w:rPr>
        <w:t>Pre</w:t>
      </w:r>
      <w:r w:rsidRPr="00935483">
        <w:rPr>
          <w:lang w:val="en-US"/>
        </w:rPr>
        <w:t>Config-r17 ::=</w:t>
      </w:r>
      <w:r w:rsidRPr="00935483">
        <w:rPr>
          <w:lang w:val="en-US"/>
        </w:rPr>
        <w:tab/>
      </w:r>
      <w:r w:rsidRPr="00D27132">
        <w:t xml:space="preserve"> </w:t>
      </w:r>
      <w:r w:rsidRPr="00935483">
        <w:rPr>
          <w:lang w:val="en-US"/>
        </w:rPr>
        <w:t>SEQUENCE {</w:t>
      </w:r>
    </w:p>
    <w:p w14:paraId="398BC583" w14:textId="6DE075EF" w:rsidR="009B1D75" w:rsidRPr="00935483" w:rsidRDefault="009B1D75" w:rsidP="0017274C">
      <w:pPr>
        <w:pStyle w:val="PL"/>
        <w:rPr>
          <w:lang w:val="sv-SE"/>
        </w:rPr>
      </w:pPr>
      <w:r w:rsidRPr="00D27132">
        <w:t xml:space="preserve">    </w:t>
      </w:r>
      <w:r w:rsidRPr="00935483">
        <w:rPr>
          <w:lang w:val="sv-SE"/>
        </w:rPr>
        <w:t>dl-PRS-ProcessingWindowID-r17</w:t>
      </w:r>
      <w:r w:rsidRPr="00D27132">
        <w:t xml:space="preserve">      </w:t>
      </w:r>
      <w:r>
        <w:t xml:space="preserve">     </w:t>
      </w:r>
      <w:r w:rsidRPr="00D27132">
        <w:t xml:space="preserve"> </w:t>
      </w:r>
      <w:r w:rsidRPr="00935483">
        <w:rPr>
          <w:lang w:val="sv-SE"/>
        </w:rPr>
        <w:t>INTEGER (0..</w:t>
      </w:r>
      <w:r w:rsidR="001C0D26">
        <w:rPr>
          <w:lang w:val="sv-SE"/>
        </w:rPr>
        <w:t>ffsUpperLimit</w:t>
      </w:r>
      <w:r w:rsidRPr="00935483">
        <w:rPr>
          <w:lang w:val="sv-SE"/>
        </w:rPr>
        <w:t>),</w:t>
      </w:r>
      <w:r w:rsidR="00850B30" w:rsidRPr="00611EC4">
        <w:t xml:space="preserve"> </w:t>
      </w:r>
      <w:r w:rsidR="00850B30">
        <w:t xml:space="preserve">-- Upper limit is </w:t>
      </w:r>
      <w:r w:rsidR="00850B30" w:rsidRPr="002F2830">
        <w:t>FFS</w:t>
      </w:r>
    </w:p>
    <w:p w14:paraId="4224FCFE" w14:textId="1EC090D5" w:rsidR="009B1D75" w:rsidRPr="00935483" w:rsidRDefault="009B1D75" w:rsidP="0017274C">
      <w:pPr>
        <w:pStyle w:val="PL"/>
        <w:rPr>
          <w:lang w:val="sv-SE"/>
        </w:rPr>
      </w:pPr>
      <w:r w:rsidRPr="00D27132">
        <w:t xml:space="preserve">    </w:t>
      </w:r>
      <w:r w:rsidRPr="00935483">
        <w:rPr>
          <w:lang w:val="sv-SE"/>
        </w:rPr>
        <w:t>startingSystemFrameNumber-r17</w:t>
      </w:r>
      <w:r w:rsidRPr="00D27132">
        <w:t xml:space="preserve">  </w:t>
      </w:r>
      <w:r>
        <w:t xml:space="preserve">     </w:t>
      </w:r>
      <w:r w:rsidRPr="00D27132">
        <w:t xml:space="preserve">     </w:t>
      </w:r>
      <w:r w:rsidRPr="00935483">
        <w:rPr>
          <w:lang w:val="sv-SE"/>
        </w:rPr>
        <w:t>INTEGER (0..1023),</w:t>
      </w:r>
    </w:p>
    <w:p w14:paraId="200A8447" w14:textId="1C65D9E7" w:rsidR="009B1D75" w:rsidRPr="00935483" w:rsidRDefault="009B1D75" w:rsidP="0017274C">
      <w:pPr>
        <w:pStyle w:val="PL"/>
        <w:rPr>
          <w:lang w:val="sv-SE"/>
        </w:rPr>
      </w:pPr>
      <w:r w:rsidRPr="00D27132">
        <w:t xml:space="preserve">    </w:t>
      </w:r>
      <w:r w:rsidRPr="00935483">
        <w:rPr>
          <w:lang w:val="sv-SE"/>
        </w:rPr>
        <w:t xml:space="preserve">startingSubframe-r17                </w:t>
      </w:r>
      <w:r>
        <w:rPr>
          <w:lang w:val="sv-SE"/>
        </w:rPr>
        <w:t xml:space="preserve"> </w:t>
      </w:r>
      <w:r w:rsidRPr="00935483">
        <w:rPr>
          <w:lang w:val="sv-SE"/>
        </w:rPr>
        <w:t xml:space="preserve">   </w:t>
      </w:r>
      <w:r>
        <w:rPr>
          <w:lang w:val="sv-SE"/>
        </w:rPr>
        <w:t xml:space="preserve"> </w:t>
      </w:r>
      <w:r w:rsidRPr="00935483">
        <w:rPr>
          <w:lang w:val="sv-SE"/>
        </w:rPr>
        <w:t>INTEGER (0..9),</w:t>
      </w:r>
    </w:p>
    <w:p w14:paraId="4E814FC4" w14:textId="261DAD96" w:rsidR="009B1D75" w:rsidRPr="00935483" w:rsidRDefault="009B1D75" w:rsidP="0017274C">
      <w:pPr>
        <w:pStyle w:val="PL"/>
        <w:rPr>
          <w:lang w:val="en-US"/>
        </w:rPr>
      </w:pPr>
      <w:r w:rsidRPr="00D27132">
        <w:t xml:space="preserve">    </w:t>
      </w:r>
      <w:r w:rsidRPr="00935483">
        <w:rPr>
          <w:lang w:val="en-US"/>
        </w:rPr>
        <w:t xml:space="preserve">startingSlotSCS-r17              </w:t>
      </w:r>
      <w:r w:rsidRPr="00D27132">
        <w:t xml:space="preserve">    </w:t>
      </w:r>
      <w:r>
        <w:t xml:space="preserve"> </w:t>
      </w:r>
      <w:r w:rsidRPr="00D27132">
        <w:t xml:space="preserve">   </w:t>
      </w:r>
      <w:r w:rsidRPr="00935483">
        <w:rPr>
          <w:lang w:val="en-US"/>
        </w:rPr>
        <w:t>CHOICE {</w:t>
      </w:r>
    </w:p>
    <w:p w14:paraId="51DDDFFA" w14:textId="3B4025AF" w:rsidR="009B1D75" w:rsidRPr="00935483" w:rsidRDefault="009B1D75" w:rsidP="0017274C">
      <w:pPr>
        <w:pStyle w:val="PL"/>
        <w:rPr>
          <w:rFonts w:eastAsia="宋体"/>
        </w:rPr>
      </w:pPr>
      <w:r w:rsidRPr="00D27132">
        <w:t xml:space="preserve">       </w:t>
      </w:r>
      <w:r w:rsidRPr="00935483">
        <w:rPr>
          <w:lang w:val="en-US"/>
        </w:rPr>
        <w:t xml:space="preserve"> scs</w:t>
      </w:r>
      <w:r w:rsidRPr="00935483">
        <w:rPr>
          <w:rFonts w:eastAsia="宋体"/>
        </w:rPr>
        <w:t>15kHz-r17</w:t>
      </w:r>
      <w:r w:rsidRPr="00D27132">
        <w:t xml:space="preserve">   </w:t>
      </w:r>
      <w:r>
        <w:t xml:space="preserve">                      </w:t>
      </w:r>
      <w:r w:rsidRPr="00D27132">
        <w:t xml:space="preserve">    </w:t>
      </w:r>
      <w:r w:rsidRPr="00935483">
        <w:rPr>
          <w:rFonts w:eastAsia="宋体"/>
        </w:rPr>
        <w:t>NULL,</w:t>
      </w:r>
    </w:p>
    <w:p w14:paraId="47E6687D" w14:textId="3947C440" w:rsidR="009B1D75" w:rsidRPr="00935483" w:rsidRDefault="009B1D75" w:rsidP="0017274C">
      <w:pPr>
        <w:pStyle w:val="PL"/>
        <w:rPr>
          <w:rFonts w:eastAsia="宋体"/>
          <w:lang w:val="sv-SE"/>
        </w:rPr>
      </w:pPr>
      <w:r w:rsidRPr="00D27132">
        <w:t xml:space="preserve">   </w:t>
      </w:r>
      <w:r>
        <w:t xml:space="preserve"> </w:t>
      </w:r>
      <w:r w:rsidRPr="00D27132">
        <w:t xml:space="preserve">    </w:t>
      </w:r>
      <w:r w:rsidRPr="00935483">
        <w:rPr>
          <w:rFonts w:eastAsia="宋体"/>
          <w:lang w:val="sv-SE"/>
        </w:rPr>
        <w:t>scs30KHz-r17</w:t>
      </w:r>
      <w:r w:rsidRPr="00D27132">
        <w:t xml:space="preserve">       </w:t>
      </w:r>
      <w:r>
        <w:t xml:space="preserve">                      </w:t>
      </w:r>
      <w:r w:rsidRPr="00935483">
        <w:rPr>
          <w:rFonts w:eastAsia="宋体"/>
          <w:lang w:val="sv-SE"/>
        </w:rPr>
        <w:t>INTEGER (0..1),</w:t>
      </w:r>
    </w:p>
    <w:p w14:paraId="6D43681D" w14:textId="2CA6BE0F" w:rsidR="009B1D75" w:rsidRPr="00935483" w:rsidRDefault="009B1D75" w:rsidP="0017274C">
      <w:pPr>
        <w:pStyle w:val="PL"/>
        <w:rPr>
          <w:rFonts w:eastAsia="宋体"/>
          <w:lang w:val="sv-SE"/>
        </w:rPr>
      </w:pPr>
      <w:r w:rsidRPr="00D27132">
        <w:t xml:space="preserve">      </w:t>
      </w:r>
      <w:r>
        <w:t xml:space="preserve"> </w:t>
      </w:r>
      <w:r w:rsidRPr="00D27132">
        <w:t xml:space="preserve"> </w:t>
      </w:r>
      <w:r w:rsidRPr="00935483">
        <w:rPr>
          <w:rFonts w:eastAsia="宋体"/>
          <w:lang w:val="sv-SE"/>
        </w:rPr>
        <w:t>scs60KHz-r17</w:t>
      </w:r>
      <w:r w:rsidRPr="00D27132">
        <w:t xml:space="preserve">      </w:t>
      </w:r>
      <w:r>
        <w:t xml:space="preserve">                      </w:t>
      </w:r>
      <w:r w:rsidRPr="00D27132">
        <w:t xml:space="preserve"> </w:t>
      </w:r>
      <w:r w:rsidRPr="00935483">
        <w:rPr>
          <w:rFonts w:eastAsia="宋体"/>
          <w:lang w:val="sv-SE"/>
        </w:rPr>
        <w:t>INTEGER (0..3),</w:t>
      </w:r>
    </w:p>
    <w:p w14:paraId="4DFDFF2B" w14:textId="3371AC5D" w:rsidR="009B1D75" w:rsidRPr="00935483" w:rsidRDefault="009B1D75" w:rsidP="0017274C">
      <w:pPr>
        <w:pStyle w:val="PL"/>
        <w:rPr>
          <w:rFonts w:eastAsia="宋体"/>
          <w:lang w:val="sv-SE"/>
        </w:rPr>
      </w:pPr>
      <w:r w:rsidRPr="00D27132">
        <w:t xml:space="preserve">       </w:t>
      </w:r>
      <w:r>
        <w:t xml:space="preserve"> </w:t>
      </w:r>
      <w:r w:rsidRPr="00935483">
        <w:rPr>
          <w:rFonts w:eastAsia="宋体"/>
          <w:lang w:val="sv-SE"/>
        </w:rPr>
        <w:t>scs120KHz-r17</w:t>
      </w:r>
      <w:r w:rsidRPr="00D27132">
        <w:t xml:space="preserve">     </w:t>
      </w:r>
      <w:r>
        <w:t xml:space="preserve">                     </w:t>
      </w:r>
      <w:r w:rsidRPr="00D27132">
        <w:t xml:space="preserve">  </w:t>
      </w:r>
      <w:r w:rsidRPr="00935483">
        <w:rPr>
          <w:rFonts w:eastAsia="宋体"/>
          <w:lang w:val="sv-SE"/>
        </w:rPr>
        <w:t>INTEGER (0..7)</w:t>
      </w:r>
    </w:p>
    <w:p w14:paraId="2432FE59" w14:textId="3B446717" w:rsidR="009B1D75" w:rsidRPr="00935483" w:rsidRDefault="009B1D75" w:rsidP="0017274C">
      <w:pPr>
        <w:pStyle w:val="PL"/>
        <w:rPr>
          <w:lang w:val="sv-SE"/>
        </w:rPr>
      </w:pPr>
      <w:r w:rsidRPr="00D27132">
        <w:t xml:space="preserve">    </w:t>
      </w:r>
      <w:r w:rsidRPr="00935483">
        <w:rPr>
          <w:lang w:val="sv-SE"/>
        </w:rPr>
        <w:t>}</w:t>
      </w:r>
      <w:r>
        <w:rPr>
          <w:lang w:val="sv-SE"/>
        </w:rPr>
        <w:t>,</w:t>
      </w:r>
    </w:p>
    <w:p w14:paraId="53545B1F" w14:textId="57194D9B" w:rsidR="009B1D75" w:rsidRPr="00935483" w:rsidRDefault="009B1D75" w:rsidP="0017274C">
      <w:pPr>
        <w:pStyle w:val="PL"/>
        <w:rPr>
          <w:lang w:val="sv-SE"/>
        </w:rPr>
      </w:pPr>
      <w:r w:rsidRPr="00935483">
        <w:rPr>
          <w:lang w:val="sv-SE"/>
        </w:rPr>
        <w:t xml:space="preserve">    length-r17                           </w:t>
      </w:r>
      <w:r w:rsidRPr="00D27132">
        <w:t xml:space="preserve">    </w:t>
      </w:r>
      <w:r w:rsidRPr="00935483">
        <w:rPr>
          <w:lang w:val="sv-SE"/>
        </w:rPr>
        <w:t>ENUMERATED {</w:t>
      </w:r>
      <w:r>
        <w:rPr>
          <w:lang w:val="sv-SE"/>
        </w:rPr>
        <w:t xml:space="preserve"> </w:t>
      </w:r>
      <w:r w:rsidR="00850B30">
        <w:rPr>
          <w:lang w:val="sv-SE"/>
        </w:rPr>
        <w:t>ffs</w:t>
      </w:r>
      <w:r w:rsidRPr="00935483">
        <w:rPr>
          <w:lang w:val="sv-SE"/>
        </w:rPr>
        <w:t xml:space="preserve"> },</w:t>
      </w:r>
    </w:p>
    <w:p w14:paraId="66389657" w14:textId="00C30FD9" w:rsidR="009B1D75" w:rsidRDefault="009B1D75" w:rsidP="0017274C">
      <w:pPr>
        <w:pStyle w:val="PL"/>
        <w:rPr>
          <w:lang w:val="en-US"/>
        </w:rPr>
      </w:pPr>
      <w:r w:rsidRPr="00935483">
        <w:rPr>
          <w:lang w:val="sv-SE"/>
        </w:rPr>
        <w:t xml:space="preserve">    </w:t>
      </w:r>
      <w:r w:rsidRPr="00935483">
        <w:rPr>
          <w:lang w:val="en-US"/>
        </w:rPr>
        <w:t xml:space="preserve">periodicity-r17                     </w:t>
      </w:r>
      <w:r w:rsidRPr="00D27132">
        <w:t xml:space="preserve">     </w:t>
      </w:r>
      <w:r w:rsidRPr="00935483">
        <w:rPr>
          <w:lang w:val="en-US"/>
        </w:rPr>
        <w:t>ENUMERATED {</w:t>
      </w:r>
      <w:r>
        <w:rPr>
          <w:lang w:val="en-US"/>
        </w:rPr>
        <w:t xml:space="preserve"> </w:t>
      </w:r>
      <w:r w:rsidR="00850B30">
        <w:rPr>
          <w:lang w:val="en-US"/>
        </w:rPr>
        <w:t>ffs</w:t>
      </w:r>
      <w:r w:rsidRPr="00935483">
        <w:rPr>
          <w:lang w:val="en-US"/>
        </w:rPr>
        <w:t xml:space="preserve"> },</w:t>
      </w:r>
    </w:p>
    <w:p w14:paraId="23EC7EE5" w14:textId="76FACB55" w:rsidR="009B1D75" w:rsidRPr="00935483" w:rsidRDefault="009B1D75" w:rsidP="0017274C">
      <w:pPr>
        <w:pStyle w:val="PL"/>
        <w:rPr>
          <w:lang w:val="en-US"/>
        </w:rPr>
      </w:pPr>
      <w:r>
        <w:rPr>
          <w:lang w:val="en-US"/>
        </w:rPr>
        <w:t xml:space="preserve">    </w:t>
      </w:r>
      <w:r w:rsidRPr="007C0F72">
        <w:rPr>
          <w:lang w:val="en-US"/>
        </w:rPr>
        <w:t>priority-r17                             ENUMERATED {</w:t>
      </w:r>
      <w:r>
        <w:rPr>
          <w:lang w:val="en-US"/>
        </w:rPr>
        <w:t>s</w:t>
      </w:r>
      <w:r w:rsidRPr="007C0F72">
        <w:rPr>
          <w:lang w:val="en-US"/>
        </w:rPr>
        <w:t xml:space="preserve">t1, st2, </w:t>
      </w:r>
      <w:r w:rsidRPr="00D91C4A">
        <w:rPr>
          <w:lang w:val="en-US"/>
        </w:rPr>
        <w:t>st</w:t>
      </w:r>
      <w:r>
        <w:rPr>
          <w:lang w:val="en-US"/>
        </w:rPr>
        <w:t>3</w:t>
      </w:r>
      <w:r w:rsidRPr="00D91C4A">
        <w:rPr>
          <w:lang w:val="en-US"/>
        </w:rPr>
        <w:t>}</w:t>
      </w:r>
      <w:r>
        <w:rPr>
          <w:lang w:val="en-US"/>
        </w:rPr>
        <w:t>,</w:t>
      </w:r>
    </w:p>
    <w:p w14:paraId="42CCD143" w14:textId="6C8BCEAB" w:rsidR="009B1D75" w:rsidRPr="00935483" w:rsidRDefault="009B1D75" w:rsidP="0017274C">
      <w:pPr>
        <w:pStyle w:val="PL"/>
        <w:rPr>
          <w:rFonts w:eastAsia="MS Mincho"/>
          <w:lang w:val="en-US" w:eastAsia="zh-CN"/>
        </w:rPr>
      </w:pPr>
      <w:r w:rsidRPr="00935483">
        <w:rPr>
          <w:lang w:val="en-US"/>
        </w:rPr>
        <w:t xml:space="preserve">    cellID-r17</w:t>
      </w:r>
      <w:r w:rsidRPr="00D27132">
        <w:t xml:space="preserve">      </w:t>
      </w:r>
      <w:r>
        <w:t xml:space="preserve">                        </w:t>
      </w:r>
      <w:r w:rsidRPr="00D27132">
        <w:t xml:space="preserve"> </w:t>
      </w:r>
      <w:r w:rsidRPr="00935483">
        <w:rPr>
          <w:rFonts w:eastAsia="MS Mincho"/>
          <w:lang w:val="en-US" w:eastAsia="zh-CN"/>
        </w:rPr>
        <w:t>PhysCellId</w:t>
      </w:r>
    </w:p>
    <w:p w14:paraId="4684C86A" w14:textId="77777777" w:rsidR="009B1D75" w:rsidRPr="00935483" w:rsidRDefault="009B1D75" w:rsidP="0017274C">
      <w:pPr>
        <w:pStyle w:val="PL"/>
        <w:rPr>
          <w:lang w:val="en-US"/>
        </w:rPr>
      </w:pPr>
      <w:r w:rsidRPr="00935483">
        <w:rPr>
          <w:lang w:val="en-US"/>
        </w:rPr>
        <w:t>}</w:t>
      </w:r>
    </w:p>
    <w:p w14:paraId="6F095283" w14:textId="77777777" w:rsidR="009B1D75" w:rsidRPr="00935483" w:rsidRDefault="009B1D75" w:rsidP="0017274C">
      <w:pPr>
        <w:pStyle w:val="PL"/>
        <w:rPr>
          <w:lang w:val="en-US"/>
        </w:rPr>
      </w:pPr>
    </w:p>
    <w:p w14:paraId="53AF5AC8" w14:textId="73D22E0F" w:rsidR="009B1D75" w:rsidRDefault="009B1D75" w:rsidP="0017274C">
      <w:pPr>
        <w:pStyle w:val="PL"/>
        <w:rPr>
          <w:rFonts w:eastAsia="等线"/>
          <w:color w:val="FF0000"/>
          <w:lang w:val="en-US" w:eastAsia="zh-CN"/>
        </w:rPr>
      </w:pPr>
      <w:r w:rsidRPr="00935483">
        <w:rPr>
          <w:rFonts w:eastAsia="等线"/>
          <w:lang w:val="en-US" w:eastAsia="zh-CN"/>
        </w:rPr>
        <w:t>----------Editor Notes:</w:t>
      </w:r>
      <w:r w:rsidRPr="00935483">
        <w:rPr>
          <w:lang w:val="en-US"/>
        </w:rPr>
        <w:t xml:space="preserve"> </w:t>
      </w:r>
      <w:r w:rsidRPr="00935483">
        <w:rPr>
          <w:snapToGrid w:val="0"/>
          <w:lang w:val="en-US"/>
        </w:rPr>
        <w:t>length and periodicty ranges</w:t>
      </w:r>
      <w:r w:rsidRPr="00935483">
        <w:rPr>
          <w:rFonts w:eastAsia="等线"/>
          <w:color w:val="FF0000"/>
          <w:lang w:val="en-US" w:eastAsia="zh-CN"/>
        </w:rPr>
        <w:t xml:space="preserve"> should be discussed by RAN2</w:t>
      </w:r>
      <w:r w:rsidR="0084651A">
        <w:rPr>
          <w:rFonts w:eastAsia="等线"/>
          <w:color w:val="FF0000"/>
          <w:lang w:val="en-US" w:eastAsia="zh-CN"/>
        </w:rPr>
        <w:t>---</w:t>
      </w:r>
    </w:p>
    <w:p w14:paraId="093A99C7" w14:textId="0C294780" w:rsidR="009B1D75" w:rsidRPr="00935483" w:rsidRDefault="009B1D75" w:rsidP="0017274C">
      <w:pPr>
        <w:pStyle w:val="PL"/>
        <w:rPr>
          <w:rFonts w:eastAsia="等线"/>
          <w:lang w:val="en-US" w:eastAsia="zh-CN"/>
        </w:rPr>
      </w:pPr>
      <w:r w:rsidRPr="00935483">
        <w:rPr>
          <w:rFonts w:eastAsia="等线"/>
          <w:lang w:val="en-US" w:eastAsia="zh-CN"/>
        </w:rPr>
        <w:t>----------Editor Notes:</w:t>
      </w:r>
      <w:r w:rsidRPr="00935483">
        <w:rPr>
          <w:lang w:val="en-US"/>
        </w:rPr>
        <w:t xml:space="preserve"> </w:t>
      </w:r>
      <w:r>
        <w:rPr>
          <w:snapToGrid w:val="0"/>
          <w:lang w:val="en-US"/>
        </w:rPr>
        <w:t>priority if options also need to be indicated {op1st1, op1st2, op1st1,op1st2, op1st3, opt3st1}; if UE does not have have multiple capability</w:t>
      </w:r>
      <w:r w:rsidR="0084651A">
        <w:rPr>
          <w:rFonts w:eastAsia="等线"/>
          <w:color w:val="FF0000"/>
          <w:lang w:val="en-US" w:eastAsia="zh-CN"/>
        </w:rPr>
        <w:t>---</w:t>
      </w:r>
    </w:p>
    <w:p w14:paraId="282A2915" w14:textId="77777777" w:rsidR="009B1D75" w:rsidRPr="00935483" w:rsidRDefault="009B1D75" w:rsidP="0017274C">
      <w:pPr>
        <w:pStyle w:val="PL"/>
        <w:rPr>
          <w:lang w:val="en-US"/>
        </w:rPr>
      </w:pPr>
    </w:p>
    <w:p w14:paraId="7476D089" w14:textId="77777777" w:rsidR="009B1D75" w:rsidRPr="00935483" w:rsidRDefault="009B1D75" w:rsidP="0017274C">
      <w:pPr>
        <w:pStyle w:val="PL"/>
        <w:rPr>
          <w:lang w:val="en-US"/>
        </w:rPr>
      </w:pPr>
      <w:r w:rsidRPr="00935483">
        <w:rPr>
          <w:lang w:val="en-US"/>
        </w:rPr>
        <w:t>-- TAG-DL-PRS</w:t>
      </w:r>
      <w:r>
        <w:rPr>
          <w:lang w:val="en-US"/>
        </w:rPr>
        <w:t>-</w:t>
      </w:r>
      <w:r w:rsidRPr="00935483">
        <w:rPr>
          <w:lang w:val="en-US"/>
        </w:rPr>
        <w:t>PROCESSINGWINDOW</w:t>
      </w:r>
      <w:r>
        <w:rPr>
          <w:lang w:val="en-US"/>
        </w:rPr>
        <w:t>PRECONFIG</w:t>
      </w:r>
      <w:r w:rsidRPr="00935483">
        <w:rPr>
          <w:lang w:val="en-US"/>
        </w:rPr>
        <w:t>-STOP</w:t>
      </w:r>
    </w:p>
    <w:p w14:paraId="0D2B03AB" w14:textId="77777777" w:rsidR="009B1D75" w:rsidRPr="00935483" w:rsidRDefault="009B1D75" w:rsidP="0017274C">
      <w:pPr>
        <w:pStyle w:val="PL"/>
        <w:rPr>
          <w:lang w:val="en-US"/>
        </w:rPr>
      </w:pPr>
      <w:r w:rsidRPr="00935483">
        <w:rPr>
          <w:lang w:val="en-US"/>
        </w:rPr>
        <w:t>-- ASN1STOP</w:t>
      </w:r>
    </w:p>
    <w:p w14:paraId="4638802D" w14:textId="77777777" w:rsidR="009B1D75"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B1D75" w:rsidRPr="00D27132" w14:paraId="33315484"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77777777" w:rsidR="009B1D75" w:rsidRPr="00D27132" w:rsidRDefault="009B1D75" w:rsidP="00E22A74">
            <w:pPr>
              <w:pStyle w:val="TAH"/>
              <w:rPr>
                <w:lang w:eastAsia="en-GB"/>
              </w:rPr>
            </w:pPr>
            <w:r>
              <w:rPr>
                <w:rFonts w:eastAsia="宋体"/>
                <w:i/>
                <w:lang w:val="sv-SE" w:eastAsia="zh-CN"/>
              </w:rPr>
              <w:lastRenderedPageBreak/>
              <w:t>DL-PRS-ProcessingWindowPreConfig</w:t>
            </w:r>
            <w:r w:rsidRPr="00D27132">
              <w:rPr>
                <w:rFonts w:eastAsia="宋体"/>
                <w:i/>
                <w:lang w:eastAsia="zh-CN"/>
              </w:rPr>
              <w:t xml:space="preserve"> </w:t>
            </w:r>
            <w:r w:rsidRPr="00D27132">
              <w:rPr>
                <w:iCs/>
                <w:lang w:eastAsia="en-GB"/>
              </w:rPr>
              <w:t>field descriptions</w:t>
            </w:r>
          </w:p>
        </w:tc>
      </w:tr>
      <w:tr w:rsidR="009B1D75" w:rsidRPr="00D27132" w14:paraId="0FA181DB"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412FD" w14:textId="77777777" w:rsidR="009B1D75" w:rsidRDefault="009B1D75" w:rsidP="00E22A74">
            <w:pPr>
              <w:pStyle w:val="TAL"/>
              <w:rPr>
                <w:lang w:eastAsia="zh-CN"/>
              </w:rPr>
            </w:pPr>
            <w:r>
              <w:rPr>
                <w:rFonts w:cs="Arial"/>
                <w:b/>
                <w:i/>
                <w:lang w:val="sv-SE" w:eastAsia="en-GB"/>
              </w:rPr>
              <w:t>cell</w:t>
            </w:r>
            <w:r w:rsidRPr="00897CE0">
              <w:rPr>
                <w:rFonts w:cs="Arial"/>
                <w:b/>
                <w:i/>
                <w:lang w:val="sv-SE" w:eastAsia="en-GB"/>
              </w:rPr>
              <w:t>ID</w:t>
            </w:r>
          </w:p>
          <w:p w14:paraId="13D93A62" w14:textId="77777777" w:rsidR="009B1D75" w:rsidRDefault="009B1D75" w:rsidP="00E22A74">
            <w:pPr>
              <w:pStyle w:val="TAL"/>
              <w:rPr>
                <w:rFonts w:eastAsia="宋体"/>
              </w:rPr>
            </w:pPr>
            <w:r>
              <w:rPr>
                <w:lang w:val="sv-SE" w:eastAsia="zh-CN"/>
              </w:rPr>
              <w:t>Indicates the physciall cell ID where the DL-PRS processing window configuration is valid.</w:t>
            </w:r>
          </w:p>
        </w:tc>
      </w:tr>
      <w:tr w:rsidR="009B1D75" w:rsidRPr="00D27132" w14:paraId="299B8F87"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77777777" w:rsidR="009B1D75" w:rsidRDefault="009B1D75" w:rsidP="00E22A74">
            <w:pPr>
              <w:pStyle w:val="TAL"/>
              <w:rPr>
                <w:lang w:eastAsia="zh-CN"/>
              </w:rPr>
            </w:pPr>
            <w:r w:rsidRPr="00897CE0">
              <w:rPr>
                <w:rFonts w:cs="Arial"/>
                <w:b/>
                <w:i/>
                <w:lang w:val="sv-SE" w:eastAsia="en-GB"/>
              </w:rPr>
              <w:t>dl-PRS-ProcessingWindowID</w:t>
            </w:r>
          </w:p>
          <w:p w14:paraId="7EDAC3EE" w14:textId="77777777" w:rsidR="009B1D75" w:rsidRPr="00D27132" w:rsidRDefault="009B1D75" w:rsidP="00E22A74">
            <w:pPr>
              <w:pStyle w:val="TAL"/>
              <w:rPr>
                <w:rFonts w:eastAsia="宋体"/>
                <w:lang w:eastAsia="zh-CN"/>
              </w:rPr>
            </w:pPr>
            <w:r>
              <w:rPr>
                <w:lang w:val="sv-SE" w:eastAsia="zh-CN"/>
              </w:rPr>
              <w:t>Indicates the pre-configured ID for DL-PRS processing window configuration</w:t>
            </w:r>
            <w:r w:rsidRPr="00D27132">
              <w:rPr>
                <w:rFonts w:cs="Arial"/>
                <w:szCs w:val="18"/>
                <w:lang w:eastAsia="zh-CN"/>
              </w:rPr>
              <w:t>.</w:t>
            </w:r>
          </w:p>
        </w:tc>
      </w:tr>
      <w:tr w:rsidR="009B1D75" w:rsidRPr="00D27132" w14:paraId="0B920FAA"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D27132" w:rsidRDefault="009B1D75" w:rsidP="00E22A74">
            <w:pPr>
              <w:pStyle w:val="TAL"/>
              <w:rPr>
                <w:rFonts w:eastAsia="宋体"/>
                <w:b/>
                <w:i/>
                <w:lang w:eastAsia="zh-CN"/>
              </w:rPr>
            </w:pPr>
            <w:r>
              <w:rPr>
                <w:rFonts w:eastAsia="宋体"/>
                <w:b/>
                <w:i/>
                <w:lang w:val="sv-SE" w:eastAsia="zh-CN"/>
              </w:rPr>
              <w:t>length</w:t>
            </w:r>
          </w:p>
          <w:p w14:paraId="71CAC91B" w14:textId="77777777" w:rsidR="009B1D75" w:rsidRPr="00D27132" w:rsidRDefault="009B1D75" w:rsidP="00E22A74">
            <w:pPr>
              <w:pStyle w:val="TAL"/>
              <w:rPr>
                <w:rFonts w:eastAsia="宋体"/>
                <w:lang w:eastAsia="zh-CN"/>
              </w:rPr>
            </w:pPr>
            <w:r>
              <w:rPr>
                <w:rFonts w:eastAsia="宋体"/>
                <w:lang w:val="sv-SE" w:eastAsia="zh-CN"/>
              </w:rPr>
              <w:t>Indicates the length of DL-PRS_processing window.</w:t>
            </w:r>
          </w:p>
        </w:tc>
      </w:tr>
      <w:tr w:rsidR="009B1D75" w:rsidRPr="00D27132" w14:paraId="09B3AEE7"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D27132" w:rsidRDefault="009B1D75" w:rsidP="00E22A74">
            <w:pPr>
              <w:pStyle w:val="TAL"/>
              <w:rPr>
                <w:rFonts w:eastAsia="宋体"/>
                <w:b/>
                <w:i/>
                <w:lang w:eastAsia="zh-CN"/>
              </w:rPr>
            </w:pPr>
            <w:r>
              <w:rPr>
                <w:rFonts w:eastAsia="宋体"/>
                <w:b/>
                <w:i/>
                <w:lang w:val="sv-SE" w:eastAsia="zh-CN"/>
              </w:rPr>
              <w:t>periodicity</w:t>
            </w:r>
          </w:p>
          <w:p w14:paraId="415F8D11" w14:textId="77777777" w:rsidR="009B1D75" w:rsidRPr="00D27132" w:rsidRDefault="009B1D75" w:rsidP="00E22A74">
            <w:pPr>
              <w:pStyle w:val="TAL"/>
              <w:rPr>
                <w:rFonts w:eastAsia="宋体"/>
                <w:lang w:eastAsia="zh-CN"/>
              </w:rPr>
            </w:pPr>
            <w:r>
              <w:rPr>
                <w:rFonts w:eastAsia="宋体"/>
                <w:lang w:val="sv-SE" w:eastAsia="zh-CN"/>
              </w:rPr>
              <w:t>Indicates the periodicty of the DL-PRS_processing window.</w:t>
            </w:r>
          </w:p>
        </w:tc>
      </w:tr>
      <w:tr w:rsidR="009B1D75" w:rsidRPr="00D27132" w14:paraId="5668E1AA"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D27132" w:rsidRDefault="009B1D75" w:rsidP="00E22A74">
            <w:pPr>
              <w:pStyle w:val="TAL"/>
              <w:rPr>
                <w:rFonts w:eastAsia="宋体"/>
                <w:b/>
                <w:i/>
                <w:lang w:eastAsia="zh-CN"/>
              </w:rPr>
            </w:pPr>
            <w:r>
              <w:rPr>
                <w:rFonts w:eastAsia="宋体"/>
                <w:b/>
                <w:i/>
                <w:lang w:val="sv-SE" w:eastAsia="zh-CN"/>
              </w:rPr>
              <w:t>priority</w:t>
            </w:r>
          </w:p>
          <w:p w14:paraId="1A8E0BD6" w14:textId="77777777" w:rsidR="009B1D75" w:rsidRDefault="009B1D75" w:rsidP="00E22A74">
            <w:pPr>
              <w:pStyle w:val="TAL"/>
              <w:rPr>
                <w:rFonts w:eastAsia="宋体"/>
                <w:b/>
                <w:i/>
                <w:lang w:val="sv-SE" w:eastAsia="zh-CN"/>
              </w:rPr>
            </w:pPr>
            <w:r>
              <w:rPr>
                <w:rFonts w:eastAsia="宋体"/>
                <w:lang w:val="sv-SE" w:eastAsia="zh-CN"/>
              </w:rPr>
              <w:t>Indicates the priority between PDCCH/PDSCH/CSI-RS and PRS. Value op1-st1 means option 1 state 1, opt1-st2 means option 1, state 2 and so on. The mapping of the values are shown in FFS (TS38.214)</w:t>
            </w:r>
          </w:p>
        </w:tc>
      </w:tr>
      <w:tr w:rsidR="009B1D75" w:rsidRPr="00D27132" w14:paraId="352D8D58"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694D81" w14:textId="77777777" w:rsidR="009B1D75" w:rsidRPr="00897CE0" w:rsidRDefault="009B1D75" w:rsidP="00E22A74">
            <w:pPr>
              <w:pStyle w:val="TAL"/>
              <w:rPr>
                <w:rFonts w:eastAsia="宋体" w:cs="Arial"/>
                <w:b/>
                <w:i/>
                <w:sz w:val="20"/>
                <w:lang w:eastAsia="zh-CN"/>
              </w:rPr>
            </w:pPr>
            <w:r w:rsidRPr="00897CE0">
              <w:rPr>
                <w:rFonts w:cs="Arial"/>
                <w:b/>
                <w:i/>
                <w:lang w:val="en-US" w:eastAsia="en-GB"/>
              </w:rPr>
              <w:t>startingSlotSCS</w:t>
            </w:r>
          </w:p>
          <w:p w14:paraId="45CF1A37" w14:textId="77777777" w:rsidR="009B1D75" w:rsidRPr="00D27132" w:rsidRDefault="009B1D75" w:rsidP="00E22A74">
            <w:pPr>
              <w:pStyle w:val="TAL"/>
              <w:rPr>
                <w:rFonts w:eastAsia="宋体"/>
                <w:lang w:eastAsia="zh-CN"/>
              </w:rPr>
            </w:pPr>
            <w:r>
              <w:rPr>
                <w:rFonts w:eastAsia="宋体"/>
                <w:lang w:val="sv-SE" w:eastAsia="zh-CN"/>
              </w:rPr>
              <w:t>Indicates the slot number where the DL-PRS_processing window starts</w:t>
            </w:r>
            <w:r w:rsidRPr="00D27132">
              <w:rPr>
                <w:rFonts w:eastAsia="宋体"/>
                <w:lang w:eastAsia="zh-CN"/>
              </w:rPr>
              <w:t>.</w:t>
            </w:r>
          </w:p>
        </w:tc>
      </w:tr>
      <w:tr w:rsidR="009B1D75" w:rsidRPr="00D27132" w14:paraId="5D51894C"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A1DCCC" w14:textId="77777777" w:rsidR="009B1D75" w:rsidRPr="00897CE0" w:rsidRDefault="009B1D75" w:rsidP="00E22A74">
            <w:pPr>
              <w:pStyle w:val="TAL"/>
              <w:rPr>
                <w:rFonts w:eastAsia="宋体" w:cs="Arial"/>
                <w:b/>
                <w:i/>
                <w:szCs w:val="18"/>
                <w:lang w:eastAsia="zh-CN"/>
              </w:rPr>
            </w:pPr>
            <w:r w:rsidRPr="00897CE0">
              <w:rPr>
                <w:rFonts w:cs="Arial"/>
                <w:b/>
                <w:i/>
                <w:szCs w:val="18"/>
                <w:lang w:val="sv-SE" w:eastAsia="en-GB"/>
              </w:rPr>
              <w:t>startingSubframe</w:t>
            </w:r>
          </w:p>
          <w:p w14:paraId="23A07266" w14:textId="77777777" w:rsidR="009B1D75" w:rsidRPr="00D27132" w:rsidRDefault="009B1D75" w:rsidP="00E22A74">
            <w:pPr>
              <w:pStyle w:val="TAL"/>
              <w:rPr>
                <w:rFonts w:eastAsia="宋体"/>
                <w:lang w:eastAsia="zh-CN"/>
              </w:rPr>
            </w:pPr>
            <w:r>
              <w:rPr>
                <w:rFonts w:eastAsia="宋体"/>
                <w:lang w:val="sv-SE" w:eastAsia="zh-CN"/>
              </w:rPr>
              <w:t>Indicates the system subframe number where the DL-PRS_processing window starts</w:t>
            </w:r>
            <w:r w:rsidRPr="00D27132">
              <w:rPr>
                <w:rFonts w:eastAsia="宋体"/>
                <w:lang w:eastAsia="zh-CN"/>
              </w:rPr>
              <w:t>.</w:t>
            </w:r>
          </w:p>
        </w:tc>
      </w:tr>
      <w:tr w:rsidR="009B1D75" w:rsidRPr="00D27132" w14:paraId="5CC7896E"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DDF081" w14:textId="77777777" w:rsidR="009B1D75" w:rsidRPr="00D27132" w:rsidRDefault="009B1D75" w:rsidP="00E22A74">
            <w:pPr>
              <w:pStyle w:val="TAL"/>
              <w:rPr>
                <w:rFonts w:eastAsia="宋体"/>
                <w:b/>
                <w:i/>
                <w:lang w:eastAsia="zh-CN"/>
              </w:rPr>
            </w:pPr>
            <w:r w:rsidRPr="00897CE0">
              <w:rPr>
                <w:rFonts w:cs="Arial"/>
                <w:b/>
                <w:i/>
                <w:lang w:val="sv-SE" w:eastAsia="en-GB"/>
              </w:rPr>
              <w:t>startingSystemFrameNumber</w:t>
            </w:r>
          </w:p>
          <w:p w14:paraId="10606320" w14:textId="77777777" w:rsidR="009B1D75" w:rsidRPr="00D27132" w:rsidRDefault="009B1D75" w:rsidP="00E22A74">
            <w:pPr>
              <w:pStyle w:val="TAL"/>
              <w:rPr>
                <w:rFonts w:eastAsia="MS Mincho"/>
                <w:lang w:eastAsia="en-GB"/>
              </w:rPr>
            </w:pPr>
            <w:r>
              <w:rPr>
                <w:rFonts w:eastAsia="宋体"/>
                <w:lang w:val="sv-SE" w:eastAsia="zh-CN"/>
              </w:rPr>
              <w:t>Indicates the system frame number where the DL-PRS_processing window starts</w:t>
            </w:r>
            <w:r w:rsidRPr="00D27132">
              <w:rPr>
                <w:rFonts w:eastAsia="宋体"/>
                <w:lang w:eastAsia="zh-CN"/>
              </w:rPr>
              <w:t>.</w:t>
            </w:r>
          </w:p>
        </w:tc>
      </w:tr>
    </w:tbl>
    <w:p w14:paraId="1EB35A22" w14:textId="77777777" w:rsidR="009B1D75" w:rsidRDefault="009B1D75" w:rsidP="00394471"/>
    <w:p w14:paraId="565E576C" w14:textId="77777777" w:rsidR="00876032" w:rsidRPr="009C7017" w:rsidRDefault="00876032" w:rsidP="00876032">
      <w:pPr>
        <w:pStyle w:val="4"/>
      </w:pPr>
      <w:r w:rsidRPr="009C7017">
        <w:t>–</w:t>
      </w:r>
      <w:r w:rsidRPr="009C7017">
        <w:tab/>
      </w:r>
      <w:r w:rsidRPr="009C7017">
        <w:rPr>
          <w:i/>
        </w:rPr>
        <w:t>DMRS-</w:t>
      </w:r>
      <w:r>
        <w:rPr>
          <w:i/>
        </w:rPr>
        <w:t>BundlingPUCCH-</w:t>
      </w:r>
      <w:r w:rsidRPr="009C7017">
        <w:rPr>
          <w:i/>
        </w:rPr>
        <w:t>Config</w:t>
      </w:r>
    </w:p>
    <w:p w14:paraId="7C4CA532" w14:textId="77777777" w:rsidR="00876032" w:rsidRPr="009C7017" w:rsidRDefault="00876032" w:rsidP="00876032">
      <w:r w:rsidRPr="009C7017">
        <w:t xml:space="preserve">The IE </w:t>
      </w:r>
      <w:r w:rsidRPr="009C7017">
        <w:rPr>
          <w:i/>
        </w:rPr>
        <w:t>DMRS-</w:t>
      </w:r>
      <w:r>
        <w:rPr>
          <w:i/>
        </w:rPr>
        <w:t>BundlingPUCCH-</w:t>
      </w:r>
      <w:r w:rsidRPr="009C7017">
        <w:rPr>
          <w:i/>
        </w:rPr>
        <w:t>Config</w:t>
      </w:r>
      <w:r>
        <w:rPr>
          <w:i/>
        </w:rPr>
        <w:t>-r17</w:t>
      </w:r>
      <w:r w:rsidRPr="009C7017">
        <w:t xml:space="preserve"> is used to configure </w:t>
      </w:r>
      <w:r>
        <w:t>DMRS bundling for PUCCH</w:t>
      </w:r>
      <w:r w:rsidRPr="009C7017">
        <w:t>.</w:t>
      </w:r>
    </w:p>
    <w:p w14:paraId="236A5CA3" w14:textId="77777777" w:rsidR="00876032" w:rsidRPr="009C7017" w:rsidRDefault="00876032" w:rsidP="00876032">
      <w:pPr>
        <w:pStyle w:val="TH"/>
      </w:pPr>
      <w:r w:rsidRPr="009C7017">
        <w:rPr>
          <w:i/>
        </w:rPr>
        <w:t>DMRS-</w:t>
      </w:r>
      <w:r>
        <w:rPr>
          <w:i/>
        </w:rPr>
        <w:t>BundlingPUCCH-</w:t>
      </w:r>
      <w:r w:rsidRPr="009C7017">
        <w:rPr>
          <w:i/>
        </w:rPr>
        <w:t xml:space="preserve">Config </w:t>
      </w:r>
      <w:r w:rsidRPr="009C7017">
        <w:t>information element</w:t>
      </w:r>
    </w:p>
    <w:p w14:paraId="42709B3A" w14:textId="77777777" w:rsidR="00876032" w:rsidRPr="009C7017" w:rsidRDefault="00876032" w:rsidP="00876032">
      <w:pPr>
        <w:pStyle w:val="PL"/>
        <w:rPr>
          <w:color w:val="808080"/>
        </w:rPr>
      </w:pPr>
      <w:r w:rsidRPr="009C7017">
        <w:rPr>
          <w:color w:val="808080"/>
        </w:rPr>
        <w:t>-- ASN1START</w:t>
      </w:r>
    </w:p>
    <w:p w14:paraId="74FFDAE1" w14:textId="77777777" w:rsidR="00876032" w:rsidRPr="009C7017" w:rsidRDefault="00876032" w:rsidP="00876032">
      <w:pPr>
        <w:pStyle w:val="PL"/>
        <w:rPr>
          <w:color w:val="808080"/>
        </w:rPr>
      </w:pPr>
      <w:r w:rsidRPr="009C7017">
        <w:rPr>
          <w:color w:val="808080"/>
        </w:rPr>
        <w:t>-- TAG-DMRS-</w:t>
      </w:r>
      <w:r>
        <w:rPr>
          <w:color w:val="808080"/>
        </w:rPr>
        <w:t>BUNDLINGPUCCH-CONFIG</w:t>
      </w:r>
      <w:r w:rsidRPr="009C7017">
        <w:rPr>
          <w:color w:val="808080"/>
        </w:rPr>
        <w:t>-START</w:t>
      </w:r>
    </w:p>
    <w:p w14:paraId="167CEFA3" w14:textId="77777777" w:rsidR="00876032" w:rsidRPr="009C7017" w:rsidRDefault="00876032" w:rsidP="00876032">
      <w:pPr>
        <w:pStyle w:val="PL"/>
      </w:pPr>
    </w:p>
    <w:p w14:paraId="52020A78" w14:textId="2B998CAD" w:rsidR="00876032" w:rsidRPr="009C7017" w:rsidRDefault="00876032" w:rsidP="00876032">
      <w:pPr>
        <w:pStyle w:val="PL"/>
      </w:pPr>
      <w:r w:rsidRPr="009C7017">
        <w:t>DMRS-</w:t>
      </w:r>
      <w:r>
        <w:t>BundlingPUCCH-</w:t>
      </w:r>
      <w:r w:rsidRPr="009C7017">
        <w:t>Config</w:t>
      </w:r>
      <w:r>
        <w:t>-r17</w:t>
      </w:r>
      <w:r w:rsidRPr="009C7017">
        <w:t xml:space="preserve"> ::=         </w:t>
      </w:r>
      <w:r w:rsidRPr="009C7017">
        <w:rPr>
          <w:color w:val="993366"/>
        </w:rPr>
        <w:t>SEQUENCE</w:t>
      </w:r>
      <w:r w:rsidRPr="009C7017">
        <w:t xml:space="preserve"> {</w:t>
      </w:r>
    </w:p>
    <w:p w14:paraId="335877A9" w14:textId="54743DFB" w:rsidR="00876032" w:rsidRPr="009C7017" w:rsidRDefault="00876032" w:rsidP="00876032">
      <w:pPr>
        <w:pStyle w:val="PL"/>
        <w:rPr>
          <w:color w:val="808080"/>
        </w:rPr>
      </w:pPr>
      <w:r w:rsidRPr="009C7017">
        <w:t xml:space="preserve">    </w:t>
      </w:r>
      <w:r>
        <w:t xml:space="preserve">pucch-DMRS-Bundling-r17                   </w:t>
      </w:r>
      <w:r w:rsidRPr="009C7017">
        <w:rPr>
          <w:color w:val="993366"/>
        </w:rPr>
        <w:t>ENUMERATED</w:t>
      </w:r>
      <w:r w:rsidRPr="009C7017">
        <w:t xml:space="preserve"> {</w:t>
      </w:r>
      <w:r>
        <w:t>enabled</w:t>
      </w:r>
      <w:r w:rsidRPr="009C7017">
        <w:t xml:space="preserve">}                      </w:t>
      </w:r>
      <w:r>
        <w:t xml:space="preserve">                      </w:t>
      </w:r>
      <w:r w:rsidRPr="009C7017">
        <w:rPr>
          <w:color w:val="993366"/>
        </w:rPr>
        <w:t>OPTIONAL</w:t>
      </w:r>
      <w:r w:rsidRPr="009C7017">
        <w:t xml:space="preserve">,   </w:t>
      </w:r>
      <w:r w:rsidRPr="009C7017">
        <w:rPr>
          <w:color w:val="808080"/>
        </w:rPr>
        <w:t>-- Need S</w:t>
      </w:r>
    </w:p>
    <w:p w14:paraId="63F34E9B" w14:textId="6772A7DF" w:rsidR="00876032" w:rsidRPr="009C7017" w:rsidRDefault="00876032" w:rsidP="00876032">
      <w:pPr>
        <w:pStyle w:val="PL"/>
        <w:rPr>
          <w:color w:val="808080"/>
        </w:rPr>
      </w:pPr>
      <w:r w:rsidRPr="009C7017">
        <w:t xml:space="preserve">    </w:t>
      </w:r>
      <w:r>
        <w:t>pucch-TimeDomainWindowLength-r17</w:t>
      </w:r>
      <w:r w:rsidRPr="009C7017">
        <w:t xml:space="preserve">         </w:t>
      </w:r>
      <w:r>
        <w:t xml:space="preserve"> INTEGER (2..8</w:t>
      </w:r>
      <w:r w:rsidRPr="00D27132">
        <w:t xml:space="preserve">)                         </w:t>
      </w:r>
      <w:r>
        <w:t xml:space="preserve">                         </w:t>
      </w:r>
      <w:r w:rsidRPr="00D27132">
        <w:t xml:space="preserve">OPTIONAL,   -- Need </w:t>
      </w:r>
      <w:r>
        <w:t>S</w:t>
      </w:r>
    </w:p>
    <w:p w14:paraId="081B83B4" w14:textId="54040848" w:rsidR="00876032" w:rsidRPr="009C7017" w:rsidRDefault="00876032" w:rsidP="00876032">
      <w:pPr>
        <w:pStyle w:val="PL"/>
        <w:rPr>
          <w:color w:val="808080"/>
        </w:rPr>
      </w:pPr>
      <w:r w:rsidRPr="009C7017">
        <w:t xml:space="preserve">    </w:t>
      </w:r>
      <w:r>
        <w:t xml:space="preserve">pucch-WindowRestart-r17                   </w:t>
      </w:r>
      <w:r w:rsidRPr="009C7017">
        <w:rPr>
          <w:color w:val="993366"/>
        </w:rPr>
        <w:t>ENUMERATED</w:t>
      </w:r>
      <w:r w:rsidRPr="009C7017">
        <w:t xml:space="preserve"> {</w:t>
      </w:r>
      <w:r>
        <w:t>enabled</w:t>
      </w:r>
      <w:r w:rsidRPr="009C7017">
        <w:t xml:space="preserve">}                      </w:t>
      </w:r>
      <w:r>
        <w:t xml:space="preserve">                      </w:t>
      </w:r>
      <w:r w:rsidRPr="009C7017">
        <w:rPr>
          <w:color w:val="993366"/>
        </w:rPr>
        <w:t>OPTIONAL</w:t>
      </w:r>
      <w:r w:rsidRPr="009C7017">
        <w:t xml:space="preserve">,   </w:t>
      </w:r>
      <w:r w:rsidRPr="009C7017">
        <w:rPr>
          <w:color w:val="808080"/>
        </w:rPr>
        <w:t>-- Need S</w:t>
      </w:r>
    </w:p>
    <w:p w14:paraId="22983961" w14:textId="5414CF6F" w:rsidR="00876032" w:rsidRDefault="00876032" w:rsidP="00876032">
      <w:pPr>
        <w:pStyle w:val="PL"/>
      </w:pPr>
      <w:r w:rsidRPr="009C7017">
        <w:t xml:space="preserve">    </w:t>
      </w:r>
      <w:r>
        <w:t>pucch-FrequencyHoppingInterval-r17</w:t>
      </w:r>
      <w:r w:rsidRPr="009C7017">
        <w:t xml:space="preserve">        </w:t>
      </w:r>
      <w:r w:rsidRPr="00D27132">
        <w:t>ENUMERATED {</w:t>
      </w:r>
      <w:r>
        <w:t>s2</w:t>
      </w:r>
      <w:r w:rsidRPr="00D27132">
        <w:t xml:space="preserve">, </w:t>
      </w:r>
      <w:r>
        <w:t>s4, s5, s10</w:t>
      </w:r>
      <w:r w:rsidRPr="00D27132">
        <w:t>}</w:t>
      </w:r>
      <w:r>
        <w:rPr>
          <w:color w:val="993366"/>
        </w:rPr>
        <w:t xml:space="preserve">                                    OPTIONAL,   -- Need S</w:t>
      </w:r>
    </w:p>
    <w:p w14:paraId="44DDFF6D" w14:textId="77777777" w:rsidR="00876032" w:rsidRPr="009C7017" w:rsidRDefault="00876032" w:rsidP="00876032">
      <w:pPr>
        <w:pStyle w:val="PL"/>
      </w:pPr>
      <w:r>
        <w:t xml:space="preserve">    ...</w:t>
      </w:r>
    </w:p>
    <w:p w14:paraId="139CD37D" w14:textId="77777777" w:rsidR="00876032" w:rsidRPr="009C7017" w:rsidRDefault="00876032" w:rsidP="00876032">
      <w:pPr>
        <w:pStyle w:val="PL"/>
      </w:pPr>
      <w:r w:rsidRPr="009C7017">
        <w:t>}</w:t>
      </w:r>
    </w:p>
    <w:p w14:paraId="026A228E" w14:textId="77777777" w:rsidR="00876032" w:rsidRPr="009C7017" w:rsidRDefault="00876032" w:rsidP="00876032">
      <w:pPr>
        <w:pStyle w:val="PL"/>
      </w:pPr>
    </w:p>
    <w:p w14:paraId="3CBC4148" w14:textId="77777777" w:rsidR="00876032" w:rsidRPr="009C7017" w:rsidRDefault="00876032" w:rsidP="00876032">
      <w:pPr>
        <w:pStyle w:val="PL"/>
        <w:rPr>
          <w:color w:val="808080"/>
        </w:rPr>
      </w:pPr>
      <w:r w:rsidRPr="009C7017">
        <w:rPr>
          <w:color w:val="808080"/>
        </w:rPr>
        <w:t>-- TAG-DMRS-</w:t>
      </w:r>
      <w:r>
        <w:rPr>
          <w:color w:val="808080"/>
        </w:rPr>
        <w:t>BUNDLINGPUCCH-CONFIG</w:t>
      </w:r>
      <w:r w:rsidRPr="009C7017">
        <w:rPr>
          <w:color w:val="808080"/>
        </w:rPr>
        <w:t>-STOP</w:t>
      </w:r>
    </w:p>
    <w:p w14:paraId="1D213AA2" w14:textId="77777777" w:rsidR="00876032" w:rsidRPr="009C7017" w:rsidRDefault="00876032" w:rsidP="00876032">
      <w:pPr>
        <w:pStyle w:val="PL"/>
        <w:rPr>
          <w:color w:val="808080"/>
        </w:rPr>
      </w:pPr>
      <w:r w:rsidRPr="009C7017">
        <w:rPr>
          <w:color w:val="808080"/>
        </w:rPr>
        <w:t>-- ASN1STOP</w:t>
      </w:r>
    </w:p>
    <w:p w14:paraId="1ED30A4E" w14:textId="77777777" w:rsidR="00876032" w:rsidRPr="001809E0"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6032" w:rsidRPr="009C7017" w14:paraId="0EE213C8"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C7017" w:rsidRDefault="00876032" w:rsidP="00E22A74">
            <w:pPr>
              <w:pStyle w:val="TAH"/>
              <w:rPr>
                <w:szCs w:val="22"/>
                <w:lang w:eastAsia="sv-SE"/>
              </w:rPr>
            </w:pPr>
            <w:r w:rsidRPr="009C7017">
              <w:rPr>
                <w:i/>
                <w:szCs w:val="22"/>
                <w:lang w:eastAsia="sv-SE"/>
              </w:rPr>
              <w:lastRenderedPageBreak/>
              <w:t>DMRS-</w:t>
            </w:r>
            <w:r>
              <w:rPr>
                <w:i/>
                <w:szCs w:val="22"/>
                <w:lang w:eastAsia="sv-SE"/>
              </w:rPr>
              <w:t>BundlingPUCCH-Config</w:t>
            </w:r>
            <w:r w:rsidRPr="009C7017">
              <w:rPr>
                <w:i/>
                <w:szCs w:val="22"/>
                <w:lang w:eastAsia="sv-SE"/>
              </w:rPr>
              <w:t xml:space="preserve"> </w:t>
            </w:r>
            <w:r w:rsidRPr="009C7017">
              <w:rPr>
                <w:szCs w:val="22"/>
                <w:lang w:eastAsia="sv-SE"/>
              </w:rPr>
              <w:t>field descriptions</w:t>
            </w:r>
          </w:p>
        </w:tc>
      </w:tr>
      <w:tr w:rsidR="00876032" w:rsidRPr="009C7017" w14:paraId="761B004B"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C7017" w:rsidRDefault="00876032" w:rsidP="00E22A74">
            <w:pPr>
              <w:pStyle w:val="TAL"/>
              <w:rPr>
                <w:szCs w:val="22"/>
                <w:lang w:eastAsia="sv-SE"/>
              </w:rPr>
            </w:pPr>
            <w:r>
              <w:rPr>
                <w:b/>
                <w:i/>
                <w:szCs w:val="22"/>
                <w:lang w:eastAsia="sv-SE"/>
              </w:rPr>
              <w:t>pucch-DMRS-Bundling</w:t>
            </w:r>
          </w:p>
          <w:p w14:paraId="16207451" w14:textId="77777777" w:rsidR="00876032" w:rsidRPr="009C7017" w:rsidRDefault="00876032" w:rsidP="00E22A74">
            <w:pPr>
              <w:pStyle w:val="TAL"/>
              <w:rPr>
                <w:szCs w:val="22"/>
                <w:lang w:eastAsia="sv-SE"/>
              </w:rPr>
            </w:pPr>
            <w:r>
              <w:rPr>
                <w:szCs w:val="22"/>
              </w:rPr>
              <w:t>Indicates whether DM</w:t>
            </w:r>
            <w:r w:rsidRPr="00567AEE">
              <w:rPr>
                <w:szCs w:val="22"/>
              </w:rPr>
              <w:t>RS bundling a</w:t>
            </w:r>
            <w:r>
              <w:rPr>
                <w:szCs w:val="22"/>
              </w:rPr>
              <w:t>nd time domain window for PUCCH are jointly enabled. If the field is absent, DM</w:t>
            </w:r>
            <w:r w:rsidRPr="00567AEE">
              <w:rPr>
                <w:szCs w:val="22"/>
              </w:rPr>
              <w:t>RS bundling a</w:t>
            </w:r>
            <w:r>
              <w:rPr>
                <w:szCs w:val="22"/>
              </w:rPr>
              <w:t>nd time domain window for PUCCH are jointly disabled.</w:t>
            </w:r>
          </w:p>
        </w:tc>
      </w:tr>
      <w:tr w:rsidR="00876032" w:rsidRPr="009C7017" w14:paraId="4699E874" w14:textId="77777777" w:rsidTr="00E22A74">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C7017" w:rsidRDefault="00876032" w:rsidP="00E22A74">
            <w:pPr>
              <w:pStyle w:val="TAL"/>
              <w:rPr>
                <w:szCs w:val="22"/>
                <w:lang w:eastAsia="sv-SE"/>
              </w:rPr>
            </w:pPr>
            <w:r>
              <w:rPr>
                <w:b/>
                <w:i/>
                <w:szCs w:val="22"/>
                <w:lang w:eastAsia="sv-SE"/>
              </w:rPr>
              <w:t>pucch-FrequencyHoppingInterval</w:t>
            </w:r>
          </w:p>
          <w:p w14:paraId="3566DF86" w14:textId="77777777" w:rsidR="00876032" w:rsidRPr="008727EF" w:rsidRDefault="00876032" w:rsidP="00E22A74">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w:t>
            </w:r>
            <w:r w:rsidRPr="00C63848">
              <w:rPr>
                <w:i/>
                <w:szCs w:val="22"/>
              </w:rPr>
              <w:t>ch-</w:t>
            </w:r>
            <w:r>
              <w:rPr>
                <w:i/>
                <w:szCs w:val="22"/>
              </w:rPr>
              <w:t>FrequencyHoppingInterval-r17</w:t>
            </w:r>
            <w:r>
              <w:rPr>
                <w:szCs w:val="22"/>
              </w:rPr>
              <w:t xml:space="preserve"> and </w:t>
            </w:r>
            <w:r>
              <w:rPr>
                <w:i/>
                <w:szCs w:val="22"/>
              </w:rPr>
              <w:t>puc</w:t>
            </w:r>
            <w:r w:rsidRPr="00C63848">
              <w:rPr>
                <w:i/>
                <w:szCs w:val="22"/>
              </w:rPr>
              <w:t>ch-</w:t>
            </w:r>
            <w:r>
              <w:rPr>
                <w:i/>
                <w:szCs w:val="22"/>
              </w:rPr>
              <w:t>TimeDomainWindowLength-r17</w:t>
            </w:r>
            <w:r>
              <w:rPr>
                <w:szCs w:val="22"/>
              </w:rPr>
              <w:t>. When DM</w:t>
            </w:r>
            <w:r w:rsidRPr="00C34694">
              <w:rPr>
                <w:szCs w:val="22"/>
              </w:rPr>
              <w:t xml:space="preserve">RS bundling for </w:t>
            </w:r>
            <w:r>
              <w:rPr>
                <w:szCs w:val="22"/>
              </w:rPr>
              <w:t>PUCCH</w:t>
            </w:r>
            <w:r w:rsidRPr="00C34694">
              <w:rPr>
                <w:szCs w:val="22"/>
              </w:rPr>
              <w:t xml:space="preserve"> is enabled by </w:t>
            </w:r>
            <w:r w:rsidRPr="00C63848">
              <w:rPr>
                <w:i/>
                <w:szCs w:val="22"/>
              </w:rPr>
              <w:t>pu</w:t>
            </w:r>
            <w:r>
              <w:rPr>
                <w:i/>
                <w:szCs w:val="22"/>
              </w:rPr>
              <w:t>c</w:t>
            </w:r>
            <w:r w:rsidRPr="00C63848">
              <w:rPr>
                <w:i/>
                <w:szCs w:val="22"/>
              </w:rPr>
              <w:t>ch-DMRS-Bundling</w:t>
            </w:r>
            <w:r>
              <w:rPr>
                <w:i/>
                <w:szCs w:val="22"/>
              </w:rPr>
              <w:t>-r17</w:t>
            </w:r>
            <w:r w:rsidRPr="00C63848">
              <w:rPr>
                <w:i/>
                <w:szCs w:val="22"/>
              </w:rPr>
              <w:t>,</w:t>
            </w:r>
            <w:r>
              <w:rPr>
                <w:szCs w:val="22"/>
              </w:rPr>
              <w:t xml:space="preserve"> PUC</w:t>
            </w:r>
            <w:r w:rsidRPr="00C34694">
              <w:rPr>
                <w:szCs w:val="22"/>
              </w:rPr>
              <w:t>CH frequency hopping interval is only determ</w:t>
            </w:r>
            <w:r>
              <w:rPr>
                <w:szCs w:val="22"/>
              </w:rPr>
              <w:t>ined by the configuration of PUCCH hopping interval if PUC</w:t>
            </w:r>
            <w:r w:rsidRPr="00C34694">
              <w:rPr>
                <w:szCs w:val="22"/>
              </w:rPr>
              <w:t>CH hopping interval is configured.</w:t>
            </w:r>
            <w:r>
              <w:rPr>
                <w:szCs w:val="22"/>
              </w:rPr>
              <w:t xml:space="preserve"> If the field is absent, the number of consecutive slots for the UE to perform inter-slot PUCCH frequency hopping is indicated by </w:t>
            </w:r>
            <w:r>
              <w:rPr>
                <w:i/>
                <w:szCs w:val="22"/>
              </w:rPr>
              <w:t>puc</w:t>
            </w:r>
            <w:r w:rsidRPr="00024938">
              <w:rPr>
                <w:i/>
                <w:szCs w:val="22"/>
              </w:rPr>
              <w:t>ch-TimeDomainWindowLength</w:t>
            </w:r>
            <w:r>
              <w:rPr>
                <w:i/>
                <w:szCs w:val="22"/>
              </w:rPr>
              <w:t>-r17.</w:t>
            </w:r>
          </w:p>
        </w:tc>
      </w:tr>
      <w:tr w:rsidR="00876032" w:rsidRPr="009C7017" w14:paraId="396BF2AA"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C7017" w:rsidRDefault="00876032" w:rsidP="00E22A74">
            <w:pPr>
              <w:pStyle w:val="TAL"/>
              <w:rPr>
                <w:szCs w:val="22"/>
                <w:lang w:eastAsia="sv-SE"/>
              </w:rPr>
            </w:pPr>
            <w:r>
              <w:rPr>
                <w:b/>
                <w:i/>
                <w:szCs w:val="22"/>
                <w:lang w:eastAsia="sv-SE"/>
              </w:rPr>
              <w:t>pucch-TimeDomainWindowLength</w:t>
            </w:r>
          </w:p>
          <w:p w14:paraId="17F55288" w14:textId="77777777" w:rsidR="00876032" w:rsidRPr="004B4F96" w:rsidRDefault="00876032" w:rsidP="00E22A74">
            <w:pPr>
              <w:pStyle w:val="TAL"/>
              <w:rPr>
                <w:rFonts w:eastAsiaTheme="minorEastAsia"/>
                <w:szCs w:val="22"/>
              </w:rPr>
            </w:pPr>
            <w:r>
              <w:rPr>
                <w:szCs w:val="22"/>
              </w:rPr>
              <w:t>Configures the l</w:t>
            </w:r>
            <w:r w:rsidRPr="003879D4">
              <w:rPr>
                <w:szCs w:val="22"/>
              </w:rPr>
              <w:t xml:space="preserve">ength of a </w:t>
            </w:r>
            <w:r>
              <w:rPr>
                <w:szCs w:val="22"/>
              </w:rPr>
              <w:t>nominal</w:t>
            </w:r>
            <w:r w:rsidRPr="003879D4">
              <w:rPr>
                <w:szCs w:val="22"/>
              </w:rPr>
              <w:t xml:space="preserve"> time domain window in </w:t>
            </w:r>
            <w:r>
              <w:rPr>
                <w:szCs w:val="22"/>
              </w:rPr>
              <w:t>slots for DMRS bundling for PUC</w:t>
            </w:r>
            <w:r w:rsidRPr="003879D4">
              <w:rPr>
                <w:szCs w:val="22"/>
              </w:rPr>
              <w:t>CH.</w:t>
            </w:r>
            <w:r>
              <w:rPr>
                <w:szCs w:val="22"/>
              </w:rPr>
              <w:t xml:space="preserve"> The value shall not exceed the maximum duration</w:t>
            </w:r>
            <w:r>
              <w:t xml:space="preserve"> </w:t>
            </w:r>
            <w:r w:rsidRPr="00A4782F">
              <w:rPr>
                <w:szCs w:val="22"/>
              </w:rPr>
              <w:t>defined in TS 38.101-1 [15] and TS 38.101-2 [39].</w:t>
            </w:r>
            <w:r>
              <w:rPr>
                <w:szCs w:val="22"/>
              </w:rPr>
              <w:t xml:space="preserve">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6032" w:rsidRPr="009C7017" w14:paraId="3B332C91"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C7017" w:rsidRDefault="00876032" w:rsidP="00E22A74">
            <w:pPr>
              <w:pStyle w:val="TAL"/>
              <w:rPr>
                <w:szCs w:val="22"/>
                <w:lang w:eastAsia="sv-SE"/>
              </w:rPr>
            </w:pPr>
            <w:r>
              <w:rPr>
                <w:b/>
                <w:i/>
                <w:szCs w:val="22"/>
                <w:lang w:eastAsia="sv-SE"/>
              </w:rPr>
              <w:t>pucch-WindowRestart</w:t>
            </w:r>
          </w:p>
          <w:p w14:paraId="7C4E9973" w14:textId="77777777" w:rsidR="00876032" w:rsidRDefault="00876032" w:rsidP="00E22A74">
            <w:pPr>
              <w:pStyle w:val="TAL"/>
              <w:rPr>
                <w:szCs w:val="22"/>
              </w:rPr>
            </w:pPr>
            <w:r>
              <w:rPr>
                <w:szCs w:val="22"/>
              </w:rPr>
              <w:t>Indicates whether UE bundles PUCCH DM</w:t>
            </w:r>
            <w:r w:rsidRPr="003879D4">
              <w:rPr>
                <w:szCs w:val="22"/>
              </w:rPr>
              <w:t xml:space="preserve">RS remaining in a </w:t>
            </w:r>
            <w:r>
              <w:rPr>
                <w:szCs w:val="22"/>
              </w:rPr>
              <w:t>nominal time domain</w:t>
            </w:r>
            <w:r w:rsidRPr="003879D4">
              <w:rPr>
                <w:szCs w:val="22"/>
              </w:rPr>
              <w:t xml:space="preserve"> window after event(s) </w:t>
            </w:r>
            <w:r>
              <w:rPr>
                <w:szCs w:val="22"/>
              </w:rPr>
              <w:t xml:space="preserve">triggered by DCI or MAC CE </w:t>
            </w:r>
            <w:r w:rsidRPr="003879D4">
              <w:rPr>
                <w:szCs w:val="22"/>
              </w:rPr>
              <w:t>that violate power consistency an</w:t>
            </w:r>
            <w:r>
              <w:rPr>
                <w:szCs w:val="22"/>
              </w:rPr>
              <w:t>d phase continuity requirements is enabled. If the field is absent, PUCCH DM</w:t>
            </w:r>
            <w:r w:rsidRPr="003879D4">
              <w:rPr>
                <w:szCs w:val="22"/>
              </w:rPr>
              <w:t xml:space="preserve">RS </w:t>
            </w:r>
            <w:r>
              <w:rPr>
                <w:szCs w:val="22"/>
              </w:rPr>
              <w:t xml:space="preserve">bundling </w:t>
            </w:r>
            <w:r w:rsidRPr="003879D4">
              <w:rPr>
                <w:szCs w:val="22"/>
              </w:rPr>
              <w:t xml:space="preserve">remaining in a bundling window after event(s) </w:t>
            </w:r>
            <w:r>
              <w:rPr>
                <w:szCs w:val="22"/>
              </w:rPr>
              <w:t xml:space="preserve">triggered by DCI or MAC CE </w:t>
            </w:r>
            <w:r w:rsidRPr="003879D4">
              <w:rPr>
                <w:szCs w:val="22"/>
              </w:rPr>
              <w:t>that violate power consistency an</w:t>
            </w:r>
            <w:r>
              <w:rPr>
                <w:szCs w:val="22"/>
              </w:rPr>
              <w:t>d phase continuity requirements is disabled.</w:t>
            </w:r>
          </w:p>
          <w:p w14:paraId="6E61DB9E" w14:textId="2FEECBD6" w:rsidR="00876032" w:rsidRPr="009C7017" w:rsidRDefault="00876032" w:rsidP="0017274C">
            <w:pPr>
              <w:pStyle w:val="TAN"/>
              <w:rPr>
                <w:lang w:eastAsia="sv-SE"/>
              </w:rPr>
            </w:pPr>
            <w:r>
              <w:t>Note:</w:t>
            </w:r>
            <w:r w:rsidR="003E7B2B" w:rsidRPr="009C7017">
              <w:tab/>
            </w:r>
            <w:r w:rsidRPr="00E90C9D">
              <w:t>Events, which are triggered by DCI or MAC CE, but regarded as semi-static events, e.g. frequency hopping, UL beam switching for multi-TRP operation, or other if defined, are excluded.</w:t>
            </w:r>
          </w:p>
        </w:tc>
      </w:tr>
    </w:tbl>
    <w:p w14:paraId="35418D5E" w14:textId="77777777" w:rsidR="00876032" w:rsidRPr="001023B6" w:rsidRDefault="00876032" w:rsidP="00876032">
      <w:pPr>
        <w:rPr>
          <w:rFonts w:eastAsiaTheme="minorEastAsia"/>
        </w:rPr>
      </w:pPr>
    </w:p>
    <w:p w14:paraId="2ED92F0F" w14:textId="77777777" w:rsidR="00876032" w:rsidRPr="009C7017" w:rsidRDefault="00876032" w:rsidP="00876032">
      <w:pPr>
        <w:pStyle w:val="4"/>
      </w:pPr>
      <w:r w:rsidRPr="009C7017">
        <w:t>–</w:t>
      </w:r>
      <w:r w:rsidRPr="009C7017">
        <w:tab/>
      </w:r>
      <w:r w:rsidRPr="009C7017">
        <w:rPr>
          <w:i/>
        </w:rPr>
        <w:t>DMRS-</w:t>
      </w:r>
      <w:r>
        <w:rPr>
          <w:i/>
        </w:rPr>
        <w:t>BundlingPUSCH-</w:t>
      </w:r>
      <w:r w:rsidRPr="009C7017">
        <w:rPr>
          <w:i/>
        </w:rPr>
        <w:t>Config</w:t>
      </w:r>
    </w:p>
    <w:p w14:paraId="5CEF191B" w14:textId="77777777" w:rsidR="00876032" w:rsidRPr="009C7017" w:rsidRDefault="00876032" w:rsidP="00876032">
      <w:r w:rsidRPr="009C7017">
        <w:t xml:space="preserve">The IE </w:t>
      </w:r>
      <w:r w:rsidRPr="009C7017">
        <w:rPr>
          <w:i/>
        </w:rPr>
        <w:t>DMRS-</w:t>
      </w:r>
      <w:r>
        <w:rPr>
          <w:i/>
        </w:rPr>
        <w:t>BundlingPUSCH-</w:t>
      </w:r>
      <w:r w:rsidRPr="009C7017">
        <w:rPr>
          <w:i/>
        </w:rPr>
        <w:t>Config</w:t>
      </w:r>
      <w:r>
        <w:rPr>
          <w:i/>
        </w:rPr>
        <w:t>-r17</w:t>
      </w:r>
      <w:r w:rsidRPr="009C7017">
        <w:t xml:space="preserve"> is used to configure </w:t>
      </w:r>
      <w:r>
        <w:t xml:space="preserve">DMRS bundling </w:t>
      </w:r>
      <w:r w:rsidRPr="009C7017">
        <w:t xml:space="preserve">for </w:t>
      </w:r>
      <w:r>
        <w:t>PUSCH</w:t>
      </w:r>
      <w:r w:rsidRPr="009C7017">
        <w:t>.</w:t>
      </w:r>
    </w:p>
    <w:p w14:paraId="5BA305A9" w14:textId="77777777" w:rsidR="00876032" w:rsidRPr="009C7017" w:rsidRDefault="00876032" w:rsidP="00876032">
      <w:pPr>
        <w:pStyle w:val="TH"/>
      </w:pPr>
      <w:r w:rsidRPr="009C7017">
        <w:rPr>
          <w:i/>
        </w:rPr>
        <w:t>DMRS-</w:t>
      </w:r>
      <w:r>
        <w:rPr>
          <w:i/>
        </w:rPr>
        <w:t>BundlingPUSCH-</w:t>
      </w:r>
      <w:r w:rsidRPr="009C7017">
        <w:rPr>
          <w:i/>
        </w:rPr>
        <w:t xml:space="preserve">Config </w:t>
      </w:r>
      <w:r w:rsidRPr="009C7017">
        <w:t>information element</w:t>
      </w:r>
    </w:p>
    <w:p w14:paraId="181D10F8" w14:textId="77777777" w:rsidR="00876032" w:rsidRPr="009C7017" w:rsidRDefault="00876032" w:rsidP="00876032">
      <w:pPr>
        <w:pStyle w:val="PL"/>
        <w:rPr>
          <w:color w:val="808080"/>
        </w:rPr>
      </w:pPr>
      <w:r w:rsidRPr="009C7017">
        <w:rPr>
          <w:color w:val="808080"/>
        </w:rPr>
        <w:t>-- ASN1START</w:t>
      </w:r>
    </w:p>
    <w:p w14:paraId="2E20B523" w14:textId="77777777" w:rsidR="00876032" w:rsidRPr="009C7017" w:rsidRDefault="00876032" w:rsidP="00876032">
      <w:pPr>
        <w:pStyle w:val="PL"/>
        <w:rPr>
          <w:color w:val="808080"/>
        </w:rPr>
      </w:pPr>
      <w:r w:rsidRPr="009C7017">
        <w:rPr>
          <w:color w:val="808080"/>
        </w:rPr>
        <w:t>-- TAG-DMRS-</w:t>
      </w:r>
      <w:r>
        <w:rPr>
          <w:color w:val="808080"/>
        </w:rPr>
        <w:t>BUNDLINGPUSCH-CONFIG</w:t>
      </w:r>
      <w:r w:rsidRPr="009C7017">
        <w:rPr>
          <w:color w:val="808080"/>
        </w:rPr>
        <w:t>-START</w:t>
      </w:r>
    </w:p>
    <w:p w14:paraId="37D1DEA6" w14:textId="77777777" w:rsidR="00876032" w:rsidRPr="009C7017" w:rsidRDefault="00876032" w:rsidP="00876032">
      <w:pPr>
        <w:pStyle w:val="PL"/>
      </w:pPr>
    </w:p>
    <w:p w14:paraId="09576578" w14:textId="238FA91A" w:rsidR="00876032" w:rsidRPr="009C7017" w:rsidRDefault="00876032" w:rsidP="00876032">
      <w:pPr>
        <w:pStyle w:val="PL"/>
      </w:pPr>
      <w:r w:rsidRPr="009C7017">
        <w:t>DMRS-</w:t>
      </w:r>
      <w:r>
        <w:t>BundlingPUSCH-</w:t>
      </w:r>
      <w:r w:rsidRPr="009C7017">
        <w:t>Config</w:t>
      </w:r>
      <w:r>
        <w:t>-r17</w:t>
      </w:r>
      <w:r w:rsidRPr="009C7017">
        <w:t xml:space="preserve"> ::=          </w:t>
      </w:r>
      <w:r w:rsidRPr="009C7017">
        <w:rPr>
          <w:color w:val="993366"/>
        </w:rPr>
        <w:t>SEQUENCE</w:t>
      </w:r>
      <w:r w:rsidRPr="009C7017">
        <w:t xml:space="preserve"> {</w:t>
      </w:r>
    </w:p>
    <w:p w14:paraId="78DC53EE" w14:textId="700CC55C" w:rsidR="00876032" w:rsidRPr="009C7017" w:rsidRDefault="00876032" w:rsidP="00876032">
      <w:pPr>
        <w:pStyle w:val="PL"/>
        <w:rPr>
          <w:color w:val="808080"/>
        </w:rPr>
      </w:pPr>
      <w:r w:rsidRPr="009C7017">
        <w:t xml:space="preserve">    </w:t>
      </w:r>
      <w:r>
        <w:t xml:space="preserve">pusch-DMRS-Bundling-r17                    </w:t>
      </w:r>
      <w:r w:rsidRPr="009C7017">
        <w:rPr>
          <w:color w:val="993366"/>
        </w:rPr>
        <w:t>ENUMERATED</w:t>
      </w:r>
      <w:r w:rsidRPr="009C7017">
        <w:t xml:space="preserve"> {</w:t>
      </w:r>
      <w:r>
        <w:t>enabled</w:t>
      </w:r>
      <w:r w:rsidRPr="009C7017">
        <w:t xml:space="preserve">}                      </w:t>
      </w:r>
      <w:r>
        <w:t xml:space="preserve">                      </w:t>
      </w:r>
      <w:r w:rsidRPr="009C7017">
        <w:rPr>
          <w:color w:val="993366"/>
        </w:rPr>
        <w:t>OPTIONAL</w:t>
      </w:r>
      <w:r w:rsidRPr="009C7017">
        <w:t xml:space="preserve">,   </w:t>
      </w:r>
      <w:r w:rsidRPr="009C7017">
        <w:rPr>
          <w:color w:val="808080"/>
        </w:rPr>
        <w:t>-- Need S</w:t>
      </w:r>
    </w:p>
    <w:p w14:paraId="378CB92A" w14:textId="7AD61FD0" w:rsidR="00876032" w:rsidRPr="00D27132" w:rsidRDefault="00876032" w:rsidP="00876032">
      <w:pPr>
        <w:pStyle w:val="PL"/>
      </w:pPr>
      <w:r w:rsidRPr="009C7017">
        <w:t xml:space="preserve">    </w:t>
      </w:r>
      <w:r>
        <w:t>pusch-TimeDomainWindowLength-r17</w:t>
      </w:r>
      <w:r w:rsidRPr="009C7017">
        <w:t xml:space="preserve">           </w:t>
      </w:r>
      <w:r>
        <w:t>INTEGER (2..3</w:t>
      </w:r>
      <w:r w:rsidRPr="00D27132">
        <w:t xml:space="preserve">2)                         </w:t>
      </w:r>
      <w:r>
        <w:t xml:space="preserve">                        </w:t>
      </w:r>
      <w:r w:rsidRPr="00D27132">
        <w:t xml:space="preserve">OPTIONAL,   -- Need </w:t>
      </w:r>
      <w:r>
        <w:t>S</w:t>
      </w:r>
    </w:p>
    <w:p w14:paraId="2CA842B9" w14:textId="35DE6267" w:rsidR="00876032" w:rsidRPr="009C7017" w:rsidRDefault="00876032" w:rsidP="00876032">
      <w:pPr>
        <w:pStyle w:val="PL"/>
        <w:rPr>
          <w:color w:val="808080"/>
        </w:rPr>
      </w:pPr>
      <w:r w:rsidRPr="009C7017">
        <w:t xml:space="preserve">    </w:t>
      </w:r>
      <w:r>
        <w:t xml:space="preserve">pusch-WindowRestart-r17                    </w:t>
      </w:r>
      <w:r w:rsidRPr="009C7017">
        <w:rPr>
          <w:color w:val="993366"/>
        </w:rPr>
        <w:t>ENUMERATED</w:t>
      </w:r>
      <w:r w:rsidRPr="009C7017">
        <w:t xml:space="preserve"> {</w:t>
      </w:r>
      <w:r>
        <w:t>enabled</w:t>
      </w:r>
      <w:r w:rsidRPr="009C7017">
        <w:t xml:space="preserve">}                      </w:t>
      </w:r>
      <w:r>
        <w:t xml:space="preserve">                      </w:t>
      </w:r>
      <w:r w:rsidRPr="009C7017">
        <w:rPr>
          <w:color w:val="993366"/>
        </w:rPr>
        <w:t>OPTIONAL</w:t>
      </w:r>
      <w:r w:rsidRPr="009C7017">
        <w:t xml:space="preserve">,   </w:t>
      </w:r>
      <w:r w:rsidRPr="009C7017">
        <w:rPr>
          <w:color w:val="808080"/>
        </w:rPr>
        <w:t>-- Need S</w:t>
      </w:r>
    </w:p>
    <w:p w14:paraId="4E146B1A" w14:textId="0D28A698" w:rsidR="00876032" w:rsidRPr="00BC2458" w:rsidRDefault="00876032" w:rsidP="00876032">
      <w:pPr>
        <w:pStyle w:val="PL"/>
      </w:pPr>
      <w:r w:rsidRPr="009C7017">
        <w:t xml:space="preserve">    </w:t>
      </w:r>
      <w:r>
        <w:t>pusch-FrequencyHoppingInterval-r17</w:t>
      </w:r>
      <w:r w:rsidRPr="009C7017">
        <w:t xml:space="preserve">         </w:t>
      </w:r>
      <w:r w:rsidRPr="00D27132">
        <w:t>ENUMERATED {</w:t>
      </w:r>
      <w:r>
        <w:t>s2</w:t>
      </w:r>
      <w:r w:rsidRPr="00D27132">
        <w:t xml:space="preserve">, </w:t>
      </w:r>
      <w:r>
        <w:t>s4, s5, s6, s8, s10, s12, s14, s16, s20</w:t>
      </w:r>
      <w:r w:rsidRPr="00D27132">
        <w:t>}</w:t>
      </w:r>
      <w:r>
        <w:rPr>
          <w:color w:val="993366"/>
        </w:rPr>
        <w:t xml:space="preserve">        OPTIONAL,   -- Need S</w:t>
      </w:r>
    </w:p>
    <w:p w14:paraId="005DB19F" w14:textId="77777777" w:rsidR="00876032" w:rsidRPr="009C7017" w:rsidRDefault="00876032" w:rsidP="00876032">
      <w:pPr>
        <w:pStyle w:val="PL"/>
      </w:pPr>
      <w:r>
        <w:t xml:space="preserve">    ...</w:t>
      </w:r>
    </w:p>
    <w:p w14:paraId="2573C6D4" w14:textId="77777777" w:rsidR="00876032" w:rsidRPr="009C7017" w:rsidRDefault="00876032" w:rsidP="00876032">
      <w:pPr>
        <w:pStyle w:val="PL"/>
      </w:pPr>
      <w:r w:rsidRPr="009C7017">
        <w:t>}</w:t>
      </w:r>
    </w:p>
    <w:p w14:paraId="659F70FB" w14:textId="77777777" w:rsidR="00876032" w:rsidRPr="009C7017" w:rsidRDefault="00876032" w:rsidP="00876032">
      <w:pPr>
        <w:pStyle w:val="PL"/>
      </w:pPr>
    </w:p>
    <w:p w14:paraId="30BE3DBA" w14:textId="77777777" w:rsidR="00876032" w:rsidRPr="009C7017" w:rsidRDefault="00876032" w:rsidP="00876032">
      <w:pPr>
        <w:pStyle w:val="PL"/>
        <w:rPr>
          <w:color w:val="808080"/>
        </w:rPr>
      </w:pPr>
      <w:r w:rsidRPr="009C7017">
        <w:rPr>
          <w:color w:val="808080"/>
        </w:rPr>
        <w:t>-- TAG-DMRS-</w:t>
      </w:r>
      <w:r>
        <w:rPr>
          <w:color w:val="808080"/>
        </w:rPr>
        <w:t>BUNDLINGPUSCH-CONFIG</w:t>
      </w:r>
      <w:r w:rsidRPr="009C7017">
        <w:rPr>
          <w:color w:val="808080"/>
        </w:rPr>
        <w:t>-STOP</w:t>
      </w:r>
    </w:p>
    <w:p w14:paraId="0D52DBAB" w14:textId="77777777" w:rsidR="00876032" w:rsidRPr="009C7017" w:rsidRDefault="00876032" w:rsidP="00876032">
      <w:pPr>
        <w:pStyle w:val="PL"/>
        <w:rPr>
          <w:color w:val="808080"/>
        </w:rPr>
      </w:pPr>
      <w:r w:rsidRPr="009C7017">
        <w:rPr>
          <w:color w:val="808080"/>
        </w:rPr>
        <w:t>-- ASN1STOP</w:t>
      </w:r>
    </w:p>
    <w:p w14:paraId="3EC1F375" w14:textId="77777777" w:rsidR="00876032" w:rsidRPr="009C701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6032" w:rsidRPr="009C7017" w14:paraId="39647D67"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C7017" w:rsidRDefault="00876032" w:rsidP="00E22A74">
            <w:pPr>
              <w:pStyle w:val="TAH"/>
              <w:rPr>
                <w:szCs w:val="22"/>
                <w:lang w:eastAsia="sv-SE"/>
              </w:rPr>
            </w:pPr>
            <w:r w:rsidRPr="009C7017">
              <w:rPr>
                <w:i/>
                <w:szCs w:val="22"/>
                <w:lang w:eastAsia="sv-SE"/>
              </w:rPr>
              <w:lastRenderedPageBreak/>
              <w:t>DMRS-</w:t>
            </w:r>
            <w:r>
              <w:rPr>
                <w:i/>
                <w:szCs w:val="22"/>
                <w:lang w:eastAsia="sv-SE"/>
              </w:rPr>
              <w:t>BundlingPUSCH-Config</w:t>
            </w:r>
            <w:r w:rsidRPr="009C7017">
              <w:rPr>
                <w:i/>
                <w:szCs w:val="22"/>
                <w:lang w:eastAsia="sv-SE"/>
              </w:rPr>
              <w:t xml:space="preserve"> </w:t>
            </w:r>
            <w:r w:rsidRPr="009C7017">
              <w:rPr>
                <w:szCs w:val="22"/>
                <w:lang w:eastAsia="sv-SE"/>
              </w:rPr>
              <w:t>field descriptions</w:t>
            </w:r>
          </w:p>
        </w:tc>
      </w:tr>
      <w:tr w:rsidR="00876032" w:rsidRPr="009C7017" w14:paraId="5821E699"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C7017" w:rsidRDefault="00876032" w:rsidP="00E22A74">
            <w:pPr>
              <w:pStyle w:val="TAL"/>
              <w:rPr>
                <w:szCs w:val="22"/>
                <w:lang w:eastAsia="sv-SE"/>
              </w:rPr>
            </w:pPr>
            <w:r>
              <w:rPr>
                <w:b/>
                <w:i/>
                <w:szCs w:val="22"/>
                <w:lang w:eastAsia="sv-SE"/>
              </w:rPr>
              <w:t>pusch-DMRS-Bundling</w:t>
            </w:r>
          </w:p>
          <w:p w14:paraId="29C726A2" w14:textId="77777777" w:rsidR="00876032" w:rsidRPr="009C7017" w:rsidRDefault="00876032" w:rsidP="00E22A74">
            <w:pPr>
              <w:pStyle w:val="TAL"/>
              <w:rPr>
                <w:szCs w:val="22"/>
                <w:lang w:eastAsia="sv-SE"/>
              </w:rPr>
            </w:pPr>
            <w:r>
              <w:rPr>
                <w:szCs w:val="22"/>
              </w:rPr>
              <w:t>Indicates whether DM</w:t>
            </w:r>
            <w:r w:rsidRPr="00567AEE">
              <w:rPr>
                <w:szCs w:val="22"/>
              </w:rPr>
              <w:t>RS bundling a</w:t>
            </w:r>
            <w:r>
              <w:rPr>
                <w:szCs w:val="22"/>
              </w:rPr>
              <w:t>nd time domain window for PUSCH are jointly enabled. If the field is absent, DM</w:t>
            </w:r>
            <w:r w:rsidRPr="00567AEE">
              <w:rPr>
                <w:szCs w:val="22"/>
              </w:rPr>
              <w:t>RS bundling a</w:t>
            </w:r>
            <w:r>
              <w:rPr>
                <w:szCs w:val="22"/>
              </w:rPr>
              <w:t>nd time domain window for PUSCH are jointly disabled.</w:t>
            </w:r>
          </w:p>
        </w:tc>
      </w:tr>
      <w:tr w:rsidR="00876032" w:rsidRPr="009C7017" w14:paraId="35D6885A" w14:textId="77777777" w:rsidTr="00E22A74">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C7017" w:rsidRDefault="00876032" w:rsidP="00E22A74">
            <w:pPr>
              <w:pStyle w:val="TAL"/>
              <w:rPr>
                <w:szCs w:val="22"/>
                <w:lang w:eastAsia="sv-SE"/>
              </w:rPr>
            </w:pPr>
            <w:r>
              <w:rPr>
                <w:b/>
                <w:i/>
                <w:szCs w:val="22"/>
                <w:lang w:eastAsia="sv-SE"/>
              </w:rPr>
              <w:t>pusch-FrequencyHoppingInterval</w:t>
            </w:r>
          </w:p>
          <w:p w14:paraId="1B0BF6A8" w14:textId="77777777" w:rsidR="00876032" w:rsidRDefault="00876032" w:rsidP="00E22A74">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C63848">
              <w:rPr>
                <w:i/>
                <w:szCs w:val="22"/>
              </w:rPr>
              <w:t>pusch-</w:t>
            </w:r>
            <w:r>
              <w:rPr>
                <w:i/>
                <w:szCs w:val="22"/>
              </w:rPr>
              <w:t>FrequencyHoppingInterval-r17</w:t>
            </w:r>
            <w:r>
              <w:rPr>
                <w:szCs w:val="22"/>
              </w:rPr>
              <w:t xml:space="preserve"> and </w:t>
            </w:r>
            <w:r w:rsidRPr="00C63848">
              <w:rPr>
                <w:i/>
                <w:szCs w:val="22"/>
              </w:rPr>
              <w:t>pusch-</w:t>
            </w:r>
            <w:r>
              <w:rPr>
                <w:i/>
                <w:szCs w:val="22"/>
              </w:rPr>
              <w:t>TimeDomainWindowLength-r17</w:t>
            </w:r>
            <w:r>
              <w:rPr>
                <w:szCs w:val="22"/>
              </w:rPr>
              <w:t>. This</w:t>
            </w:r>
            <w:r>
              <w:t xml:space="preserve"> </w:t>
            </w:r>
            <w:r w:rsidRPr="00C34694">
              <w:rPr>
                <w:szCs w:val="22"/>
              </w:rPr>
              <w:t>parameter is shared</w:t>
            </w:r>
            <w:r>
              <w:rPr>
                <w:szCs w:val="22"/>
              </w:rPr>
              <w:t xml:space="preserve"> for both DG-PUSCH and CG-PUSCH</w:t>
            </w:r>
            <w:r>
              <w:rPr>
                <w:rFonts w:eastAsia="等线" w:hint="eastAsia"/>
                <w:szCs w:val="22"/>
                <w:lang w:eastAsia="zh-CN"/>
              </w:rPr>
              <w:t>.</w:t>
            </w:r>
            <w:r>
              <w:rPr>
                <w:rFonts w:eastAsia="等线"/>
                <w:szCs w:val="22"/>
                <w:lang w:eastAsia="zh-CN"/>
              </w:rPr>
              <w:t xml:space="preserve"> </w:t>
            </w:r>
            <w:r w:rsidRPr="00C34694">
              <w:rPr>
                <w:szCs w:val="22"/>
              </w:rPr>
              <w:t xml:space="preserve">When DMRS bundling for PUSCH is enabled by </w:t>
            </w:r>
            <w:r w:rsidRPr="00C63848">
              <w:rPr>
                <w:i/>
                <w:szCs w:val="22"/>
              </w:rPr>
              <w:t>pusch-DMRS-Bundling</w:t>
            </w:r>
            <w:r>
              <w:rPr>
                <w:i/>
                <w:szCs w:val="22"/>
              </w:rPr>
              <w:t>-r17</w:t>
            </w:r>
            <w:r w:rsidRPr="00C63848">
              <w:rPr>
                <w:i/>
                <w:szCs w:val="22"/>
              </w:rPr>
              <w:t>,</w:t>
            </w:r>
            <w:r w:rsidRPr="00C34694">
              <w:rPr>
                <w:szCs w:val="22"/>
              </w:rPr>
              <w:t xml:space="preserve"> PUSCH frequency hopping interval is only determined by the configuration of PUSCH hopping interval if PUSCH hopping interval is configured.</w:t>
            </w:r>
            <w:r>
              <w:rPr>
                <w:szCs w:val="22"/>
              </w:rPr>
              <w:t xml:space="preserve"> If the field is absent, the number of consecutive slots for the UE to perform inter-slot PUSCH frequency hopping is indicated by </w:t>
            </w:r>
            <w:r w:rsidRPr="00024938">
              <w:rPr>
                <w:i/>
                <w:szCs w:val="22"/>
              </w:rPr>
              <w:t>pusch-TimeDomainWindowLength</w:t>
            </w:r>
            <w:r>
              <w:rPr>
                <w:i/>
                <w:szCs w:val="22"/>
              </w:rPr>
              <w:t>-r17.</w:t>
            </w:r>
          </w:p>
          <w:p w14:paraId="35025729" w14:textId="77777777" w:rsidR="00876032" w:rsidRPr="00F8348C" w:rsidRDefault="00876032" w:rsidP="00E22A74">
            <w:pPr>
              <w:pStyle w:val="TAL"/>
              <w:rPr>
                <w:b/>
                <w:i/>
                <w:szCs w:val="22"/>
                <w:lang w:eastAsia="sv-SE"/>
              </w:rPr>
            </w:pPr>
            <w:r w:rsidRPr="00F8348C">
              <w:rPr>
                <w:szCs w:val="22"/>
              </w:rPr>
              <w:t>Note: For unpaired spectrum, the UE is not expected to be configured the value of s6, s8, s12 and s16.</w:t>
            </w:r>
          </w:p>
        </w:tc>
      </w:tr>
      <w:tr w:rsidR="00876032" w:rsidRPr="009C7017" w14:paraId="14446D3C"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C7017" w:rsidRDefault="00876032" w:rsidP="00E22A74">
            <w:pPr>
              <w:pStyle w:val="TAL"/>
              <w:rPr>
                <w:szCs w:val="22"/>
                <w:lang w:eastAsia="sv-SE"/>
              </w:rPr>
            </w:pPr>
            <w:r>
              <w:rPr>
                <w:b/>
                <w:i/>
                <w:szCs w:val="22"/>
                <w:lang w:eastAsia="sv-SE"/>
              </w:rPr>
              <w:t>pusch-TimeDomainWindowLength</w:t>
            </w:r>
          </w:p>
          <w:p w14:paraId="7A4716D9" w14:textId="77777777" w:rsidR="00876032" w:rsidRPr="009C7017" w:rsidRDefault="00876032" w:rsidP="00E22A74">
            <w:pPr>
              <w:pStyle w:val="TAL"/>
              <w:rPr>
                <w:b/>
                <w:i/>
                <w:szCs w:val="22"/>
                <w:lang w:eastAsia="sv-SE"/>
              </w:rPr>
            </w:pPr>
            <w:r>
              <w:rPr>
                <w:szCs w:val="22"/>
              </w:rPr>
              <w:t>Configures the l</w:t>
            </w:r>
            <w:r w:rsidRPr="003879D4">
              <w:rPr>
                <w:szCs w:val="22"/>
              </w:rPr>
              <w:t xml:space="preserve">ength of a </w:t>
            </w:r>
            <w:r>
              <w:rPr>
                <w:szCs w:val="22"/>
              </w:rPr>
              <w:t>nominal</w:t>
            </w:r>
            <w:r w:rsidRPr="003879D4">
              <w:rPr>
                <w:szCs w:val="22"/>
              </w:rPr>
              <w:t xml:space="preserve"> time domain window in </w:t>
            </w:r>
            <w:r>
              <w:rPr>
                <w:szCs w:val="22"/>
              </w:rPr>
              <w:t xml:space="preserve">number of consecutive </w:t>
            </w:r>
            <w:r w:rsidRPr="003879D4">
              <w:rPr>
                <w:szCs w:val="22"/>
              </w:rPr>
              <w:t>slots for DMRS bundling for PUSCH.</w:t>
            </w:r>
            <w:r>
              <w:rPr>
                <w:szCs w:val="22"/>
              </w:rPr>
              <w:t xml:space="preserve">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w:t>
            </w:r>
            <w:r w:rsidRPr="00EB5A7B">
              <w:rPr>
                <w:szCs w:val="22"/>
              </w:rPr>
              <w:t xml:space="preserve">minimum value in the unit of consecutive slots of the duration of TBoMS transmission (including repetition of TBoMS) and the maximum duration defined in </w:t>
            </w:r>
            <w:r>
              <w:rPr>
                <w:szCs w:val="22"/>
              </w:rPr>
              <w:t>in TS 38.101-1 [15] and TS 38.101-2 [39].</w:t>
            </w:r>
          </w:p>
        </w:tc>
      </w:tr>
      <w:tr w:rsidR="00876032" w:rsidRPr="009C7017" w14:paraId="69979631"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C7017" w:rsidRDefault="00876032" w:rsidP="00E22A74">
            <w:pPr>
              <w:pStyle w:val="TAL"/>
              <w:rPr>
                <w:szCs w:val="22"/>
                <w:lang w:eastAsia="sv-SE"/>
              </w:rPr>
            </w:pPr>
            <w:r>
              <w:rPr>
                <w:b/>
                <w:i/>
                <w:szCs w:val="22"/>
                <w:lang w:eastAsia="sv-SE"/>
              </w:rPr>
              <w:t>pusch-WindowRestart</w:t>
            </w:r>
          </w:p>
          <w:p w14:paraId="6E7F0DEC" w14:textId="77777777" w:rsidR="00876032" w:rsidRDefault="00876032" w:rsidP="00E22A74">
            <w:pPr>
              <w:pStyle w:val="TAL"/>
              <w:rPr>
                <w:szCs w:val="22"/>
              </w:rPr>
            </w:pPr>
            <w:r>
              <w:rPr>
                <w:szCs w:val="22"/>
              </w:rPr>
              <w:t>Indicates whether UE bundles PUSCH DM</w:t>
            </w:r>
            <w:r w:rsidRPr="003879D4">
              <w:rPr>
                <w:szCs w:val="22"/>
              </w:rPr>
              <w:t xml:space="preserve">RS remaining in a </w:t>
            </w:r>
            <w:r>
              <w:rPr>
                <w:szCs w:val="22"/>
              </w:rPr>
              <w:t>nominal time domain</w:t>
            </w:r>
            <w:r w:rsidRPr="003879D4">
              <w:rPr>
                <w:szCs w:val="22"/>
              </w:rPr>
              <w:t xml:space="preserve"> window after event(s)</w:t>
            </w:r>
            <w:r>
              <w:rPr>
                <w:szCs w:val="22"/>
              </w:rPr>
              <w:t xml:space="preserve"> triggered by DCI or MAC CE</w:t>
            </w:r>
            <w:r w:rsidRPr="003879D4">
              <w:rPr>
                <w:szCs w:val="22"/>
              </w:rPr>
              <w:t xml:space="preserve"> that violate power consistency an</w:t>
            </w:r>
            <w:r>
              <w:rPr>
                <w:szCs w:val="22"/>
              </w:rPr>
              <w:t>d phase continuity requirements is enabled. If the field is absent, PUSCH DM</w:t>
            </w:r>
            <w:r w:rsidRPr="003879D4">
              <w:rPr>
                <w:szCs w:val="22"/>
              </w:rPr>
              <w:t xml:space="preserve">RS </w:t>
            </w:r>
            <w:r>
              <w:rPr>
                <w:szCs w:val="22"/>
              </w:rPr>
              <w:t xml:space="preserve">bundling </w:t>
            </w:r>
            <w:r w:rsidRPr="003879D4">
              <w:rPr>
                <w:szCs w:val="22"/>
              </w:rPr>
              <w:t xml:space="preserve">remaining in a bundling window after event(s) </w:t>
            </w:r>
            <w:r>
              <w:rPr>
                <w:szCs w:val="22"/>
              </w:rPr>
              <w:t xml:space="preserve">triggered by DCI or MAC CE </w:t>
            </w:r>
            <w:r w:rsidRPr="003879D4">
              <w:rPr>
                <w:szCs w:val="22"/>
              </w:rPr>
              <w:t>that violate power consistency an</w:t>
            </w:r>
            <w:r>
              <w:rPr>
                <w:szCs w:val="22"/>
              </w:rPr>
              <w:t>d phase continuity requirements is disabled.</w:t>
            </w:r>
          </w:p>
          <w:p w14:paraId="1B460E19" w14:textId="0CBF89CA" w:rsidR="00876032" w:rsidRPr="009C7017" w:rsidRDefault="00876032" w:rsidP="0017274C">
            <w:pPr>
              <w:pStyle w:val="TAN"/>
              <w:rPr>
                <w:lang w:eastAsia="sv-SE"/>
              </w:rPr>
            </w:pPr>
            <w:r>
              <w:t>Note:</w:t>
            </w:r>
            <w:r w:rsidR="003E7B2B" w:rsidRPr="009C7017">
              <w:tab/>
            </w:r>
            <w:r>
              <w:t>Events, which are triggered by DCI or MAC CE, but regarded as semi-static events, e.g. frequency hopping, UL beam switching for multi-TRP operation, or other if defined, are excluded.</w:t>
            </w:r>
          </w:p>
        </w:tc>
      </w:tr>
    </w:tbl>
    <w:p w14:paraId="24C3D63A" w14:textId="77777777" w:rsidR="00876032" w:rsidRPr="00D27132" w:rsidRDefault="00876032" w:rsidP="00394471"/>
    <w:p w14:paraId="6D8F48EE" w14:textId="77777777" w:rsidR="00394471" w:rsidRPr="00D27132" w:rsidRDefault="00394471" w:rsidP="00394471">
      <w:pPr>
        <w:pStyle w:val="4"/>
      </w:pPr>
      <w:bookmarkStart w:id="1459" w:name="_Toc60777228"/>
      <w:bookmarkStart w:id="1460" w:name="_Toc90651100"/>
      <w:r w:rsidRPr="00D27132">
        <w:t>–</w:t>
      </w:r>
      <w:r w:rsidRPr="00D27132">
        <w:tab/>
      </w:r>
      <w:r w:rsidRPr="00D27132">
        <w:rPr>
          <w:i/>
        </w:rPr>
        <w:t>DMRS-DownlinkConfig</w:t>
      </w:r>
      <w:bookmarkEnd w:id="1459"/>
      <w:bookmarkEnd w:id="1460"/>
    </w:p>
    <w:p w14:paraId="2CEDC39B" w14:textId="77777777" w:rsidR="00394471" w:rsidRPr="00D27132" w:rsidRDefault="00394471" w:rsidP="00394471">
      <w:r w:rsidRPr="00D27132">
        <w:t xml:space="preserve">The IE </w:t>
      </w:r>
      <w:r w:rsidRPr="00D27132">
        <w:rPr>
          <w:i/>
        </w:rPr>
        <w:t>DMRS-DownlinkConfig</w:t>
      </w:r>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 xml:space="preserve">DMRS-DownlinkConfig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t xml:space="preserve">DMRS-DownlinkConfig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r w:rsidRPr="00D27132">
              <w:rPr>
                <w:b/>
                <w:i/>
                <w:szCs w:val="22"/>
                <w:lang w:eastAsia="sv-SE"/>
              </w:rPr>
              <w:t>dmrs-AdditionalPosition</w:t>
            </w:r>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r w:rsidRPr="00D27132">
              <w:rPr>
                <w:b/>
                <w:i/>
                <w:szCs w:val="22"/>
                <w:lang w:eastAsia="sv-SE"/>
              </w:rPr>
              <w:t>dmrs-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r w:rsidRPr="00D27132">
              <w:rPr>
                <w:b/>
                <w:i/>
                <w:szCs w:val="22"/>
                <w:lang w:eastAsia="sv-SE"/>
              </w:rPr>
              <w:t>dmrs-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r w:rsidRPr="00D27132">
              <w:rPr>
                <w:b/>
                <w:i/>
                <w:szCs w:val="22"/>
                <w:lang w:eastAsia="sv-SE"/>
              </w:rPr>
              <w:t>maxLength</w:t>
            </w:r>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r w:rsidRPr="00D27132">
              <w:rPr>
                <w:b/>
                <w:i/>
                <w:szCs w:val="22"/>
                <w:lang w:eastAsia="sv-SE"/>
              </w:rPr>
              <w:t>phaseTrackingRS</w:t>
            </w:r>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4"/>
      </w:pPr>
      <w:bookmarkStart w:id="1461" w:name="_Toc60777229"/>
      <w:bookmarkStart w:id="1462" w:name="_Toc90651101"/>
      <w:r w:rsidRPr="00D27132">
        <w:t>–</w:t>
      </w:r>
      <w:r w:rsidRPr="00D27132">
        <w:tab/>
      </w:r>
      <w:r w:rsidRPr="00D27132">
        <w:rPr>
          <w:i/>
        </w:rPr>
        <w:t>DMRS-UplinkConfig</w:t>
      </w:r>
      <w:bookmarkEnd w:id="1461"/>
      <w:bookmarkEnd w:id="1462"/>
    </w:p>
    <w:p w14:paraId="548C430D" w14:textId="77777777" w:rsidR="00394471" w:rsidRPr="00D27132" w:rsidRDefault="00394471" w:rsidP="00394471">
      <w:r w:rsidRPr="00D27132">
        <w:t xml:space="preserve">The IE </w:t>
      </w:r>
      <w:r w:rsidRPr="00D27132">
        <w:rPr>
          <w:i/>
        </w:rPr>
        <w:t>DMRS-UplinkConfig</w:t>
      </w:r>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UplinkConfig</w:t>
      </w:r>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lastRenderedPageBreak/>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lastRenderedPageBreak/>
              <w:t xml:space="preserve">DMRS-UplinkConfig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r w:rsidRPr="00D27132">
              <w:rPr>
                <w:b/>
                <w:i/>
                <w:szCs w:val="22"/>
                <w:lang w:eastAsia="sv-SE"/>
              </w:rPr>
              <w:t>dmrs-AdditionalPosition</w:t>
            </w:r>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r w:rsidRPr="00D27132">
              <w:rPr>
                <w:b/>
                <w:i/>
                <w:szCs w:val="22"/>
                <w:lang w:eastAsia="sv-SE"/>
              </w:rPr>
              <w:t>dmrs-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r w:rsidRPr="00D27132">
              <w:rPr>
                <w:b/>
                <w:i/>
                <w:szCs w:val="22"/>
                <w:lang w:eastAsia="sv-SE"/>
              </w:rPr>
              <w:t>dmrs-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r w:rsidRPr="00D27132">
              <w:rPr>
                <w:b/>
                <w:i/>
                <w:szCs w:val="22"/>
                <w:lang w:eastAsia="sv-SE"/>
              </w:rPr>
              <w:t>dmrs-UplinkTransformPrecoding</w:t>
            </w:r>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r w:rsidRPr="00D27132">
              <w:rPr>
                <w:b/>
                <w:i/>
                <w:szCs w:val="22"/>
                <w:lang w:eastAsia="sv-SE"/>
              </w:rPr>
              <w:t>maxLength</w:t>
            </w:r>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r w:rsidRPr="00D27132">
              <w:rPr>
                <w:b/>
                <w:i/>
                <w:szCs w:val="22"/>
                <w:lang w:eastAsia="sv-SE"/>
              </w:rPr>
              <w:t>nPUSCH-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r w:rsidRPr="00D27132">
              <w:rPr>
                <w:i/>
                <w:szCs w:val="22"/>
                <w:lang w:eastAsia="sv-SE"/>
              </w:rPr>
              <w:t>physCellId</w:t>
            </w:r>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r w:rsidRPr="00D27132">
              <w:rPr>
                <w:b/>
                <w:i/>
                <w:szCs w:val="22"/>
                <w:lang w:eastAsia="sv-SE"/>
              </w:rPr>
              <w:t>phaseTrackingRS</w:t>
            </w:r>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physCellId)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r w:rsidRPr="00D27132">
              <w:rPr>
                <w:b/>
                <w:i/>
                <w:szCs w:val="22"/>
                <w:lang w:eastAsia="sv-SE"/>
              </w:rPr>
              <w:t>sequenceGroupHopping</w:t>
            </w:r>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r w:rsidRPr="00D27132">
              <w:rPr>
                <w:i/>
                <w:lang w:eastAsia="sv-SE"/>
              </w:rPr>
              <w:t>groupHoppingEnabledTransformPrecoding</w:t>
            </w:r>
            <w:r w:rsidRPr="00D27132">
              <w:rPr>
                <w:szCs w:val="22"/>
                <w:lang w:eastAsia="sv-SE"/>
              </w:rPr>
              <w:t xml:space="preserve"> in </w:t>
            </w:r>
            <w:r w:rsidRPr="00D27132">
              <w:rPr>
                <w:i/>
                <w:lang w:eastAsia="sv-SE"/>
              </w:rPr>
              <w:t>PUSCH-ConfigCommon</w:t>
            </w:r>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ConfigCommon</w:t>
            </w:r>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r w:rsidRPr="00D27132">
              <w:rPr>
                <w:b/>
                <w:i/>
                <w:szCs w:val="22"/>
                <w:lang w:eastAsia="sv-SE"/>
              </w:rPr>
              <w:t>sequenceHopping</w:t>
            </w:r>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r w:rsidRPr="00D27132">
              <w:rPr>
                <w:b/>
                <w:i/>
                <w:szCs w:val="22"/>
                <w:lang w:eastAsia="sv-SE"/>
              </w:rPr>
              <w:t>transformPrecodingDisabled</w:t>
            </w:r>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r w:rsidRPr="00D27132">
              <w:rPr>
                <w:b/>
                <w:i/>
                <w:szCs w:val="22"/>
                <w:lang w:eastAsia="sv-SE"/>
              </w:rPr>
              <w:t>transformPrecodingEnabled</w:t>
            </w:r>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4"/>
        <w:rPr>
          <w:i/>
          <w:iCs/>
        </w:rPr>
      </w:pPr>
      <w:bookmarkStart w:id="1463" w:name="_Toc60777230"/>
      <w:bookmarkStart w:id="1464" w:name="_Toc90651102"/>
      <w:r w:rsidRPr="00D27132">
        <w:rPr>
          <w:i/>
          <w:iCs/>
        </w:rPr>
        <w:t>–</w:t>
      </w:r>
      <w:r w:rsidRPr="00D27132">
        <w:rPr>
          <w:i/>
          <w:iCs/>
        </w:rPr>
        <w:tab/>
        <w:t>DownlinkConfigCommon</w:t>
      </w:r>
      <w:bookmarkEnd w:id="1463"/>
      <w:bookmarkEnd w:id="1464"/>
    </w:p>
    <w:p w14:paraId="42ABF2CC" w14:textId="77777777" w:rsidR="00394471" w:rsidRPr="00D27132" w:rsidRDefault="00394471" w:rsidP="00394471">
      <w:r w:rsidRPr="00D27132">
        <w:t xml:space="preserve">The IE </w:t>
      </w:r>
      <w:r w:rsidRPr="00D27132">
        <w:rPr>
          <w:i/>
        </w:rPr>
        <w:t xml:space="preserve">DownlinkConfigCommon </w:t>
      </w:r>
      <w:r w:rsidRPr="00D27132">
        <w:t>provides common downlink parameters of a cell.</w:t>
      </w:r>
    </w:p>
    <w:p w14:paraId="598E6648" w14:textId="77777777" w:rsidR="00394471" w:rsidRPr="00D27132" w:rsidRDefault="00394471" w:rsidP="00394471">
      <w:pPr>
        <w:pStyle w:val="TH"/>
      </w:pPr>
      <w:r w:rsidRPr="00D27132">
        <w:rPr>
          <w:i/>
        </w:rPr>
        <w:lastRenderedPageBreak/>
        <w:t>DownlinkConfigCommon</w:t>
      </w:r>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401B2081" w14:textId="0EA5BED9" w:rsidR="005B7637" w:rsidRDefault="00394471" w:rsidP="005B7637">
      <w:pPr>
        <w:pStyle w:val="PL"/>
      </w:pPr>
      <w:r w:rsidRPr="00D27132">
        <w:t xml:space="preserve">    ...</w:t>
      </w:r>
      <w:r w:rsidR="005B7637">
        <w:t>,</w:t>
      </w:r>
    </w:p>
    <w:p w14:paraId="6BBABA9F" w14:textId="77777777" w:rsidR="005B7637" w:rsidRDefault="005B7637" w:rsidP="005B7637">
      <w:pPr>
        <w:pStyle w:val="PL"/>
      </w:pPr>
      <w:r>
        <w:t xml:space="preserve">    [[</w:t>
      </w:r>
    </w:p>
    <w:p w14:paraId="759643B8" w14:textId="744D4DE2" w:rsidR="005B7637" w:rsidRDefault="005B7637" w:rsidP="005B7637">
      <w:pPr>
        <w:pStyle w:val="PL"/>
      </w:pPr>
      <w:r>
        <w:t xml:space="preserve">    ntn-Config-r17              </w:t>
      </w:r>
      <w:r w:rsidR="00B37B2F">
        <w:t xml:space="preserve">    </w:t>
      </w:r>
      <w:r>
        <w:t>NTN-Config-r17                                  OPTIONAL</w:t>
      </w:r>
      <w:r w:rsidR="00B37B2F">
        <w:t>,</w:t>
      </w:r>
      <w:r>
        <w:t xml:space="preserve">  --  Need R</w:t>
      </w:r>
    </w:p>
    <w:p w14:paraId="2F573CCF" w14:textId="35B6FFBD" w:rsidR="00B37B2F" w:rsidRDefault="00B37B2F" w:rsidP="00B37B2F">
      <w:pPr>
        <w:pStyle w:val="PL"/>
      </w:pPr>
      <w:r>
        <w:t xml:space="preserve">    initialDownlinkBWP-RedCap-r17   BWP-DownlinkCommon                              OPTIONAL    -- Need R</w:t>
      </w:r>
    </w:p>
    <w:p w14:paraId="5EFC4E84" w14:textId="77777777" w:rsidR="005B7637" w:rsidRDefault="005B7637" w:rsidP="005B7637">
      <w:pPr>
        <w:pStyle w:val="PL"/>
      </w:pPr>
    </w:p>
    <w:p w14:paraId="20B0E1A8" w14:textId="77777777" w:rsidR="005B7637" w:rsidRDefault="005B7637" w:rsidP="005B7637">
      <w:pPr>
        <w:pStyle w:val="PL"/>
      </w:pPr>
      <w:r>
        <w:t>-- Editor’s note: agreement:</w:t>
      </w:r>
      <w:r w:rsidRPr="00D213A3">
        <w:t xml:space="preserve"> 9.</w:t>
      </w:r>
      <w:r w:rsidRPr="00D213A3">
        <w:tab/>
        <w:t>RAN2 should wait RAN1 response before progressing on discussing SIB1 NTN specific content.</w:t>
      </w:r>
    </w:p>
    <w:p w14:paraId="07E629C6" w14:textId="77777777" w:rsidR="005B7637" w:rsidRDefault="005B7637" w:rsidP="005B7637">
      <w:pPr>
        <w:pStyle w:val="PL"/>
      </w:pPr>
      <w:r>
        <w:t xml:space="preserve">-- Editor’s note: agreement: </w:t>
      </w:r>
      <w:r w:rsidRPr="00271BD1">
        <w:t>1.</w:t>
      </w:r>
      <w:r w:rsidRPr="00271BD1">
        <w:tab/>
        <w:t>SMTC offset and change rate is needed to assist UE-based SMTC adjustment in idle and inactive mode</w:t>
      </w:r>
    </w:p>
    <w:p w14:paraId="39AFB86A" w14:textId="2E2B8DC4" w:rsidR="005B7637" w:rsidRDefault="005B7637" w:rsidP="005B7637">
      <w:pPr>
        <w:pStyle w:val="PL"/>
      </w:pPr>
      <w:r>
        <w:t>--</w:t>
      </w:r>
      <w:r w:rsidRPr="00271BD1">
        <w:t xml:space="preserve"> (FFS on the</w:t>
      </w:r>
      <w:r>
        <w:t xml:space="preserve"> </w:t>
      </w:r>
      <w:r w:rsidRPr="00271BD1">
        <w:t>signalling details, e.g. whether to broadcast feeder link delay difference or something different)</w:t>
      </w:r>
    </w:p>
    <w:p w14:paraId="25428104" w14:textId="1A0F1E3F" w:rsidR="005B7637" w:rsidRDefault="005B7637" w:rsidP="005B7637">
      <w:pPr>
        <w:pStyle w:val="PL"/>
      </w:pPr>
      <w:r w:rsidRPr="00D27132">
        <w:t xml:space="preserve">    </w:t>
      </w:r>
      <w:r>
        <w:t>]]</w:t>
      </w:r>
    </w:p>
    <w:p w14:paraId="2D6D7503" w14:textId="035C4D60" w:rsidR="00394471" w:rsidRPr="00D27132" w:rsidRDefault="00394471" w:rsidP="009C7017">
      <w:pPr>
        <w:pStyle w:val="PL"/>
      </w:pP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r w:rsidRPr="00D27132">
              <w:rPr>
                <w:i/>
                <w:lang w:eastAsia="sv-SE"/>
              </w:rPr>
              <w:t>DownlinkConfigCommon</w:t>
            </w:r>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r w:rsidRPr="00D27132">
              <w:rPr>
                <w:b/>
                <w:i/>
                <w:lang w:eastAsia="sv-SE"/>
              </w:rPr>
              <w:t>frequencyInfoDL</w:t>
            </w:r>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r w:rsidRPr="00D27132">
              <w:rPr>
                <w:b/>
                <w:i/>
                <w:lang w:eastAsia="sv-SE"/>
              </w:rPr>
              <w:t>initialDownlinkBWP</w:t>
            </w:r>
          </w:p>
          <w:p w14:paraId="6924B999" w14:textId="4CF91920" w:rsidR="00394471" w:rsidRPr="00D27132" w:rsidRDefault="00394471" w:rsidP="00964CC4">
            <w:pPr>
              <w:pStyle w:val="TAL"/>
              <w:rPr>
                <w:lang w:eastAsia="sv-SE"/>
              </w:rPr>
            </w:pPr>
            <w:r w:rsidRPr="00D27132">
              <w:rPr>
                <w:lang w:eastAsia="sv-SE"/>
              </w:rPr>
              <w:t>The initial downlink BWP configuration for a serving cell.</w:t>
            </w:r>
            <w:r w:rsidR="00B37B2F">
              <w:rPr>
                <w:lang w:eastAsia="sv-SE"/>
              </w:rPr>
              <w:t xml:space="preserve"> </w:t>
            </w:r>
            <w:r w:rsidRPr="00D27132">
              <w:rPr>
                <w:lang w:eastAsia="sv-SE"/>
              </w:rPr>
              <w:t xml:space="preserve">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w:t>
            </w:r>
          </w:p>
        </w:tc>
      </w:tr>
      <w:tr w:rsidR="00B37B2F" w:rsidRPr="00D27132"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Default="00B37B2F" w:rsidP="00B37B2F">
            <w:pPr>
              <w:pStyle w:val="TAL"/>
              <w:rPr>
                <w:b/>
                <w:i/>
                <w:lang w:eastAsia="sv-SE"/>
              </w:rPr>
            </w:pPr>
            <w:r>
              <w:rPr>
                <w:b/>
                <w:i/>
                <w:lang w:eastAsia="sv-SE"/>
              </w:rPr>
              <w:t>initialDownlinkBWP-RedCap</w:t>
            </w:r>
          </w:p>
          <w:p w14:paraId="05E6E21F" w14:textId="77777777" w:rsidR="00B37B2F" w:rsidRDefault="00B37B2F" w:rsidP="00B37B2F">
            <w:pPr>
              <w:pStyle w:val="TAL"/>
              <w:rPr>
                <w:lang w:eastAsia="sv-SE"/>
              </w:rPr>
            </w:pPr>
            <w:r>
              <w:rPr>
                <w:lang w:eastAsia="sv-SE"/>
              </w:rPr>
              <w:t xml:space="preserve">If present, RedCap UEs use this DL BWP instead of </w:t>
            </w:r>
            <w:r w:rsidRPr="00FC04F6">
              <w:rPr>
                <w:i/>
                <w:iCs/>
                <w:lang w:eastAsia="sv-SE"/>
              </w:rPr>
              <w:t>initialDownlinkBWP</w:t>
            </w:r>
            <w:r>
              <w:rPr>
                <w:lang w:eastAsia="sv-SE"/>
              </w:rPr>
              <w:t xml:space="preserve">. </w:t>
            </w:r>
            <w:r>
              <w:t>I</w:t>
            </w:r>
            <w:r w:rsidRPr="008C2974">
              <w:t xml:space="preserve">f the </w:t>
            </w:r>
            <w:r w:rsidRPr="008C2974">
              <w:rPr>
                <w:i/>
                <w:iCs/>
              </w:rPr>
              <w:t>locationAndBandwidth</w:t>
            </w:r>
            <w:r w:rsidRPr="008C2974">
              <w:t xml:space="preserve"> of this BWP contain</w:t>
            </w:r>
            <w:r>
              <w:t>s</w:t>
            </w:r>
            <w:r w:rsidRPr="008C2974">
              <w:t xml:space="preserve"> the entire CORESET#0</w:t>
            </w:r>
            <w:r>
              <w:t xml:space="preserve">, </w:t>
            </w:r>
            <w:r>
              <w:rPr>
                <w:lang w:eastAsia="sv-SE"/>
              </w:rPr>
              <w:t>t</w:t>
            </w:r>
            <w:r w:rsidRPr="00D27132">
              <w:rPr>
                <w:lang w:eastAsia="sv-SE"/>
              </w:rPr>
              <w:t xml:space="preserve">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w:t>
            </w:r>
            <w:r>
              <w:rPr>
                <w:lang w:eastAsia="sv-SE"/>
              </w:rPr>
              <w:t xml:space="preserve">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r>
              <w:rPr>
                <w:lang w:eastAsia="sv-SE"/>
              </w:rPr>
              <w:t xml:space="preserve"> Otherwise, i.e., if the </w:t>
            </w:r>
            <w:r w:rsidRPr="00255DAD">
              <w:rPr>
                <w:i/>
                <w:iCs/>
                <w:lang w:eastAsia="sv-SE"/>
              </w:rPr>
              <w:t>locationAndBandwidth</w:t>
            </w:r>
            <w:r>
              <w:rPr>
                <w:lang w:eastAsia="sv-SE"/>
              </w:rPr>
              <w:t xml:space="preserve"> of this BWP does not contain the entire CORESET#0, the UE uses this BWP also for receiving DL messages during initial access (Msg2, Msg4, ...) </w:t>
            </w:r>
            <w:r w:rsidRPr="009A76CA">
              <w:rPr>
                <w:lang w:eastAsia="sv-SE"/>
              </w:rPr>
              <w:t>and after initial access.</w:t>
            </w:r>
          </w:p>
          <w:p w14:paraId="633C0D3A" w14:textId="057D652E" w:rsidR="00B37B2F" w:rsidRPr="00D27132" w:rsidRDefault="00B37B2F" w:rsidP="00B37B2F">
            <w:pPr>
              <w:pStyle w:val="TAL"/>
              <w:rPr>
                <w:b/>
                <w:i/>
                <w:lang w:eastAsia="sv-SE"/>
              </w:rPr>
            </w:pPr>
            <w:r>
              <w:rPr>
                <w:lang w:eastAsia="sv-SE"/>
              </w:rPr>
              <w:t xml:space="preserve">If absent, </w:t>
            </w:r>
            <w:r w:rsidRPr="003642EC">
              <w:rPr>
                <w:lang w:eastAsia="sv-SE"/>
              </w:rPr>
              <w:t xml:space="preserve">RedCap UEs use </w:t>
            </w:r>
            <w:r w:rsidRPr="00FC04F6">
              <w:rPr>
                <w:i/>
                <w:iCs/>
                <w:lang w:eastAsia="sv-SE"/>
              </w:rPr>
              <w:t>initialDownlinkBWP</w:t>
            </w:r>
            <w:r>
              <w:rPr>
                <w:lang w:eastAsia="sv-SE"/>
              </w:rPr>
              <w:t xml:space="preserve"> provided that it </w:t>
            </w:r>
            <w:r w:rsidRPr="003642EC">
              <w:rPr>
                <w:lang w:eastAsia="sv-SE"/>
              </w:rPr>
              <w:t>does not exceed the RedCap UE maximum bandwidth</w:t>
            </w:r>
            <w:r>
              <w:rPr>
                <w:lang w:eastAsia="sv-SE"/>
              </w:rPr>
              <w:t xml:space="preserve"> (see also section </w:t>
            </w:r>
            <w:r w:rsidRPr="00C4738C">
              <w:rPr>
                <w:lang w:eastAsia="sv-SE"/>
              </w:rPr>
              <w:t>5.2.2.4.2</w:t>
            </w:r>
            <w:r>
              <w:rPr>
                <w:lang w:eastAsia="sv-SE"/>
              </w:rPr>
              <w:t>).</w:t>
            </w:r>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r w:rsidRPr="00D2713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r w:rsidRPr="00D2713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4"/>
      </w:pPr>
      <w:bookmarkStart w:id="1465" w:name="_Toc60777231"/>
      <w:bookmarkStart w:id="1466" w:name="_Toc90651103"/>
      <w:r w:rsidRPr="00D27132">
        <w:lastRenderedPageBreak/>
        <w:t>–</w:t>
      </w:r>
      <w:r w:rsidRPr="00D27132">
        <w:tab/>
      </w:r>
      <w:r w:rsidRPr="00D27132">
        <w:rPr>
          <w:i/>
        </w:rPr>
        <w:t>DownlinkConfigCommonSIB</w:t>
      </w:r>
      <w:bookmarkEnd w:id="1465"/>
      <w:bookmarkEnd w:id="1466"/>
    </w:p>
    <w:p w14:paraId="45DE9DF5" w14:textId="77777777" w:rsidR="00394471" w:rsidRPr="00D27132" w:rsidRDefault="00394471" w:rsidP="00394471">
      <w:r w:rsidRPr="00D27132">
        <w:t xml:space="preserve">The IE </w:t>
      </w:r>
      <w:r w:rsidRPr="00D27132">
        <w:rPr>
          <w:i/>
        </w:rPr>
        <w:t xml:space="preserve">DownlinkConfigCommonSIB </w:t>
      </w:r>
      <w:r w:rsidRPr="00D27132">
        <w:t>provides common downlink parameters of a cell.</w:t>
      </w:r>
    </w:p>
    <w:p w14:paraId="085E9653" w14:textId="77777777" w:rsidR="00394471" w:rsidRPr="00D27132" w:rsidRDefault="00394471" w:rsidP="00394471">
      <w:pPr>
        <w:pStyle w:val="TH"/>
      </w:pPr>
      <w:r w:rsidRPr="00D27132">
        <w:rPr>
          <w:i/>
        </w:rPr>
        <w:t>DownlinkConfigCommonSIB</w:t>
      </w:r>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5643B7D2" w:rsidR="00394471" w:rsidRPr="00D27132" w:rsidRDefault="00394471" w:rsidP="009C7017">
      <w:pPr>
        <w:pStyle w:val="PL"/>
      </w:pPr>
      <w:r w:rsidRPr="00D27132">
        <w:t xml:space="preserve">    bcch-Config                     BCCH-Config,</w:t>
      </w:r>
    </w:p>
    <w:p w14:paraId="26FD83CC" w14:textId="7EEFD1C5" w:rsidR="00394471" w:rsidRPr="00D27132" w:rsidRDefault="00394471" w:rsidP="009C7017">
      <w:pPr>
        <w:pStyle w:val="PL"/>
      </w:pPr>
      <w:r w:rsidRPr="00D27132">
        <w:t xml:space="preserve">    pcch-Config                     PCCH-Config,</w:t>
      </w:r>
    </w:p>
    <w:p w14:paraId="290E3003" w14:textId="514F801B" w:rsidR="0078452E" w:rsidRDefault="00394471" w:rsidP="0078452E">
      <w:pPr>
        <w:pStyle w:val="PL"/>
      </w:pPr>
      <w:r w:rsidRPr="00D27132">
        <w:t xml:space="preserve">    ...</w:t>
      </w:r>
      <w:r w:rsidR="0078452E">
        <w:t>,</w:t>
      </w:r>
    </w:p>
    <w:p w14:paraId="20549E96" w14:textId="22BA2E71" w:rsidR="0078452E" w:rsidRDefault="0078452E" w:rsidP="0078452E">
      <w:pPr>
        <w:pStyle w:val="PL"/>
      </w:pPr>
      <w:r w:rsidRPr="00D27132">
        <w:t xml:space="preserve">    </w:t>
      </w:r>
      <w:r>
        <w:t>[[</w:t>
      </w:r>
    </w:p>
    <w:p w14:paraId="69549C82" w14:textId="71F26A4A" w:rsidR="0078452E" w:rsidRDefault="0078452E" w:rsidP="0078452E">
      <w:pPr>
        <w:pStyle w:val="PL"/>
      </w:pPr>
      <w:r w:rsidRPr="00D27132">
        <w:t xml:space="preserve">    </w:t>
      </w:r>
      <w:r>
        <w:t>pei-Config-r17                  PEI-Config-r17                         OPTIONAL</w:t>
      </w:r>
      <w:r w:rsidR="0044265B">
        <w:t>,</w:t>
      </w:r>
      <w:r>
        <w:t xml:space="preserve">     -- Need R</w:t>
      </w:r>
    </w:p>
    <w:p w14:paraId="43119D96" w14:textId="7BE49AF4" w:rsidR="00B37B2F" w:rsidRDefault="00B37B2F" w:rsidP="00B37B2F">
      <w:pPr>
        <w:pStyle w:val="PL"/>
      </w:pPr>
      <w:r>
        <w:t xml:space="preserve">    initialDownlinkBWP-RedCap-r17   BWP-DownlinkCommon                     OPTIONAL      -</w:t>
      </w:r>
      <w:r w:rsidR="00681E30">
        <w:t>-</w:t>
      </w:r>
      <w:r>
        <w:t xml:space="preserve"> Need R</w:t>
      </w:r>
    </w:p>
    <w:p w14:paraId="66B5E041" w14:textId="534BB74D" w:rsidR="00394471" w:rsidRPr="00D27132" w:rsidRDefault="0078452E" w:rsidP="0078452E">
      <w:pPr>
        <w:pStyle w:val="PL"/>
      </w:pPr>
      <w:r w:rsidRPr="00D27132">
        <w:t xml:space="preserve">    </w:t>
      </w:r>
      <w:r>
        <w:t>]]</w:t>
      </w:r>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t>BCCH-Config ::=                 SEQUENCE {</w:t>
      </w:r>
    </w:p>
    <w:p w14:paraId="613E2249" w14:textId="77777777" w:rsidR="00394471" w:rsidRPr="00D27132" w:rsidRDefault="00394471" w:rsidP="009C7017">
      <w:pPr>
        <w:pStyle w:val="PL"/>
      </w:pPr>
      <w:r w:rsidRPr="00D27132">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0C198F6F" w:rsidR="00394471" w:rsidRPr="00D27132" w:rsidRDefault="00394471" w:rsidP="009C7017">
      <w:pPr>
        <w:pStyle w:val="PL"/>
      </w:pPr>
      <w:r w:rsidRPr="00D27132">
        <w:t xml:space="preserve">    nrofPDCCH-MonitoringOccasionPerSSB-InPO-r16        INTEGER (2..4)             OPTIONAL  -- Cond SharedSpectrum2</w:t>
      </w:r>
    </w:p>
    <w:p w14:paraId="215E39C4" w14:textId="4921AB93" w:rsidR="0091616E" w:rsidRDefault="00394471" w:rsidP="0091616E">
      <w:pPr>
        <w:pStyle w:val="PL"/>
      </w:pPr>
      <w:r w:rsidRPr="00D27132">
        <w:lastRenderedPageBreak/>
        <w:t xml:space="preserve">    ]]</w:t>
      </w:r>
      <w:r w:rsidR="0091616E">
        <w:t>,</w:t>
      </w:r>
    </w:p>
    <w:p w14:paraId="36DAE234" w14:textId="612B5391" w:rsidR="0091616E" w:rsidRDefault="0091616E" w:rsidP="0091616E">
      <w:pPr>
        <w:pStyle w:val="PL"/>
      </w:pPr>
      <w:r>
        <w:t xml:space="preserve">    [[</w:t>
      </w:r>
    </w:p>
    <w:p w14:paraId="0624C21B" w14:textId="56A7F78E" w:rsidR="0091616E" w:rsidRDefault="0091616E" w:rsidP="0091616E">
      <w:pPr>
        <w:pStyle w:val="PL"/>
      </w:pPr>
      <w:r>
        <w:t xml:space="preserve">    ranPagingInIdlePO-r17                              ENUMERATED</w:t>
      </w:r>
      <w:r w:rsidR="00015613">
        <w:t xml:space="preserve"> </w:t>
      </w:r>
      <w:r>
        <w:t>{true}           OPTIONAL  -- Need R</w:t>
      </w:r>
    </w:p>
    <w:p w14:paraId="7FD8B4A1" w14:textId="48C36B68" w:rsidR="00394471" w:rsidRPr="00D27132" w:rsidRDefault="0091616E" w:rsidP="0091616E">
      <w:pPr>
        <w:pStyle w:val="PL"/>
      </w:pPr>
      <w:r>
        <w:t xml:space="preserve">    ]]</w:t>
      </w:r>
    </w:p>
    <w:p w14:paraId="37967242" w14:textId="77777777" w:rsidR="00394471" w:rsidRPr="00D27132" w:rsidRDefault="00394471" w:rsidP="009C7017">
      <w:pPr>
        <w:pStyle w:val="PL"/>
      </w:pPr>
      <w:r w:rsidRPr="00D27132">
        <w:t>}</w:t>
      </w:r>
    </w:p>
    <w:p w14:paraId="21AA2BDD" w14:textId="2EBEBE59" w:rsidR="00394471" w:rsidRDefault="00394471" w:rsidP="009C7017">
      <w:pPr>
        <w:pStyle w:val="PL"/>
      </w:pPr>
    </w:p>
    <w:p w14:paraId="48DE8BB3" w14:textId="438EC3DB" w:rsidR="0078452E" w:rsidRDefault="0078452E" w:rsidP="0078452E">
      <w:pPr>
        <w:pStyle w:val="PL"/>
      </w:pPr>
      <w:r>
        <w:t>PEI-Config-r17 ::=                        SEQUENCE {</w:t>
      </w:r>
    </w:p>
    <w:p w14:paraId="1CA21E62" w14:textId="3AAA937D" w:rsidR="0078452E" w:rsidRDefault="0078452E" w:rsidP="0078452E">
      <w:pPr>
        <w:pStyle w:val="PL"/>
      </w:pPr>
      <w:r>
        <w:t xml:space="preserve">    pei-SearchSpace-r17                       SearchSpaceId,</w:t>
      </w:r>
    </w:p>
    <w:p w14:paraId="12744C9A" w14:textId="6437F700" w:rsidR="0078452E" w:rsidRDefault="0078452E" w:rsidP="0078452E">
      <w:pPr>
        <w:pStyle w:val="PL"/>
      </w:pPr>
      <w:r>
        <w:t xml:space="preserve">    po-NumPerPEI-r17                          ENUMERATED {po1, po2, po4, po8},</w:t>
      </w:r>
    </w:p>
    <w:p w14:paraId="12AB6FDD" w14:textId="7EA14933" w:rsidR="0078452E" w:rsidRDefault="0078452E" w:rsidP="0078452E">
      <w:pPr>
        <w:pStyle w:val="PL"/>
      </w:pPr>
      <w:r>
        <w:t xml:space="preserve">    payloadSizeDCI-2-7-r17                    INTEGER (1..maxDCI-2-7-Size-r17),</w:t>
      </w:r>
    </w:p>
    <w:p w14:paraId="55EF2270" w14:textId="3BEDAD4C" w:rsidR="0078452E" w:rsidRDefault="0078452E" w:rsidP="0078452E">
      <w:pPr>
        <w:pStyle w:val="PL"/>
      </w:pPr>
      <w:r>
        <w:t xml:space="preserve">    pei-FrameOffset-r17                       INTEGER (0..16),</w:t>
      </w:r>
    </w:p>
    <w:p w14:paraId="52090285" w14:textId="2E7CFE49" w:rsidR="0078452E" w:rsidRDefault="0078452E" w:rsidP="0078452E">
      <w:pPr>
        <w:pStyle w:val="PL"/>
      </w:pPr>
      <w:r>
        <w:t xml:space="preserve">    firstPDCCH-MonitoringOccasionOfPEI-O-r17  CHOICE {</w:t>
      </w:r>
    </w:p>
    <w:p w14:paraId="3EB28E5F" w14:textId="54E44DF3" w:rsidR="0078452E" w:rsidRDefault="0078452E" w:rsidP="0078452E">
      <w:pPr>
        <w:pStyle w:val="PL"/>
      </w:pPr>
      <w:r>
        <w:t xml:space="preserve">        sCS15KHZoneT-r17                                                    SEQUENCE (SIZE (1..maxPEI-perPF-r17)) OF INTEGER (0..139),</w:t>
      </w:r>
    </w:p>
    <w:p w14:paraId="630C951F" w14:textId="53AE2A80" w:rsidR="0078452E" w:rsidRDefault="0078452E" w:rsidP="0078452E">
      <w:pPr>
        <w:pStyle w:val="PL"/>
      </w:pPr>
      <w:r>
        <w:t xml:space="preserve">        sCS30KHZoneT-SCS15KHZhalfT-r17                                      SEQUENCE (SIZE (1..maxPEI-perPF-r17)) OF INTEGER (0..279),</w:t>
      </w:r>
    </w:p>
    <w:p w14:paraId="74C1B275" w14:textId="7454FD71" w:rsidR="0078452E" w:rsidRDefault="0078452E" w:rsidP="0078452E">
      <w:pPr>
        <w:pStyle w:val="PL"/>
      </w:pPr>
      <w:r>
        <w:t xml:space="preserve">        sCS60KHZoneT-SCS30KHZhalfT-SCS15KHZquarterT-r17                     SEQUENCE (SIZE (1..maxPEI-perPF-r17)) OF INTEGER (0..559),</w:t>
      </w:r>
    </w:p>
    <w:p w14:paraId="45E8176F" w14:textId="153ACECF" w:rsidR="0078452E" w:rsidRDefault="0078452E" w:rsidP="0078452E">
      <w:pPr>
        <w:pStyle w:val="PL"/>
      </w:pPr>
      <w:r>
        <w:t xml:space="preserve">        sCS120KHZoneT-SCS60KHZhalfT-SCS30KHZquarterT-SCS15KHZoneEighthT-r17 SEQUENCE (SIZE (1..maxPEI-perPF-r17)) OF INTEGER (0..1119),</w:t>
      </w:r>
    </w:p>
    <w:p w14:paraId="73D7CA93" w14:textId="198F4585" w:rsidR="0078452E" w:rsidRDefault="0078452E" w:rsidP="0078452E">
      <w:pPr>
        <w:pStyle w:val="PL"/>
      </w:pPr>
      <w:r>
        <w:t xml:space="preserve">        sCS120KHZhalfT-SCS60KHZquarterT-SCS30KHZoneEighthT-SCS15KHZoneSixteenthT-r17 SEQUENCE (SIZE (1..maxPEI-perPF-r17)) OF INTEGER (0..2239),</w:t>
      </w:r>
    </w:p>
    <w:p w14:paraId="38834DA8" w14:textId="20568EE2" w:rsidR="0078452E" w:rsidRDefault="0078452E" w:rsidP="0078452E">
      <w:pPr>
        <w:pStyle w:val="PL"/>
      </w:pPr>
      <w:r>
        <w:t xml:space="preserve">        sCS120KHZquarterT-SCS60KHZoneEighthT-SCS30KHZoneSixteenthT-r17      SEQUENCE (SIZE (1..maxPEI-perPF-r17)) OF INTEGER (0..4479),</w:t>
      </w:r>
    </w:p>
    <w:p w14:paraId="2047015F" w14:textId="04D55023" w:rsidR="0078452E" w:rsidRDefault="0078452E" w:rsidP="0078452E">
      <w:pPr>
        <w:pStyle w:val="PL"/>
      </w:pPr>
      <w:r>
        <w:t xml:space="preserve">        sCS120KHZoneEighthT-SCS60KHZoneSixteenthT-r17                       SEQUENCE (SIZE (1..maxPEI-perPF-r17)) OF INTEGER (0..8959),</w:t>
      </w:r>
    </w:p>
    <w:p w14:paraId="5F0C5D18" w14:textId="3B6805E5" w:rsidR="0078452E" w:rsidRDefault="0078452E" w:rsidP="0078452E">
      <w:pPr>
        <w:pStyle w:val="PL"/>
      </w:pPr>
      <w:r>
        <w:t xml:space="preserve">        sCS120KHZoneSixteenthT-r17                                          SEQUENCE (SIZE (1..maxPEI-perPF-r17)) OF INTEGER (0..17919)</w:t>
      </w:r>
    </w:p>
    <w:p w14:paraId="785C5BC6" w14:textId="77777777" w:rsidR="0078452E" w:rsidRDefault="0078452E" w:rsidP="0078452E">
      <w:pPr>
        <w:pStyle w:val="PL"/>
      </w:pPr>
      <w:r>
        <w:t xml:space="preserve">    },</w:t>
      </w:r>
    </w:p>
    <w:p w14:paraId="0A39B704" w14:textId="40408095" w:rsidR="0078452E" w:rsidRDefault="0078452E" w:rsidP="0078452E">
      <w:pPr>
        <w:pStyle w:val="PL"/>
      </w:pPr>
      <w:r>
        <w:t xml:space="preserve">    subgroupConfig-r17                        SubgroupConfig-r17,</w:t>
      </w:r>
    </w:p>
    <w:p w14:paraId="632EC022" w14:textId="49F0B3D0" w:rsidR="0078452E" w:rsidRDefault="0078452E" w:rsidP="0078452E">
      <w:pPr>
        <w:pStyle w:val="PL"/>
      </w:pPr>
      <w:r>
        <w:t xml:space="preserve">    lastUsedCellOnly-r17                      ENUMERATED {true}                                                OPTIONAL,  -- Need R</w:t>
      </w:r>
    </w:p>
    <w:p w14:paraId="138DD496" w14:textId="54DCDC8A" w:rsidR="0078452E" w:rsidRDefault="0078452E" w:rsidP="0078452E">
      <w:pPr>
        <w:pStyle w:val="PL"/>
      </w:pPr>
      <w:r>
        <w:t xml:space="preserve">    ...</w:t>
      </w:r>
    </w:p>
    <w:p w14:paraId="4321381D" w14:textId="77777777" w:rsidR="0078452E" w:rsidRDefault="0078452E" w:rsidP="0078452E">
      <w:pPr>
        <w:pStyle w:val="PL"/>
      </w:pPr>
      <w:r>
        <w:t>}</w:t>
      </w:r>
    </w:p>
    <w:p w14:paraId="6C727E29" w14:textId="77777777" w:rsidR="0078452E" w:rsidRDefault="0078452E" w:rsidP="0078452E">
      <w:pPr>
        <w:pStyle w:val="PL"/>
      </w:pPr>
    </w:p>
    <w:p w14:paraId="7F5ECBA0" w14:textId="5E03A14D" w:rsidR="0078452E" w:rsidRDefault="0078452E" w:rsidP="0078452E">
      <w:pPr>
        <w:pStyle w:val="PL"/>
      </w:pPr>
      <w:r>
        <w:t>SubgroupConfig-r17 ::=     SEQUENCE {</w:t>
      </w:r>
    </w:p>
    <w:p w14:paraId="72B6A625" w14:textId="2240DF8D" w:rsidR="0078452E" w:rsidRDefault="0078452E" w:rsidP="0078452E">
      <w:pPr>
        <w:pStyle w:val="PL"/>
      </w:pPr>
      <w:r>
        <w:t xml:space="preserve">    subgroupsNumPerPO-r17      INTEGER (1.. maxNrofPagingSubgroups-r17),</w:t>
      </w:r>
    </w:p>
    <w:p w14:paraId="6410BE5E" w14:textId="4F971DCB" w:rsidR="0078452E" w:rsidRDefault="0078452E" w:rsidP="0078452E">
      <w:pPr>
        <w:pStyle w:val="PL"/>
      </w:pPr>
      <w:r>
        <w:t xml:space="preserve">    subgroupsNumForUEID-r17    INTEGER (1.. maxNrofPagingSubgroups-r17)                                        OPTIONAL,  -- Need R</w:t>
      </w:r>
    </w:p>
    <w:p w14:paraId="71640FC3" w14:textId="526FE2F1" w:rsidR="0078452E" w:rsidRDefault="0078452E" w:rsidP="0078452E">
      <w:pPr>
        <w:pStyle w:val="PL"/>
      </w:pPr>
      <w:r>
        <w:t xml:space="preserve">    ...</w:t>
      </w:r>
    </w:p>
    <w:p w14:paraId="6699198C" w14:textId="07185349" w:rsidR="0078452E" w:rsidRDefault="0078452E" w:rsidP="0078452E">
      <w:pPr>
        <w:pStyle w:val="PL"/>
      </w:pPr>
      <w:r>
        <w:t>}</w:t>
      </w:r>
    </w:p>
    <w:p w14:paraId="4B3FD9C1" w14:textId="77777777" w:rsidR="0078452E" w:rsidRPr="00D27132" w:rsidRDefault="0078452E" w:rsidP="0078452E">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r w:rsidRPr="00D27132">
              <w:rPr>
                <w:i/>
                <w:lang w:eastAsia="sv-SE"/>
              </w:rPr>
              <w:lastRenderedPageBreak/>
              <w:t>DownlinkConfigCommonSIB</w:t>
            </w:r>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r w:rsidRPr="00D27132">
              <w:rPr>
                <w:b/>
                <w:i/>
                <w:lang w:eastAsia="sv-SE"/>
              </w:rPr>
              <w:t>bcch-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r w:rsidRPr="00D27132">
              <w:rPr>
                <w:b/>
                <w:i/>
                <w:lang w:eastAsia="sv-SE"/>
              </w:rPr>
              <w:t>frequencyInfoDL-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r w:rsidRPr="00D27132">
              <w:rPr>
                <w:b/>
                <w:i/>
                <w:lang w:eastAsia="sv-SE"/>
              </w:rPr>
              <w:t>initialDownlinkBWP</w:t>
            </w:r>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PCell. 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 T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p>
        </w:tc>
      </w:tr>
      <w:tr w:rsidR="00B37B2F" w:rsidRPr="004F0521" w14:paraId="5C9EB2B5" w14:textId="77777777" w:rsidTr="00E22A74">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Default="00B37B2F" w:rsidP="00E22A74">
            <w:pPr>
              <w:pStyle w:val="TAL"/>
              <w:rPr>
                <w:b/>
                <w:i/>
                <w:lang w:eastAsia="sv-SE"/>
              </w:rPr>
            </w:pPr>
            <w:r w:rsidRPr="00B063A4">
              <w:rPr>
                <w:b/>
                <w:i/>
                <w:lang w:eastAsia="sv-SE"/>
              </w:rPr>
              <w:t>initialDownlinkBWP-RedCa</w:t>
            </w:r>
            <w:r>
              <w:rPr>
                <w:b/>
                <w:i/>
                <w:lang w:eastAsia="sv-SE"/>
              </w:rPr>
              <w:t>p</w:t>
            </w:r>
          </w:p>
          <w:p w14:paraId="14C6A0BB" w14:textId="77777777" w:rsidR="00B37B2F" w:rsidRDefault="00B37B2F" w:rsidP="00E22A74">
            <w:pPr>
              <w:pStyle w:val="TAL"/>
              <w:rPr>
                <w:lang w:eastAsia="sv-SE"/>
              </w:rPr>
            </w:pPr>
            <w:r>
              <w:rPr>
                <w:lang w:eastAsia="sv-SE"/>
              </w:rPr>
              <w:t xml:space="preserve">If present, RedCap UEs use this DL BWP instead of </w:t>
            </w:r>
            <w:r w:rsidRPr="00FC04F6">
              <w:rPr>
                <w:i/>
                <w:iCs/>
                <w:lang w:eastAsia="sv-SE"/>
              </w:rPr>
              <w:t>initialDownlinkBWP</w:t>
            </w:r>
            <w:r>
              <w:rPr>
                <w:lang w:eastAsia="sv-SE"/>
              </w:rPr>
              <w:t xml:space="preserve">. </w:t>
            </w:r>
            <w:r>
              <w:t>I</w:t>
            </w:r>
            <w:r w:rsidRPr="008C2974">
              <w:t xml:space="preserve">f the </w:t>
            </w:r>
            <w:r w:rsidRPr="008C2974">
              <w:rPr>
                <w:i/>
                <w:iCs/>
              </w:rPr>
              <w:t>locationAndBandwidth</w:t>
            </w:r>
            <w:r w:rsidRPr="008C2974">
              <w:t xml:space="preserve"> of this BWP contain</w:t>
            </w:r>
            <w:r>
              <w:t>s</w:t>
            </w:r>
            <w:r w:rsidRPr="008C2974">
              <w:t xml:space="preserve"> the entire CORESET#0</w:t>
            </w:r>
            <w:r>
              <w:t xml:space="preserve">, </w:t>
            </w:r>
            <w:r>
              <w:rPr>
                <w:lang w:eastAsia="sv-SE"/>
              </w:rPr>
              <w:t>t</w:t>
            </w:r>
            <w:r w:rsidRPr="00D27132">
              <w:rPr>
                <w:lang w:eastAsia="sv-SE"/>
              </w:rPr>
              <w:t xml:space="preserve">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w:t>
            </w:r>
            <w:r>
              <w:rPr>
                <w:lang w:eastAsia="sv-SE"/>
              </w:rPr>
              <w:t xml:space="preserve">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r>
              <w:rPr>
                <w:lang w:eastAsia="sv-SE"/>
              </w:rPr>
              <w:t xml:space="preserve"> Otherwise, i.e., if the </w:t>
            </w:r>
            <w:r w:rsidRPr="00255DAD">
              <w:rPr>
                <w:i/>
                <w:iCs/>
                <w:lang w:eastAsia="sv-SE"/>
              </w:rPr>
              <w:t>locationAndBandwidth</w:t>
            </w:r>
            <w:r>
              <w:rPr>
                <w:lang w:eastAsia="sv-SE"/>
              </w:rPr>
              <w:t xml:space="preserve"> of this BWP does not contain the entire CORESET#0, the UE uses this BWP also for receiving DL messages during initial access (Msg2, Msg4, ...) </w:t>
            </w:r>
            <w:r w:rsidRPr="009A76CA">
              <w:rPr>
                <w:lang w:eastAsia="sv-SE"/>
              </w:rPr>
              <w:t>and after initial access.</w:t>
            </w:r>
          </w:p>
          <w:p w14:paraId="2310F549" w14:textId="77777777" w:rsidR="00B37B2F" w:rsidRPr="004F0521" w:rsidRDefault="00B37B2F" w:rsidP="00E22A74">
            <w:pPr>
              <w:pStyle w:val="TAL"/>
              <w:rPr>
                <w:b/>
                <w:i/>
                <w:lang w:eastAsia="sv-SE"/>
              </w:rPr>
            </w:pPr>
            <w:r>
              <w:rPr>
                <w:lang w:eastAsia="sv-SE"/>
              </w:rPr>
              <w:t xml:space="preserve">If absent, </w:t>
            </w:r>
            <w:r w:rsidRPr="003642EC">
              <w:rPr>
                <w:lang w:eastAsia="sv-SE"/>
              </w:rPr>
              <w:t xml:space="preserve">RedCap UEs use </w:t>
            </w:r>
            <w:r w:rsidRPr="00FC04F6">
              <w:rPr>
                <w:i/>
                <w:iCs/>
                <w:lang w:eastAsia="sv-SE"/>
              </w:rPr>
              <w:t>initialDownlinkBWP</w:t>
            </w:r>
            <w:r>
              <w:rPr>
                <w:lang w:eastAsia="sv-SE"/>
              </w:rPr>
              <w:t xml:space="preserve"> provided that it </w:t>
            </w:r>
            <w:r w:rsidRPr="003642EC">
              <w:rPr>
                <w:lang w:eastAsia="sv-SE"/>
              </w:rPr>
              <w:t>does not exceed the RedCap UE maximum bandwidth</w:t>
            </w:r>
            <w:r>
              <w:rPr>
                <w:lang w:eastAsia="sv-SE"/>
              </w:rPr>
              <w:t xml:space="preserve"> (see also section </w:t>
            </w:r>
            <w:r w:rsidRPr="00C4738C">
              <w:rPr>
                <w:lang w:eastAsia="sv-SE"/>
              </w:rPr>
              <w:t>5.2.2.4.2</w:t>
            </w:r>
            <w:r>
              <w:rPr>
                <w:lang w:eastAsia="sv-SE"/>
              </w:rPr>
              <w:t>).</w:t>
            </w:r>
          </w:p>
        </w:tc>
      </w:tr>
      <w:tr w:rsidR="00940426" w:rsidRPr="00D27132"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Default="00940426" w:rsidP="00940426">
            <w:pPr>
              <w:pStyle w:val="TAL"/>
              <w:rPr>
                <w:b/>
                <w:i/>
                <w:lang w:eastAsia="sv-SE"/>
              </w:rPr>
            </w:pPr>
            <w:r>
              <w:rPr>
                <w:b/>
                <w:i/>
                <w:lang w:eastAsia="sv-SE"/>
              </w:rPr>
              <w:t>lastUsedCellOnly</w:t>
            </w:r>
          </w:p>
          <w:p w14:paraId="4FFF49DE" w14:textId="32F4F420" w:rsidR="00940426" w:rsidRPr="00D27132" w:rsidRDefault="00940426" w:rsidP="00940426">
            <w:pPr>
              <w:pStyle w:val="TAL"/>
              <w:rPr>
                <w:b/>
                <w:i/>
                <w:lang w:eastAsia="sv-SE"/>
              </w:rPr>
            </w:pPr>
            <w:r w:rsidRPr="00486BFB">
              <w:rPr>
                <w:bCs/>
                <w:lang w:eastAsia="sv-SE"/>
              </w:rPr>
              <w:t xml:space="preserve">When </w:t>
            </w:r>
            <w:r>
              <w:rPr>
                <w:bCs/>
                <w:lang w:eastAsia="sv-SE"/>
              </w:rPr>
              <w:t>present, the fiel</w:t>
            </w:r>
            <w:r>
              <w:rPr>
                <w:rFonts w:eastAsia="等线" w:hint="eastAsia"/>
                <w:bCs/>
                <w:lang w:eastAsia="zh-CN"/>
              </w:rPr>
              <w:t>d</w:t>
            </w:r>
            <w:r>
              <w:rPr>
                <w:bCs/>
                <w:lang w:eastAsia="sv-SE"/>
              </w:rPr>
              <w:t xml:space="preserve"> indicates that the</w:t>
            </w:r>
            <w:r w:rsidRPr="00486BFB">
              <w:rPr>
                <w:bCs/>
                <w:lang w:eastAsia="sv-SE"/>
              </w:rPr>
              <w:t xml:space="preserve"> UE monitors PEI only if its last connection was released by this cell</w:t>
            </w:r>
            <w:r>
              <w:rPr>
                <w:bCs/>
                <w:lang w:eastAsia="sv-SE"/>
              </w:rPr>
              <w:t xml:space="preserve">. A PEI-capable UE stores its </w:t>
            </w:r>
            <w:r w:rsidRPr="00A128AA">
              <w:rPr>
                <w:bCs/>
                <w:lang w:eastAsia="sv-SE"/>
              </w:rPr>
              <w:t>last used cell information</w:t>
            </w:r>
            <w:r>
              <w:rPr>
                <w:bCs/>
                <w:lang w:eastAsia="sv-SE"/>
              </w:rPr>
              <w:t>.</w:t>
            </w:r>
          </w:p>
        </w:tc>
      </w:tr>
      <w:tr w:rsidR="00940426"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D27132" w:rsidRDefault="00940426" w:rsidP="00940426">
            <w:pPr>
              <w:pStyle w:val="TAL"/>
              <w:rPr>
                <w:b/>
                <w:i/>
                <w:iCs/>
                <w:lang w:eastAsia="sv-SE"/>
              </w:rPr>
            </w:pPr>
            <w:r w:rsidRPr="00D27132">
              <w:rPr>
                <w:b/>
                <w:i/>
                <w:iCs/>
                <w:lang w:eastAsia="sv-SE"/>
              </w:rPr>
              <w:t>nrofPDCCH-MonitoringOccasionPerSSB-InPO</w:t>
            </w:r>
          </w:p>
          <w:p w14:paraId="518F03D5" w14:textId="77777777" w:rsidR="00940426" w:rsidRPr="00D27132" w:rsidRDefault="00940426" w:rsidP="00940426">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940426"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D27132" w:rsidRDefault="00940426" w:rsidP="00940426">
            <w:pPr>
              <w:pStyle w:val="TAL"/>
              <w:rPr>
                <w:b/>
                <w:i/>
                <w:lang w:eastAsia="sv-SE"/>
              </w:rPr>
            </w:pPr>
            <w:r w:rsidRPr="00D27132">
              <w:rPr>
                <w:b/>
                <w:i/>
                <w:lang w:eastAsia="sv-SE"/>
              </w:rPr>
              <w:t>pcch-Config</w:t>
            </w:r>
          </w:p>
          <w:p w14:paraId="7A1E0020" w14:textId="77777777" w:rsidR="00940426" w:rsidRPr="00D27132" w:rsidRDefault="00940426" w:rsidP="00940426">
            <w:pPr>
              <w:pStyle w:val="TAL"/>
              <w:rPr>
                <w:lang w:eastAsia="sv-SE"/>
              </w:rPr>
            </w:pPr>
            <w:r w:rsidRPr="00D27132">
              <w:rPr>
                <w:lang w:eastAsia="sv-SE"/>
              </w:rPr>
              <w:t>The paging related configuration.</w:t>
            </w:r>
          </w:p>
        </w:tc>
      </w:tr>
      <w:tr w:rsidR="00940426" w:rsidRPr="00D27132"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Default="00940426" w:rsidP="00940426">
            <w:pPr>
              <w:pStyle w:val="TAL"/>
              <w:rPr>
                <w:b/>
                <w:i/>
                <w:lang w:eastAsia="sv-SE"/>
              </w:rPr>
            </w:pPr>
            <w:r w:rsidRPr="00ED7A28">
              <w:rPr>
                <w:b/>
                <w:i/>
                <w:lang w:eastAsia="sv-SE"/>
              </w:rPr>
              <w:t>pei-Config</w:t>
            </w:r>
          </w:p>
          <w:p w14:paraId="2FFB1B0A" w14:textId="23A6D42F" w:rsidR="00940426" w:rsidRPr="00D27132" w:rsidRDefault="00940426" w:rsidP="00940426">
            <w:pPr>
              <w:pStyle w:val="TAL"/>
              <w:rPr>
                <w:b/>
                <w:i/>
                <w:lang w:eastAsia="sv-SE"/>
              </w:rPr>
            </w:pPr>
            <w:r w:rsidRPr="0038231B">
              <w:rPr>
                <w:lang w:eastAsia="sv-SE"/>
              </w:rPr>
              <w:t>The PEI related configuration.</w:t>
            </w:r>
          </w:p>
        </w:tc>
      </w:tr>
      <w:tr w:rsidR="00940426" w:rsidRPr="00D27132"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Default="00940426" w:rsidP="00940426">
            <w:pPr>
              <w:pStyle w:val="TAL"/>
              <w:rPr>
                <w:b/>
                <w:i/>
                <w:lang w:eastAsia="sv-SE"/>
              </w:rPr>
            </w:pPr>
            <w:r w:rsidRPr="00ED7A28">
              <w:rPr>
                <w:b/>
                <w:i/>
                <w:lang w:eastAsia="sv-SE"/>
              </w:rPr>
              <w:t>subgroupConfig</w:t>
            </w:r>
          </w:p>
          <w:p w14:paraId="1F8A7E38" w14:textId="0A4014DB" w:rsidR="00940426" w:rsidRPr="00D27132" w:rsidRDefault="00940426" w:rsidP="00940426">
            <w:pPr>
              <w:pStyle w:val="TAL"/>
              <w:rPr>
                <w:b/>
                <w:i/>
                <w:lang w:eastAsia="sv-SE"/>
              </w:rPr>
            </w:pPr>
            <w:r w:rsidRPr="0038231B">
              <w:rPr>
                <w:lang w:eastAsia="sv-SE"/>
              </w:rPr>
              <w:t>The paging subgroup related configuration.</w:t>
            </w:r>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r w:rsidRPr="00D27132">
              <w:rPr>
                <w:b/>
                <w:i/>
                <w:szCs w:val="22"/>
                <w:lang w:eastAsia="sv-SE"/>
              </w:rPr>
              <w:t>modificationPeriodCoeff</w:t>
            </w:r>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r w:rsidRPr="00D27132">
              <w:rPr>
                <w:i/>
                <w:szCs w:val="22"/>
                <w:lang w:eastAsia="sv-SE"/>
              </w:rPr>
              <w:t>modificationPeriodCoeff</w:t>
            </w:r>
            <w:r w:rsidRPr="00D27132">
              <w:rPr>
                <w:szCs w:val="22"/>
                <w:lang w:eastAsia="sv-SE"/>
              </w:rPr>
              <w:t xml:space="preserve"> * </w:t>
            </w:r>
            <w:r w:rsidRPr="00D27132">
              <w:rPr>
                <w:i/>
                <w:szCs w:val="22"/>
                <w:lang w:eastAsia="sv-SE"/>
              </w:rPr>
              <w:t>defaultPagingCycle</w:t>
            </w:r>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lastRenderedPageBreak/>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r w:rsidRPr="00D27132">
              <w:rPr>
                <w:b/>
                <w:i/>
                <w:lang w:eastAsia="sv-SE"/>
              </w:rPr>
              <w:t>defaultPagingCycle</w:t>
            </w:r>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r w:rsidRPr="00D27132">
              <w:rPr>
                <w:b/>
                <w:i/>
                <w:lang w:eastAsia="sv-SE"/>
              </w:rPr>
              <w:t>firstPDCCH-MonitoringOccasionOfPO</w:t>
            </w:r>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r w:rsidRPr="00D27132">
              <w:rPr>
                <w:b/>
                <w:i/>
                <w:lang w:eastAsia="sv-SE"/>
              </w:rPr>
              <w:t>nAndPagingFrameOffset</w:t>
            </w:r>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PF_offset in TS 38.304 [20]). A value of </w:t>
            </w:r>
            <w:r w:rsidRPr="00D27132">
              <w:rPr>
                <w:i/>
                <w:lang w:eastAsia="sv-SE"/>
              </w:rPr>
              <w:t>oneSixteenthT</w:t>
            </w:r>
            <w:r w:rsidRPr="00D27132">
              <w:rPr>
                <w:bCs/>
                <w:lang w:eastAsia="sv-SE"/>
              </w:rPr>
              <w:t xml:space="preserve"> corresponds to T / 16, a value of oneEighthT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5 or 10 ms, N can be set to one of {</w:t>
            </w:r>
            <w:r w:rsidRPr="00D27132">
              <w:rPr>
                <w:i/>
                <w:lang w:eastAsia="sv-SE"/>
              </w:rPr>
              <w:t>oneT, halfT, quarterT, oneEighthT, oneSixteenthT</w:t>
            </w:r>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20 ms, N can be set to one of {</w:t>
            </w:r>
            <w:r w:rsidRPr="00D27132">
              <w:rPr>
                <w:i/>
                <w:lang w:eastAsia="sv-SE"/>
              </w:rPr>
              <w:t>halfT, quarterT, oneEighthT, oneSixteenthT</w:t>
            </w:r>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40 ms, N can be set to one of {</w:t>
            </w:r>
            <w:r w:rsidRPr="00D27132">
              <w:rPr>
                <w:i/>
                <w:lang w:eastAsia="sv-SE"/>
              </w:rPr>
              <w:t>quarterT, oneEighthT, oneSixteenthT</w:t>
            </w:r>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80 ms, N can be set to one of {</w:t>
            </w:r>
            <w:r w:rsidRPr="00D27132">
              <w:rPr>
                <w:i/>
                <w:lang w:eastAsia="sv-SE"/>
              </w:rPr>
              <w:t>oneEighthT, oneSixteenthT</w:t>
            </w:r>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160 ms, N can be set to </w:t>
            </w:r>
            <w:r w:rsidRPr="00D27132">
              <w:rPr>
                <w:i/>
                <w:lang w:eastAsia="sv-SE"/>
              </w:rPr>
              <w:t>oneSixteenthT</w:t>
            </w:r>
          </w:p>
          <w:p w14:paraId="23382ADD"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1 (as specified in TS 38.213 [13]), N can be set to one of {</w:t>
            </w:r>
            <w:r w:rsidRPr="00D27132">
              <w:rPr>
                <w:i/>
                <w:lang w:eastAsia="sv-SE"/>
              </w:rPr>
              <w:t>halfT, quarterT, oneEighthT, oneSixteenthT</w:t>
            </w:r>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r w:rsidRPr="00D27132">
              <w:rPr>
                <w:bCs/>
                <w:i/>
                <w:lang w:eastAsia="sv-SE"/>
              </w:rPr>
              <w:t>pagingSearchSpace</w:t>
            </w:r>
            <w:r w:rsidRPr="00D27132">
              <w:rPr>
                <w:bCs/>
                <w:lang w:eastAsia="sv-SE"/>
              </w:rPr>
              <w:t xml:space="preserve"> is not set to zero, N can be configured to one of {</w:t>
            </w:r>
            <w:r w:rsidRPr="00D27132">
              <w:rPr>
                <w:i/>
                <w:lang w:eastAsia="sv-SE"/>
              </w:rPr>
              <w:t>oneT, halfT, quarterT, oneEighthT, oneSixteenthT</w:t>
            </w:r>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r w:rsidR="0091616E" w:rsidRPr="00D27132"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1616E" w:rsidRDefault="0091616E" w:rsidP="0091616E">
            <w:pPr>
              <w:pStyle w:val="TAL"/>
              <w:rPr>
                <w:b/>
                <w:i/>
                <w:lang w:eastAsia="sv-SE"/>
              </w:rPr>
            </w:pPr>
            <w:r w:rsidRPr="0091616E">
              <w:rPr>
                <w:b/>
                <w:i/>
                <w:lang w:eastAsia="sv-SE"/>
              </w:rPr>
              <w:t>ranPagingInIdlePO</w:t>
            </w:r>
          </w:p>
          <w:p w14:paraId="34F93D0E" w14:textId="5EF1EA31" w:rsidR="0091616E" w:rsidRPr="0017274C" w:rsidRDefault="0091616E" w:rsidP="0091616E">
            <w:pPr>
              <w:pStyle w:val="TAL"/>
              <w:rPr>
                <w:bCs/>
                <w:iCs/>
                <w:lang w:eastAsia="sv-SE"/>
              </w:rPr>
            </w:pPr>
            <w:r w:rsidRPr="0017274C">
              <w:rPr>
                <w:bCs/>
                <w:iCs/>
                <w:lang w:eastAsia="sv-SE"/>
              </w:rPr>
              <w:t>Indicates that the network supports to send RAN paging in PO that corresponds to the i_s as determined by UE in RRC_IDLE state, see TS38.304 [20].</w:t>
            </w:r>
          </w:p>
        </w:tc>
      </w:tr>
    </w:tbl>
    <w:p w14:paraId="23B61F31" w14:textId="77777777" w:rsidR="00940426"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0426" w:rsidRPr="009C7017" w14:paraId="0E5DE361"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C7017" w:rsidRDefault="00940426" w:rsidP="00E22A74">
            <w:pPr>
              <w:pStyle w:val="TAH"/>
              <w:rPr>
                <w:szCs w:val="22"/>
                <w:lang w:eastAsia="sv-SE"/>
              </w:rPr>
            </w:pPr>
            <w:r>
              <w:rPr>
                <w:i/>
                <w:szCs w:val="22"/>
                <w:lang w:eastAsia="sv-SE"/>
              </w:rPr>
              <w:t>PEI-Config</w:t>
            </w:r>
            <w:r w:rsidRPr="009C7017">
              <w:rPr>
                <w:i/>
                <w:szCs w:val="22"/>
                <w:lang w:eastAsia="sv-SE"/>
              </w:rPr>
              <w:t xml:space="preserve"> </w:t>
            </w:r>
            <w:r w:rsidRPr="009C7017">
              <w:rPr>
                <w:szCs w:val="22"/>
                <w:lang w:eastAsia="sv-SE"/>
              </w:rPr>
              <w:t>field descriptions</w:t>
            </w:r>
          </w:p>
        </w:tc>
      </w:tr>
      <w:tr w:rsidR="00940426" w:rsidRPr="009C7017" w14:paraId="67BE940D" w14:textId="77777777" w:rsidTr="00E22A74">
        <w:tc>
          <w:tcPr>
            <w:tcW w:w="14173" w:type="dxa"/>
            <w:tcBorders>
              <w:top w:val="single" w:sz="4" w:space="0" w:color="auto"/>
              <w:left w:val="single" w:sz="4" w:space="0" w:color="auto"/>
              <w:bottom w:val="single" w:sz="4" w:space="0" w:color="auto"/>
              <w:right w:val="single" w:sz="4" w:space="0" w:color="auto"/>
            </w:tcBorders>
          </w:tcPr>
          <w:p w14:paraId="42E8A7BA" w14:textId="77777777" w:rsidR="00940426" w:rsidRPr="0017274C" w:rsidRDefault="00940426" w:rsidP="0017274C">
            <w:pPr>
              <w:pStyle w:val="TAL"/>
              <w:rPr>
                <w:bCs/>
                <w:i/>
                <w:iCs/>
                <w:lang w:eastAsia="sv-SE"/>
              </w:rPr>
            </w:pPr>
            <w:r w:rsidRPr="0017274C">
              <w:rPr>
                <w:b/>
                <w:bCs/>
                <w:i/>
                <w:iCs/>
                <w:lang w:eastAsia="sv-SE"/>
              </w:rPr>
              <w:t>firstPDCCH-MonitoringOccasionOfPEI-O</w:t>
            </w:r>
          </w:p>
          <w:p w14:paraId="727759D7" w14:textId="77777777" w:rsidR="00940426" w:rsidRPr="00D276B2" w:rsidRDefault="00940426" w:rsidP="0017274C">
            <w:pPr>
              <w:pStyle w:val="TAL"/>
              <w:rPr>
                <w:rFonts w:eastAsia="等线"/>
                <w:bCs/>
                <w:iCs/>
                <w:szCs w:val="18"/>
                <w:lang w:eastAsia="zh-CN"/>
              </w:rPr>
            </w:pPr>
            <w:r>
              <w:rPr>
                <w:rFonts w:eastAsia="等线"/>
                <w:bCs/>
                <w:iCs/>
                <w:szCs w:val="18"/>
                <w:lang w:eastAsia="zh-CN"/>
              </w:rPr>
              <w:t>Offset,</w:t>
            </w:r>
            <w:r w:rsidRPr="00D276B2">
              <w:rPr>
                <w:bCs/>
                <w:iCs/>
                <w:szCs w:val="18"/>
                <w:lang w:eastAsia="sv-SE"/>
              </w:rPr>
              <w:t xml:space="preserve"> </w:t>
            </w:r>
            <w:r>
              <w:rPr>
                <w:bCs/>
                <w:iCs/>
                <w:szCs w:val="18"/>
                <w:lang w:eastAsia="sv-SE"/>
              </w:rPr>
              <w:t xml:space="preserve">in </w:t>
            </w:r>
            <w:r w:rsidRPr="00D276B2">
              <w:rPr>
                <w:bCs/>
                <w:iCs/>
                <w:szCs w:val="18"/>
                <w:lang w:eastAsia="sv-SE"/>
              </w:rPr>
              <w:t>number of symbols</w:t>
            </w:r>
            <w:r>
              <w:rPr>
                <w:bCs/>
                <w:iCs/>
                <w:szCs w:val="18"/>
                <w:lang w:eastAsia="sv-SE"/>
              </w:rPr>
              <w:t>,</w:t>
            </w:r>
            <w:r w:rsidRPr="00D276B2">
              <w:rPr>
                <w:bCs/>
                <w:iCs/>
                <w:szCs w:val="18"/>
                <w:lang w:eastAsia="sv-SE"/>
              </w:rPr>
              <w:t xml:space="preserve"> from the start of the </w:t>
            </w:r>
            <w:r>
              <w:rPr>
                <w:bCs/>
                <w:iCs/>
                <w:szCs w:val="18"/>
                <w:lang w:eastAsia="sv-SE"/>
              </w:rPr>
              <w:t xml:space="preserve">reference </w:t>
            </w:r>
            <w:r w:rsidRPr="00D276B2">
              <w:rPr>
                <w:bCs/>
                <w:iCs/>
                <w:szCs w:val="18"/>
                <w:lang w:eastAsia="sv-SE"/>
              </w:rPr>
              <w:t xml:space="preserve">frame </w:t>
            </w:r>
            <w:r>
              <w:rPr>
                <w:bCs/>
                <w:iCs/>
                <w:szCs w:val="18"/>
                <w:lang w:eastAsia="sv-SE"/>
              </w:rPr>
              <w:t>for PEI-O</w:t>
            </w:r>
            <w:r w:rsidRPr="00D276B2">
              <w:rPr>
                <w:bCs/>
                <w:iCs/>
                <w:szCs w:val="18"/>
                <w:lang w:eastAsia="sv-SE"/>
              </w:rPr>
              <w:t xml:space="preserve"> to the start of the first PDCCH monitoring occasion </w:t>
            </w:r>
            <w:r>
              <w:rPr>
                <w:bCs/>
                <w:iCs/>
                <w:szCs w:val="18"/>
                <w:lang w:eastAsia="sv-SE"/>
              </w:rPr>
              <w:t>of PEI-O,</w:t>
            </w:r>
            <w:r>
              <w:t xml:space="preserve"> </w:t>
            </w:r>
            <w:r>
              <w:rPr>
                <w:bCs/>
                <w:iCs/>
                <w:szCs w:val="18"/>
                <w:lang w:eastAsia="sv-SE"/>
              </w:rPr>
              <w:t>see TS 38.213 [13],</w:t>
            </w:r>
            <w:r w:rsidRPr="009E22FE">
              <w:rPr>
                <w:bCs/>
                <w:iCs/>
                <w:szCs w:val="18"/>
                <w:lang w:eastAsia="sv-SE"/>
              </w:rPr>
              <w:t xml:space="preserve"> clause 1</w:t>
            </w:r>
            <w:r>
              <w:rPr>
                <w:bCs/>
                <w:iCs/>
                <w:szCs w:val="18"/>
                <w:lang w:eastAsia="sv-SE"/>
              </w:rPr>
              <w:t>0.4A</w:t>
            </w:r>
            <w:r>
              <w:rPr>
                <w:rFonts w:eastAsia="等线" w:hint="eastAsia"/>
                <w:bCs/>
                <w:iCs/>
                <w:szCs w:val="18"/>
                <w:lang w:eastAsia="zh-CN"/>
              </w:rPr>
              <w:t xml:space="preserve">. </w:t>
            </w:r>
            <w:r w:rsidRPr="000B26EB">
              <w:rPr>
                <w:rFonts w:eastAsia="等线"/>
                <w:bCs/>
                <w:iCs/>
                <w:szCs w:val="18"/>
                <w:lang w:eastAsia="zh-CN"/>
              </w:rPr>
              <w:t xml:space="preserve">For the case </w:t>
            </w:r>
            <w:r w:rsidRPr="0017274C">
              <w:rPr>
                <w:rFonts w:eastAsia="等线"/>
                <w:bCs/>
                <w:i/>
                <w:szCs w:val="18"/>
                <w:lang w:eastAsia="zh-CN"/>
              </w:rPr>
              <w:t>po-NumPerPEI</w:t>
            </w:r>
            <w:r w:rsidRPr="000B26EB">
              <w:rPr>
                <w:rFonts w:eastAsia="等线"/>
                <w:bCs/>
                <w:iCs/>
                <w:szCs w:val="18"/>
                <w:lang w:eastAsia="zh-CN"/>
              </w:rPr>
              <w:t xml:space="preserve"> is smaller than Ns, UE applies the (floor(i_s/</w:t>
            </w:r>
            <w:r>
              <w:rPr>
                <w:rFonts w:eastAsia="等线"/>
                <w:bCs/>
                <w:iCs/>
                <w:szCs w:val="18"/>
                <w:lang w:eastAsia="zh-CN"/>
              </w:rPr>
              <w:t>poN</w:t>
            </w:r>
            <w:r w:rsidRPr="000B26EB">
              <w:rPr>
                <w:rFonts w:eastAsia="等线"/>
                <w:bCs/>
                <w:iCs/>
                <w:szCs w:val="18"/>
                <w:lang w:eastAsia="zh-CN"/>
              </w:rPr>
              <w:t>umPerPEI)+1)-th value out of (N_s/</w:t>
            </w:r>
            <w:r>
              <w:rPr>
                <w:rFonts w:eastAsia="等线"/>
                <w:bCs/>
                <w:iCs/>
                <w:szCs w:val="18"/>
                <w:lang w:eastAsia="zh-CN"/>
              </w:rPr>
              <w:t>po-N</w:t>
            </w:r>
            <w:r w:rsidRPr="000B26EB">
              <w:rPr>
                <w:rFonts w:eastAsia="等线"/>
                <w:bCs/>
                <w:iCs/>
                <w:szCs w:val="18"/>
                <w:lang w:eastAsia="zh-CN"/>
              </w:rPr>
              <w:t xml:space="preserve">umPerPEI)  configured values in </w:t>
            </w:r>
            <w:r w:rsidRPr="0017274C">
              <w:rPr>
                <w:rFonts w:eastAsia="等线"/>
                <w:bCs/>
                <w:i/>
                <w:szCs w:val="18"/>
                <w:lang w:eastAsia="zh-CN"/>
              </w:rPr>
              <w:t>firstPDCCH-MonitoringOccasionOfPEI-O</w:t>
            </w:r>
            <w:r w:rsidRPr="000B26EB">
              <w:rPr>
                <w:rFonts w:eastAsia="等线"/>
                <w:bCs/>
                <w:iCs/>
                <w:szCs w:val="18"/>
                <w:lang w:eastAsia="zh-CN"/>
              </w:rPr>
              <w:t xml:space="preserve"> for the symbol-level offset. When </w:t>
            </w:r>
            <w:r w:rsidRPr="0017274C">
              <w:rPr>
                <w:rFonts w:eastAsia="等线"/>
                <w:bCs/>
                <w:i/>
                <w:szCs w:val="18"/>
                <w:lang w:eastAsia="zh-CN"/>
              </w:rPr>
              <w:t>po-NumPerPEI</w:t>
            </w:r>
            <w:r w:rsidRPr="000B26EB">
              <w:rPr>
                <w:rFonts w:eastAsia="等线"/>
                <w:bCs/>
                <w:iCs/>
                <w:szCs w:val="18"/>
                <w:lang w:eastAsia="zh-CN"/>
              </w:rPr>
              <w:t xml:space="preserve"> is one or mutliple of Ns, UE applies the first configured value in </w:t>
            </w:r>
            <w:r w:rsidRPr="0017274C">
              <w:rPr>
                <w:rFonts w:eastAsia="等线"/>
                <w:bCs/>
                <w:i/>
                <w:szCs w:val="18"/>
                <w:lang w:eastAsia="zh-CN"/>
              </w:rPr>
              <w:t>firstPDCCH-MonitoringOccasionOfPEI-O</w:t>
            </w:r>
            <w:r w:rsidRPr="000B26EB">
              <w:rPr>
                <w:rFonts w:eastAsia="等线"/>
                <w:bCs/>
                <w:iCs/>
                <w:szCs w:val="18"/>
                <w:lang w:eastAsia="zh-CN"/>
              </w:rPr>
              <w:t xml:space="preserve"> for the symbol-level offset.</w:t>
            </w:r>
          </w:p>
        </w:tc>
      </w:tr>
      <w:tr w:rsidR="00940426" w:rsidRPr="009C7017" w14:paraId="7E835247" w14:textId="77777777" w:rsidTr="00E22A74">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17274C" w:rsidRDefault="00940426" w:rsidP="0017274C">
            <w:pPr>
              <w:pStyle w:val="TAL"/>
              <w:rPr>
                <w:bCs/>
                <w:i/>
                <w:iCs/>
                <w:lang w:eastAsia="sv-SE"/>
              </w:rPr>
            </w:pPr>
            <w:r w:rsidRPr="0017274C">
              <w:rPr>
                <w:b/>
                <w:bCs/>
                <w:i/>
                <w:iCs/>
                <w:lang w:eastAsia="sv-SE"/>
              </w:rPr>
              <w:t>payloadSizeDCI-2-7</w:t>
            </w:r>
          </w:p>
          <w:p w14:paraId="3679ECEF" w14:textId="77777777" w:rsidR="00940426" w:rsidRPr="00975D52" w:rsidRDefault="00940426" w:rsidP="0017274C">
            <w:pPr>
              <w:pStyle w:val="TAL"/>
              <w:rPr>
                <w:bCs/>
                <w:iCs/>
                <w:szCs w:val="18"/>
                <w:lang w:eastAsia="sv-SE"/>
              </w:rPr>
            </w:pPr>
            <w:r>
              <w:rPr>
                <w:bCs/>
                <w:iCs/>
                <w:szCs w:val="18"/>
                <w:lang w:eastAsia="sv-SE"/>
              </w:rPr>
              <w:t>P</w:t>
            </w:r>
            <w:r w:rsidRPr="00975D52">
              <w:rPr>
                <w:bCs/>
                <w:iCs/>
                <w:szCs w:val="18"/>
                <w:lang w:eastAsia="sv-SE"/>
              </w:rPr>
              <w:t>ayload size of PEI DCI, i.e., DCI format 2_7. The size is no larger than the payload size of paging DCI which has maximum of 41 bits and 43 bits for licensed and unlicensed spectrums, respectively.</w:t>
            </w:r>
          </w:p>
        </w:tc>
      </w:tr>
      <w:tr w:rsidR="00940426" w:rsidRPr="009C7017" w14:paraId="0C019583" w14:textId="77777777" w:rsidTr="00E22A74">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17274C" w:rsidRDefault="00940426" w:rsidP="0017274C">
            <w:pPr>
              <w:pStyle w:val="TAL"/>
              <w:rPr>
                <w:bCs/>
                <w:i/>
                <w:iCs/>
                <w:lang w:eastAsia="sv-SE"/>
              </w:rPr>
            </w:pPr>
            <w:r w:rsidRPr="0017274C">
              <w:rPr>
                <w:b/>
                <w:bCs/>
                <w:i/>
                <w:iCs/>
                <w:lang w:eastAsia="sv-SE"/>
              </w:rPr>
              <w:t>pei-FrameOffset</w:t>
            </w:r>
          </w:p>
          <w:p w14:paraId="6DD1283D" w14:textId="77777777" w:rsidR="00940426" w:rsidRPr="00D276B2" w:rsidRDefault="00940426" w:rsidP="0017274C">
            <w:pPr>
              <w:pStyle w:val="TAL"/>
              <w:rPr>
                <w:rFonts w:eastAsia="等线"/>
                <w:bCs/>
                <w:iCs/>
                <w:szCs w:val="18"/>
                <w:lang w:eastAsia="zh-CN"/>
              </w:rPr>
            </w:pPr>
            <w:r>
              <w:rPr>
                <w:rFonts w:eastAsia="等线"/>
                <w:bCs/>
                <w:iCs/>
                <w:szCs w:val="18"/>
                <w:lang w:eastAsia="zh-CN"/>
              </w:rPr>
              <w:t>Offset, in</w:t>
            </w:r>
            <w:r w:rsidRPr="00D276B2">
              <w:rPr>
                <w:bCs/>
                <w:iCs/>
                <w:szCs w:val="18"/>
                <w:lang w:eastAsia="sv-SE"/>
              </w:rPr>
              <w:t xml:space="preserve"> number of frames</w:t>
            </w:r>
            <w:r>
              <w:rPr>
                <w:rFonts w:eastAsia="等线" w:hint="eastAsia"/>
                <w:bCs/>
                <w:iCs/>
                <w:szCs w:val="18"/>
                <w:lang w:eastAsia="zh-CN"/>
              </w:rPr>
              <w:t xml:space="preserve"> </w:t>
            </w:r>
            <w:r w:rsidRPr="00D276B2">
              <w:rPr>
                <w:rFonts w:eastAsia="等线"/>
                <w:bCs/>
                <w:iCs/>
                <w:szCs w:val="18"/>
                <w:lang w:eastAsia="zh-CN"/>
              </w:rPr>
              <w:t xml:space="preserve">from the start of a first paging frame </w:t>
            </w:r>
            <w:r>
              <w:rPr>
                <w:rFonts w:eastAsia="等线"/>
                <w:bCs/>
                <w:iCs/>
                <w:szCs w:val="18"/>
                <w:lang w:eastAsia="zh-CN"/>
              </w:rPr>
              <w:t>of the</w:t>
            </w:r>
            <w:r w:rsidRPr="00D276B2">
              <w:rPr>
                <w:rFonts w:eastAsia="等线"/>
                <w:bCs/>
                <w:iCs/>
                <w:szCs w:val="18"/>
                <w:lang w:eastAsia="zh-CN"/>
              </w:rPr>
              <w:t xml:space="preserve"> paging frames associated with </w:t>
            </w:r>
            <w:r>
              <w:rPr>
                <w:rFonts w:eastAsia="等线"/>
                <w:bCs/>
                <w:iCs/>
                <w:szCs w:val="18"/>
                <w:lang w:eastAsia="zh-CN"/>
              </w:rPr>
              <w:t>the PEI-O</w:t>
            </w:r>
            <w:r w:rsidRPr="00D276B2">
              <w:rPr>
                <w:bCs/>
                <w:iCs/>
                <w:szCs w:val="18"/>
                <w:lang w:eastAsia="sv-SE"/>
              </w:rPr>
              <w:t xml:space="preserve"> to the start of a </w:t>
            </w:r>
            <w:r>
              <w:rPr>
                <w:bCs/>
                <w:iCs/>
                <w:szCs w:val="18"/>
                <w:lang w:eastAsia="sv-SE"/>
              </w:rPr>
              <w:t xml:space="preserve">reference </w:t>
            </w:r>
            <w:r w:rsidRPr="00D276B2">
              <w:rPr>
                <w:bCs/>
                <w:iCs/>
                <w:szCs w:val="18"/>
                <w:lang w:eastAsia="sv-SE"/>
              </w:rPr>
              <w:t xml:space="preserve">frame </w:t>
            </w:r>
            <w:r>
              <w:rPr>
                <w:bCs/>
                <w:iCs/>
                <w:szCs w:val="18"/>
                <w:lang w:eastAsia="sv-SE"/>
              </w:rPr>
              <w:t>for PEI-O</w:t>
            </w:r>
            <w:r w:rsidRPr="005E762D">
              <w:rPr>
                <w:bCs/>
                <w:iCs/>
                <w:szCs w:val="18"/>
                <w:lang w:eastAsia="sv-SE"/>
              </w:rPr>
              <w:t>, see TS 38.213 [13], clause 10.4A</w:t>
            </w:r>
            <w:r>
              <w:rPr>
                <w:rFonts w:eastAsia="等线" w:hint="eastAsia"/>
                <w:bCs/>
                <w:iCs/>
                <w:szCs w:val="18"/>
                <w:lang w:eastAsia="zh-CN"/>
              </w:rPr>
              <w:t>.</w:t>
            </w:r>
          </w:p>
        </w:tc>
      </w:tr>
      <w:tr w:rsidR="00940426" w:rsidRPr="009C7017" w14:paraId="3C26875B"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3D1850D" w14:textId="77777777" w:rsidR="00940426" w:rsidRPr="009C7017" w:rsidRDefault="00940426" w:rsidP="00940426">
            <w:pPr>
              <w:pStyle w:val="TAL"/>
              <w:rPr>
                <w:lang w:eastAsia="sv-SE"/>
              </w:rPr>
            </w:pPr>
            <w:r w:rsidRPr="00322D5D">
              <w:rPr>
                <w:b/>
                <w:lang w:eastAsia="sv-SE"/>
              </w:rPr>
              <w:t>pei-SearchSpace</w:t>
            </w:r>
          </w:p>
          <w:p w14:paraId="07EA21FC" w14:textId="77777777" w:rsidR="00940426" w:rsidRPr="00CE77A5" w:rsidRDefault="00940426" w:rsidP="00940426">
            <w:pPr>
              <w:pStyle w:val="TAL"/>
              <w:rPr>
                <w:rFonts w:eastAsia="等线"/>
                <w:lang w:eastAsia="zh-CN"/>
              </w:rPr>
            </w:pPr>
            <w:r>
              <w:rPr>
                <w:rFonts w:eastAsia="等线" w:hint="eastAsia"/>
                <w:lang w:eastAsia="zh-CN"/>
              </w:rPr>
              <w:t>ID of d</w:t>
            </w:r>
            <w:r w:rsidRPr="00CB05EF">
              <w:rPr>
                <w:lang w:eastAsia="sv-SE"/>
              </w:rPr>
              <w:t>edicated search space for PEI</w:t>
            </w:r>
            <w:r w:rsidRPr="009C7017">
              <w:rPr>
                <w:lang w:eastAsia="sv-SE"/>
              </w:rPr>
              <w:t>.</w:t>
            </w:r>
            <w:r>
              <w:rPr>
                <w:lang w:eastAsia="sv-SE"/>
              </w:rPr>
              <w:t xml:space="preserve"> </w:t>
            </w:r>
            <w:r>
              <w:rPr>
                <w:rFonts w:eastAsia="等线" w:hint="eastAsia"/>
                <w:lang w:eastAsia="zh-CN"/>
              </w:rPr>
              <w:t>It c</w:t>
            </w:r>
            <w:r w:rsidRPr="00D97B98">
              <w:rPr>
                <w:rFonts w:eastAsia="等线"/>
                <w:lang w:eastAsia="zh-CN"/>
              </w:rPr>
              <w:t xml:space="preserve">an be configured to one of up to 4 common SS sets configured by </w:t>
            </w:r>
            <w:r w:rsidRPr="0017274C">
              <w:rPr>
                <w:rFonts w:eastAsia="等线"/>
                <w:i/>
                <w:iCs/>
                <w:lang w:eastAsia="zh-CN"/>
              </w:rPr>
              <w:t>commonSearchSpaceList</w:t>
            </w:r>
            <w:r w:rsidRPr="00D97B98">
              <w:rPr>
                <w:rFonts w:eastAsia="等线"/>
                <w:lang w:eastAsia="zh-CN"/>
              </w:rPr>
              <w:t xml:space="preserve"> with </w:t>
            </w:r>
            <w:r w:rsidRPr="0017274C">
              <w:rPr>
                <w:rFonts w:eastAsia="等线"/>
                <w:i/>
                <w:iCs/>
                <w:lang w:eastAsia="zh-CN"/>
              </w:rPr>
              <w:t>SearchSpaceId</w:t>
            </w:r>
            <w:r w:rsidRPr="00D97B98">
              <w:rPr>
                <w:rFonts w:eastAsia="等线"/>
                <w:lang w:eastAsia="zh-CN"/>
              </w:rPr>
              <w:t xml:space="preserve"> &gt; 0</w:t>
            </w:r>
            <w:r>
              <w:rPr>
                <w:rFonts w:eastAsia="等线" w:hint="eastAsia"/>
                <w:lang w:eastAsia="zh-CN"/>
              </w:rPr>
              <w:t xml:space="preserve">. </w:t>
            </w:r>
            <w:r w:rsidRPr="00D97B98">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sidRPr="00D27132">
              <w:rPr>
                <w:lang w:eastAsia="sv-SE"/>
              </w:rPr>
              <w:t>[13]</w:t>
            </w:r>
            <w:r w:rsidRPr="00D97B98">
              <w:rPr>
                <w:rFonts w:eastAsia="等线"/>
                <w:lang w:eastAsia="zh-CN"/>
              </w:rPr>
              <w:t>.</w:t>
            </w:r>
            <w:r>
              <w:rPr>
                <w:rFonts w:eastAsia="等线" w:hint="eastAsia"/>
                <w:lang w:eastAsia="zh-CN"/>
              </w:rPr>
              <w:t xml:space="preserve"> </w:t>
            </w:r>
            <w:r w:rsidRPr="00690B2E">
              <w:rPr>
                <w:rFonts w:eastAsia="等线"/>
                <w:lang w:eastAsia="zh-CN"/>
              </w:rPr>
              <w:t xml:space="preserve">SearchSpaceId = 0 can be configured for the case of </w:t>
            </w:r>
            <w:r>
              <w:rPr>
                <w:rFonts w:eastAsia="等线"/>
                <w:lang w:eastAsia="zh-CN"/>
              </w:rPr>
              <w:t xml:space="preserve">SS/PBCH block and </w:t>
            </w:r>
            <w:r w:rsidRPr="00690B2E">
              <w:rPr>
                <w:rFonts w:eastAsia="等线"/>
                <w:lang w:eastAsia="zh-CN"/>
              </w:rPr>
              <w:t>CORESET multiplexing pattern 2 or 3</w:t>
            </w:r>
            <w:r>
              <w:rPr>
                <w:rFonts w:eastAsia="等线" w:hint="eastAsia"/>
                <w:lang w:eastAsia="zh-CN"/>
              </w:rPr>
              <w:t>.</w:t>
            </w:r>
          </w:p>
        </w:tc>
      </w:tr>
      <w:tr w:rsidR="00940426" w:rsidRPr="009C7017" w14:paraId="496D0408" w14:textId="77777777" w:rsidTr="00E22A74">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Default="00940426" w:rsidP="00940426">
            <w:pPr>
              <w:pStyle w:val="TAL"/>
              <w:rPr>
                <w:b/>
                <w:lang w:eastAsia="sv-SE"/>
              </w:rPr>
            </w:pPr>
            <w:r w:rsidRPr="001A7772">
              <w:rPr>
                <w:b/>
                <w:lang w:eastAsia="sv-SE"/>
              </w:rPr>
              <w:t>po-NumPerPEI</w:t>
            </w:r>
          </w:p>
          <w:p w14:paraId="451ECB60" w14:textId="77777777" w:rsidR="00940426" w:rsidRPr="00690B2E" w:rsidRDefault="00940426" w:rsidP="00940426">
            <w:pPr>
              <w:pStyle w:val="TAL"/>
              <w:rPr>
                <w:bCs/>
                <w:iCs/>
                <w:sz w:val="20"/>
                <w:lang w:eastAsia="zh-CN"/>
              </w:rPr>
            </w:pPr>
            <w:r>
              <w:rPr>
                <w:bCs/>
                <w:iCs/>
                <w:szCs w:val="18"/>
                <w:lang w:eastAsia="sv-SE"/>
              </w:rPr>
              <w:t>The n</w:t>
            </w:r>
            <w:r w:rsidRPr="00CE77A5">
              <w:rPr>
                <w:bCs/>
                <w:iCs/>
                <w:szCs w:val="18"/>
                <w:lang w:eastAsia="sv-SE"/>
              </w:rPr>
              <w:t xml:space="preserve">umber of PO(s) associated </w:t>
            </w:r>
            <w:r w:rsidRPr="0017274C">
              <w:rPr>
                <w:b/>
                <w:iCs/>
                <w:szCs w:val="18"/>
                <w:lang w:eastAsia="sv-SE"/>
              </w:rPr>
              <w:t>with</w:t>
            </w:r>
            <w:r w:rsidRPr="00CE77A5">
              <w:rPr>
                <w:bCs/>
                <w:iCs/>
                <w:szCs w:val="18"/>
                <w:lang w:eastAsia="sv-SE"/>
              </w:rPr>
              <w:t xml:space="preserve"> one PEI</w:t>
            </w:r>
            <w:r w:rsidRPr="00CE77A5">
              <w:rPr>
                <w:rFonts w:eastAsia="等线" w:hint="eastAsia"/>
                <w:bCs/>
                <w:iCs/>
                <w:szCs w:val="18"/>
                <w:lang w:eastAsia="zh-CN"/>
              </w:rPr>
              <w:t xml:space="preserve"> </w:t>
            </w:r>
            <w:r w:rsidRPr="00CE77A5">
              <w:rPr>
                <w:rFonts w:eastAsia="等线"/>
                <w:bCs/>
                <w:iCs/>
                <w:szCs w:val="18"/>
                <w:lang w:eastAsia="zh-CN"/>
              </w:rPr>
              <w:t>monitoring occation</w:t>
            </w:r>
            <w:r w:rsidRPr="00CE77A5">
              <w:rPr>
                <w:bCs/>
                <w:iCs/>
                <w:szCs w:val="18"/>
                <w:lang w:eastAsia="sv-SE"/>
              </w:rPr>
              <w:t xml:space="preserve">. It is a factor of N x Ns (total PO number in a paging cycle). The Maximum number of PF associated with one </w:t>
            </w:r>
            <w:r w:rsidRPr="00CE77A5">
              <w:rPr>
                <w:rFonts w:eastAsia="等线"/>
                <w:bCs/>
                <w:iCs/>
                <w:szCs w:val="18"/>
                <w:lang w:eastAsia="zh-CN"/>
              </w:rPr>
              <w:t>PEI monitoring occation</w:t>
            </w:r>
            <w:r w:rsidRPr="00CE77A5">
              <w:rPr>
                <w:bCs/>
                <w:iCs/>
                <w:szCs w:val="18"/>
                <w:lang w:eastAsia="sv-SE"/>
              </w:rPr>
              <w:t xml:space="preserve"> is up to 2.</w:t>
            </w:r>
            <w:r>
              <w:rPr>
                <w:rFonts w:hint="eastAsia"/>
                <w:bCs/>
                <w:iCs/>
                <w:szCs w:val="18"/>
                <w:lang w:eastAsia="zh-CN"/>
              </w:rPr>
              <w:t xml:space="preserve"> </w:t>
            </w:r>
            <w:r w:rsidRPr="0068287F">
              <w:t xml:space="preserve">The number of PO mapping to one PEI should be multiple of Ns when </w:t>
            </w:r>
            <w:r>
              <w:t>po-N</w:t>
            </w:r>
            <w:r w:rsidRPr="0068287F">
              <w:t>umPerPEI is larger than Ns</w:t>
            </w:r>
            <w:r>
              <w:rPr>
                <w:rFonts w:hint="eastAsia"/>
                <w:lang w:eastAsia="zh-CN"/>
              </w:rPr>
              <w:t>.</w:t>
            </w:r>
          </w:p>
        </w:tc>
      </w:tr>
    </w:tbl>
    <w:p w14:paraId="76407ECB" w14:textId="77777777" w:rsidR="00940426" w:rsidRDefault="00940426" w:rsidP="00940426">
      <w:pPr>
        <w:rPr>
          <w:rFonts w:eastAsia="等线"/>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0426" w:rsidRPr="009C7017" w14:paraId="63E0E4AE"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C7017" w:rsidRDefault="00940426" w:rsidP="00E22A74">
            <w:pPr>
              <w:pStyle w:val="TAH"/>
              <w:rPr>
                <w:szCs w:val="22"/>
                <w:lang w:eastAsia="sv-SE"/>
              </w:rPr>
            </w:pPr>
            <w:r>
              <w:rPr>
                <w:i/>
                <w:szCs w:val="22"/>
                <w:lang w:eastAsia="sv-SE"/>
              </w:rPr>
              <w:lastRenderedPageBreak/>
              <w:t>SubgroupConfig</w:t>
            </w:r>
            <w:r w:rsidRPr="009C7017">
              <w:rPr>
                <w:i/>
                <w:szCs w:val="22"/>
                <w:lang w:eastAsia="sv-SE"/>
              </w:rPr>
              <w:t xml:space="preserve"> </w:t>
            </w:r>
            <w:r w:rsidRPr="009C7017">
              <w:rPr>
                <w:szCs w:val="22"/>
                <w:lang w:eastAsia="sv-SE"/>
              </w:rPr>
              <w:t>field descriptions</w:t>
            </w:r>
          </w:p>
        </w:tc>
      </w:tr>
      <w:tr w:rsidR="00940426" w:rsidRPr="009C7017" w14:paraId="5C0E9E43"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C7017" w:rsidRDefault="00940426" w:rsidP="00E22A74">
            <w:pPr>
              <w:pStyle w:val="TAL"/>
              <w:rPr>
                <w:szCs w:val="22"/>
                <w:lang w:eastAsia="sv-SE"/>
              </w:rPr>
            </w:pPr>
            <w:r w:rsidRPr="00954826">
              <w:rPr>
                <w:b/>
                <w:i/>
                <w:szCs w:val="22"/>
                <w:lang w:eastAsia="sv-SE"/>
              </w:rPr>
              <w:t>subgroupsNumPerPO</w:t>
            </w:r>
          </w:p>
          <w:p w14:paraId="51D46409" w14:textId="77777777" w:rsidR="00940426" w:rsidRPr="009C7017" w:rsidRDefault="00940426" w:rsidP="00E22A74">
            <w:pPr>
              <w:pStyle w:val="TAL"/>
              <w:rPr>
                <w:szCs w:val="22"/>
                <w:lang w:eastAsia="sv-SE"/>
              </w:rPr>
            </w:pPr>
            <w:r>
              <w:rPr>
                <w:szCs w:val="22"/>
                <w:lang w:eastAsia="sv-SE"/>
              </w:rPr>
              <w:t>Total n</w:t>
            </w:r>
            <w:r w:rsidRPr="003A4546">
              <w:rPr>
                <w:szCs w:val="22"/>
                <w:lang w:eastAsia="sv-SE"/>
              </w:rPr>
              <w:t>umber of subgroups per Paging Occasion (PO) for UE to read subgroups in</w:t>
            </w:r>
            <w:r>
              <w:rPr>
                <w:szCs w:val="22"/>
                <w:lang w:eastAsia="sv-SE"/>
              </w:rPr>
              <w:t>dication from physical-layer si</w:t>
            </w:r>
            <w:r w:rsidRPr="003A4546">
              <w:rPr>
                <w:szCs w:val="22"/>
                <w:lang w:eastAsia="sv-SE"/>
              </w:rPr>
              <w:t>g</w:t>
            </w:r>
            <w:r>
              <w:rPr>
                <w:szCs w:val="22"/>
                <w:lang w:eastAsia="sv-SE"/>
              </w:rPr>
              <w:t>na</w:t>
            </w:r>
            <w:r w:rsidRPr="003A4546">
              <w:rPr>
                <w:szCs w:val="22"/>
                <w:lang w:eastAsia="sv-SE"/>
              </w:rPr>
              <w:t>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w:t>
            </w:r>
          </w:p>
        </w:tc>
      </w:tr>
      <w:tr w:rsidR="00940426" w:rsidRPr="009C7017" w14:paraId="23348DCE" w14:textId="77777777" w:rsidTr="00E22A74">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C7017" w:rsidRDefault="00940426" w:rsidP="00E22A74">
            <w:pPr>
              <w:pStyle w:val="TAL"/>
              <w:rPr>
                <w:szCs w:val="22"/>
                <w:lang w:eastAsia="sv-SE"/>
              </w:rPr>
            </w:pPr>
            <w:r w:rsidRPr="00B81444">
              <w:rPr>
                <w:b/>
                <w:i/>
                <w:szCs w:val="22"/>
                <w:lang w:eastAsia="sv-SE"/>
              </w:rPr>
              <w:t>subgroupsNum</w:t>
            </w:r>
            <w:r>
              <w:rPr>
                <w:b/>
                <w:i/>
                <w:szCs w:val="22"/>
                <w:lang w:eastAsia="sv-SE"/>
              </w:rPr>
              <w:t>F</w:t>
            </w:r>
            <w:r w:rsidRPr="00B81444">
              <w:rPr>
                <w:b/>
                <w:i/>
                <w:szCs w:val="22"/>
                <w:lang w:eastAsia="sv-SE"/>
              </w:rPr>
              <w:t>orUEID</w:t>
            </w:r>
          </w:p>
          <w:p w14:paraId="4BDE1E13" w14:textId="77777777" w:rsidR="00940426" w:rsidRPr="00954826" w:rsidRDefault="00940426" w:rsidP="00E22A74">
            <w:pPr>
              <w:pStyle w:val="TAL"/>
              <w:rPr>
                <w:b/>
                <w:i/>
                <w:szCs w:val="22"/>
                <w:lang w:eastAsia="sv-SE"/>
              </w:rPr>
            </w:pPr>
            <w:r w:rsidRPr="003A4546">
              <w:rPr>
                <w:szCs w:val="22"/>
                <w:lang w:eastAsia="sv-SE"/>
              </w:rPr>
              <w:t>Number of subgroups per Paging Occasion (PO) for UE to read subgroups in</w:t>
            </w:r>
            <w:r>
              <w:rPr>
                <w:szCs w:val="22"/>
                <w:lang w:eastAsia="sv-SE"/>
              </w:rPr>
              <w:t>dication from physical-layer si</w:t>
            </w:r>
            <w:r w:rsidRPr="003A4546">
              <w:rPr>
                <w:szCs w:val="22"/>
                <w:lang w:eastAsia="sv-SE"/>
              </w:rPr>
              <w:t>g</w:t>
            </w:r>
            <w:r>
              <w:rPr>
                <w:szCs w:val="22"/>
                <w:lang w:eastAsia="sv-SE"/>
              </w:rPr>
              <w:t>na</w:t>
            </w:r>
            <w:r w:rsidRPr="003A4546">
              <w:rPr>
                <w:szCs w:val="22"/>
                <w:lang w:eastAsia="sv-SE"/>
              </w:rPr>
              <w:t>ling</w:t>
            </w:r>
            <w:r>
              <w:rPr>
                <w:szCs w:val="22"/>
                <w:lang w:eastAsia="sv-SE"/>
              </w:rPr>
              <w:t xml:space="preserve">, </w:t>
            </w:r>
            <w:r>
              <w:t xml:space="preserve">for </w:t>
            </w:r>
            <w:r w:rsidRPr="00324F89">
              <w:t>UEID-based subgroup</w:t>
            </w:r>
            <w:r>
              <w:t>ing</w:t>
            </w:r>
            <w:r w:rsidRPr="00324F89">
              <w:t xml:space="preserve"> method</w:t>
            </w:r>
            <w:r>
              <w:t>. When present, the field</w:t>
            </w:r>
            <w:r w:rsidRPr="00417F00">
              <w:rPr>
                <w:i/>
              </w:rPr>
              <w:t xml:space="preserve"> </w:t>
            </w:r>
            <w:r>
              <w:t xml:space="preserve">is set to an integer smaller than or equal to </w:t>
            </w:r>
            <w:r w:rsidRPr="00417F00">
              <w:rPr>
                <w:i/>
              </w:rPr>
              <w:t>subgroupsNumPerPO</w:t>
            </w:r>
            <w:r>
              <w:t>s</w:t>
            </w:r>
            <w:r>
              <w:rPr>
                <w:i/>
              </w:rPr>
              <w:t xml:space="preserve">. </w:t>
            </w:r>
            <w:r w:rsidRPr="00417F00">
              <w:rPr>
                <w:i/>
              </w:rPr>
              <w:t>subgroupsNumPerPO</w:t>
            </w:r>
            <w:r>
              <w:t xml:space="preserve"> equals to </w:t>
            </w:r>
            <w:r w:rsidRPr="00417F00">
              <w:rPr>
                <w:i/>
              </w:rPr>
              <w:t>subgroupsNumForUEID</w:t>
            </w:r>
            <w:r>
              <w:t xml:space="preserve"> when the network does not support CN-assigned subgrouping. The field is absent 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4"/>
      </w:pPr>
      <w:bookmarkStart w:id="1467" w:name="_Toc60777232"/>
      <w:bookmarkStart w:id="1468" w:name="_Toc90651104"/>
      <w:r w:rsidRPr="00D27132">
        <w:t>–</w:t>
      </w:r>
      <w:r w:rsidRPr="00D27132">
        <w:tab/>
      </w:r>
      <w:r w:rsidRPr="00D27132">
        <w:rPr>
          <w:i/>
        </w:rPr>
        <w:t>DownlinkPreemption</w:t>
      </w:r>
      <w:bookmarkEnd w:id="1467"/>
      <w:bookmarkEnd w:id="1468"/>
    </w:p>
    <w:p w14:paraId="73E173DB" w14:textId="77777777" w:rsidR="00394471" w:rsidRPr="00D27132" w:rsidRDefault="00394471" w:rsidP="00394471">
      <w:r w:rsidRPr="00D27132">
        <w:t xml:space="preserve">The IE </w:t>
      </w:r>
      <w:r w:rsidRPr="00D27132">
        <w:rPr>
          <w:i/>
        </w:rPr>
        <w:t>DownlinkPreemption</w:t>
      </w:r>
      <w:r w:rsidRPr="00D27132">
        <w:t xml:space="preserve"> is used to configure the UE to monitor PDCCH for the INT-RNTI (interruption).</w:t>
      </w:r>
    </w:p>
    <w:p w14:paraId="2B26935E" w14:textId="77777777" w:rsidR="00394471" w:rsidRPr="00D27132" w:rsidRDefault="00394471" w:rsidP="00394471">
      <w:pPr>
        <w:pStyle w:val="TH"/>
      </w:pPr>
      <w:r w:rsidRPr="00D27132">
        <w:rPr>
          <w:i/>
        </w:rPr>
        <w:t>DownlinkPreemption</w:t>
      </w:r>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r w:rsidRPr="00D27132">
              <w:rPr>
                <w:i/>
                <w:szCs w:val="22"/>
                <w:lang w:eastAsia="sv-SE"/>
              </w:rPr>
              <w:lastRenderedPageBreak/>
              <w:t xml:space="preserve">DownlinkPreemption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PayloadSize</w:t>
            </w:r>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ConfigurationPerServingCell</w:t>
            </w:r>
          </w:p>
          <w:p w14:paraId="178DAC33" w14:textId="77777777" w:rsidR="00394471" w:rsidRPr="00D27132" w:rsidRDefault="00394471" w:rsidP="00964CC4">
            <w:pPr>
              <w:pStyle w:val="TAL"/>
              <w:rPr>
                <w:szCs w:val="22"/>
                <w:lang w:eastAsia="sv-SE"/>
              </w:rPr>
            </w:pPr>
            <w:r w:rsidRPr="00D27132">
              <w:rPr>
                <w:szCs w:val="22"/>
                <w:lang w:eastAsia="sv-SE"/>
              </w:rPr>
              <w:t>Indicates (per serving cell) the position of the 14 bit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r w:rsidRPr="00D27132">
              <w:rPr>
                <w:b/>
                <w:i/>
                <w:szCs w:val="22"/>
                <w:lang w:eastAsia="sv-SE"/>
              </w:rPr>
              <w:t>timeFrequencySet</w:t>
            </w:r>
          </w:p>
          <w:p w14:paraId="104C6390" w14:textId="77777777" w:rsidR="00394471" w:rsidRPr="00D27132" w:rsidRDefault="00394471" w:rsidP="00964CC4">
            <w:pPr>
              <w:pStyle w:val="TAL"/>
              <w:rPr>
                <w:szCs w:val="22"/>
                <w:lang w:eastAsia="sv-SE"/>
              </w:rPr>
            </w:pPr>
            <w:r w:rsidRPr="00D27132">
              <w:rPr>
                <w:szCs w:val="22"/>
                <w:lang w:eastAsia="sv-SE"/>
              </w:rPr>
              <w:t>Set selection for DL-preemption indication (see TS 38.213 [13], clause 11.2) The set determines how the UE interprets the DL preemption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t xml:space="preserve">INT-ConfigurationPerServingCell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r w:rsidRPr="00D27132">
              <w:rPr>
                <w:b/>
                <w:i/>
                <w:szCs w:val="22"/>
                <w:lang w:eastAsia="sv-SE"/>
              </w:rPr>
              <w:t>positionInDCI</w:t>
            </w:r>
          </w:p>
          <w:p w14:paraId="24FCE246" w14:textId="77777777" w:rsidR="00394471" w:rsidRPr="00D27132" w:rsidRDefault="00394471" w:rsidP="00964CC4">
            <w:pPr>
              <w:pStyle w:val="TAL"/>
              <w:rPr>
                <w:szCs w:val="22"/>
                <w:lang w:eastAsia="sv-SE"/>
              </w:rPr>
            </w:pPr>
            <w:r w:rsidRPr="00D27132">
              <w:rPr>
                <w:szCs w:val="22"/>
                <w:lang w:eastAsia="sv-SE"/>
              </w:rPr>
              <w:t>Starting position (in number of bit) of the 14 bit INT value applicable for this serving cell (</w:t>
            </w:r>
            <w:r w:rsidRPr="00D27132">
              <w:rPr>
                <w:i/>
                <w:lang w:eastAsia="sv-SE"/>
              </w:rPr>
              <w:t>servingCellId</w:t>
            </w:r>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4"/>
      </w:pPr>
      <w:bookmarkStart w:id="1469" w:name="_Toc60777233"/>
      <w:bookmarkStart w:id="1470" w:name="_Toc90651105"/>
      <w:r w:rsidRPr="00D27132">
        <w:t>–</w:t>
      </w:r>
      <w:r w:rsidRPr="00D27132">
        <w:tab/>
      </w:r>
      <w:r w:rsidRPr="00D27132">
        <w:rPr>
          <w:i/>
          <w:noProof/>
        </w:rPr>
        <w:t>DRB-Identity</w:t>
      </w:r>
      <w:bookmarkEnd w:id="1469"/>
      <w:bookmarkEnd w:id="1470"/>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4"/>
      </w:pPr>
      <w:bookmarkStart w:id="1471" w:name="_Toc60777234"/>
      <w:bookmarkStart w:id="1472" w:name="_Toc90651106"/>
      <w:r w:rsidRPr="00D27132">
        <w:t>–</w:t>
      </w:r>
      <w:r w:rsidRPr="00D27132">
        <w:tab/>
      </w:r>
      <w:r w:rsidRPr="00D27132">
        <w:rPr>
          <w:i/>
        </w:rPr>
        <w:t>DRX-Config</w:t>
      </w:r>
      <w:bookmarkEnd w:id="1471"/>
      <w:bookmarkEnd w:id="1472"/>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lastRenderedPageBreak/>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E987538" w14:textId="77777777" w:rsidR="006C501F" w:rsidRDefault="006C501F" w:rsidP="006C501F">
      <w:pPr>
        <w:pStyle w:val="PL"/>
      </w:pPr>
    </w:p>
    <w:p w14:paraId="7650F40C" w14:textId="0FE14F19" w:rsidR="006C501F" w:rsidRDefault="006C501F" w:rsidP="006C501F">
      <w:pPr>
        <w:pStyle w:val="PL"/>
      </w:pPr>
      <w:r>
        <w:t>DRX-ConfigExt-v1700 ::=                 SEQUENCE {</w:t>
      </w:r>
    </w:p>
    <w:p w14:paraId="1AAF6AF2" w14:textId="77777777" w:rsidR="006C501F" w:rsidRDefault="006C501F" w:rsidP="006C501F">
      <w:pPr>
        <w:pStyle w:val="PL"/>
      </w:pPr>
      <w:r>
        <w:t xml:space="preserve">    drx-HARQ-RTT-TimerDL-r17                INTEGER (0..448),</w:t>
      </w:r>
    </w:p>
    <w:p w14:paraId="56A67FAF" w14:textId="77777777" w:rsidR="006C501F" w:rsidRDefault="006C501F" w:rsidP="006C501F">
      <w:pPr>
        <w:pStyle w:val="PL"/>
      </w:pPr>
      <w:r>
        <w:t xml:space="preserve">    drx-HARQ-RTT-TimerUL-r17                INTEGER (0..448)</w:t>
      </w:r>
    </w:p>
    <w:p w14:paraId="17FC558B" w14:textId="461C1DE1" w:rsidR="00394471" w:rsidRDefault="006C501F" w:rsidP="006C501F">
      <w:pPr>
        <w:pStyle w:val="PL"/>
      </w:pPr>
      <w:r>
        <w:t>}</w:t>
      </w:r>
    </w:p>
    <w:p w14:paraId="3FB31B54" w14:textId="77777777" w:rsidR="006C501F" w:rsidRPr="00D27132" w:rsidRDefault="006C501F" w:rsidP="006C501F">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r w:rsidRPr="00D27132">
              <w:rPr>
                <w:b/>
                <w:i/>
                <w:szCs w:val="22"/>
                <w:lang w:eastAsia="sv-SE"/>
              </w:rPr>
              <w:t>drx-HARQ-RTT-TimerDL</w:t>
            </w:r>
          </w:p>
          <w:p w14:paraId="0697FC3F" w14:textId="61A2FC6D"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r w:rsidR="006C501F" w:rsidRPr="006F772F">
              <w:rPr>
                <w:szCs w:val="22"/>
                <w:lang w:eastAsia="sv-SE"/>
              </w:rPr>
              <w:t xml:space="preserve"> </w:t>
            </w:r>
            <w:r w:rsidR="006C501F" w:rsidRPr="006F772F">
              <w:rPr>
                <w:i/>
                <w:iCs/>
                <w:szCs w:val="22"/>
                <w:lang w:eastAsia="sv-SE"/>
              </w:rPr>
              <w:t>drx-HARQ-RTT-TimerDL-r17</w:t>
            </w:r>
            <w:r w:rsidR="006C501F" w:rsidRPr="006F772F">
              <w:rPr>
                <w:szCs w:val="22"/>
                <w:lang w:eastAsia="sv-SE"/>
              </w:rPr>
              <w:t xml:space="preserve"> is only applicable for SCS 480 kHz and 960 kHz. If configured, the UE shall ignore </w:t>
            </w:r>
            <w:r w:rsidR="006C501F" w:rsidRPr="006F772F">
              <w:rPr>
                <w:i/>
                <w:iCs/>
                <w:szCs w:val="22"/>
                <w:lang w:eastAsia="sv-SE"/>
              </w:rPr>
              <w:t>drx-HARQ-RTT-TimerDL</w:t>
            </w:r>
            <w:r w:rsidR="006C501F" w:rsidRPr="006F772F">
              <w:rPr>
                <w:szCs w:val="22"/>
                <w:lang w:eastAsia="sv-SE"/>
              </w:rPr>
              <w:t xml:space="preserve"> (without suffix).</w:t>
            </w:r>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r w:rsidRPr="00D27132">
              <w:rPr>
                <w:b/>
                <w:i/>
                <w:szCs w:val="22"/>
                <w:lang w:eastAsia="sv-SE"/>
              </w:rPr>
              <w:t>drx-HARQ-RTT-TimerUL</w:t>
            </w:r>
          </w:p>
          <w:p w14:paraId="482FF014" w14:textId="317907CD"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r w:rsidR="006C501F" w:rsidRPr="006F772F">
              <w:rPr>
                <w:szCs w:val="22"/>
                <w:lang w:eastAsia="sv-SE"/>
              </w:rPr>
              <w:t xml:space="preserve"> </w:t>
            </w:r>
            <w:r w:rsidR="006C501F" w:rsidRPr="006F772F">
              <w:rPr>
                <w:i/>
                <w:iCs/>
                <w:szCs w:val="22"/>
                <w:lang w:eastAsia="sv-SE"/>
              </w:rPr>
              <w:t>drx-HARQ-RTT-TimerUL-r17</w:t>
            </w:r>
            <w:r w:rsidR="006C501F" w:rsidRPr="006F772F">
              <w:rPr>
                <w:szCs w:val="22"/>
                <w:lang w:eastAsia="sv-SE"/>
              </w:rPr>
              <w:t xml:space="preserve"> is only applicable for SCS 480 kHz and 960 kHz. If configured, the UE shall ignore </w:t>
            </w:r>
            <w:r w:rsidR="006C501F" w:rsidRPr="006F772F">
              <w:rPr>
                <w:i/>
                <w:iCs/>
                <w:szCs w:val="22"/>
                <w:lang w:eastAsia="sv-SE"/>
              </w:rPr>
              <w:t>drx-HARQ-RTT-TimerUL</w:t>
            </w:r>
            <w:r w:rsidR="006C501F" w:rsidRPr="006F772F">
              <w:rPr>
                <w:szCs w:val="22"/>
                <w:lang w:eastAsia="sv-SE"/>
              </w:rPr>
              <w:t xml:space="preserve"> (without suffix).</w:t>
            </w:r>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r w:rsidRPr="00D27132">
              <w:rPr>
                <w:b/>
                <w:i/>
                <w:szCs w:val="22"/>
                <w:lang w:eastAsia="sv-SE"/>
              </w:rPr>
              <w:t>drx-InactivityTimer</w:t>
            </w:r>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ms.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r w:rsidRPr="00D27132">
              <w:rPr>
                <w:b/>
                <w:i/>
                <w:szCs w:val="22"/>
                <w:lang w:eastAsia="sv-SE"/>
              </w:rPr>
              <w:t>drx-LongCycleStartOffset</w:t>
            </w:r>
          </w:p>
          <w:p w14:paraId="49E879FD" w14:textId="77777777" w:rsidR="00394471" w:rsidRPr="00D27132" w:rsidRDefault="00394471" w:rsidP="00964CC4">
            <w:pPr>
              <w:pStyle w:val="TAL"/>
              <w:rPr>
                <w:szCs w:val="22"/>
                <w:lang w:eastAsia="sv-SE"/>
              </w:rPr>
            </w:pPr>
            <w:r w:rsidRPr="00D27132">
              <w:rPr>
                <w:i/>
                <w:lang w:eastAsia="sv-SE"/>
              </w:rPr>
              <w:t>drx-LongCycle</w:t>
            </w:r>
            <w:r w:rsidRPr="00D27132">
              <w:rPr>
                <w:szCs w:val="22"/>
                <w:lang w:eastAsia="sv-SE"/>
              </w:rPr>
              <w:t xml:space="preserve"> in ms and </w:t>
            </w:r>
            <w:r w:rsidRPr="00D27132">
              <w:rPr>
                <w:i/>
                <w:lang w:eastAsia="sv-SE"/>
              </w:rPr>
              <w:t>drx-StartOffset</w:t>
            </w:r>
            <w:r w:rsidRPr="00D27132">
              <w:rPr>
                <w:szCs w:val="22"/>
                <w:lang w:eastAsia="sv-SE"/>
              </w:rPr>
              <w:t xml:space="preserve"> in multiples of 1 ms. If </w:t>
            </w:r>
            <w:r w:rsidRPr="00D27132">
              <w:rPr>
                <w:i/>
                <w:lang w:eastAsia="sv-SE"/>
              </w:rPr>
              <w:t>drx-ShortCycle</w:t>
            </w:r>
            <w:r w:rsidRPr="00D27132">
              <w:rPr>
                <w:szCs w:val="22"/>
                <w:lang w:eastAsia="sv-SE"/>
              </w:rPr>
              <w:t xml:space="preserve"> is configured, the value of </w:t>
            </w:r>
            <w:r w:rsidRPr="00D27132">
              <w:rPr>
                <w:i/>
                <w:lang w:eastAsia="sv-SE"/>
              </w:rPr>
              <w:t>drx-LongCycle</w:t>
            </w:r>
            <w:r w:rsidRPr="00D27132">
              <w:rPr>
                <w:szCs w:val="22"/>
                <w:lang w:eastAsia="sv-SE"/>
              </w:rPr>
              <w:t xml:space="preserve"> shall be a multiple of the </w:t>
            </w:r>
            <w:r w:rsidRPr="00D27132">
              <w:rPr>
                <w:i/>
                <w:lang w:eastAsia="sv-SE"/>
              </w:rPr>
              <w:t>drx-ShortCycle</w:t>
            </w:r>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r w:rsidRPr="00D27132">
              <w:rPr>
                <w:b/>
                <w:i/>
                <w:szCs w:val="22"/>
                <w:lang w:eastAsia="sv-SE"/>
              </w:rPr>
              <w:t>drx-onDurationTimer</w:t>
            </w:r>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ms (subMilliSeconds) or in ms (milliSecond). For the latter, value </w:t>
            </w:r>
            <w:r w:rsidRPr="00D27132">
              <w:rPr>
                <w:i/>
                <w:lang w:eastAsia="sv-SE"/>
              </w:rPr>
              <w:t>ms1</w:t>
            </w:r>
            <w:r w:rsidRPr="00D27132">
              <w:rPr>
                <w:szCs w:val="22"/>
                <w:lang w:eastAsia="sv-SE"/>
              </w:rPr>
              <w:t xml:space="preserve"> corresponds to 1 ms, value </w:t>
            </w:r>
            <w:r w:rsidRPr="00D27132">
              <w:rPr>
                <w:i/>
                <w:lang w:eastAsia="sv-SE"/>
              </w:rPr>
              <w:t>ms2</w:t>
            </w:r>
            <w:r w:rsidRPr="00D27132">
              <w:rPr>
                <w:szCs w:val="22"/>
                <w:lang w:eastAsia="sv-SE"/>
              </w:rPr>
              <w:t xml:space="preserve"> corresponds to 2 ms,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r w:rsidRPr="00D27132">
              <w:rPr>
                <w:b/>
                <w:i/>
                <w:szCs w:val="22"/>
                <w:lang w:eastAsia="sv-SE"/>
              </w:rPr>
              <w:t>drx-RetransmissionTimerDL</w:t>
            </w:r>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r w:rsidRPr="00D27132">
              <w:rPr>
                <w:b/>
                <w:i/>
                <w:szCs w:val="22"/>
                <w:lang w:eastAsia="sv-SE"/>
              </w:rPr>
              <w:t>drx-RetransmissionTimerUL</w:t>
            </w:r>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r w:rsidRPr="00D27132">
              <w:rPr>
                <w:b/>
                <w:i/>
                <w:szCs w:val="22"/>
                <w:lang w:eastAsia="sv-SE"/>
              </w:rPr>
              <w:t>drx-ShortCycleTimer</w:t>
            </w:r>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r w:rsidRPr="00D27132">
              <w:rPr>
                <w:i/>
                <w:lang w:eastAsia="sv-SE"/>
              </w:rPr>
              <w:t>drx-ShortCycle</w:t>
            </w:r>
            <w:r w:rsidRPr="00D27132">
              <w:rPr>
                <w:szCs w:val="22"/>
                <w:lang w:eastAsia="sv-SE"/>
              </w:rPr>
              <w:t xml:space="preserve">. A value of 1 corresponds to </w:t>
            </w:r>
            <w:r w:rsidRPr="00D27132">
              <w:rPr>
                <w:i/>
                <w:lang w:eastAsia="sv-SE"/>
              </w:rPr>
              <w:t>drx-ShortCycle</w:t>
            </w:r>
            <w:r w:rsidRPr="00D27132">
              <w:rPr>
                <w:szCs w:val="22"/>
                <w:lang w:eastAsia="sv-SE"/>
              </w:rPr>
              <w:t xml:space="preserve">, a value of 2 corresponds to 2 * </w:t>
            </w:r>
            <w:r w:rsidRPr="00D27132">
              <w:rPr>
                <w:i/>
                <w:lang w:eastAsia="sv-SE"/>
              </w:rPr>
              <w:t>drx-ShortCycle</w:t>
            </w:r>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r w:rsidRPr="00D27132">
              <w:rPr>
                <w:b/>
                <w:i/>
                <w:szCs w:val="22"/>
                <w:lang w:eastAsia="sv-SE"/>
              </w:rPr>
              <w:t>drx-ShortCycle</w:t>
            </w:r>
          </w:p>
          <w:p w14:paraId="15382309" w14:textId="77777777" w:rsidR="00394471" w:rsidRPr="00D27132" w:rsidRDefault="00394471" w:rsidP="00964CC4">
            <w:pPr>
              <w:pStyle w:val="TAL"/>
              <w:rPr>
                <w:szCs w:val="22"/>
                <w:lang w:eastAsia="sv-SE"/>
              </w:rPr>
            </w:pPr>
            <w:r w:rsidRPr="00D27132">
              <w:rPr>
                <w:szCs w:val="22"/>
                <w:lang w:eastAsia="sv-SE"/>
              </w:rPr>
              <w:t xml:space="preserve">Value in ms.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r w:rsidRPr="00D27132">
              <w:rPr>
                <w:b/>
                <w:i/>
                <w:szCs w:val="22"/>
                <w:lang w:eastAsia="sv-SE"/>
              </w:rPr>
              <w:t>drx-SlotOffset</w:t>
            </w:r>
          </w:p>
          <w:p w14:paraId="0BA23C1B" w14:textId="77777777" w:rsidR="00394471" w:rsidRPr="00D27132" w:rsidRDefault="00394471" w:rsidP="00964CC4">
            <w:pPr>
              <w:pStyle w:val="TAL"/>
              <w:rPr>
                <w:szCs w:val="22"/>
                <w:lang w:eastAsia="sv-SE"/>
              </w:rPr>
            </w:pPr>
            <w:r w:rsidRPr="00D27132">
              <w:rPr>
                <w:szCs w:val="22"/>
                <w:lang w:eastAsia="sv-SE"/>
              </w:rPr>
              <w:t>Value in 1/32 ms. Value 0 corresponds to 0 ms, value 1 corresponds to 1/32 ms, value 2 corresponds to 2/32 ms,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4"/>
      </w:pPr>
      <w:bookmarkStart w:id="1473" w:name="_Toc60777235"/>
      <w:bookmarkStart w:id="1474" w:name="_Toc90651107"/>
      <w:r w:rsidRPr="00D27132">
        <w:t>–</w:t>
      </w:r>
      <w:r w:rsidRPr="00D27132">
        <w:tab/>
      </w:r>
      <w:r w:rsidRPr="00D27132">
        <w:rPr>
          <w:i/>
          <w:iCs/>
        </w:rPr>
        <w:t>DRX-ConfigSecondaryGroup</w:t>
      </w:r>
      <w:bookmarkEnd w:id="1473"/>
      <w:bookmarkEnd w:id="1474"/>
    </w:p>
    <w:p w14:paraId="296C89CC" w14:textId="77777777" w:rsidR="00394471" w:rsidRPr="00D27132" w:rsidRDefault="00394471" w:rsidP="00394471">
      <w:r w:rsidRPr="00D27132">
        <w:t xml:space="preserve">The IE </w:t>
      </w:r>
      <w:r w:rsidRPr="00D27132">
        <w:rPr>
          <w:i/>
        </w:rPr>
        <w:t>DRX-ConfigSecondaryGroup</w:t>
      </w:r>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ConfigSecondaryGroup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lastRenderedPageBreak/>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ConfigSecondaryGroup</w:t>
            </w:r>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r w:rsidRPr="00D27132">
              <w:rPr>
                <w:b/>
                <w:bCs/>
                <w:i/>
                <w:iCs/>
              </w:rPr>
              <w:t>drx-InactivityTimer</w:t>
            </w:r>
          </w:p>
          <w:p w14:paraId="0A6A7442" w14:textId="77777777" w:rsidR="00394471" w:rsidRPr="00D27132" w:rsidRDefault="00394471" w:rsidP="00964CC4">
            <w:pPr>
              <w:pStyle w:val="TAL"/>
            </w:pPr>
            <w:r w:rsidRPr="00D27132">
              <w:t xml:space="preserve">Value in multiple integers of 1 ms. </w:t>
            </w:r>
            <w:r w:rsidRPr="00D27132">
              <w:rPr>
                <w:i/>
                <w:iCs/>
                <w:lang w:eastAsia="zh-CN"/>
              </w:rPr>
              <w:t>ms0</w:t>
            </w:r>
            <w:r w:rsidRPr="00D27132">
              <w:t xml:space="preserve"> corresponds to 0, </w:t>
            </w:r>
            <w:r w:rsidRPr="00D27132">
              <w:rPr>
                <w:i/>
                <w:iCs/>
                <w:lang w:eastAsia="zh-CN"/>
              </w:rPr>
              <w:t>ms1</w:t>
            </w:r>
            <w:r w:rsidRPr="00D27132">
              <w:t xml:space="preserve"> corresponds to 1 ms, </w:t>
            </w:r>
            <w:r w:rsidRPr="00D27132">
              <w:rPr>
                <w:i/>
                <w:iCs/>
                <w:lang w:eastAsia="zh-CN"/>
              </w:rPr>
              <w:t>ms2</w:t>
            </w:r>
            <w:r w:rsidRPr="00D27132">
              <w:t xml:space="preserve"> corresponds to 2 ms, and so on, as specified in TS 38.321 [3]. The network configures a </w:t>
            </w:r>
            <w:r w:rsidRPr="00D27132">
              <w:rPr>
                <w:i/>
              </w:rPr>
              <w:t>drx-InactivityTimer</w:t>
            </w:r>
            <w:r w:rsidRPr="00D27132">
              <w:t xml:space="preserve"> value for the second DRX group that is smaller than the </w:t>
            </w:r>
            <w:r w:rsidRPr="00D27132">
              <w:rPr>
                <w:i/>
              </w:rPr>
              <w:t>drx-InactivityTimer</w:t>
            </w:r>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r w:rsidRPr="00D27132">
              <w:rPr>
                <w:b/>
                <w:bCs/>
              </w:rPr>
              <w:t>drx-onDurationTimer</w:t>
            </w:r>
          </w:p>
          <w:p w14:paraId="53B9D802" w14:textId="77777777" w:rsidR="00394471" w:rsidRPr="00D27132" w:rsidRDefault="00394471" w:rsidP="00964CC4">
            <w:pPr>
              <w:pStyle w:val="TAL"/>
            </w:pPr>
            <w:r w:rsidRPr="00D27132">
              <w:t xml:space="preserve">Value in multiples of 1/32 ms (subMilliSeconds) or in ms (milliSecond). For the latter, value </w:t>
            </w:r>
            <w:r w:rsidRPr="00D27132">
              <w:rPr>
                <w:i/>
                <w:iCs/>
                <w:lang w:eastAsia="zh-CN"/>
              </w:rPr>
              <w:t>ms1</w:t>
            </w:r>
            <w:r w:rsidRPr="00D27132">
              <w:t xml:space="preserve"> corresponds to 1 ms, value </w:t>
            </w:r>
            <w:r w:rsidRPr="00D27132">
              <w:rPr>
                <w:i/>
                <w:iCs/>
                <w:lang w:eastAsia="zh-CN"/>
              </w:rPr>
              <w:t>ms2</w:t>
            </w:r>
            <w:r w:rsidRPr="00D27132">
              <w:t xml:space="preserve"> corresponds to 2 ms, and so on, as specified in TS 38.321 [3]. The network configures a </w:t>
            </w:r>
            <w:r w:rsidRPr="00D27132">
              <w:rPr>
                <w:i/>
              </w:rPr>
              <w:t>drx-onDurationTimer</w:t>
            </w:r>
            <w:r w:rsidRPr="00D27132">
              <w:t xml:space="preserve"> value for the second DRX group that is smaller than the </w:t>
            </w:r>
            <w:r w:rsidRPr="00D27132">
              <w:rPr>
                <w:i/>
              </w:rPr>
              <w:t xml:space="preserve">drx-onDurationTimer </w:t>
            </w:r>
            <w:r w:rsidRPr="00D27132">
              <w:t xml:space="preserve">configured for the default DRX group in IE </w:t>
            </w:r>
            <w:r w:rsidRPr="00D27132">
              <w:rPr>
                <w:i/>
              </w:rPr>
              <w:t>DRX-Config</w:t>
            </w:r>
            <w:r w:rsidRPr="00D27132">
              <w:t>.</w:t>
            </w:r>
          </w:p>
        </w:tc>
      </w:tr>
    </w:tbl>
    <w:p w14:paraId="7CEFC6D6" w14:textId="4D094FB2" w:rsidR="00394471" w:rsidRDefault="00394471" w:rsidP="00394471">
      <w:pPr>
        <w:rPr>
          <w:rFonts w:eastAsia="MS Mincho"/>
        </w:rPr>
      </w:pPr>
    </w:p>
    <w:p w14:paraId="13FB0D42" w14:textId="77777777" w:rsidR="00C26E98" w:rsidRDefault="00C26E98" w:rsidP="00C26E98">
      <w:pPr>
        <w:pStyle w:val="4"/>
        <w:rPr>
          <w:i/>
        </w:rPr>
      </w:pPr>
      <w:bookmarkStart w:id="1475" w:name="_Toc76423521"/>
      <w:r>
        <w:rPr>
          <w:i/>
        </w:rPr>
        <w:t>–</w:t>
      </w:r>
      <w:r>
        <w:rPr>
          <w:i/>
        </w:rPr>
        <w:tab/>
        <w:t>DRX-ConfigS</w:t>
      </w:r>
      <w:bookmarkEnd w:id="1475"/>
      <w:r>
        <w:rPr>
          <w:i/>
        </w:rPr>
        <w:t>L</w:t>
      </w:r>
    </w:p>
    <w:p w14:paraId="213854F3" w14:textId="7041DFC4" w:rsidR="00C26E98" w:rsidRDefault="00C26E98" w:rsidP="00C26E98">
      <w:r>
        <w:t xml:space="preserve">The IE </w:t>
      </w:r>
      <w:r>
        <w:rPr>
          <w:i/>
        </w:rPr>
        <w:t>DRX-ConfigSL</w:t>
      </w:r>
      <w:r>
        <w:t xml:space="preserve"> is used to configure additional DRX parameters for the UE performing sidelink operation with resource allocation mode 1, as specified in TS 38.321 [</w:t>
      </w:r>
      <w:r w:rsidR="005F190C">
        <w:t>3</w:t>
      </w:r>
      <w:r>
        <w:t>].</w:t>
      </w:r>
    </w:p>
    <w:p w14:paraId="091FBC0E" w14:textId="77777777" w:rsidR="00C26E98" w:rsidRDefault="00C26E98" w:rsidP="00C26E98">
      <w:pPr>
        <w:pStyle w:val="TH"/>
        <w:rPr>
          <w:bCs/>
          <w:i/>
          <w:iCs/>
        </w:rPr>
      </w:pPr>
      <w:r>
        <w:rPr>
          <w:bCs/>
          <w:i/>
          <w:iCs/>
        </w:rPr>
        <w:t>DRX-ConfigSL information element</w:t>
      </w:r>
    </w:p>
    <w:p w14:paraId="217E2D65" w14:textId="77777777" w:rsidR="00C26E98" w:rsidRDefault="00C26E98" w:rsidP="00C26E98">
      <w:pPr>
        <w:pStyle w:val="PL"/>
      </w:pPr>
      <w:r>
        <w:t>-- ASN1START</w:t>
      </w:r>
    </w:p>
    <w:p w14:paraId="00A03A09" w14:textId="77777777" w:rsidR="00C26E98" w:rsidRDefault="00C26E98" w:rsidP="00C26E98">
      <w:pPr>
        <w:pStyle w:val="PL"/>
      </w:pPr>
      <w:r>
        <w:t>-- TAG-DRX-CONFIGSL-START</w:t>
      </w:r>
    </w:p>
    <w:p w14:paraId="1DDF238B" w14:textId="77777777" w:rsidR="00C26E98" w:rsidRDefault="00C26E98" w:rsidP="00C26E98">
      <w:pPr>
        <w:pStyle w:val="PL"/>
      </w:pPr>
    </w:p>
    <w:p w14:paraId="14634EC9" w14:textId="69D2D02E" w:rsidR="00C26E98" w:rsidRDefault="00C26E98" w:rsidP="00C26E98">
      <w:pPr>
        <w:pStyle w:val="PL"/>
      </w:pPr>
      <w:r>
        <w:t xml:space="preserve">DRX-ConfigSL ::=            </w:t>
      </w:r>
      <w:r>
        <w:rPr>
          <w:color w:val="993366"/>
        </w:rPr>
        <w:t>SEQUENCE</w:t>
      </w:r>
      <w:r>
        <w:t xml:space="preserve"> {</w:t>
      </w:r>
    </w:p>
    <w:p w14:paraId="40D23858" w14:textId="5079ABBF" w:rsidR="00C26E98" w:rsidRDefault="00C26E98" w:rsidP="00C26E98">
      <w:pPr>
        <w:pStyle w:val="PL"/>
      </w:pPr>
      <w:r>
        <w:t xml:space="preserve">    drx-HARQ-RTT-TimerSL        </w:t>
      </w:r>
      <w:r>
        <w:rPr>
          <w:color w:val="993366"/>
        </w:rPr>
        <w:t>INTEGER</w:t>
      </w:r>
      <w:r>
        <w:t xml:space="preserve"> (0..56),</w:t>
      </w:r>
    </w:p>
    <w:p w14:paraId="137228B0" w14:textId="77777777" w:rsidR="00C26E98" w:rsidRDefault="00C26E98" w:rsidP="00C26E98">
      <w:pPr>
        <w:pStyle w:val="PL"/>
      </w:pPr>
      <w:r>
        <w:t xml:space="preserve">    drx-RetransmissionTimerSL   </w:t>
      </w:r>
      <w:r>
        <w:rPr>
          <w:color w:val="993366"/>
        </w:rPr>
        <w:t>ENUMERATED</w:t>
      </w:r>
      <w:r>
        <w:t xml:space="preserve"> {sl0, sl1, sl2, sl4, sl6, sl8, sl16, sl24, sl33, sl40, sl64, sl80, sl96, sl112, sl128, sl160,</w:t>
      </w:r>
    </w:p>
    <w:p w14:paraId="0D051776" w14:textId="77777777" w:rsidR="00C26E98" w:rsidRDefault="00C26E98" w:rsidP="00C26E98">
      <w:pPr>
        <w:pStyle w:val="PL"/>
      </w:pPr>
      <w:r>
        <w:t xml:space="preserve">                                            sl320, spare15, spare14, spare13, spare12, spare11, spare10, spare9, spare8, spare7, spare6,</w:t>
      </w:r>
    </w:p>
    <w:p w14:paraId="145130FB" w14:textId="2333DE39" w:rsidR="00C26E98" w:rsidRDefault="00C26E98" w:rsidP="00C26E98">
      <w:pPr>
        <w:pStyle w:val="PL"/>
      </w:pPr>
      <w:r>
        <w:t xml:space="preserve">                                            spare5, spare4, spare3, spare2, spare1}</w:t>
      </w:r>
    </w:p>
    <w:p w14:paraId="09D0D531" w14:textId="77777777" w:rsidR="00C26E98" w:rsidRDefault="00C26E98" w:rsidP="00C26E98">
      <w:pPr>
        <w:pStyle w:val="PL"/>
      </w:pPr>
      <w:r>
        <w:t>}</w:t>
      </w:r>
    </w:p>
    <w:p w14:paraId="2B8F81A2" w14:textId="77777777" w:rsidR="00C26E98" w:rsidRDefault="00C26E98" w:rsidP="00C26E98">
      <w:pPr>
        <w:pStyle w:val="PL"/>
      </w:pPr>
    </w:p>
    <w:p w14:paraId="3B6CEC9C" w14:textId="77777777" w:rsidR="00C26E98" w:rsidRDefault="00C26E98" w:rsidP="00C26E98">
      <w:pPr>
        <w:pStyle w:val="PL"/>
      </w:pPr>
      <w:r>
        <w:t>-- TAG-DRX-CONFIGSL-STOP</w:t>
      </w:r>
    </w:p>
    <w:p w14:paraId="5CBDDE75" w14:textId="77777777" w:rsidR="00C26E98" w:rsidRDefault="00C26E98" w:rsidP="00C26E98">
      <w:pPr>
        <w:pStyle w:val="PL"/>
      </w:pPr>
      <w:r>
        <w:t>-- ASN1STOP</w:t>
      </w:r>
    </w:p>
    <w:p w14:paraId="7B0C1AC6" w14:textId="77777777" w:rsidR="00C26E98" w:rsidRDefault="00C26E98" w:rsidP="0017274C">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26E98" w14:paraId="3DC1D312"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Default="00C26E98" w:rsidP="00E22A74">
            <w:pPr>
              <w:pStyle w:val="TAH"/>
              <w:rPr>
                <w:i/>
                <w:lang w:val="en-US"/>
              </w:rPr>
            </w:pPr>
            <w:r>
              <w:rPr>
                <w:i/>
                <w:lang w:val="en-US"/>
              </w:rPr>
              <w:lastRenderedPageBreak/>
              <w:t>DRX-ConfigSL field descriptions</w:t>
            </w:r>
          </w:p>
        </w:tc>
      </w:tr>
      <w:tr w:rsidR="00C26E98" w14:paraId="33B49975"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Default="00C26E98" w:rsidP="00E22A74">
            <w:pPr>
              <w:pStyle w:val="TAL"/>
              <w:rPr>
                <w:b/>
                <w:i/>
                <w:lang w:val="en-US" w:eastAsia="sv-SE"/>
              </w:rPr>
            </w:pPr>
            <w:r>
              <w:rPr>
                <w:b/>
                <w:i/>
                <w:lang w:val="en-US" w:eastAsia="sv-SE"/>
              </w:rPr>
              <w:t>drx-HARQ-RTT-TimerSL</w:t>
            </w:r>
          </w:p>
          <w:p w14:paraId="42117B51" w14:textId="77777777" w:rsidR="00C26E98" w:rsidRDefault="00C26E98" w:rsidP="00E22A74">
            <w:pPr>
              <w:pStyle w:val="TAL"/>
              <w:rPr>
                <w:lang w:val="en-US"/>
              </w:rPr>
            </w:pPr>
            <w:r>
              <w:rPr>
                <w:lang w:val="en-US" w:eastAsia="sv-SE"/>
              </w:rPr>
              <w:t>Value in number of symbols of the BWP where the PDCCH was transmitted.</w:t>
            </w:r>
          </w:p>
        </w:tc>
      </w:tr>
      <w:tr w:rsidR="00C26E98" w14:paraId="6F831608"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Default="00C26E98" w:rsidP="00E22A74">
            <w:pPr>
              <w:pStyle w:val="TAH"/>
              <w:jc w:val="left"/>
              <w:rPr>
                <w:i/>
                <w:lang w:val="en-US" w:eastAsia="sv-SE"/>
              </w:rPr>
            </w:pPr>
            <w:r>
              <w:rPr>
                <w:i/>
                <w:lang w:val="en-US" w:eastAsia="sv-SE"/>
              </w:rPr>
              <w:t>drx-RetransmissionTimerSL</w:t>
            </w:r>
          </w:p>
          <w:p w14:paraId="0D902FB6" w14:textId="77777777" w:rsidR="00C26E98" w:rsidRDefault="00C26E98" w:rsidP="00E22A74">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794349FC" w14:textId="63D94EA8" w:rsidR="00C26E98" w:rsidRDefault="00C26E98" w:rsidP="00394471">
      <w:pPr>
        <w:rPr>
          <w:rFonts w:eastAsia="MS Mincho"/>
        </w:rPr>
      </w:pPr>
    </w:p>
    <w:p w14:paraId="565304B5" w14:textId="77777777" w:rsidR="005B7637" w:rsidRDefault="005B7637" w:rsidP="005B7637">
      <w:pPr>
        <w:pStyle w:val="4"/>
      </w:pPr>
      <w:r>
        <w:t>–</w:t>
      </w:r>
      <w:r>
        <w:tab/>
      </w:r>
      <w:r>
        <w:rPr>
          <w:i/>
        </w:rPr>
        <w:t>EphemerisInfo</w:t>
      </w:r>
    </w:p>
    <w:p w14:paraId="49E86FB1" w14:textId="77777777" w:rsidR="005B7637" w:rsidRDefault="005B7637" w:rsidP="005B7637">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7511AE44" w14:textId="77777777" w:rsidR="005B7637" w:rsidRDefault="005B7637" w:rsidP="005B7637">
      <w:pPr>
        <w:pStyle w:val="TH"/>
      </w:pPr>
      <w:r>
        <w:rPr>
          <w:i/>
        </w:rPr>
        <w:t>EphemerisInfo</w:t>
      </w:r>
      <w:r>
        <w:t xml:space="preserve"> information element</w:t>
      </w:r>
    </w:p>
    <w:p w14:paraId="42576628" w14:textId="77777777" w:rsidR="005B7637" w:rsidRDefault="005B7637" w:rsidP="005B7637">
      <w:pPr>
        <w:pStyle w:val="PL"/>
      </w:pPr>
      <w:r>
        <w:t>-- ASN1START</w:t>
      </w:r>
    </w:p>
    <w:p w14:paraId="2DF6E553" w14:textId="77777777" w:rsidR="005B7637" w:rsidRDefault="005B7637" w:rsidP="005B7637">
      <w:pPr>
        <w:pStyle w:val="PL"/>
      </w:pPr>
      <w:r>
        <w:t>-- TAG-EPHEMERISINFO-START</w:t>
      </w:r>
    </w:p>
    <w:p w14:paraId="73C85DFE" w14:textId="77777777" w:rsidR="005B7637" w:rsidRDefault="005B7637" w:rsidP="005B7637">
      <w:pPr>
        <w:pStyle w:val="PL"/>
      </w:pPr>
    </w:p>
    <w:p w14:paraId="68CAC5FE" w14:textId="0976A051" w:rsidR="005B7637" w:rsidRDefault="005B7637" w:rsidP="005B7637">
      <w:pPr>
        <w:pStyle w:val="PL"/>
      </w:pPr>
      <w:r>
        <w:t>EphemerisInfo-r17 ::=          CHOICE {</w:t>
      </w:r>
    </w:p>
    <w:p w14:paraId="461A90B1" w14:textId="5C874FA9" w:rsidR="005B7637" w:rsidRDefault="005B7637" w:rsidP="005B7637">
      <w:pPr>
        <w:pStyle w:val="PL"/>
      </w:pPr>
      <w:r>
        <w:t xml:space="preserve">    positionVelocity-r17           PositionVelocity-r17,</w:t>
      </w:r>
    </w:p>
    <w:p w14:paraId="042DB3F7" w14:textId="239A9736" w:rsidR="005B7637" w:rsidRDefault="005B7637" w:rsidP="005B7637">
      <w:pPr>
        <w:pStyle w:val="PL"/>
      </w:pPr>
      <w:r>
        <w:t xml:space="preserve">    orbital-r17                    Orbital-r17</w:t>
      </w:r>
    </w:p>
    <w:p w14:paraId="685DC027" w14:textId="77777777" w:rsidR="005B7637" w:rsidRDefault="005B7637" w:rsidP="005B7637">
      <w:pPr>
        <w:pStyle w:val="PL"/>
      </w:pPr>
      <w:r>
        <w:t>}</w:t>
      </w:r>
    </w:p>
    <w:p w14:paraId="6FA18590" w14:textId="77777777" w:rsidR="005B7637" w:rsidRDefault="005B7637" w:rsidP="005B7637">
      <w:pPr>
        <w:pStyle w:val="PL"/>
      </w:pPr>
    </w:p>
    <w:p w14:paraId="228DC6A5" w14:textId="2BB19D11" w:rsidR="005B7637" w:rsidRDefault="005B7637" w:rsidP="005B7637">
      <w:pPr>
        <w:pStyle w:val="PL"/>
      </w:pPr>
      <w:r>
        <w:t>PositionVelocity-r17 ::=       SEQUENCE {</w:t>
      </w:r>
    </w:p>
    <w:p w14:paraId="340A7FFC" w14:textId="616E8328" w:rsidR="005B7637" w:rsidRDefault="005B7637" w:rsidP="005B7637">
      <w:pPr>
        <w:pStyle w:val="PL"/>
      </w:pPr>
      <w:r>
        <w:t xml:space="preserve">    positionX-r17                  PositionStateVector-r17,</w:t>
      </w:r>
    </w:p>
    <w:p w14:paraId="11DCAA6F" w14:textId="0B5BEABB" w:rsidR="005B7637" w:rsidRDefault="005B7637" w:rsidP="005B7637">
      <w:pPr>
        <w:pStyle w:val="PL"/>
      </w:pPr>
      <w:r>
        <w:t xml:space="preserve">    positionY-r17                  PositionStateVector-r17,</w:t>
      </w:r>
    </w:p>
    <w:p w14:paraId="59832D87" w14:textId="4FA279EF" w:rsidR="005B7637" w:rsidRDefault="005B7637" w:rsidP="005B7637">
      <w:pPr>
        <w:pStyle w:val="PL"/>
      </w:pPr>
      <w:r>
        <w:t xml:space="preserve">    positionZ-r17                  PositionStateVector-r17,</w:t>
      </w:r>
    </w:p>
    <w:p w14:paraId="18767FA5" w14:textId="5659993D" w:rsidR="005B7637" w:rsidRDefault="005B7637" w:rsidP="005B7637">
      <w:pPr>
        <w:pStyle w:val="PL"/>
      </w:pPr>
      <w:r>
        <w:t xml:space="preserve">    velocityVX-r17                 VelocityStateVector-r17,</w:t>
      </w:r>
    </w:p>
    <w:p w14:paraId="150B8A20" w14:textId="56658145" w:rsidR="005B7637" w:rsidRDefault="005B7637" w:rsidP="005B7637">
      <w:pPr>
        <w:pStyle w:val="PL"/>
      </w:pPr>
      <w:r>
        <w:t xml:space="preserve">    velocityVY-r17                 VelocityStateVector-r17,</w:t>
      </w:r>
    </w:p>
    <w:p w14:paraId="76BEB567" w14:textId="1ED37FC2" w:rsidR="005B7637" w:rsidRDefault="005B7637" w:rsidP="005B7637">
      <w:pPr>
        <w:pStyle w:val="PL"/>
      </w:pPr>
      <w:r>
        <w:t xml:space="preserve">    velocityVZ-r17                 VelocityStateVector-r17</w:t>
      </w:r>
    </w:p>
    <w:p w14:paraId="0D423113" w14:textId="77777777" w:rsidR="005B7637" w:rsidRDefault="005B7637" w:rsidP="005B7637">
      <w:pPr>
        <w:pStyle w:val="PL"/>
      </w:pPr>
      <w:r>
        <w:t>}</w:t>
      </w:r>
    </w:p>
    <w:p w14:paraId="13FC77EE" w14:textId="77777777" w:rsidR="005B7637" w:rsidRDefault="005B7637" w:rsidP="005B7637">
      <w:pPr>
        <w:pStyle w:val="PL"/>
      </w:pPr>
    </w:p>
    <w:p w14:paraId="5791B1D0" w14:textId="4893EC30" w:rsidR="005B7637" w:rsidRDefault="005B7637" w:rsidP="005B7637">
      <w:pPr>
        <w:pStyle w:val="PL"/>
      </w:pPr>
      <w:r>
        <w:t>Orbital-r17 ::=                SEQUENCE {</w:t>
      </w:r>
    </w:p>
    <w:p w14:paraId="0B5F55ED" w14:textId="46076534" w:rsidR="005B7637" w:rsidRDefault="005B7637" w:rsidP="005B7637">
      <w:pPr>
        <w:pStyle w:val="PL"/>
      </w:pPr>
      <w:r>
        <w:t xml:space="preserve">    semiMajorAxis-r17              INTEGER (0..8589934591),</w:t>
      </w:r>
    </w:p>
    <w:p w14:paraId="63702502" w14:textId="6F1F0881" w:rsidR="005B7637" w:rsidRDefault="005B7637" w:rsidP="005B7637">
      <w:pPr>
        <w:pStyle w:val="PL"/>
      </w:pPr>
      <w:r>
        <w:t xml:space="preserve">    eccentricityE-r17              INTEGER (0..524287),</w:t>
      </w:r>
    </w:p>
    <w:p w14:paraId="6048BB9B" w14:textId="0CD1A915" w:rsidR="005B7637" w:rsidRDefault="005B7637" w:rsidP="005B7637">
      <w:pPr>
        <w:pStyle w:val="PL"/>
      </w:pPr>
      <w:r>
        <w:t xml:space="preserve">    periapsis-r17                  INTEGER (0..16777215),</w:t>
      </w:r>
    </w:p>
    <w:p w14:paraId="61520924" w14:textId="55B818FD" w:rsidR="005B7637" w:rsidRDefault="005B7637" w:rsidP="005B7637">
      <w:pPr>
        <w:pStyle w:val="PL"/>
      </w:pPr>
      <w:r>
        <w:t xml:space="preserve">    longitude-r17                  INTEGER (0..2097151),</w:t>
      </w:r>
    </w:p>
    <w:p w14:paraId="23359022" w14:textId="6D4E1E8E" w:rsidR="005B7637" w:rsidRDefault="005B7637" w:rsidP="005B7637">
      <w:pPr>
        <w:pStyle w:val="PL"/>
      </w:pPr>
      <w:r>
        <w:t xml:space="preserve">    inclinationI-r17               INTEGER (-524288..524287),</w:t>
      </w:r>
    </w:p>
    <w:p w14:paraId="58E72AF6" w14:textId="1910ADFE" w:rsidR="005B7637" w:rsidRDefault="005B7637" w:rsidP="005B7637">
      <w:pPr>
        <w:pStyle w:val="PL"/>
      </w:pPr>
      <w:r>
        <w:t xml:space="preserve">    meanAnomalyM-r17               INTEGER (0..16777215)</w:t>
      </w:r>
    </w:p>
    <w:p w14:paraId="37680B91" w14:textId="77777777" w:rsidR="005B7637" w:rsidRDefault="005B7637" w:rsidP="005B7637">
      <w:pPr>
        <w:pStyle w:val="PL"/>
      </w:pPr>
      <w:r>
        <w:t>}</w:t>
      </w:r>
    </w:p>
    <w:p w14:paraId="2D90783E" w14:textId="77777777" w:rsidR="005B7637" w:rsidRDefault="005B7637" w:rsidP="005B7637">
      <w:pPr>
        <w:pStyle w:val="PL"/>
      </w:pPr>
    </w:p>
    <w:p w14:paraId="1A61AFB4" w14:textId="77777777" w:rsidR="005B7637" w:rsidRDefault="005B7637" w:rsidP="005B7637">
      <w:pPr>
        <w:pStyle w:val="PL"/>
      </w:pPr>
      <w:r>
        <w:t>PositionStateVector-r17 ::= INTEGER (-3355432..33554431)</w:t>
      </w:r>
    </w:p>
    <w:p w14:paraId="309E4350" w14:textId="77777777" w:rsidR="005B7637" w:rsidRDefault="005B7637" w:rsidP="005B7637">
      <w:pPr>
        <w:pStyle w:val="PL"/>
      </w:pPr>
    </w:p>
    <w:p w14:paraId="4289335F" w14:textId="77777777" w:rsidR="005B7637" w:rsidRDefault="005B7637" w:rsidP="005B7637">
      <w:pPr>
        <w:pStyle w:val="PL"/>
      </w:pPr>
      <w:r>
        <w:t>VelocityStateVector-r17 ::= INTEGER (-131072..131071)</w:t>
      </w:r>
    </w:p>
    <w:p w14:paraId="24849F27" w14:textId="77777777" w:rsidR="005B7637" w:rsidRDefault="005B7637" w:rsidP="005B7637">
      <w:pPr>
        <w:pStyle w:val="PL"/>
      </w:pPr>
    </w:p>
    <w:p w14:paraId="0EDA5444" w14:textId="77777777" w:rsidR="005B7637" w:rsidRDefault="005B7637" w:rsidP="005B7637">
      <w:pPr>
        <w:pStyle w:val="PL"/>
      </w:pPr>
      <w:r>
        <w:t>-- TAG-EPHEMERISINFO-STOP</w:t>
      </w:r>
    </w:p>
    <w:p w14:paraId="68DF77E9" w14:textId="77777777" w:rsidR="005B7637" w:rsidRDefault="005B7637" w:rsidP="005B7637">
      <w:pPr>
        <w:pStyle w:val="PL"/>
      </w:pPr>
      <w:r>
        <w:t>-- ASN1STOP</w:t>
      </w:r>
    </w:p>
    <w:p w14:paraId="60082339" w14:textId="77777777" w:rsidR="005B76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B7637" w14:paraId="2671FF15" w14:textId="77777777" w:rsidTr="00E22A74">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Default="005B7637" w:rsidP="00E22A74">
            <w:pPr>
              <w:pStyle w:val="TAH"/>
              <w:rPr>
                <w:szCs w:val="22"/>
                <w:lang w:eastAsia="sv-SE"/>
              </w:rPr>
            </w:pPr>
            <w:r>
              <w:rPr>
                <w:i/>
              </w:rPr>
              <w:lastRenderedPageBreak/>
              <w:t>EphemerisInfo</w:t>
            </w:r>
            <w:r>
              <w:rPr>
                <w:szCs w:val="22"/>
                <w:lang w:eastAsia="sv-SE"/>
              </w:rPr>
              <w:t xml:space="preserve"> field descriptions</w:t>
            </w:r>
          </w:p>
        </w:tc>
      </w:tr>
      <w:tr w:rsidR="005B7637" w14:paraId="6D45C507" w14:textId="77777777" w:rsidTr="00E22A74">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Default="005B7637" w:rsidP="00E22A74">
            <w:pPr>
              <w:pStyle w:val="TAL"/>
              <w:rPr>
                <w:b/>
                <w:bCs/>
                <w:i/>
                <w:iCs/>
                <w:kern w:val="2"/>
                <w:lang w:eastAsia="zh-CN"/>
              </w:rPr>
            </w:pPr>
            <w:r>
              <w:rPr>
                <w:b/>
                <w:bCs/>
                <w:i/>
                <w:iCs/>
                <w:kern w:val="2"/>
              </w:rPr>
              <w:t>anomaly</w:t>
            </w:r>
          </w:p>
          <w:p w14:paraId="65D811F1" w14:textId="77777777" w:rsidR="005B7637" w:rsidRDefault="005B7637" w:rsidP="00E22A74">
            <w:pPr>
              <w:pStyle w:val="TAL"/>
            </w:pPr>
            <w:r>
              <w:t>Satellite orbital parameter: Mean anomaly M at epoch time, see NIMA TR 8350.2 [X]. Unit in radian.</w:t>
            </w:r>
          </w:p>
          <w:p w14:paraId="2D35352D" w14:textId="77777777" w:rsidR="005B7637" w:rsidRDefault="005B7637" w:rsidP="00E22A74">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5B7637" w14:paraId="26010A85" w14:textId="77777777" w:rsidTr="00E22A74">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Default="005B7637" w:rsidP="00E22A74">
            <w:pPr>
              <w:pStyle w:val="TAL"/>
              <w:rPr>
                <w:b/>
                <w:bCs/>
                <w:i/>
                <w:iCs/>
                <w:kern w:val="2"/>
                <w:lang w:eastAsia="zh-CN"/>
              </w:rPr>
            </w:pPr>
            <w:r>
              <w:rPr>
                <w:b/>
                <w:bCs/>
                <w:i/>
                <w:iCs/>
                <w:kern w:val="2"/>
              </w:rPr>
              <w:t>eccentricity</w:t>
            </w:r>
          </w:p>
          <w:p w14:paraId="4DD73F0C" w14:textId="77777777" w:rsidR="005B7637" w:rsidRDefault="005B7637" w:rsidP="00E22A74">
            <w:pPr>
              <w:pStyle w:val="TAL"/>
            </w:pPr>
            <w:r>
              <w:t>Satellite orbital parameter: eccentricity e, see NIMA TR 8350.2 [X].</w:t>
            </w:r>
          </w:p>
          <w:p w14:paraId="559A92DD" w14:textId="77777777" w:rsidR="005B7637" w:rsidRDefault="005B7637" w:rsidP="00E22A74">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5B7637" w14:paraId="49602426" w14:textId="77777777" w:rsidTr="00E22A74">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Default="005B7637" w:rsidP="00E22A74">
            <w:pPr>
              <w:pStyle w:val="TAL"/>
              <w:rPr>
                <w:b/>
                <w:bCs/>
                <w:i/>
                <w:iCs/>
                <w:kern w:val="2"/>
                <w:lang w:eastAsia="zh-CN"/>
              </w:rPr>
            </w:pPr>
            <w:r>
              <w:rPr>
                <w:b/>
                <w:bCs/>
                <w:i/>
                <w:iCs/>
                <w:kern w:val="2"/>
              </w:rPr>
              <w:t>inclination</w:t>
            </w:r>
          </w:p>
          <w:p w14:paraId="5FDF2BC0" w14:textId="77777777" w:rsidR="005B7637" w:rsidRDefault="005B7637" w:rsidP="00E22A74">
            <w:pPr>
              <w:pStyle w:val="TAL"/>
            </w:pPr>
            <w:r>
              <w:t>Satellite orbital parameter: inclination i, see NIMA TR 8350.2 [X]. Unit in radian.</w:t>
            </w:r>
          </w:p>
          <w:p w14:paraId="0F9E5CF0" w14:textId="77777777" w:rsidR="005B7637" w:rsidRDefault="005B7637" w:rsidP="00E22A74">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5B7637" w14:paraId="743CA3E7" w14:textId="77777777" w:rsidTr="00E22A74">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Default="005B7637" w:rsidP="00E22A74">
            <w:pPr>
              <w:pStyle w:val="TAL"/>
              <w:rPr>
                <w:b/>
                <w:bCs/>
                <w:i/>
                <w:iCs/>
                <w:kern w:val="2"/>
                <w:lang w:eastAsia="zh-CN"/>
              </w:rPr>
            </w:pPr>
            <w:r>
              <w:rPr>
                <w:b/>
                <w:bCs/>
                <w:i/>
                <w:iCs/>
                <w:kern w:val="2"/>
              </w:rPr>
              <w:t>longitude</w:t>
            </w:r>
          </w:p>
          <w:p w14:paraId="275A4EAC" w14:textId="77777777" w:rsidR="005B7637" w:rsidRDefault="005B7637" w:rsidP="00E22A74">
            <w:pPr>
              <w:pStyle w:val="TAL"/>
            </w:pPr>
            <w:r>
              <w:t xml:space="preserve">Satellite orbital parameter: longitude of ascending node </w:t>
            </w:r>
            <w:r>
              <w:sym w:font="Symbol" w:char="F057"/>
            </w:r>
            <w:r>
              <w:t>, see NIMA TR 8350.2 [X]. Unit in radian.</w:t>
            </w:r>
          </w:p>
          <w:p w14:paraId="4E88E16B" w14:textId="77777777" w:rsidR="005B7637" w:rsidRDefault="005B7637" w:rsidP="00E22A74">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5B7637" w14:paraId="1B90DCBB" w14:textId="77777777" w:rsidTr="00E22A74">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Default="005B7637" w:rsidP="00E22A74">
            <w:pPr>
              <w:pStyle w:val="TAL"/>
              <w:rPr>
                <w:b/>
                <w:bCs/>
                <w:i/>
                <w:iCs/>
                <w:kern w:val="2"/>
              </w:rPr>
            </w:pPr>
            <w:r>
              <w:rPr>
                <w:b/>
                <w:bCs/>
                <w:i/>
                <w:iCs/>
                <w:kern w:val="2"/>
              </w:rPr>
              <w:t>periapsis</w:t>
            </w:r>
          </w:p>
          <w:p w14:paraId="31887ACD" w14:textId="77777777" w:rsidR="005B7637" w:rsidRDefault="005B7637" w:rsidP="00E22A74">
            <w:pPr>
              <w:pStyle w:val="TAL"/>
            </w:pPr>
            <w:r>
              <w:t xml:space="preserve">Satellite orbital parameter: argument of periapsis </w:t>
            </w:r>
            <w:r>
              <w:sym w:font="Symbol" w:char="F077"/>
            </w:r>
            <w:r>
              <w:t>, see NIMA TR 8350.2 [X]. Unit in radian.</w:t>
            </w:r>
          </w:p>
          <w:p w14:paraId="5BDBD540" w14:textId="77777777" w:rsidR="005B7637" w:rsidRDefault="005B7637" w:rsidP="00E22A74">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5B7637" w14:paraId="09AE8AE0" w14:textId="77777777" w:rsidTr="00E22A74">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Default="005B7637" w:rsidP="00E22A74">
            <w:pPr>
              <w:pStyle w:val="TAL"/>
              <w:rPr>
                <w:b/>
                <w:bCs/>
                <w:i/>
                <w:iCs/>
              </w:rPr>
            </w:pPr>
            <w:r>
              <w:rPr>
                <w:b/>
                <w:bCs/>
                <w:i/>
                <w:iCs/>
                <w:kern w:val="2"/>
              </w:rPr>
              <w:t>positionX</w:t>
            </w:r>
            <w:r>
              <w:rPr>
                <w:b/>
                <w:bCs/>
                <w:i/>
                <w:iCs/>
              </w:rPr>
              <w:t>, positionY, positionZ</w:t>
            </w:r>
          </w:p>
          <w:p w14:paraId="42DC3868" w14:textId="77777777" w:rsidR="005B7637" w:rsidRDefault="005B7637" w:rsidP="00E22A74">
            <w:pPr>
              <w:pStyle w:val="TAL"/>
            </w:pPr>
            <w:r>
              <w:t>X, Y, Z coordinate of satellite position state vector in ECEF. Unit in meter.</w:t>
            </w:r>
          </w:p>
          <w:p w14:paraId="156CCAD8" w14:textId="77777777" w:rsidR="005B7637" w:rsidRPr="0017274C" w:rsidRDefault="005B7637" w:rsidP="00E22A74">
            <w:pPr>
              <w:pStyle w:val="TAL"/>
              <w:rPr>
                <w:szCs w:val="21"/>
              </w:rPr>
            </w:pPr>
            <w:r>
              <w:rPr>
                <w:lang w:eastAsia="zh-CN"/>
              </w:rPr>
              <w:t>Value range -42200000…42200000 by s</w:t>
            </w:r>
            <w:r>
              <w:t>tep of 1.3.</w:t>
            </w:r>
            <w:r>
              <w:rPr>
                <w:lang w:eastAsia="zh-CN"/>
              </w:rPr>
              <w:t xml:space="preserve"> Actual value = IE value * </w:t>
            </w:r>
            <w:r>
              <w:t>1.3.</w:t>
            </w:r>
          </w:p>
        </w:tc>
      </w:tr>
      <w:tr w:rsidR="005B7637" w14:paraId="4BE8C42E" w14:textId="77777777" w:rsidTr="00E22A74">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Default="005B7637" w:rsidP="00E22A74">
            <w:pPr>
              <w:pStyle w:val="TAL"/>
              <w:rPr>
                <w:b/>
                <w:bCs/>
                <w:i/>
                <w:iCs/>
                <w:kern w:val="2"/>
                <w:lang w:eastAsia="zh-CN"/>
              </w:rPr>
            </w:pPr>
            <w:r>
              <w:rPr>
                <w:b/>
                <w:bCs/>
                <w:i/>
                <w:iCs/>
                <w:kern w:val="2"/>
              </w:rPr>
              <w:t>semiMajorAxis</w:t>
            </w:r>
          </w:p>
          <w:p w14:paraId="471FD26D" w14:textId="77777777" w:rsidR="005B7637" w:rsidRDefault="005B7637" w:rsidP="00E22A74">
            <w:pPr>
              <w:pStyle w:val="TAL"/>
            </w:pPr>
            <w:r>
              <w:t xml:space="preserve">Satellite orbital parameter: semi major axis </w:t>
            </w:r>
            <w:r>
              <w:sym w:font="Symbol" w:char="F061"/>
            </w:r>
            <w:r>
              <w:t>, see NIMA TR 8350.2 [X]. Unit in meter.</w:t>
            </w:r>
          </w:p>
          <w:p w14:paraId="2AD86D60" w14:textId="77777777" w:rsidR="005B7637" w:rsidRPr="0017274C" w:rsidRDefault="005B7637" w:rsidP="00E22A74">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w:t>
            </w:r>
            <w:r w:rsidRPr="00E74BC5">
              <w:t xml:space="preserve">6500000 + </w:t>
            </w:r>
            <w:r>
              <w:rPr>
                <w:lang w:eastAsia="zh-CN"/>
              </w:rPr>
              <w:t>(43000000 – 6500000) * IE value * 2</w:t>
            </w:r>
            <w:r>
              <w:rPr>
                <w:vertAlign w:val="superscript"/>
                <w:lang w:eastAsia="zh-CN"/>
              </w:rPr>
              <w:t>-33</w:t>
            </w:r>
            <w:r>
              <w:t>.</w:t>
            </w:r>
          </w:p>
        </w:tc>
      </w:tr>
      <w:tr w:rsidR="005B7637" w14:paraId="72C28DC1" w14:textId="77777777" w:rsidTr="00E22A74">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Default="005B7637" w:rsidP="00E22A74">
            <w:pPr>
              <w:pStyle w:val="TAL"/>
              <w:rPr>
                <w:b/>
                <w:bCs/>
                <w:i/>
                <w:iCs/>
              </w:rPr>
            </w:pPr>
            <w:r>
              <w:rPr>
                <w:b/>
                <w:bCs/>
                <w:i/>
                <w:iCs/>
              </w:rPr>
              <w:t>velocityVX, velocityVY, velocityVZ</w:t>
            </w:r>
          </w:p>
          <w:p w14:paraId="0F98AA25" w14:textId="77777777" w:rsidR="005B7637" w:rsidRDefault="005B7637" w:rsidP="00E22A74">
            <w:pPr>
              <w:pStyle w:val="TAL"/>
            </w:pPr>
            <w:r>
              <w:t>X, Y, Z coordinate of satellite velocity state vector in ECEF. Unit in meter/second.</w:t>
            </w:r>
          </w:p>
          <w:p w14:paraId="6EC410B9" w14:textId="77777777" w:rsidR="005B7637" w:rsidRPr="0017274C" w:rsidRDefault="005B7637" w:rsidP="00E22A74">
            <w:pPr>
              <w:pStyle w:val="TAL"/>
              <w:rPr>
                <w:szCs w:val="21"/>
              </w:rPr>
            </w:pPr>
            <w:r>
              <w:rPr>
                <w:lang w:eastAsia="zh-CN"/>
              </w:rPr>
              <w:t>Value range -8000…8000 by s</w:t>
            </w:r>
            <w:r>
              <w:t>tep of 0.06.</w:t>
            </w:r>
            <w:r>
              <w:rPr>
                <w:lang w:eastAsia="zh-CN"/>
              </w:rPr>
              <w:t xml:space="preserve"> Actual value = IE value * </w:t>
            </w:r>
            <w:r>
              <w:t>0.06.</w:t>
            </w:r>
          </w:p>
        </w:tc>
      </w:tr>
    </w:tbl>
    <w:p w14:paraId="22AB657D" w14:textId="00F6EC20" w:rsidR="005B7637" w:rsidRDefault="005B7637" w:rsidP="00394471">
      <w:pPr>
        <w:rPr>
          <w:rFonts w:eastAsia="MS Mincho"/>
        </w:rPr>
      </w:pPr>
    </w:p>
    <w:p w14:paraId="1F8EFF39" w14:textId="77777777" w:rsidR="00276C79" w:rsidRDefault="00276C79" w:rsidP="00276C79">
      <w:pPr>
        <w:pStyle w:val="4"/>
      </w:pPr>
      <w:r>
        <w:t>–</w:t>
      </w:r>
      <w:r>
        <w:tab/>
      </w:r>
      <w:r>
        <w:rPr>
          <w:i/>
          <w:lang w:val="sv-SE"/>
        </w:rPr>
        <w:t>FeatureCombination</w:t>
      </w:r>
    </w:p>
    <w:p w14:paraId="4BE1EA19" w14:textId="77777777" w:rsidR="00276C79" w:rsidRDefault="00276C79" w:rsidP="00276C79">
      <w:r>
        <w:t xml:space="preserve">The IE </w:t>
      </w:r>
      <w:r w:rsidRPr="00E234E6">
        <w:rPr>
          <w:i/>
          <w:iCs/>
        </w:rPr>
        <w:t>FeatureCombination</w:t>
      </w:r>
      <w:r>
        <w:t xml:space="preserve"> indicates a combination of features to be associated with a RA partition (i.e. an instance of </w:t>
      </w:r>
      <w:r w:rsidRPr="006C2E2E">
        <w:rPr>
          <w:i/>
          <w:iCs/>
        </w:rPr>
        <w:t>FeatureCombinationPreambles</w:t>
      </w:r>
      <w:r>
        <w:t>).</w:t>
      </w:r>
    </w:p>
    <w:p w14:paraId="34DEAA5B" w14:textId="77777777" w:rsidR="00276C79" w:rsidRDefault="00276C79" w:rsidP="00276C79">
      <w:pPr>
        <w:pStyle w:val="TH"/>
      </w:pPr>
      <w:r>
        <w:rPr>
          <w:i/>
          <w:lang w:val="sv-SE"/>
        </w:rPr>
        <w:t>FeatureCombination</w:t>
      </w:r>
      <w:r>
        <w:t xml:space="preserve"> information element</w:t>
      </w:r>
    </w:p>
    <w:p w14:paraId="5D3A46C3" w14:textId="77777777" w:rsidR="00276C79" w:rsidRDefault="00276C79" w:rsidP="00276C79">
      <w:pPr>
        <w:pStyle w:val="PL"/>
        <w:rPr>
          <w:color w:val="808080"/>
        </w:rPr>
      </w:pPr>
      <w:r>
        <w:rPr>
          <w:color w:val="808080"/>
        </w:rPr>
        <w:t>-- ASN1START</w:t>
      </w:r>
    </w:p>
    <w:p w14:paraId="1FB9A1A6" w14:textId="77777777" w:rsidR="00276C79" w:rsidRDefault="00276C79" w:rsidP="00276C79">
      <w:pPr>
        <w:pStyle w:val="PL"/>
        <w:rPr>
          <w:color w:val="808080"/>
        </w:rPr>
      </w:pPr>
      <w:r>
        <w:rPr>
          <w:color w:val="808080"/>
        </w:rPr>
        <w:t>-- TAG-FEATURECOMBINATION-START</w:t>
      </w:r>
    </w:p>
    <w:p w14:paraId="2F7B2BFB" w14:textId="77777777" w:rsidR="00276C79" w:rsidRDefault="00276C79" w:rsidP="00276C79">
      <w:pPr>
        <w:pStyle w:val="PL"/>
        <w:rPr>
          <w:color w:val="808080"/>
        </w:rPr>
      </w:pPr>
    </w:p>
    <w:p w14:paraId="23530B63" w14:textId="74CD09D7" w:rsidR="00276C79" w:rsidRDefault="00276C79" w:rsidP="00276C79">
      <w:pPr>
        <w:pStyle w:val="PL"/>
      </w:pPr>
      <w:r>
        <w:t xml:space="preserve">FeatureCombination-r17 ::= </w:t>
      </w:r>
      <w:r w:rsidRPr="00FF6C7D">
        <w:t>SEQUENCE</w:t>
      </w:r>
      <w:r>
        <w:t xml:space="preserve"> {</w:t>
      </w:r>
    </w:p>
    <w:p w14:paraId="43E88837" w14:textId="0E1156D8" w:rsidR="00276C79" w:rsidRDefault="00276C79" w:rsidP="00276C79">
      <w:pPr>
        <w:pStyle w:val="PL"/>
      </w:pPr>
      <w:r>
        <w:t xml:space="preserve">    redCap                     ENUMERATED {true}                                    </w:t>
      </w:r>
      <w:r w:rsidRPr="00FF6C7D">
        <w:t>OPTIONAL</w:t>
      </w:r>
      <w:r>
        <w:t>,  -- Need R</w:t>
      </w:r>
    </w:p>
    <w:p w14:paraId="4ABE891C" w14:textId="55D9C6F2" w:rsidR="00276C79" w:rsidRDefault="00276C79" w:rsidP="00276C79">
      <w:pPr>
        <w:pStyle w:val="PL"/>
      </w:pPr>
      <w:r>
        <w:t xml:space="preserve">    smallData                  ENUMERATED {true}                                    </w:t>
      </w:r>
      <w:r w:rsidRPr="00FF6C7D">
        <w:t>OPTIONAL</w:t>
      </w:r>
      <w:r>
        <w:t>,  -- Need R</w:t>
      </w:r>
    </w:p>
    <w:p w14:paraId="0A9EDCEE" w14:textId="63C363F1" w:rsidR="00276C79" w:rsidRDefault="00276C79" w:rsidP="00276C79">
      <w:pPr>
        <w:pStyle w:val="PL"/>
      </w:pPr>
      <w:r>
        <w:t xml:space="preserve">    sliceGroup                 SliceGroupList-r17                                   </w:t>
      </w:r>
      <w:r w:rsidRPr="00FF6C7D">
        <w:t>OPTIONAL</w:t>
      </w:r>
      <w:r>
        <w:t>,  -- Need R</w:t>
      </w:r>
    </w:p>
    <w:p w14:paraId="0B8E3D34" w14:textId="5F3402F3" w:rsidR="00276C79" w:rsidRDefault="00276C79" w:rsidP="00276C79">
      <w:pPr>
        <w:pStyle w:val="PL"/>
      </w:pPr>
      <w:r>
        <w:t xml:space="preserve">    covEnh                     ENUMERATED {true}                                    </w:t>
      </w:r>
      <w:r w:rsidRPr="00FF6C7D">
        <w:t>OPTIONAL</w:t>
      </w:r>
      <w:r>
        <w:t>,  -- Need R</w:t>
      </w:r>
    </w:p>
    <w:p w14:paraId="6ACEA3D8" w14:textId="78735316" w:rsidR="00276C79" w:rsidRDefault="00276C79" w:rsidP="00276C79">
      <w:pPr>
        <w:pStyle w:val="PL"/>
      </w:pPr>
      <w:r>
        <w:t xml:space="preserve">    laterThanRel17Features     ENUMERATED {true}                                    </w:t>
      </w:r>
      <w:r w:rsidRPr="00FF6C7D">
        <w:t>OPTIONAL,</w:t>
      </w:r>
      <w:r>
        <w:t xml:space="preserve">  -- Need R</w:t>
      </w:r>
    </w:p>
    <w:p w14:paraId="147078E7" w14:textId="4F85A7DF" w:rsidR="00276C79" w:rsidRDefault="00276C79" w:rsidP="00276C79">
      <w:pPr>
        <w:pStyle w:val="PL"/>
      </w:pPr>
      <w:r>
        <w:t xml:space="preserve">    </w:t>
      </w:r>
      <w:r w:rsidRPr="00FF6C7D">
        <w:t>...</w:t>
      </w:r>
    </w:p>
    <w:p w14:paraId="39DAEAE5" w14:textId="77777777" w:rsidR="00276C79" w:rsidRDefault="00276C79" w:rsidP="00276C79">
      <w:pPr>
        <w:pStyle w:val="PL"/>
      </w:pPr>
      <w:r>
        <w:t>}</w:t>
      </w:r>
    </w:p>
    <w:p w14:paraId="1E7216C7" w14:textId="77777777" w:rsidR="00276C79" w:rsidRDefault="00276C79" w:rsidP="00276C79">
      <w:pPr>
        <w:pStyle w:val="PL"/>
        <w:rPr>
          <w:color w:val="808080"/>
        </w:rPr>
      </w:pPr>
    </w:p>
    <w:p w14:paraId="19E0A3FE" w14:textId="78C6CC5B" w:rsidR="00276C79" w:rsidRPr="00D63B17" w:rsidRDefault="00276C79" w:rsidP="00276C79">
      <w:pPr>
        <w:pStyle w:val="PL"/>
      </w:pPr>
      <w:r w:rsidRPr="00D63B17">
        <w:t>SliceGroupList</w:t>
      </w:r>
      <w:r>
        <w:t>-r17</w:t>
      </w:r>
      <w:r w:rsidRPr="00D63B17">
        <w:t xml:space="preserve"> ::=</w:t>
      </w:r>
      <w:r>
        <w:t xml:space="preserve"> </w:t>
      </w:r>
      <w:r w:rsidRPr="00D63B17">
        <w:t>SEQUENCE (SIZE (1..</w:t>
      </w:r>
      <w:r w:rsidR="00080294">
        <w:rPr>
          <w:lang w:val="en-US" w:eastAsia="en-US"/>
        </w:rPr>
        <w:t>ffsUpperLimit</w:t>
      </w:r>
      <w:r>
        <w:t>)</w:t>
      </w:r>
      <w:r w:rsidRPr="00D63B17">
        <w:t>) OF SliceGroupID</w:t>
      </w:r>
      <w:r>
        <w:t>-r17</w:t>
      </w:r>
    </w:p>
    <w:p w14:paraId="59FFF6A0" w14:textId="77777777" w:rsidR="00276C79" w:rsidRPr="00D63B17" w:rsidRDefault="00276C79" w:rsidP="00276C79">
      <w:pPr>
        <w:pStyle w:val="PL"/>
      </w:pPr>
    </w:p>
    <w:p w14:paraId="45D93C80" w14:textId="77777777" w:rsidR="00276C79" w:rsidRDefault="00276C79" w:rsidP="00276C79">
      <w:pPr>
        <w:pStyle w:val="PL"/>
        <w:rPr>
          <w:color w:val="808080"/>
        </w:rPr>
      </w:pPr>
      <w:r>
        <w:rPr>
          <w:color w:val="808080"/>
        </w:rPr>
        <w:t>-- TAG-FEATURECOMBINATION-STOP</w:t>
      </w:r>
    </w:p>
    <w:p w14:paraId="39F2D863" w14:textId="77777777" w:rsidR="00276C79" w:rsidRDefault="00276C79" w:rsidP="00276C79">
      <w:pPr>
        <w:pStyle w:val="PL"/>
        <w:rPr>
          <w:color w:val="808080"/>
        </w:rPr>
      </w:pPr>
      <w:r>
        <w:rPr>
          <w:color w:val="808080"/>
        </w:rPr>
        <w:t>-- ASN1STOP</w:t>
      </w:r>
    </w:p>
    <w:p w14:paraId="3464184B" w14:textId="77777777" w:rsidR="00276C79"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6C79" w:rsidRPr="00201A71" w14:paraId="779D443F" w14:textId="77777777" w:rsidTr="00E22A74">
        <w:tc>
          <w:tcPr>
            <w:tcW w:w="14173" w:type="dxa"/>
            <w:tcBorders>
              <w:top w:val="single" w:sz="4" w:space="0" w:color="auto"/>
              <w:left w:val="single" w:sz="4" w:space="0" w:color="auto"/>
              <w:bottom w:val="single" w:sz="4" w:space="0" w:color="auto"/>
              <w:right w:val="single" w:sz="4" w:space="0" w:color="auto"/>
            </w:tcBorders>
          </w:tcPr>
          <w:p w14:paraId="7F04D646" w14:textId="77777777" w:rsidR="00276C79" w:rsidRPr="00201A71" w:rsidRDefault="00276C79" w:rsidP="00E22A74">
            <w:pPr>
              <w:pStyle w:val="TAH"/>
              <w:rPr>
                <w:szCs w:val="22"/>
                <w:lang w:eastAsia="sv-SE"/>
              </w:rPr>
            </w:pPr>
            <w:r w:rsidRPr="00201A71">
              <w:rPr>
                <w:i/>
              </w:rPr>
              <w:t xml:space="preserve"> FeatureCombinationIndication</w:t>
            </w:r>
            <w:r w:rsidRPr="00201A71">
              <w:rPr>
                <w:szCs w:val="22"/>
                <w:lang w:eastAsia="sv-SE"/>
              </w:rPr>
              <w:t xml:space="preserve"> field descriptions</w:t>
            </w:r>
          </w:p>
        </w:tc>
      </w:tr>
      <w:tr w:rsidR="00276C79" w:rsidRPr="00201A71" w14:paraId="1933B0BD" w14:textId="77777777" w:rsidTr="00E22A74">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201A71" w:rsidRDefault="00276C79" w:rsidP="00E22A74">
            <w:pPr>
              <w:pStyle w:val="TAL"/>
              <w:rPr>
                <w:szCs w:val="22"/>
              </w:rPr>
            </w:pPr>
            <w:r w:rsidRPr="00201A71">
              <w:rPr>
                <w:b/>
                <w:i/>
                <w:szCs w:val="22"/>
              </w:rPr>
              <w:t>redCap</w:t>
            </w:r>
          </w:p>
          <w:p w14:paraId="06D44A51" w14:textId="77777777" w:rsidR="00276C79" w:rsidRPr="00201A71" w:rsidRDefault="00276C79" w:rsidP="00E22A74">
            <w:pPr>
              <w:pStyle w:val="TAL"/>
              <w:rPr>
                <w:b/>
                <w:i/>
                <w:szCs w:val="22"/>
                <w:lang w:eastAsia="sv-SE"/>
              </w:rPr>
            </w:pPr>
            <w:r w:rsidRPr="00201A71">
              <w:rPr>
                <w:szCs w:val="22"/>
              </w:rPr>
              <w:t>If present, this field indicates that RedCap is part of this feature combination.</w:t>
            </w:r>
          </w:p>
        </w:tc>
      </w:tr>
      <w:tr w:rsidR="00276C79" w:rsidRPr="00201A71" w14:paraId="0F8B2A03" w14:textId="77777777" w:rsidTr="00E22A74">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201A71" w:rsidRDefault="00276C79" w:rsidP="00E22A74">
            <w:pPr>
              <w:pStyle w:val="TAL"/>
              <w:rPr>
                <w:szCs w:val="22"/>
                <w:lang w:eastAsia="sv-SE"/>
              </w:rPr>
            </w:pPr>
            <w:r w:rsidRPr="00201A71">
              <w:rPr>
                <w:b/>
                <w:i/>
                <w:szCs w:val="22"/>
                <w:lang w:eastAsia="sv-SE"/>
              </w:rPr>
              <w:t>smallData</w:t>
            </w:r>
          </w:p>
          <w:p w14:paraId="52512F29" w14:textId="77777777" w:rsidR="00276C79" w:rsidRPr="00201A71" w:rsidRDefault="00276C79" w:rsidP="00E22A74">
            <w:pPr>
              <w:pStyle w:val="TAL"/>
              <w:rPr>
                <w:szCs w:val="22"/>
                <w:lang w:eastAsia="sv-SE"/>
              </w:rPr>
            </w:pPr>
            <w:r w:rsidRPr="00201A71">
              <w:rPr>
                <w:szCs w:val="22"/>
              </w:rPr>
              <w:t>If present, this field indicates that Small Data is part of this feature combination.</w:t>
            </w:r>
          </w:p>
        </w:tc>
      </w:tr>
      <w:tr w:rsidR="00276C79" w:rsidRPr="00201A71" w14:paraId="6448F5F7" w14:textId="77777777" w:rsidTr="00E22A74">
        <w:tc>
          <w:tcPr>
            <w:tcW w:w="14173" w:type="dxa"/>
            <w:tcBorders>
              <w:top w:val="single" w:sz="4" w:space="0" w:color="auto"/>
              <w:left w:val="single" w:sz="4" w:space="0" w:color="auto"/>
              <w:bottom w:val="single" w:sz="4" w:space="0" w:color="auto"/>
              <w:right w:val="single" w:sz="4" w:space="0" w:color="auto"/>
            </w:tcBorders>
          </w:tcPr>
          <w:p w14:paraId="68D78111" w14:textId="79D04237" w:rsidR="00276C79" w:rsidRPr="00201A71" w:rsidRDefault="00276C79" w:rsidP="00E22A74">
            <w:pPr>
              <w:pStyle w:val="TAL"/>
              <w:rPr>
                <w:b/>
                <w:i/>
                <w:szCs w:val="22"/>
                <w:lang w:eastAsia="sv-SE"/>
              </w:rPr>
            </w:pPr>
            <w:r w:rsidRPr="00201A71">
              <w:rPr>
                <w:b/>
                <w:i/>
                <w:szCs w:val="22"/>
                <w:lang w:eastAsia="sv-SE"/>
              </w:rPr>
              <w:t>s</w:t>
            </w:r>
            <w:r w:rsidRPr="00201A71">
              <w:rPr>
                <w:b/>
                <w:i/>
              </w:rPr>
              <w:t>liceGroup</w:t>
            </w:r>
          </w:p>
          <w:p w14:paraId="2E7F4A0F" w14:textId="77777777" w:rsidR="00276C79" w:rsidRPr="00201A71" w:rsidRDefault="00276C79" w:rsidP="00E22A74">
            <w:pPr>
              <w:pStyle w:val="TAL"/>
              <w:rPr>
                <w:szCs w:val="22"/>
                <w:lang w:eastAsia="sv-SE"/>
              </w:rPr>
            </w:pPr>
            <w:r w:rsidRPr="00201A71">
              <w:rPr>
                <w:szCs w:val="22"/>
              </w:rPr>
              <w:t>If present, this field indicates slice group(s) that are part of this feature combination.</w:t>
            </w:r>
          </w:p>
        </w:tc>
      </w:tr>
      <w:tr w:rsidR="00276C79" w:rsidRPr="00201A71" w14:paraId="7BBFB5A5" w14:textId="77777777" w:rsidTr="00E22A74">
        <w:tc>
          <w:tcPr>
            <w:tcW w:w="14173" w:type="dxa"/>
            <w:tcBorders>
              <w:top w:val="single" w:sz="4" w:space="0" w:color="auto"/>
              <w:left w:val="single" w:sz="4" w:space="0" w:color="auto"/>
              <w:bottom w:val="single" w:sz="4" w:space="0" w:color="auto"/>
              <w:right w:val="single" w:sz="4" w:space="0" w:color="auto"/>
            </w:tcBorders>
          </w:tcPr>
          <w:p w14:paraId="5E1100BC" w14:textId="77777777" w:rsidR="00276C79" w:rsidRPr="002F450B" w:rsidRDefault="00276C79" w:rsidP="00E22A74">
            <w:pPr>
              <w:pStyle w:val="TAL"/>
              <w:rPr>
                <w:b/>
                <w:i/>
              </w:rPr>
            </w:pPr>
            <w:r w:rsidRPr="002F450B">
              <w:rPr>
                <w:b/>
                <w:i/>
              </w:rPr>
              <w:t>covEnh</w:t>
            </w:r>
          </w:p>
          <w:p w14:paraId="4D561DBD" w14:textId="77777777" w:rsidR="00276C79" w:rsidRPr="002F450B" w:rsidRDefault="00276C79" w:rsidP="00E22A74">
            <w:pPr>
              <w:pStyle w:val="TAL"/>
              <w:rPr>
                <w:szCs w:val="22"/>
                <w:lang w:eastAsia="sv-SE"/>
              </w:rPr>
            </w:pPr>
            <w:r w:rsidRPr="002F450B">
              <w:rPr>
                <w:szCs w:val="22"/>
              </w:rPr>
              <w:t>If present, this field indicates that coverage enhancement is part of this feature combination.</w:t>
            </w:r>
          </w:p>
        </w:tc>
      </w:tr>
      <w:tr w:rsidR="00276C79" w:rsidRPr="00201A71" w14:paraId="25D06782" w14:textId="77777777" w:rsidTr="00E22A74">
        <w:tc>
          <w:tcPr>
            <w:tcW w:w="14173" w:type="dxa"/>
            <w:tcBorders>
              <w:top w:val="single" w:sz="4" w:space="0" w:color="auto"/>
              <w:left w:val="single" w:sz="4" w:space="0" w:color="auto"/>
              <w:bottom w:val="single" w:sz="4" w:space="0" w:color="auto"/>
              <w:right w:val="single" w:sz="4" w:space="0" w:color="auto"/>
            </w:tcBorders>
          </w:tcPr>
          <w:p w14:paraId="04A880EB" w14:textId="77777777" w:rsidR="00276C79" w:rsidRPr="002F450B" w:rsidRDefault="00276C79" w:rsidP="00E22A74">
            <w:pPr>
              <w:pStyle w:val="TAL"/>
              <w:rPr>
                <w:b/>
                <w:i/>
              </w:rPr>
            </w:pPr>
            <w:r w:rsidRPr="002F450B">
              <w:rPr>
                <w:b/>
                <w:i/>
              </w:rPr>
              <w:t>laterThanRel17Features</w:t>
            </w:r>
          </w:p>
          <w:p w14:paraId="4F666228" w14:textId="0034849E" w:rsidR="00276C79" w:rsidRPr="002F450B" w:rsidRDefault="00276C79" w:rsidP="00E22A74">
            <w:pPr>
              <w:pStyle w:val="TAL"/>
              <w:rPr>
                <w:szCs w:val="22"/>
                <w:lang w:eastAsia="sv-SE"/>
              </w:rPr>
            </w:pPr>
            <w:r w:rsidRPr="002F450B">
              <w:rPr>
                <w:szCs w:val="22"/>
              </w:rPr>
              <w:t xml:space="preserve">If present, this field indicates that features introduced later than Rel-17 are part of this feature combination. A UE which does not support such features shall not use the associated </w:t>
            </w:r>
            <w:r w:rsidRPr="002F450B">
              <w:rPr>
                <w:i/>
                <w:iCs/>
                <w:szCs w:val="22"/>
              </w:rPr>
              <w:t>featureCombinationPreambles</w:t>
            </w:r>
            <w:r w:rsidRPr="002F450B">
              <w:rPr>
                <w:szCs w:val="22"/>
              </w:rPr>
              <w:t>.</w:t>
            </w:r>
          </w:p>
        </w:tc>
      </w:tr>
    </w:tbl>
    <w:p w14:paraId="471FAAF0" w14:textId="77777777" w:rsidR="00276C79" w:rsidRDefault="00276C79" w:rsidP="00276C79">
      <w:pPr>
        <w:pStyle w:val="B1"/>
        <w:rPr>
          <w:rFonts w:eastAsia="宋体"/>
        </w:rPr>
      </w:pPr>
    </w:p>
    <w:p w14:paraId="24ED8252" w14:textId="77777777" w:rsidR="00276C79" w:rsidRDefault="00276C79" w:rsidP="00276C79">
      <w:pPr>
        <w:pStyle w:val="EditorsNote"/>
        <w:rPr>
          <w:rFonts w:eastAsiaTheme="minorEastAsia"/>
        </w:rPr>
      </w:pPr>
      <w:r>
        <w:rPr>
          <w:rFonts w:eastAsia="宋体"/>
        </w:rPr>
        <w:t>Editor's note: The field descriptions may need to be revised, for example, the names may need to be more explicit.</w:t>
      </w:r>
    </w:p>
    <w:p w14:paraId="46AD420E" w14:textId="77777777" w:rsidR="00276C79" w:rsidRDefault="00276C79" w:rsidP="00276C79">
      <w:pPr>
        <w:pStyle w:val="4"/>
        <w:rPr>
          <w:lang w:val="sv-SE"/>
        </w:rPr>
      </w:pPr>
      <w:r>
        <w:t>–</w:t>
      </w:r>
      <w:r>
        <w:tab/>
      </w:r>
      <w:r>
        <w:rPr>
          <w:i/>
        </w:rPr>
        <w:t>FeatureCombinationPreambles</w:t>
      </w:r>
    </w:p>
    <w:p w14:paraId="7FCBEAC0" w14:textId="77777777" w:rsidR="00276C79" w:rsidRDefault="00276C79" w:rsidP="00276C79">
      <w:r w:rsidRPr="004B72EC">
        <w:t>The IE</w:t>
      </w:r>
      <w:r w:rsidRPr="004B72EC">
        <w:rPr>
          <w:i/>
          <w:iCs/>
        </w:rPr>
        <w:t xml:space="preserve"> FeatureCombinationPreambles </w:t>
      </w:r>
      <w:r w:rsidRPr="004B72EC">
        <w:t>associates</w:t>
      </w:r>
      <w:r w:rsidRPr="004B72EC">
        <w:rPr>
          <w:i/>
          <w:iCs/>
        </w:rPr>
        <w:t xml:space="preserve"> </w:t>
      </w:r>
      <w:r w:rsidRPr="004B72EC">
        <w:t>a set of preambles with a feature combination</w:t>
      </w:r>
      <w:r>
        <w:t xml:space="preserve">. For parameters which can be provided in this IE and also in </w:t>
      </w:r>
      <w:r w:rsidRPr="00B80540">
        <w:rPr>
          <w:i/>
          <w:iCs/>
        </w:rPr>
        <w:t>RACH-ConfigCommon</w:t>
      </w:r>
      <w:r>
        <w:t xml:space="preserve"> or </w:t>
      </w:r>
      <w:r w:rsidRPr="00B80540">
        <w:rPr>
          <w:i/>
          <w:iCs/>
        </w:rPr>
        <w:t>MsgA-ConfigCommon</w:t>
      </w:r>
      <w:r>
        <w:t xml:space="preserve">: if a parameter provided in this IE is signalled, the UE applies this field value when performing Random Access using a preamble in this </w:t>
      </w:r>
      <w:r w:rsidRPr="00B80540">
        <w:rPr>
          <w:i/>
          <w:iCs/>
        </w:rPr>
        <w:t>featureCombinationPreambles</w:t>
      </w:r>
      <w:r>
        <w:t xml:space="preserve">, otherwise the UE applies the corresponding value signalled in </w:t>
      </w:r>
      <w:r w:rsidRPr="00B80540">
        <w:rPr>
          <w:i/>
          <w:iCs/>
        </w:rPr>
        <w:t>RACH-ConfigCommon</w:t>
      </w:r>
      <w:r>
        <w:t xml:space="preserve"> or </w:t>
      </w:r>
      <w:r w:rsidRPr="00B80540">
        <w:rPr>
          <w:i/>
          <w:iCs/>
        </w:rPr>
        <w:t>MsgA-ConfigCommon</w:t>
      </w:r>
      <w:r>
        <w:t>.</w:t>
      </w:r>
    </w:p>
    <w:p w14:paraId="4CF9B585" w14:textId="77777777" w:rsidR="00276C79" w:rsidRDefault="00276C79" w:rsidP="00276C79">
      <w:pPr>
        <w:pStyle w:val="TH"/>
      </w:pPr>
      <w:r>
        <w:rPr>
          <w:i/>
        </w:rPr>
        <w:t>FeatureCombinationPreambles</w:t>
      </w:r>
      <w:r>
        <w:rPr>
          <w:bCs/>
          <w:i/>
          <w:iCs/>
        </w:rPr>
        <w:t xml:space="preserve"> </w:t>
      </w:r>
      <w:r>
        <w:t>information element</w:t>
      </w:r>
    </w:p>
    <w:p w14:paraId="22B58D34" w14:textId="77777777" w:rsidR="00276C79" w:rsidRDefault="00276C79" w:rsidP="00276C79">
      <w:pPr>
        <w:pStyle w:val="PL"/>
        <w:rPr>
          <w:color w:val="808080"/>
        </w:rPr>
      </w:pPr>
      <w:r>
        <w:rPr>
          <w:color w:val="808080"/>
        </w:rPr>
        <w:t>-- ASN1START</w:t>
      </w:r>
    </w:p>
    <w:p w14:paraId="29F6CE39" w14:textId="77777777" w:rsidR="00276C79" w:rsidRDefault="00276C79" w:rsidP="00276C79">
      <w:pPr>
        <w:pStyle w:val="PL"/>
        <w:rPr>
          <w:color w:val="808080"/>
        </w:rPr>
      </w:pPr>
      <w:r>
        <w:rPr>
          <w:color w:val="808080"/>
        </w:rPr>
        <w:t>-- TAG-FEATURECOMBINATIONPREAMBLES-START</w:t>
      </w:r>
    </w:p>
    <w:p w14:paraId="7C521B5F" w14:textId="77777777" w:rsidR="00276C79" w:rsidRDefault="00276C79" w:rsidP="00276C79">
      <w:pPr>
        <w:pStyle w:val="PL"/>
      </w:pPr>
    </w:p>
    <w:p w14:paraId="74F11454" w14:textId="58C0616E" w:rsidR="00276C79" w:rsidRDefault="00276C79" w:rsidP="00276C79">
      <w:pPr>
        <w:pStyle w:val="PL"/>
      </w:pPr>
      <w:r>
        <w:t xml:space="preserve">FeatureCombinationPreambles-r17 ::=   </w:t>
      </w:r>
      <w:r w:rsidRPr="00FF6C7D">
        <w:t>SEQUENCE</w:t>
      </w:r>
      <w:r>
        <w:t xml:space="preserve"> {</w:t>
      </w:r>
    </w:p>
    <w:p w14:paraId="5FA5CE6E" w14:textId="185F6A22" w:rsidR="00276C79" w:rsidRPr="00FF6C7D" w:rsidRDefault="00276C79" w:rsidP="00276C79">
      <w:pPr>
        <w:pStyle w:val="PL"/>
      </w:pPr>
      <w:r>
        <w:t xml:space="preserve">    featureCombination-r17                FeatureCombination-r17</w:t>
      </w:r>
      <w:r w:rsidRPr="00FF6C7D">
        <w:t>,</w:t>
      </w:r>
    </w:p>
    <w:p w14:paraId="76ED2BCC" w14:textId="0941C573" w:rsidR="00276C79" w:rsidRDefault="00276C79" w:rsidP="00276C79">
      <w:pPr>
        <w:pStyle w:val="PL"/>
      </w:pPr>
      <w:r>
        <w:t xml:space="preserve">    </w:t>
      </w:r>
      <w:r w:rsidRPr="00486FDF">
        <w:t>startPreambleForThisPartition-r17</w:t>
      </w:r>
      <w:r>
        <w:t xml:space="preserve">     </w:t>
      </w:r>
      <w:r w:rsidRPr="00FF6C7D">
        <w:t>INTEGER</w:t>
      </w:r>
      <w:r>
        <w:t xml:space="preserve"> (1..64),</w:t>
      </w:r>
    </w:p>
    <w:p w14:paraId="03B62926" w14:textId="3494913A" w:rsidR="00276C79" w:rsidRDefault="00276C79" w:rsidP="00276C79">
      <w:pPr>
        <w:pStyle w:val="PL"/>
      </w:pPr>
      <w:r>
        <w:t xml:space="preserve">    numberOfPreamblesForThisPartition-r17 </w:t>
      </w:r>
      <w:r w:rsidRPr="00FF6C7D">
        <w:t>INTEGER</w:t>
      </w:r>
      <w:r>
        <w:t xml:space="preserve"> (1..64),</w:t>
      </w:r>
    </w:p>
    <w:p w14:paraId="7E5549FA" w14:textId="7CD9E93B" w:rsidR="00276C79" w:rsidRPr="00FF6C7D" w:rsidRDefault="00276C79" w:rsidP="00276C79">
      <w:pPr>
        <w:pStyle w:val="PL"/>
      </w:pPr>
      <w:r>
        <w:t xml:space="preserve">    ssb-SharedRO-MaskIndex-r17            </w:t>
      </w:r>
      <w:r w:rsidRPr="00FF6C7D">
        <w:t>INTEGER</w:t>
      </w:r>
      <w:r>
        <w:t xml:space="preserve"> (1..15)                                           OPTIONAL</w:t>
      </w:r>
      <w:r w:rsidRPr="00FF6C7D">
        <w:t>,</w:t>
      </w:r>
      <w:r>
        <w:t xml:space="preserve"> </w:t>
      </w:r>
      <w:r w:rsidRPr="00FF6C7D">
        <w:t>-- Need R</w:t>
      </w:r>
    </w:p>
    <w:p w14:paraId="2903FE59" w14:textId="38A8F0A1" w:rsidR="00276C79" w:rsidRPr="00FF6C7D" w:rsidRDefault="00276C79" w:rsidP="00276C79">
      <w:pPr>
        <w:pStyle w:val="PL"/>
      </w:pPr>
      <w:r>
        <w:t xml:space="preserve">    numberOfRA-PreamblesGroupA-r17        </w:t>
      </w:r>
      <w:r w:rsidRPr="00FF6C7D">
        <w:t>INTEGER</w:t>
      </w:r>
      <w:r>
        <w:t xml:space="preserve"> (1..64)                                           </w:t>
      </w:r>
      <w:r w:rsidRPr="00FF6C7D">
        <w:t>OPTIONAL</w:t>
      </w:r>
      <w:r>
        <w:t xml:space="preserve">, </w:t>
      </w:r>
      <w:r w:rsidRPr="00FF6C7D">
        <w:t>-- Need R</w:t>
      </w:r>
    </w:p>
    <w:p w14:paraId="19415FFF" w14:textId="5F8BF180" w:rsidR="00276C79" w:rsidRDefault="00276C79" w:rsidP="00276C79">
      <w:pPr>
        <w:pStyle w:val="PL"/>
      </w:pPr>
      <w:r>
        <w:t xml:space="preserve">    </w:t>
      </w:r>
      <w:r w:rsidRPr="00FE2592">
        <w:t>separateMsgA-PUSCH-Config</w:t>
      </w:r>
      <w:r>
        <w:t xml:space="preserve">-r17         </w:t>
      </w:r>
      <w:r w:rsidRPr="00FE2592">
        <w:t xml:space="preserve">MsgA-PUSCH-Config-r16        </w:t>
      </w:r>
      <w:r>
        <w:t xml:space="preserve">                             </w:t>
      </w:r>
      <w:r w:rsidRPr="00FF6C7D">
        <w:t>OPTIONAL</w:t>
      </w:r>
      <w:r w:rsidRPr="00FE2592">
        <w:t>,</w:t>
      </w:r>
      <w:r>
        <w:t xml:space="preserve"> </w:t>
      </w:r>
      <w:r w:rsidRPr="00FE2592">
        <w:t>-- Cond MsgAConfigCommon</w:t>
      </w:r>
    </w:p>
    <w:p w14:paraId="7C0C6DEF" w14:textId="5B36595C" w:rsidR="00276C79" w:rsidRDefault="00276C79" w:rsidP="00276C79">
      <w:pPr>
        <w:pStyle w:val="PL"/>
      </w:pPr>
      <w:r>
        <w:t xml:space="preserve">    featureSpecificParameters-r17         </w:t>
      </w:r>
      <w:r w:rsidRPr="00FF6C7D">
        <w:t>SEQUENCE</w:t>
      </w:r>
      <w:r>
        <w:t xml:space="preserve"> {</w:t>
      </w:r>
    </w:p>
    <w:p w14:paraId="03E261CA" w14:textId="70153E35" w:rsidR="00276C79" w:rsidRDefault="00276C79" w:rsidP="00276C79">
      <w:pPr>
        <w:pStyle w:val="PL"/>
      </w:pPr>
      <w:r>
        <w:t xml:space="preserve">        </w:t>
      </w:r>
      <w:r w:rsidRPr="00C670F0">
        <w:t>rsrp-ThresholdSSB</w:t>
      </w:r>
      <w:r>
        <w:t xml:space="preserve">-r17                 </w:t>
      </w:r>
      <w:r w:rsidRPr="00D27132">
        <w:t>RSRP-Range</w:t>
      </w:r>
      <w:r>
        <w:t xml:space="preserve">                                            OPTIONAL,</w:t>
      </w:r>
      <w:r w:rsidRPr="00192AFF">
        <w:t xml:space="preserve"> -- </w:t>
      </w:r>
      <w:r>
        <w:t>Need R</w:t>
      </w:r>
    </w:p>
    <w:p w14:paraId="5BD660DB" w14:textId="77777777" w:rsidR="00276C79" w:rsidRDefault="00276C79" w:rsidP="00276C79">
      <w:pPr>
        <w:pStyle w:val="PL"/>
      </w:pPr>
      <w:r>
        <w:t xml:space="preserve">        </w:t>
      </w:r>
      <w:r w:rsidRPr="00192AFF">
        <w:t>rsrp-ThresholdMsg3</w:t>
      </w:r>
      <w:r>
        <w:t xml:space="preserve">-r17                </w:t>
      </w:r>
      <w:r w:rsidRPr="00192AFF">
        <w:t>RSRP-Range</w:t>
      </w:r>
      <w:r>
        <w:t xml:space="preserve">                                            </w:t>
      </w:r>
      <w:r w:rsidRPr="00192AFF">
        <w:t>OPTIONAL, --</w:t>
      </w:r>
      <w:r>
        <w:t xml:space="preserve"> </w:t>
      </w:r>
      <w:r w:rsidRPr="00192AFF">
        <w:t>Need R</w:t>
      </w:r>
    </w:p>
    <w:p w14:paraId="1ECE2E85" w14:textId="4B3C2324" w:rsidR="00276C79" w:rsidRPr="00175027" w:rsidRDefault="00276C79" w:rsidP="00276C79">
      <w:pPr>
        <w:pStyle w:val="PL"/>
      </w:pPr>
      <w:r>
        <w:t xml:space="preserve">              -- Editor's note: TBD if this parameter indeed can be partition-specific.</w:t>
      </w:r>
    </w:p>
    <w:p w14:paraId="66DB5744" w14:textId="4B798C11" w:rsidR="00276C79" w:rsidRDefault="00276C79" w:rsidP="00276C79">
      <w:pPr>
        <w:pStyle w:val="PL"/>
      </w:pPr>
      <w:r>
        <w:t xml:space="preserve">        </w:t>
      </w:r>
      <w:r w:rsidRPr="00C670F0">
        <w:t>messagePowerOffsetGroupB</w:t>
      </w:r>
      <w:r>
        <w:t xml:space="preserve">-r17          </w:t>
      </w:r>
      <w:r w:rsidRPr="00BA1838">
        <w:t>ENUMERATED { minusinfinity, dB0, dB5, dB8, dB10, dB12, dB15, dB18}</w:t>
      </w:r>
      <w:r>
        <w:t xml:space="preserve">   OPTIONAL,</w:t>
      </w:r>
      <w:r w:rsidRPr="00192AFF">
        <w:t xml:space="preserve"> -- </w:t>
      </w:r>
      <w:r>
        <w:t>Need R</w:t>
      </w:r>
    </w:p>
    <w:p w14:paraId="6016E7B3" w14:textId="77777777" w:rsidR="00276C79" w:rsidRDefault="00276C79" w:rsidP="00276C79">
      <w:pPr>
        <w:pStyle w:val="PL"/>
      </w:pPr>
      <w:r>
        <w:t xml:space="preserve">        </w:t>
      </w:r>
      <w:r w:rsidRPr="006C65E5">
        <w:t>ra-SizeGroupA</w:t>
      </w:r>
      <w:r>
        <w:t xml:space="preserve">-r17                     </w:t>
      </w:r>
      <w:r w:rsidRPr="00F557F9">
        <w:t>ENUMERATED {b56, b144, b208, b256, b282, b480, b640,</w:t>
      </w:r>
      <w:r>
        <w:t xml:space="preserve"> </w:t>
      </w:r>
      <w:r w:rsidRPr="00F557F9">
        <w:t>b800, b1000, b72, spare6,</w:t>
      </w:r>
    </w:p>
    <w:p w14:paraId="7B657506" w14:textId="57EA6D13" w:rsidR="00276C79" w:rsidRDefault="00276C79" w:rsidP="00276C79">
      <w:pPr>
        <w:pStyle w:val="PL"/>
      </w:pPr>
      <w:r>
        <w:t xml:space="preserve">                                                          </w:t>
      </w:r>
      <w:r w:rsidRPr="00F557F9">
        <w:t>spare5,spare4, spare3, spare2, spare1}</w:t>
      </w:r>
      <w:r>
        <w:t xml:space="preserve">    </w:t>
      </w:r>
      <w:r w:rsidRPr="00F557F9">
        <w:t>OPTIONAL,</w:t>
      </w:r>
      <w:r w:rsidRPr="00192AFF">
        <w:t xml:space="preserve"> -- </w:t>
      </w:r>
      <w:r>
        <w:t>Need R</w:t>
      </w:r>
    </w:p>
    <w:p w14:paraId="7E475924" w14:textId="27EC22A7" w:rsidR="00276C79" w:rsidRDefault="00276C79" w:rsidP="00276C79">
      <w:pPr>
        <w:pStyle w:val="PL"/>
      </w:pPr>
      <w:r>
        <w:t xml:space="preserve">        d</w:t>
      </w:r>
      <w:r w:rsidRPr="005C6C02">
        <w:t>eltaPreamble</w:t>
      </w:r>
      <w:r>
        <w:t xml:space="preserve">-r17                     </w:t>
      </w:r>
      <w:r w:rsidRPr="00D27132">
        <w:t>INTEGER (-1..6)</w:t>
      </w:r>
      <w:r>
        <w:t xml:space="preserve">                                       </w:t>
      </w:r>
      <w:r w:rsidRPr="00D27132">
        <w:t xml:space="preserve">OPTIONAL </w:t>
      </w:r>
      <w:r>
        <w:t xml:space="preserve"> </w:t>
      </w:r>
      <w:r w:rsidRPr="00D27132">
        <w:t>-- Need R</w:t>
      </w:r>
    </w:p>
    <w:p w14:paraId="1233C4EC" w14:textId="4689A181" w:rsidR="00276C79" w:rsidRDefault="00276C79" w:rsidP="00276C79">
      <w:pPr>
        <w:pStyle w:val="PL"/>
      </w:pPr>
      <w:r>
        <w:t xml:space="preserve">    }</w:t>
      </w:r>
    </w:p>
    <w:p w14:paraId="67165B89" w14:textId="77777777" w:rsidR="00276C79" w:rsidRDefault="00276C79" w:rsidP="00276C79">
      <w:pPr>
        <w:pStyle w:val="PL"/>
      </w:pPr>
      <w:r>
        <w:lastRenderedPageBreak/>
        <w:t>}</w:t>
      </w:r>
    </w:p>
    <w:p w14:paraId="5FC293C0" w14:textId="77777777" w:rsidR="00276C79" w:rsidRDefault="00276C79" w:rsidP="00276C79">
      <w:pPr>
        <w:pStyle w:val="PL"/>
      </w:pPr>
    </w:p>
    <w:p w14:paraId="46AB05B1" w14:textId="77777777" w:rsidR="00276C79" w:rsidRDefault="00276C79" w:rsidP="00276C79">
      <w:pPr>
        <w:pStyle w:val="PL"/>
        <w:rPr>
          <w:color w:val="808080"/>
        </w:rPr>
      </w:pPr>
      <w:r>
        <w:rPr>
          <w:color w:val="808080"/>
        </w:rPr>
        <w:t>-- TAG-FEATURECOMBINATIONPREAMBLES-STOP</w:t>
      </w:r>
    </w:p>
    <w:p w14:paraId="2A062215" w14:textId="77777777" w:rsidR="00276C79" w:rsidRDefault="00276C79" w:rsidP="00276C79">
      <w:pPr>
        <w:pStyle w:val="PL"/>
        <w:rPr>
          <w:color w:val="808080"/>
        </w:rPr>
      </w:pPr>
      <w:r>
        <w:rPr>
          <w:color w:val="808080"/>
        </w:rPr>
        <w:t>-- ASN1STOP</w:t>
      </w:r>
    </w:p>
    <w:p w14:paraId="48563DBF" w14:textId="77777777" w:rsidR="00276C79"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6C79" w14:paraId="1871588D" w14:textId="77777777" w:rsidTr="00E22A74">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Default="00276C79" w:rsidP="00E22A74">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276C79" w:rsidRPr="00D27132" w14:paraId="62C435B7"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D27132" w:rsidRDefault="00276C79" w:rsidP="00E22A74">
            <w:pPr>
              <w:pStyle w:val="TAL"/>
              <w:rPr>
                <w:szCs w:val="22"/>
                <w:lang w:eastAsia="sv-SE"/>
              </w:rPr>
            </w:pPr>
            <w:r>
              <w:rPr>
                <w:b/>
                <w:i/>
                <w:szCs w:val="22"/>
                <w:lang w:eastAsia="sv-SE"/>
              </w:rPr>
              <w:t>d</w:t>
            </w:r>
            <w:r w:rsidRPr="00D27132">
              <w:rPr>
                <w:b/>
                <w:i/>
                <w:szCs w:val="22"/>
                <w:lang w:eastAsia="sv-SE"/>
              </w:rPr>
              <w:t>eltaPreamble</w:t>
            </w:r>
          </w:p>
          <w:p w14:paraId="035B5B24" w14:textId="77777777" w:rsidR="00276C79" w:rsidRPr="00D27132" w:rsidRDefault="00276C79" w:rsidP="00E22A74">
            <w:pPr>
              <w:pStyle w:val="TAL"/>
              <w:rPr>
                <w:szCs w:val="22"/>
                <w:lang w:eastAsia="sv-SE"/>
              </w:rPr>
            </w:pPr>
            <w:r w:rsidRPr="00D27132">
              <w:rPr>
                <w:szCs w:val="22"/>
                <w:lang w:eastAsia="sv-SE"/>
              </w:rPr>
              <w:t>Power offset between msg3 and RACH preamble transmission.</w:t>
            </w:r>
            <w:r>
              <w:rPr>
                <w:szCs w:val="22"/>
                <w:lang w:eastAsia="sv-SE"/>
              </w:rPr>
              <w:t xml:space="preserve"> If configured, this parameter overrides </w:t>
            </w:r>
            <w:r w:rsidRPr="009438C9">
              <w:rPr>
                <w:i/>
                <w:iCs/>
                <w:szCs w:val="22"/>
                <w:lang w:eastAsia="sv-SE"/>
              </w:rPr>
              <w:t>msg3-DeltaPreamble</w:t>
            </w:r>
            <w:r>
              <w:rPr>
                <w:szCs w:val="22"/>
                <w:lang w:eastAsia="sv-SE"/>
              </w:rPr>
              <w:t xml:space="preserve"> or </w:t>
            </w:r>
            <w:r w:rsidRPr="009438C9">
              <w:rPr>
                <w:i/>
                <w:iCs/>
                <w:szCs w:val="22"/>
                <w:lang w:eastAsia="sv-SE"/>
              </w:rPr>
              <w:t>msgA-DeltaPreamble</w:t>
            </w:r>
            <w:r>
              <w:rPr>
                <w:szCs w:val="22"/>
                <w:lang w:eastAsia="sv-SE"/>
              </w:rPr>
              <w:t>,</w:t>
            </w:r>
            <w:r w:rsidRPr="00D27132">
              <w:rPr>
                <w:szCs w:val="22"/>
                <w:lang w:eastAsia="sv-SE"/>
              </w:rPr>
              <w:t xml:space="preserve"> Actual value = field value * 2 [dB] (see TS 38.213 [13], clause 7.1)</w:t>
            </w:r>
            <w:r>
              <w:rPr>
                <w:szCs w:val="22"/>
                <w:lang w:eastAsia="sv-SE"/>
              </w:rPr>
              <w:t>.</w:t>
            </w:r>
          </w:p>
        </w:tc>
      </w:tr>
      <w:tr w:rsidR="00276C79" w14:paraId="344A27B3" w14:textId="77777777" w:rsidTr="00E22A74">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Default="00276C79" w:rsidP="00E22A74">
            <w:pPr>
              <w:pStyle w:val="TAL"/>
              <w:rPr>
                <w:szCs w:val="22"/>
                <w:lang w:val="sv-SE" w:eastAsia="sv-SE"/>
              </w:rPr>
            </w:pPr>
            <w:r>
              <w:rPr>
                <w:b/>
                <w:i/>
                <w:szCs w:val="22"/>
                <w:lang w:val="sv-SE" w:eastAsia="sv-SE"/>
              </w:rPr>
              <w:t>featureCombination</w:t>
            </w:r>
          </w:p>
          <w:p w14:paraId="65F99EB3" w14:textId="77777777" w:rsidR="00276C79" w:rsidRDefault="00276C79" w:rsidP="00E22A74">
            <w:pPr>
              <w:pStyle w:val="TAL"/>
              <w:rPr>
                <w:b/>
                <w:i/>
                <w:szCs w:val="22"/>
                <w:lang w:val="sv-SE" w:eastAsia="sv-SE"/>
              </w:rPr>
            </w:pPr>
            <w:r>
              <w:rPr>
                <w:szCs w:val="22"/>
                <w:lang w:val="sv-SE" w:eastAsia="sv-SE"/>
              </w:rPr>
              <w:t>Indicates which combination of features that the preambles indicated by this IE are associated with.</w:t>
            </w:r>
          </w:p>
        </w:tc>
      </w:tr>
      <w:tr w:rsidR="00276C79" w14:paraId="4436224E" w14:textId="77777777" w:rsidTr="00E22A74">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Default="00276C79" w:rsidP="00E22A74">
            <w:pPr>
              <w:pStyle w:val="TAL"/>
              <w:rPr>
                <w:szCs w:val="22"/>
                <w:lang w:eastAsia="sv-SE"/>
              </w:rPr>
            </w:pPr>
            <w:r>
              <w:rPr>
                <w:b/>
                <w:i/>
                <w:szCs w:val="22"/>
                <w:lang w:eastAsia="sv-SE"/>
              </w:rPr>
              <w:t>messagePowerOffsetGroupB</w:t>
            </w:r>
          </w:p>
          <w:p w14:paraId="3E0440C9" w14:textId="77777777" w:rsidR="00276C79" w:rsidRDefault="00276C79" w:rsidP="00E22A74">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276C79" w14:paraId="5441EADD" w14:textId="77777777" w:rsidTr="00E22A74">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Default="00276C79" w:rsidP="00E22A74">
            <w:pPr>
              <w:pStyle w:val="TAL"/>
              <w:rPr>
                <w:b/>
                <w:i/>
                <w:szCs w:val="22"/>
                <w:lang w:val="sv-SE" w:eastAsia="sv-SE"/>
              </w:rPr>
            </w:pPr>
            <w:r w:rsidRPr="007C069B">
              <w:rPr>
                <w:b/>
                <w:i/>
                <w:szCs w:val="22"/>
                <w:lang w:val="sv-SE" w:eastAsia="sv-SE"/>
              </w:rPr>
              <w:t>n</w:t>
            </w:r>
            <w:r>
              <w:rPr>
                <w:b/>
                <w:i/>
                <w:szCs w:val="22"/>
                <w:lang w:val="sv-SE" w:eastAsia="sv-SE"/>
              </w:rPr>
              <w:t>umberOf</w:t>
            </w:r>
            <w:r w:rsidRPr="007C069B">
              <w:rPr>
                <w:b/>
                <w:i/>
                <w:szCs w:val="22"/>
                <w:lang w:val="sv-SE" w:eastAsia="sv-SE"/>
              </w:rPr>
              <w:t>PreamblesForThisPartition</w:t>
            </w:r>
          </w:p>
          <w:p w14:paraId="7BBB1C84" w14:textId="77777777" w:rsidR="00276C79" w:rsidRDefault="00276C79" w:rsidP="00E22A74">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276C79" w14:paraId="747DD147" w14:textId="77777777" w:rsidTr="00E22A74">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Default="00276C79" w:rsidP="00E22A74">
            <w:pPr>
              <w:pStyle w:val="TAL"/>
              <w:rPr>
                <w:b/>
                <w:i/>
                <w:szCs w:val="22"/>
                <w:lang w:val="sv-SE" w:eastAsia="sv-SE"/>
              </w:rPr>
            </w:pPr>
            <w:r w:rsidRPr="007C069B">
              <w:rPr>
                <w:b/>
                <w:i/>
                <w:szCs w:val="22"/>
                <w:lang w:val="sv-SE" w:eastAsia="sv-SE"/>
              </w:rPr>
              <w:t>numberOfRA-PreamblesGroupA</w:t>
            </w:r>
          </w:p>
          <w:p w14:paraId="369E5DB6" w14:textId="77777777" w:rsidR="00276C79" w:rsidRPr="007C069B" w:rsidRDefault="00276C79" w:rsidP="00E22A74">
            <w:pPr>
              <w:pStyle w:val="TAL"/>
              <w:rPr>
                <w:b/>
                <w:i/>
                <w:szCs w:val="22"/>
                <w:lang w:val="sv-SE" w:eastAsia="sv-SE"/>
              </w:rPr>
            </w:pPr>
            <w:r>
              <w:rPr>
                <w:bCs/>
                <w:iCs/>
                <w:szCs w:val="22"/>
                <w:lang w:val="sv-SE" w:eastAsia="sv-SE"/>
              </w:rPr>
              <w:t>It determines how many consecutive preambles are associated to Group A starting from the starting preamble(s). The remaining preambles associated to the Feature Combination are associated to Group B</w:t>
            </w:r>
          </w:p>
        </w:tc>
      </w:tr>
      <w:tr w:rsidR="00276C79" w14:paraId="6663F00D" w14:textId="77777777" w:rsidTr="00E22A74">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Default="00276C79" w:rsidP="00E22A74">
            <w:pPr>
              <w:pStyle w:val="TAL"/>
              <w:rPr>
                <w:szCs w:val="22"/>
                <w:lang w:val="sv-SE" w:eastAsia="sv-SE"/>
              </w:rPr>
            </w:pPr>
            <w:r>
              <w:rPr>
                <w:b/>
                <w:i/>
                <w:szCs w:val="22"/>
                <w:lang w:val="sv-SE" w:eastAsia="sv-SE"/>
              </w:rPr>
              <w:t>ra-SizeGroupA</w:t>
            </w:r>
          </w:p>
          <w:p w14:paraId="3A8DA0F0" w14:textId="77777777" w:rsidR="00276C79" w:rsidRDefault="00276C79" w:rsidP="00E22A74">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sidRPr="0060316C">
              <w:rPr>
                <w:i/>
                <w:iCs/>
                <w:szCs w:val="22"/>
                <w:lang w:eastAsia="sv-SE"/>
              </w:rPr>
              <w:t>RACH-ConfigCommon-twostepRA</w:t>
            </w:r>
            <w:r>
              <w:rPr>
                <w:szCs w:val="22"/>
                <w:lang w:eastAsia="sv-SE"/>
              </w:rPr>
              <w:t xml:space="preserve">, this field correspond to </w:t>
            </w:r>
            <w:r w:rsidRPr="0060316C">
              <w:rPr>
                <w:i/>
                <w:iCs/>
                <w:szCs w:val="22"/>
                <w:lang w:eastAsia="sv-SE"/>
              </w:rPr>
              <w:t>msgA-</w:t>
            </w:r>
            <w:r>
              <w:rPr>
                <w:i/>
                <w:iCs/>
                <w:szCs w:val="22"/>
                <w:lang w:eastAsia="sv-SE"/>
              </w:rPr>
              <w:t>RA</w:t>
            </w:r>
            <w:r w:rsidRPr="00F557F9">
              <w:rPr>
                <w:i/>
                <w:iCs/>
                <w:szCs w:val="22"/>
                <w:lang w:eastAsia="sv-SE"/>
              </w:rPr>
              <w:t>-SizeGroupA</w:t>
            </w:r>
            <w:r>
              <w:rPr>
                <w:szCs w:val="22"/>
                <w:lang w:eastAsia="sv-SE"/>
              </w:rPr>
              <w:t xml:space="preserve">, otherwise it corresponds to </w:t>
            </w:r>
            <w:r w:rsidRPr="00F557F9">
              <w:rPr>
                <w:i/>
                <w:iCs/>
                <w:szCs w:val="22"/>
                <w:lang w:eastAsia="sv-SE"/>
              </w:rPr>
              <w:t>ra-SizeGroupA</w:t>
            </w:r>
            <w:r>
              <w:rPr>
                <w:szCs w:val="22"/>
                <w:lang w:eastAsia="sv-SE"/>
              </w:rPr>
              <w:t>.</w:t>
            </w:r>
          </w:p>
        </w:tc>
      </w:tr>
      <w:tr w:rsidR="00276C79" w14:paraId="3C53561A" w14:textId="77777777" w:rsidTr="00E22A74">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Default="00276C79" w:rsidP="00E22A74">
            <w:pPr>
              <w:pStyle w:val="TAL"/>
              <w:rPr>
                <w:b/>
                <w:i/>
                <w:szCs w:val="22"/>
                <w:lang w:eastAsia="sv-SE"/>
              </w:rPr>
            </w:pPr>
            <w:r>
              <w:rPr>
                <w:b/>
                <w:i/>
                <w:szCs w:val="22"/>
                <w:lang w:eastAsia="sv-SE"/>
              </w:rPr>
              <w:t>rsrp-ThresholdSSB</w:t>
            </w:r>
          </w:p>
          <w:p w14:paraId="60E495CA" w14:textId="77777777" w:rsidR="00276C79" w:rsidRDefault="00276C79" w:rsidP="00E22A74">
            <w:pPr>
              <w:pStyle w:val="TAL"/>
              <w:rPr>
                <w:b/>
                <w:i/>
                <w:szCs w:val="22"/>
                <w:lang w:eastAsia="sv-SE"/>
              </w:rPr>
            </w:pPr>
            <w:r>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sidRPr="0060316C">
              <w:rPr>
                <w:i/>
                <w:iCs/>
                <w:szCs w:val="22"/>
                <w:lang w:eastAsia="sv-SE"/>
              </w:rPr>
              <w:t>RACH-ConfigCommon-twostepRA</w:t>
            </w:r>
            <w:r>
              <w:rPr>
                <w:szCs w:val="22"/>
                <w:lang w:eastAsia="sv-SE"/>
              </w:rPr>
              <w:t xml:space="preserve">, this field correspond to </w:t>
            </w:r>
            <w:r w:rsidRPr="0060316C">
              <w:rPr>
                <w:i/>
                <w:iCs/>
                <w:szCs w:val="22"/>
                <w:lang w:eastAsia="sv-SE"/>
              </w:rPr>
              <w:t>msgA-RSRP-ThresholdSSB</w:t>
            </w:r>
            <w:r>
              <w:rPr>
                <w:szCs w:val="22"/>
                <w:lang w:eastAsia="sv-SE"/>
              </w:rPr>
              <w:t xml:space="preserve">, otherwise it corresponds to </w:t>
            </w:r>
            <w:r w:rsidRPr="0060316C">
              <w:rPr>
                <w:i/>
                <w:iCs/>
                <w:szCs w:val="22"/>
                <w:lang w:eastAsia="sv-SE"/>
              </w:rPr>
              <w:t>rsrp-ThresholdSSB</w:t>
            </w:r>
            <w:r>
              <w:rPr>
                <w:szCs w:val="22"/>
                <w:lang w:eastAsia="sv-SE"/>
              </w:rPr>
              <w:t>.</w:t>
            </w:r>
          </w:p>
        </w:tc>
      </w:tr>
      <w:tr w:rsidR="00276C79" w14:paraId="6C007FEB" w14:textId="77777777" w:rsidTr="00E22A74">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Default="00276C79" w:rsidP="00E22A74">
            <w:pPr>
              <w:pStyle w:val="TAL"/>
              <w:rPr>
                <w:b/>
                <w:i/>
                <w:szCs w:val="22"/>
                <w:lang w:val="sv-SE" w:eastAsia="sv-SE"/>
              </w:rPr>
            </w:pPr>
            <w:r>
              <w:rPr>
                <w:b/>
                <w:i/>
                <w:szCs w:val="22"/>
                <w:lang w:val="sv-SE" w:eastAsia="sv-SE"/>
              </w:rPr>
              <w:t>separateMsgA-PUSCH-Config</w:t>
            </w:r>
          </w:p>
          <w:p w14:paraId="7973D6B3" w14:textId="77777777" w:rsidR="00276C79" w:rsidRPr="00E2268C" w:rsidRDefault="00276C79" w:rsidP="00E22A74">
            <w:pPr>
              <w:pStyle w:val="TAL"/>
              <w:rPr>
                <w:szCs w:val="22"/>
                <w:lang w:val="sv-SE" w:eastAsia="sv-SE"/>
              </w:rPr>
            </w:pPr>
            <w:r>
              <w:rPr>
                <w:bCs/>
                <w:iCs/>
                <w:szCs w:val="22"/>
                <w:lang w:val="sv-SE" w:eastAsia="sv-SE"/>
              </w:rPr>
              <w:t xml:space="preserve">If present it specifies how the 2-step RACH preambles identified by this </w:t>
            </w:r>
            <w:r w:rsidRPr="00E2268C">
              <w:rPr>
                <w:i/>
                <w:szCs w:val="22"/>
                <w:lang w:val="sv-SE" w:eastAsia="sv-SE"/>
              </w:rPr>
              <w:t>FeatureCombinationPreambles</w:t>
            </w:r>
            <w:r>
              <w:rPr>
                <w:bCs/>
                <w:iCs/>
                <w:szCs w:val="22"/>
                <w:lang w:val="sv-SE" w:eastAsia="sv-SE"/>
              </w:rPr>
              <w:t xml:space="preserve"> are mapped to a PUSCH slot separate from the one defined in </w:t>
            </w:r>
            <w:r w:rsidRPr="00CC67D8">
              <w:rPr>
                <w:rFonts w:eastAsia="等线"/>
                <w:lang w:eastAsia="zh-CN"/>
              </w:rPr>
              <w:t>MsgA-ConfigCommon-r16</w:t>
            </w:r>
            <w:r>
              <w:rPr>
                <w:bCs/>
                <w:iCs/>
                <w:szCs w:val="22"/>
                <w:lang w:val="sv-SE" w:eastAsia="sv-SE"/>
              </w:rPr>
              <w:t>.</w:t>
            </w:r>
          </w:p>
        </w:tc>
      </w:tr>
      <w:tr w:rsidR="00276C79" w14:paraId="24A9AD71" w14:textId="77777777" w:rsidTr="00E22A74">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Default="00276C79" w:rsidP="00E22A74">
            <w:pPr>
              <w:pStyle w:val="TAL"/>
              <w:rPr>
                <w:b/>
                <w:i/>
                <w:szCs w:val="22"/>
                <w:lang w:val="sv-SE" w:eastAsia="sv-SE"/>
              </w:rPr>
            </w:pPr>
            <w:r w:rsidRPr="007C069B">
              <w:rPr>
                <w:b/>
                <w:i/>
                <w:szCs w:val="22"/>
                <w:lang w:val="sv-SE" w:eastAsia="sv-SE"/>
              </w:rPr>
              <w:t>ssb-SharedRO-MaskIndex</w:t>
            </w:r>
          </w:p>
          <w:p w14:paraId="0DFA9688" w14:textId="77777777" w:rsidR="00276C79" w:rsidRDefault="00276C79" w:rsidP="00E22A74">
            <w:pPr>
              <w:pStyle w:val="TAL"/>
              <w:rPr>
                <w:bCs/>
                <w:iCs/>
                <w:szCs w:val="22"/>
                <w:lang w:val="sv-SE" w:eastAsia="sv-SE"/>
              </w:rPr>
            </w:pPr>
            <w:r>
              <w:rPr>
                <w:bCs/>
                <w:iCs/>
                <w:szCs w:val="22"/>
                <w:lang w:val="sv-SE" w:eastAsia="sv-SE"/>
              </w:rPr>
              <w:t>Mask index (see 38.321).</w:t>
            </w:r>
          </w:p>
          <w:p w14:paraId="616DAAC8" w14:textId="77777777" w:rsidR="00276C79" w:rsidRDefault="00276C79" w:rsidP="00E22A74">
            <w:pPr>
              <w:pStyle w:val="TAL"/>
              <w:rPr>
                <w:szCs w:val="22"/>
                <w:lang w:eastAsia="sv-SE"/>
              </w:rPr>
            </w:pPr>
            <w:r w:rsidRPr="00D27132">
              <w:rPr>
                <w:szCs w:val="22"/>
                <w:lang w:eastAsia="sv-SE"/>
              </w:rPr>
              <w:t xml:space="preserve">Indicates </w:t>
            </w:r>
            <w:r>
              <w:rPr>
                <w:szCs w:val="22"/>
                <w:lang w:eastAsia="sv-SE"/>
              </w:rPr>
              <w:t>a</w:t>
            </w:r>
            <w:r w:rsidRPr="00D27132">
              <w:rPr>
                <w:szCs w:val="22"/>
                <w:lang w:eastAsia="sv-SE"/>
              </w:rPr>
              <w:t xml:space="preserve"> subset of ROs </w:t>
            </w:r>
            <w:r>
              <w:rPr>
                <w:szCs w:val="22"/>
                <w:lang w:eastAsia="sv-SE"/>
              </w:rPr>
              <w:t>where preambles are allocated for this feature combination.</w:t>
            </w:r>
            <w:r w:rsidRPr="00D27132">
              <w:rPr>
                <w:szCs w:val="22"/>
                <w:lang w:eastAsia="sv-SE"/>
              </w:rPr>
              <w:t xml:space="preserve"> This field is configured when there is more than one RO per SSB. If the field is absent, and 4-step and 2-step has shared ROs, then all ROs are shared.</w:t>
            </w:r>
          </w:p>
          <w:p w14:paraId="473DB085" w14:textId="77777777" w:rsidR="00276C79" w:rsidRPr="0057684F" w:rsidRDefault="00276C79" w:rsidP="00E22A74">
            <w:pPr>
              <w:pStyle w:val="TAL"/>
              <w:rPr>
                <w:bCs/>
                <w:iCs/>
                <w:szCs w:val="22"/>
                <w:lang w:val="sv-SE" w:eastAsia="sv-SE"/>
              </w:rPr>
            </w:pPr>
            <w:r w:rsidRPr="0057684F">
              <w:rPr>
                <w:bCs/>
                <w:iCs/>
                <w:szCs w:val="22"/>
                <w:lang w:val="sv-SE" w:eastAsia="sv-SE"/>
              </w:rPr>
              <w:t>Editor's note: This field description can be clarified further later.</w:t>
            </w:r>
          </w:p>
        </w:tc>
      </w:tr>
      <w:tr w:rsidR="00276C79" w14:paraId="76B44762" w14:textId="77777777" w:rsidTr="00E22A74">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Default="00276C79" w:rsidP="00E22A74">
            <w:pPr>
              <w:pStyle w:val="TAL"/>
              <w:rPr>
                <w:szCs w:val="22"/>
                <w:lang w:val="sv-SE" w:eastAsia="sv-SE"/>
              </w:rPr>
            </w:pPr>
            <w:r>
              <w:rPr>
                <w:b/>
                <w:i/>
                <w:szCs w:val="22"/>
                <w:lang w:val="sv-SE" w:eastAsia="sv-SE"/>
              </w:rPr>
              <w:t>startPreambleForThisPartition</w:t>
            </w:r>
          </w:p>
          <w:p w14:paraId="008E85EB" w14:textId="77777777" w:rsidR="00276C79" w:rsidRPr="00676D83" w:rsidRDefault="00276C79" w:rsidP="00E22A74">
            <w:pPr>
              <w:pStyle w:val="TAL"/>
              <w:rPr>
                <w:bCs/>
                <w:iCs/>
                <w:szCs w:val="22"/>
                <w:lang w:val="sv-SE" w:eastAsia="sv-SE"/>
              </w:rPr>
            </w:pPr>
            <w:r w:rsidRPr="00676D83">
              <w:rPr>
                <w:bCs/>
                <w:iCs/>
                <w:szCs w:val="22"/>
                <w:lang w:val="sv-SE" w:eastAsia="sv-SE"/>
              </w:rPr>
              <w:t xml:space="preserve">It </w:t>
            </w:r>
            <w:r>
              <w:rPr>
                <w:bCs/>
                <w:iCs/>
                <w:szCs w:val="22"/>
                <w:lang w:val="sv-SE" w:eastAsia="sv-SE"/>
              </w:rPr>
              <w:t xml:space="preserve">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184FD1">
              <w:rPr>
                <w:noProof/>
                <w:position w:val="-12"/>
                <w:lang w:val="en-US"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D237196" w14:textId="77777777" w:rsidR="00276C79"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6C79" w:rsidRPr="00D27132" w14:paraId="204D9BB8" w14:textId="77777777" w:rsidTr="00E22A74">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D27132" w:rsidRDefault="00276C79" w:rsidP="00E22A7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D27132" w:rsidRDefault="00276C79" w:rsidP="00E22A74">
            <w:pPr>
              <w:pStyle w:val="TAH"/>
              <w:rPr>
                <w:szCs w:val="22"/>
                <w:lang w:eastAsia="en-US"/>
              </w:rPr>
            </w:pPr>
            <w:r w:rsidRPr="00D27132">
              <w:rPr>
                <w:szCs w:val="22"/>
                <w:lang w:eastAsia="en-US"/>
              </w:rPr>
              <w:t>Explanation</w:t>
            </w:r>
          </w:p>
        </w:tc>
      </w:tr>
      <w:tr w:rsidR="00276C79" w:rsidRPr="00D27132" w14:paraId="1E442A54" w14:textId="77777777" w:rsidTr="00E22A74">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800A64" w:rsidRDefault="00276C79" w:rsidP="00E22A74">
            <w:pPr>
              <w:pStyle w:val="TAL"/>
              <w:rPr>
                <w:i/>
                <w:iCs/>
                <w:lang w:eastAsia="x-none"/>
              </w:rPr>
            </w:pPr>
            <w:r w:rsidRPr="00800A64">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77777777" w:rsidR="00276C79" w:rsidRPr="00D27132" w:rsidRDefault="00276C79" w:rsidP="00E22A74">
            <w:pPr>
              <w:pStyle w:val="TAL"/>
              <w:rPr>
                <w:szCs w:val="22"/>
              </w:rPr>
            </w:pPr>
            <w:r w:rsidRPr="00D27132">
              <w:rPr>
                <w:szCs w:val="22"/>
              </w:rPr>
              <w:t xml:space="preserve">The field is optional present, Need R, if </w:t>
            </w:r>
            <w:r w:rsidRPr="00800A64">
              <w:rPr>
                <w:i/>
                <w:iCs/>
                <w:szCs w:val="22"/>
              </w:rPr>
              <w:t>FeatureCombinationPreambles</w:t>
            </w:r>
            <w:r>
              <w:rPr>
                <w:szCs w:val="22"/>
              </w:rPr>
              <w:t xml:space="preserve"> is included in </w:t>
            </w:r>
            <w:r w:rsidRPr="00800A64">
              <w:rPr>
                <w:i/>
                <w:iCs/>
                <w:szCs w:val="22"/>
              </w:rPr>
              <w:t>RACH-ConfigCommonTwoStepRA</w:t>
            </w:r>
            <w:r w:rsidRPr="00D27132">
              <w:rPr>
                <w:szCs w:val="22"/>
              </w:rPr>
              <w:t>. Otherwise, it is absent, Need R.</w:t>
            </w:r>
          </w:p>
        </w:tc>
      </w:tr>
    </w:tbl>
    <w:p w14:paraId="1BCD4405" w14:textId="77777777" w:rsidR="00276C79" w:rsidRPr="00D27132" w:rsidRDefault="00276C79" w:rsidP="00394471">
      <w:pPr>
        <w:rPr>
          <w:rFonts w:eastAsia="MS Mincho"/>
        </w:rPr>
      </w:pPr>
    </w:p>
    <w:p w14:paraId="15ABE9FE" w14:textId="77777777" w:rsidR="00394471" w:rsidRPr="00D27132" w:rsidRDefault="00394471" w:rsidP="00394471">
      <w:pPr>
        <w:pStyle w:val="4"/>
        <w:rPr>
          <w:rFonts w:eastAsia="MS Mincho"/>
          <w:i/>
        </w:rPr>
      </w:pPr>
      <w:bookmarkStart w:id="1476" w:name="_Toc60777236"/>
      <w:bookmarkStart w:id="1477" w:name="_Toc90651108"/>
      <w:r w:rsidRPr="00D27132">
        <w:rPr>
          <w:rFonts w:eastAsia="MS Mincho"/>
        </w:rPr>
        <w:lastRenderedPageBreak/>
        <w:t>–</w:t>
      </w:r>
      <w:r w:rsidRPr="00D27132">
        <w:rPr>
          <w:rFonts w:eastAsia="MS Mincho"/>
        </w:rPr>
        <w:tab/>
      </w:r>
      <w:r w:rsidRPr="00D27132">
        <w:rPr>
          <w:rFonts w:eastAsia="MS Mincho"/>
          <w:i/>
        </w:rPr>
        <w:t>FilterCoefficient</w:t>
      </w:r>
      <w:bookmarkEnd w:id="1476"/>
      <w:bookmarkEnd w:id="1477"/>
    </w:p>
    <w:p w14:paraId="7F3C7EA0" w14:textId="77777777" w:rsidR="00394471" w:rsidRPr="00D27132" w:rsidRDefault="00394471" w:rsidP="00394471">
      <w:pPr>
        <w:rPr>
          <w:rFonts w:eastAsia="MS Mincho"/>
        </w:rPr>
      </w:pPr>
      <w:r w:rsidRPr="00D27132">
        <w:t xml:space="preserve">The IE </w:t>
      </w:r>
      <w:r w:rsidRPr="00D27132">
        <w:rPr>
          <w:i/>
        </w:rPr>
        <w:t>FilterCoefficient</w:t>
      </w:r>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r w:rsidRPr="00D27132">
        <w:rPr>
          <w:bCs/>
          <w:i/>
          <w:iCs/>
        </w:rPr>
        <w:t xml:space="preserve">FilterCoefficient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4"/>
      </w:pPr>
      <w:bookmarkStart w:id="1478" w:name="_Toc60777237"/>
      <w:bookmarkStart w:id="1479" w:name="_Toc90651109"/>
      <w:r w:rsidRPr="00D27132">
        <w:t>–</w:t>
      </w:r>
      <w:r w:rsidRPr="00D27132">
        <w:tab/>
      </w:r>
      <w:r w:rsidRPr="00D27132">
        <w:rPr>
          <w:i/>
        </w:rPr>
        <w:t>FreqBandIndicatorNR</w:t>
      </w:r>
      <w:bookmarkEnd w:id="1478"/>
      <w:bookmarkEnd w:id="1479"/>
    </w:p>
    <w:p w14:paraId="13FBA824" w14:textId="77777777" w:rsidR="00394471" w:rsidRPr="00D27132" w:rsidRDefault="00394471" w:rsidP="00394471">
      <w:r w:rsidRPr="00D27132">
        <w:t xml:space="preserve">The IE </w:t>
      </w:r>
      <w:r w:rsidRPr="00D27132">
        <w:rPr>
          <w:i/>
        </w:rPr>
        <w:t>FreqBandIndicatorNR</w:t>
      </w:r>
      <w:r w:rsidRPr="00D27132">
        <w:t xml:space="preserve"> is used to convey an NR frequency band number as defined in TS 38.101-1 [15] and TS 38.101-2 [39].</w:t>
      </w:r>
    </w:p>
    <w:p w14:paraId="386E2700" w14:textId="77777777" w:rsidR="00394471" w:rsidRPr="00D27132" w:rsidRDefault="00394471" w:rsidP="00394471">
      <w:pPr>
        <w:pStyle w:val="TH"/>
      </w:pPr>
      <w:r w:rsidRPr="00D27132">
        <w:rPr>
          <w:i/>
        </w:rPr>
        <w:t>FreqBandIndicatorNR</w:t>
      </w:r>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1C971FF9" w:rsidR="00394471" w:rsidRDefault="00394471" w:rsidP="00394471"/>
    <w:p w14:paraId="7A8AAEA5" w14:textId="77777777" w:rsidR="00EC5164" w:rsidRDefault="00EC5164" w:rsidP="00EC5164">
      <w:pPr>
        <w:pStyle w:val="4"/>
      </w:pPr>
      <w:bookmarkStart w:id="1480" w:name="_Toc76423783"/>
      <w:r>
        <w:t>–</w:t>
      </w:r>
      <w:r>
        <w:tab/>
      </w:r>
      <w:r>
        <w:rPr>
          <w:rFonts w:eastAsia="等线"/>
          <w:i/>
          <w:lang w:eastAsia="zh-CN"/>
        </w:rPr>
        <w:t>FreqPriorityListNRSlicing</w:t>
      </w:r>
      <w:bookmarkEnd w:id="1480"/>
    </w:p>
    <w:p w14:paraId="355ADCAA" w14:textId="77777777" w:rsidR="00EC5164" w:rsidRDefault="00EC5164" w:rsidP="00EC5164">
      <w:pPr>
        <w:keepNext/>
        <w:keepLines/>
        <w:rPr>
          <w:iCs/>
        </w:rPr>
      </w:pPr>
      <w:r>
        <w:t xml:space="preserve">The </w:t>
      </w:r>
      <w:r>
        <w:rPr>
          <w:rFonts w:eastAsia="等线"/>
          <w:i/>
          <w:lang w:eastAsia="zh-CN"/>
        </w:rPr>
        <w:t>FreqPriorityListNRSlicing</w:t>
      </w:r>
      <w:r>
        <w:rPr>
          <w:i/>
        </w:rPr>
        <w:t xml:space="preserve"> </w:t>
      </w:r>
      <w:r>
        <w:t>indicates cell reselection priorities for slicing</w:t>
      </w:r>
      <w:r>
        <w:rPr>
          <w:iCs/>
        </w:rPr>
        <w:t>.</w:t>
      </w:r>
    </w:p>
    <w:p w14:paraId="79D02ECF" w14:textId="77777777" w:rsidR="00EC5164" w:rsidRDefault="00EC5164" w:rsidP="00EC5164">
      <w:pPr>
        <w:pStyle w:val="TH"/>
      </w:pPr>
      <w:r>
        <w:rPr>
          <w:bCs/>
          <w:i/>
          <w:iCs/>
        </w:rPr>
        <w:t xml:space="preserve">FreqPriorityListNRSlicing </w:t>
      </w:r>
      <w:r>
        <w:t>information element</w:t>
      </w:r>
    </w:p>
    <w:p w14:paraId="42A0BF39" w14:textId="77777777" w:rsidR="00EC5164" w:rsidRDefault="00EC5164" w:rsidP="00EC5164">
      <w:pPr>
        <w:pStyle w:val="PL"/>
        <w:rPr>
          <w:color w:val="808080"/>
        </w:rPr>
      </w:pPr>
      <w:r>
        <w:rPr>
          <w:color w:val="808080"/>
        </w:rPr>
        <w:t>-- ASN1START</w:t>
      </w:r>
    </w:p>
    <w:p w14:paraId="2BD4C9A5" w14:textId="77777777" w:rsidR="00EC5164" w:rsidRDefault="00EC5164" w:rsidP="00EC5164">
      <w:pPr>
        <w:pStyle w:val="PL"/>
        <w:rPr>
          <w:color w:val="808080"/>
        </w:rPr>
      </w:pPr>
      <w:r>
        <w:rPr>
          <w:color w:val="808080"/>
        </w:rPr>
        <w:t>-- TAG-FREQPRIORITYLISTNRSLICING-START</w:t>
      </w:r>
    </w:p>
    <w:p w14:paraId="1D4893EA" w14:textId="77777777" w:rsidR="00EC5164" w:rsidRDefault="00EC5164" w:rsidP="00EC5164">
      <w:pPr>
        <w:pStyle w:val="PL"/>
      </w:pPr>
    </w:p>
    <w:p w14:paraId="045F2ABD" w14:textId="77777777" w:rsidR="00EC5164" w:rsidRDefault="00EC5164" w:rsidP="00EC5164">
      <w:pPr>
        <w:pStyle w:val="PL"/>
        <w:rPr>
          <w:rFonts w:eastAsia="等线"/>
        </w:rPr>
      </w:pPr>
      <w:r>
        <w:rPr>
          <w:rFonts w:eastAsia="等线"/>
          <w:lang w:eastAsia="zh-CN"/>
        </w:rPr>
        <w:t>FreqPriorityListNRSlicing-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0..</w:t>
      </w:r>
      <w:r w:rsidRPr="009F3174">
        <w:rPr>
          <w:rFonts w:eastAsia="等线"/>
        </w:rPr>
        <w:t>maxFreq</w:t>
      </w:r>
      <w:r>
        <w:rPr>
          <w:rFonts w:eastAsia="等线"/>
        </w:rPr>
        <w:t>)) OF FreqPriorityNRSlicing-r17</w:t>
      </w:r>
    </w:p>
    <w:p w14:paraId="51F74703" w14:textId="77777777" w:rsidR="00EC5164" w:rsidRDefault="00EC5164" w:rsidP="00EC5164">
      <w:pPr>
        <w:pStyle w:val="PL"/>
        <w:rPr>
          <w:rFonts w:eastAsia="等线"/>
        </w:rPr>
      </w:pPr>
    </w:p>
    <w:p w14:paraId="166C1A54" w14:textId="72BC3A35" w:rsidR="00EC5164" w:rsidRDefault="00EC5164" w:rsidP="00EC5164">
      <w:pPr>
        <w:pStyle w:val="PL"/>
        <w:rPr>
          <w:rFonts w:eastAsia="等线"/>
        </w:rPr>
      </w:pPr>
      <w:r>
        <w:rPr>
          <w:rFonts w:eastAsia="等线"/>
        </w:rPr>
        <w:t>FreqPriorityNRSlicing-r17 ::=</w:t>
      </w:r>
      <w:r w:rsidRPr="00D27132">
        <w:t xml:space="preserve">    </w:t>
      </w:r>
      <w:r>
        <w:t xml:space="preserve"> </w:t>
      </w:r>
      <w:r>
        <w:rPr>
          <w:rFonts w:eastAsia="等线"/>
        </w:rPr>
        <w:t>SEQUENCE {</w:t>
      </w:r>
    </w:p>
    <w:p w14:paraId="4C3AD2FE" w14:textId="1E6EDA0E" w:rsidR="00EC5164" w:rsidRDefault="00EC5164" w:rsidP="00EC5164">
      <w:pPr>
        <w:pStyle w:val="PL"/>
        <w:rPr>
          <w:rFonts w:eastAsia="等线"/>
          <w:lang w:eastAsia="zh-CN"/>
        </w:rPr>
      </w:pPr>
      <w:r w:rsidRPr="00D27132">
        <w:t xml:space="preserve">    </w:t>
      </w:r>
      <w:r>
        <w:rPr>
          <w:rFonts w:eastAsia="等线"/>
          <w:lang w:eastAsia="zh-CN"/>
        </w:rPr>
        <w:t>sliceInfoList-r17</w:t>
      </w:r>
      <w:r>
        <w:t xml:space="preserve">                     SliceInfoList-r17                                               </w:t>
      </w:r>
      <w:r>
        <w:rPr>
          <w:color w:val="993366"/>
        </w:rPr>
        <w:t>OPTIONAL</w:t>
      </w:r>
      <w:r>
        <w:t xml:space="preserve">,  </w:t>
      </w:r>
      <w:r>
        <w:rPr>
          <w:color w:val="808080"/>
        </w:rPr>
        <w:t>-- Need R</w:t>
      </w:r>
    </w:p>
    <w:p w14:paraId="07BD493F" w14:textId="3BA4BA43" w:rsidR="00EC5164" w:rsidRDefault="00EC5164" w:rsidP="00EC5164">
      <w:pPr>
        <w:pStyle w:val="PL"/>
        <w:rPr>
          <w:rFonts w:eastAsia="等线"/>
          <w:lang w:eastAsia="zh-CN"/>
        </w:rPr>
      </w:pPr>
      <w:r w:rsidRPr="00D27132">
        <w:t xml:space="preserve">    </w:t>
      </w:r>
      <w:r>
        <w:rPr>
          <w:rFonts w:eastAsia="等线"/>
          <w:lang w:eastAsia="zh-CN"/>
        </w:rPr>
        <w:t>...</w:t>
      </w:r>
    </w:p>
    <w:p w14:paraId="03AFA9BE" w14:textId="77777777" w:rsidR="00EC5164" w:rsidRDefault="00EC5164" w:rsidP="00EC5164">
      <w:pPr>
        <w:pStyle w:val="PL"/>
        <w:rPr>
          <w:rFonts w:eastAsia="等线"/>
          <w:lang w:eastAsia="zh-CN"/>
        </w:rPr>
      </w:pPr>
      <w:r>
        <w:rPr>
          <w:rFonts w:eastAsia="等线" w:hint="eastAsia"/>
          <w:lang w:eastAsia="zh-CN"/>
        </w:rPr>
        <w:t>}</w:t>
      </w:r>
    </w:p>
    <w:p w14:paraId="050F85D0" w14:textId="77777777" w:rsidR="00EC5164" w:rsidRDefault="00EC5164" w:rsidP="00EC5164">
      <w:pPr>
        <w:pStyle w:val="PL"/>
      </w:pPr>
    </w:p>
    <w:p w14:paraId="3F8D4159" w14:textId="772F3D77" w:rsidR="00EC5164" w:rsidRDefault="00EC5164" w:rsidP="00EC5164">
      <w:pPr>
        <w:pStyle w:val="PL"/>
        <w:rPr>
          <w:rFonts w:eastAsia="等线"/>
          <w:lang w:eastAsia="zh-CN"/>
        </w:rPr>
      </w:pPr>
      <w:r>
        <w:rPr>
          <w:rFonts w:eastAsia="等线" w:hint="eastAsia"/>
          <w:lang w:eastAsia="zh-CN"/>
        </w:rPr>
        <w:lastRenderedPageBreak/>
        <w:t>S</w:t>
      </w:r>
      <w:r>
        <w:rPr>
          <w:rFonts w:eastAsia="等线"/>
          <w:lang w:eastAsia="zh-CN"/>
        </w:rPr>
        <w:t>liceInfoList-r17</w:t>
      </w:r>
      <w:r>
        <w:rPr>
          <w:rFonts w:eastAsia="等线"/>
        </w:rPr>
        <w:t xml:space="preserve"> ::=</w:t>
      </w:r>
      <w:r w:rsidRPr="00D27132">
        <w:t xml:space="preserve">    </w:t>
      </w:r>
      <w:r>
        <w:t xml:space="preserve">         </w:t>
      </w:r>
      <w:r>
        <w:rPr>
          <w:color w:val="993366"/>
        </w:rPr>
        <w:t>SEQUENCE</w:t>
      </w:r>
      <w:r>
        <w:t xml:space="preserve"> </w:t>
      </w:r>
      <w:r>
        <w:rPr>
          <w:rFonts w:eastAsia="等线"/>
        </w:rPr>
        <w:t>(</w:t>
      </w:r>
      <w:r>
        <w:rPr>
          <w:color w:val="993366"/>
        </w:rPr>
        <w:t>SIZE</w:t>
      </w:r>
      <w:r>
        <w:t xml:space="preserve"> </w:t>
      </w:r>
      <w:r>
        <w:rPr>
          <w:rFonts w:eastAsia="等线"/>
        </w:rPr>
        <w:t>(1..</w:t>
      </w:r>
      <w:r w:rsidRPr="005206C0">
        <w:rPr>
          <w:rFonts w:eastAsia="等线"/>
        </w:rPr>
        <w:t>maxSliceInfo-r17</w:t>
      </w:r>
      <w:r>
        <w:rPr>
          <w:rFonts w:eastAsia="等线"/>
        </w:rPr>
        <w:t>))</w:t>
      </w:r>
      <w:r>
        <w:rPr>
          <w:rFonts w:eastAsia="等线"/>
          <w:color w:val="993366"/>
        </w:rPr>
        <w:t xml:space="preserve"> </w:t>
      </w:r>
      <w:r>
        <w:rPr>
          <w:color w:val="993366"/>
        </w:rPr>
        <w:t>OF</w:t>
      </w:r>
      <w:r>
        <w:t xml:space="preserve"> SliceInfo-r17</w:t>
      </w:r>
    </w:p>
    <w:p w14:paraId="2910C36F" w14:textId="77777777" w:rsidR="00EC5164" w:rsidRDefault="00EC5164" w:rsidP="00EC5164">
      <w:pPr>
        <w:pStyle w:val="PL"/>
      </w:pPr>
    </w:p>
    <w:p w14:paraId="03263379" w14:textId="5BE1255C" w:rsidR="00EC5164" w:rsidRDefault="00EC5164" w:rsidP="00EC5164">
      <w:pPr>
        <w:pStyle w:val="PL"/>
      </w:pPr>
      <w:r>
        <w:t>SliceInfo-r17</w:t>
      </w:r>
      <w:r>
        <w:rPr>
          <w:rFonts w:eastAsia="等线"/>
        </w:rPr>
        <w:t xml:space="preserve"> </w:t>
      </w:r>
      <w:r>
        <w:t xml:space="preserve">::=                 </w:t>
      </w:r>
      <w:r>
        <w:rPr>
          <w:color w:val="993366"/>
        </w:rPr>
        <w:t>SEQUENCE</w:t>
      </w:r>
      <w:r>
        <w:t xml:space="preserve"> {</w:t>
      </w:r>
    </w:p>
    <w:p w14:paraId="6B915AA2" w14:textId="5453359F" w:rsidR="00EC5164" w:rsidRDefault="00EC5164" w:rsidP="00EC5164">
      <w:pPr>
        <w:pStyle w:val="PL"/>
        <w:rPr>
          <w:rFonts w:eastAsia="宋体"/>
          <w:lang w:val="en-US" w:eastAsia="zh-CN"/>
        </w:rPr>
      </w:pPr>
      <w:r>
        <w:t xml:space="preserve">    sliceGroupID-r17                  SliceGroupID-r17</w:t>
      </w:r>
      <w:r>
        <w:rPr>
          <w:rFonts w:eastAsia="等线"/>
        </w:rPr>
        <w:t>,</w:t>
      </w:r>
    </w:p>
    <w:p w14:paraId="424EE31A" w14:textId="70653587" w:rsidR="00EC5164" w:rsidRDefault="00EC5164" w:rsidP="00EC5164">
      <w:pPr>
        <w:pStyle w:val="PL"/>
      </w:pPr>
      <w:r>
        <w:t xml:space="preserve">    cellReselectionPriority-r17       CellReselectionPriority                                             </w:t>
      </w:r>
      <w:r>
        <w:rPr>
          <w:color w:val="993366"/>
        </w:rPr>
        <w:t>OPTIONAL</w:t>
      </w:r>
      <w:r>
        <w:t xml:space="preserve">,  </w:t>
      </w:r>
      <w:r>
        <w:rPr>
          <w:color w:val="808080"/>
        </w:rPr>
        <w:t>-- Need R</w:t>
      </w:r>
    </w:p>
    <w:p w14:paraId="676B3CBA" w14:textId="387E0894" w:rsidR="00EC5164" w:rsidRDefault="00EC5164" w:rsidP="00EC5164">
      <w:pPr>
        <w:pStyle w:val="PL"/>
        <w:rPr>
          <w:color w:val="808080"/>
        </w:rPr>
      </w:pPr>
      <w:r>
        <w:t xml:space="preserve">    cellReselectionSubPriority-r17    CellReselectionSubPriority                                          </w:t>
      </w:r>
      <w:r>
        <w:rPr>
          <w:color w:val="993366"/>
        </w:rPr>
        <w:t>OPTIONAL</w:t>
      </w:r>
      <w:r>
        <w:t xml:space="preserve">,  </w:t>
      </w:r>
      <w:r>
        <w:rPr>
          <w:color w:val="808080"/>
        </w:rPr>
        <w:t>-- Need R</w:t>
      </w:r>
    </w:p>
    <w:p w14:paraId="18059512" w14:textId="79556FA7" w:rsidR="00EC5164" w:rsidRPr="00D27132" w:rsidRDefault="00EC5164" w:rsidP="00EC5164">
      <w:pPr>
        <w:pStyle w:val="PL"/>
      </w:pPr>
      <w:r w:rsidRPr="00D27132">
        <w:t xml:space="preserve">    </w:t>
      </w:r>
      <w:r>
        <w:t>sliceCellListNR-r17</w:t>
      </w:r>
      <w:r w:rsidRPr="00D27132">
        <w:t xml:space="preserve">               CHOICE {</w:t>
      </w:r>
    </w:p>
    <w:p w14:paraId="2934A3CA" w14:textId="3EF54636" w:rsidR="00EC5164" w:rsidRPr="00D27132" w:rsidRDefault="00EC5164" w:rsidP="00EC5164">
      <w:pPr>
        <w:pStyle w:val="PL"/>
      </w:pPr>
      <w:r w:rsidRPr="00D27132">
        <w:t xml:space="preserve">        </w:t>
      </w:r>
      <w:r>
        <w:t>sliceAllowCellListNR-r17</w:t>
      </w:r>
      <w:r w:rsidRPr="00D27132">
        <w:t xml:space="preserve">          </w:t>
      </w:r>
      <w:r>
        <w:t>SliceCellListNR-r17</w:t>
      </w:r>
      <w:r w:rsidRPr="00D27132">
        <w:t>,</w:t>
      </w:r>
    </w:p>
    <w:p w14:paraId="637C4476" w14:textId="1F7105AB" w:rsidR="00EC5164" w:rsidRPr="00D27132" w:rsidRDefault="00EC5164" w:rsidP="00EC5164">
      <w:pPr>
        <w:pStyle w:val="PL"/>
      </w:pPr>
      <w:r w:rsidRPr="00D27132">
        <w:t xml:space="preserve">        </w:t>
      </w:r>
      <w:r>
        <w:t>sliceExcludeCellListNR-r17</w:t>
      </w:r>
      <w:r w:rsidRPr="00D27132">
        <w:t xml:space="preserve">        </w:t>
      </w:r>
      <w:r>
        <w:t>SliceCellListNR-r17</w:t>
      </w:r>
    </w:p>
    <w:p w14:paraId="315B5908" w14:textId="3D81664F" w:rsidR="00EC5164" w:rsidRDefault="00EC5164" w:rsidP="00EC5164">
      <w:pPr>
        <w:pStyle w:val="PL"/>
      </w:pPr>
      <w:r w:rsidRPr="00D27132">
        <w:t xml:space="preserve">    }                                                                                                     OPTIONAL,  -- Need </w:t>
      </w:r>
      <w:r>
        <w:t>R</w:t>
      </w:r>
    </w:p>
    <w:p w14:paraId="18734C8B" w14:textId="77777777" w:rsidR="00EC5164" w:rsidRDefault="00EC5164" w:rsidP="00EC5164">
      <w:pPr>
        <w:pStyle w:val="PL"/>
        <w:rPr>
          <w:rFonts w:eastAsia="等线"/>
        </w:rPr>
      </w:pPr>
      <w:r>
        <w:t xml:space="preserve">    ...</w:t>
      </w:r>
    </w:p>
    <w:p w14:paraId="1A4C32A9" w14:textId="77777777" w:rsidR="00EC5164" w:rsidRDefault="00EC5164" w:rsidP="00EC5164">
      <w:pPr>
        <w:pStyle w:val="PL"/>
      </w:pPr>
      <w:r>
        <w:t>}</w:t>
      </w:r>
    </w:p>
    <w:p w14:paraId="78403FC7" w14:textId="77777777" w:rsidR="00EC5164" w:rsidRDefault="00EC5164" w:rsidP="00EC5164">
      <w:pPr>
        <w:pStyle w:val="PL"/>
      </w:pPr>
    </w:p>
    <w:p w14:paraId="53DBB2F2" w14:textId="07B4DA9B" w:rsidR="00EC5164" w:rsidRPr="00D27132" w:rsidRDefault="00EC5164" w:rsidP="00EC5164">
      <w:pPr>
        <w:pStyle w:val="PL"/>
      </w:pPr>
      <w:r>
        <w:t xml:space="preserve">SliceGroupID-r17 </w:t>
      </w:r>
      <w:r w:rsidRPr="00D27132">
        <w:t xml:space="preserve">::=     </w:t>
      </w:r>
      <w:r>
        <w:t xml:space="preserve">         BIT STRING (SIZE(8))</w:t>
      </w:r>
      <w:r w:rsidRPr="00D27132">
        <w:t xml:space="preserve">    </w:t>
      </w:r>
      <w:r>
        <w:rPr>
          <w:rFonts w:eastAsia="等线"/>
        </w:rPr>
        <w:t>-- The size is FFS, depends on slice group granulartiy</w:t>
      </w:r>
    </w:p>
    <w:p w14:paraId="2E6CDF48" w14:textId="77777777" w:rsidR="00EC5164" w:rsidRDefault="00EC5164" w:rsidP="00EC5164">
      <w:pPr>
        <w:pStyle w:val="PL"/>
      </w:pPr>
    </w:p>
    <w:p w14:paraId="21BEA02E" w14:textId="3EAE58B6" w:rsidR="00EC5164" w:rsidRDefault="00EC5164" w:rsidP="00EC5164">
      <w:pPr>
        <w:pStyle w:val="PL"/>
      </w:pPr>
      <w:r w:rsidRPr="00B95CBB">
        <w:t xml:space="preserve">SliceCellListNR-r17 ::=          </w:t>
      </w:r>
      <w:r>
        <w:t xml:space="preserve"> </w:t>
      </w:r>
      <w:r w:rsidRPr="00B95CBB">
        <w:t xml:space="preserve">SEQUENCE (SIZE (1..maxCellSlice-r17)) OF </w:t>
      </w:r>
      <w:r>
        <w:t>PCI-Range</w:t>
      </w:r>
    </w:p>
    <w:p w14:paraId="2913C214" w14:textId="77777777" w:rsidR="00EC5164" w:rsidRDefault="00EC5164" w:rsidP="00EC5164">
      <w:pPr>
        <w:pStyle w:val="PL"/>
      </w:pPr>
    </w:p>
    <w:p w14:paraId="76094A09" w14:textId="77777777" w:rsidR="00EC5164" w:rsidRDefault="00EC5164" w:rsidP="00EC5164">
      <w:pPr>
        <w:pStyle w:val="PL"/>
        <w:rPr>
          <w:color w:val="808080"/>
        </w:rPr>
      </w:pPr>
      <w:r>
        <w:rPr>
          <w:color w:val="808080"/>
        </w:rPr>
        <w:t>-- TAG-FREQPRIORITYLISTNRSLICING-STOP</w:t>
      </w:r>
    </w:p>
    <w:p w14:paraId="5D6A3421" w14:textId="77777777" w:rsidR="00EC5164" w:rsidRDefault="00EC5164" w:rsidP="00EC5164">
      <w:pPr>
        <w:pStyle w:val="PL"/>
        <w:rPr>
          <w:rFonts w:eastAsiaTheme="minorEastAsia"/>
        </w:rPr>
      </w:pPr>
      <w:r>
        <w:rPr>
          <w:color w:val="808080"/>
        </w:rPr>
        <w:t>-- ASN1STOP</w:t>
      </w:r>
    </w:p>
    <w:p w14:paraId="4E5EAF61" w14:textId="77777777" w:rsidR="00EC5164" w:rsidRDefault="00EC5164" w:rsidP="00EC5164">
      <w:pPr>
        <w:rPr>
          <w:rFonts w:eastAsia="等线"/>
          <w:highlight w:val="yellow"/>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C5164" w14:paraId="0381A2FD"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EC5164" w:rsidRDefault="00EC5164" w:rsidP="00E22A74">
            <w:pPr>
              <w:pStyle w:val="TAH"/>
              <w:rPr>
                <w:lang w:eastAsia="en-GB"/>
              </w:rPr>
            </w:pPr>
            <w:r>
              <w:rPr>
                <w:i/>
              </w:rPr>
              <w:t>FreqPriorityListNRSlicing</w:t>
            </w:r>
            <w:r>
              <w:rPr>
                <w:bCs/>
                <w:i/>
                <w:iCs/>
                <w:lang w:eastAsia="sv-SE"/>
              </w:rPr>
              <w:t xml:space="preserve"> </w:t>
            </w:r>
            <w:r>
              <w:rPr>
                <w:iCs/>
                <w:lang w:eastAsia="en-GB"/>
              </w:rPr>
              <w:t>field descriptions</w:t>
            </w:r>
          </w:p>
        </w:tc>
      </w:tr>
      <w:tr w:rsidR="00EC5164" w14:paraId="17D6DAD6"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66987" w14:textId="77777777" w:rsidR="00EC5164" w:rsidRDefault="00EC5164" w:rsidP="00E22A74">
            <w:pPr>
              <w:pStyle w:val="TAL"/>
              <w:rPr>
                <w:b/>
                <w:i/>
                <w:kern w:val="2"/>
              </w:rPr>
            </w:pPr>
            <w:r w:rsidRPr="003D6CE6">
              <w:rPr>
                <w:b/>
                <w:i/>
                <w:kern w:val="2"/>
              </w:rPr>
              <w:t>FreqPriority</w:t>
            </w:r>
            <w:r>
              <w:rPr>
                <w:b/>
                <w:i/>
                <w:kern w:val="2"/>
              </w:rPr>
              <w:t>List</w:t>
            </w:r>
            <w:r w:rsidRPr="003D6CE6">
              <w:rPr>
                <w:b/>
                <w:i/>
                <w:kern w:val="2"/>
              </w:rPr>
              <w:t>NRSlicing</w:t>
            </w:r>
          </w:p>
          <w:p w14:paraId="511B1A90" w14:textId="77777777" w:rsidR="00EC5164" w:rsidRPr="00A12A60" w:rsidRDefault="00EC5164" w:rsidP="00E22A74">
            <w:pPr>
              <w:pStyle w:val="TAH"/>
              <w:jc w:val="left"/>
              <w:rPr>
                <w:rFonts w:eastAsiaTheme="minorEastAsia"/>
                <w:i/>
              </w:rPr>
            </w:pPr>
            <w:r w:rsidRPr="00666C33">
              <w:rPr>
                <w:b w:val="0"/>
                <w:bCs/>
                <w:szCs w:val="22"/>
                <w:lang w:eastAsia="en-GB"/>
              </w:rPr>
              <w:t xml:space="preserve">Indicates the list of </w:t>
            </w:r>
            <w:r>
              <w:rPr>
                <w:b w:val="0"/>
                <w:bCs/>
                <w:szCs w:val="22"/>
                <w:lang w:eastAsia="en-GB"/>
              </w:rPr>
              <w:t>frequency priority information for frequencies. The 1</w:t>
            </w:r>
            <w:r w:rsidRPr="00FF7151">
              <w:rPr>
                <w:b w:val="0"/>
                <w:bCs/>
                <w:szCs w:val="22"/>
                <w:vertAlign w:val="superscript"/>
                <w:lang w:eastAsia="en-GB"/>
              </w:rPr>
              <w:t>st</w:t>
            </w:r>
            <w:r>
              <w:rPr>
                <w:b w:val="0"/>
                <w:bCs/>
                <w:szCs w:val="22"/>
                <w:lang w:eastAsia="en-GB"/>
              </w:rPr>
              <w:t xml:space="preserve"> entry in the list corresponds to the current frequency (referring SIB2), the 2</w:t>
            </w:r>
            <w:r w:rsidRPr="00FF7151">
              <w:rPr>
                <w:b w:val="0"/>
                <w:bCs/>
                <w:szCs w:val="22"/>
                <w:vertAlign w:val="superscript"/>
                <w:lang w:eastAsia="en-GB"/>
              </w:rPr>
              <w:t>nd</w:t>
            </w:r>
            <w:r>
              <w:rPr>
                <w:b w:val="0"/>
                <w:bCs/>
                <w:szCs w:val="22"/>
                <w:lang w:eastAsia="en-GB"/>
              </w:rPr>
              <w:t xml:space="preserve"> entry in the list corresponds to the first frequency indicated by the </w:t>
            </w:r>
            <w:r w:rsidRPr="002321FF">
              <w:rPr>
                <w:b w:val="0"/>
                <w:bCs/>
                <w:szCs w:val="22"/>
                <w:lang w:eastAsia="en-GB"/>
              </w:rPr>
              <w:t xml:space="preserve">InterFreqCarrierFreqList in </w:t>
            </w:r>
            <w:r>
              <w:rPr>
                <w:b w:val="0"/>
                <w:bCs/>
                <w:szCs w:val="22"/>
                <w:lang w:eastAsia="en-GB"/>
              </w:rPr>
              <w:t>SIB4, and the 3</w:t>
            </w:r>
            <w:r w:rsidRPr="00FF7151">
              <w:rPr>
                <w:b w:val="0"/>
                <w:bCs/>
                <w:szCs w:val="22"/>
                <w:vertAlign w:val="superscript"/>
                <w:lang w:eastAsia="en-GB"/>
              </w:rPr>
              <w:t>rd</w:t>
            </w:r>
            <w:r>
              <w:rPr>
                <w:b w:val="0"/>
                <w:bCs/>
                <w:szCs w:val="22"/>
                <w:lang w:eastAsia="en-GB"/>
              </w:rPr>
              <w:t xml:space="preserve"> entry in the list corresponds to the second frequency indicated by the </w:t>
            </w:r>
            <w:r w:rsidRPr="002321FF">
              <w:rPr>
                <w:b w:val="0"/>
                <w:bCs/>
                <w:szCs w:val="22"/>
                <w:lang w:eastAsia="en-GB"/>
              </w:rPr>
              <w:t xml:space="preserve">InterFreqCarrierFreqList in </w:t>
            </w:r>
            <w:r>
              <w:rPr>
                <w:b w:val="0"/>
                <w:bCs/>
                <w:szCs w:val="22"/>
                <w:lang w:eastAsia="en-GB"/>
              </w:rPr>
              <w:t>SIB4, and so on</w:t>
            </w:r>
            <w:r w:rsidRPr="00666C33">
              <w:rPr>
                <w:b w:val="0"/>
              </w:rPr>
              <w:t>.</w:t>
            </w:r>
          </w:p>
        </w:tc>
      </w:tr>
      <w:tr w:rsidR="00EC5164" w14:paraId="08B46301" w14:textId="77777777" w:rsidTr="00E22A74">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2A85AB" w14:textId="77777777" w:rsidR="00EC5164" w:rsidRDefault="00EC5164" w:rsidP="00E22A74">
            <w:pPr>
              <w:pStyle w:val="TAL"/>
              <w:rPr>
                <w:b/>
                <w:i/>
                <w:kern w:val="2"/>
                <w:lang w:eastAsia="sv-SE"/>
              </w:rPr>
            </w:pPr>
            <w:r>
              <w:rPr>
                <w:b/>
                <w:i/>
                <w:kern w:val="2"/>
              </w:rPr>
              <w:t>sliceAllowCellListNR</w:t>
            </w:r>
          </w:p>
          <w:p w14:paraId="0856E5A3" w14:textId="77777777" w:rsidR="00EC5164" w:rsidRDefault="00EC5164" w:rsidP="00E22A74">
            <w:pPr>
              <w:pStyle w:val="TAL"/>
              <w:rPr>
                <w:b/>
                <w:i/>
                <w:kern w:val="2"/>
              </w:rPr>
            </w:pPr>
            <w:r>
              <w:rPr>
                <w:bCs/>
                <w:szCs w:val="22"/>
                <w:lang w:eastAsia="en-GB"/>
              </w:rPr>
              <w:t xml:space="preserve">Indicates the list of allow-listed neighbouring cells for slicing. </w:t>
            </w:r>
            <w:r>
              <w:t>If present, cells not listed in this list do not support the corresponding sliceGroup-frequency pair.</w:t>
            </w:r>
          </w:p>
        </w:tc>
      </w:tr>
      <w:tr w:rsidR="00EC5164" w14:paraId="5678D5F7"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5F306" w14:textId="77777777" w:rsidR="00EC5164" w:rsidRDefault="00EC5164" w:rsidP="00E22A74">
            <w:pPr>
              <w:pStyle w:val="TAL"/>
              <w:rPr>
                <w:b/>
                <w:i/>
                <w:kern w:val="2"/>
                <w:lang w:eastAsia="sv-SE"/>
              </w:rPr>
            </w:pPr>
            <w:r>
              <w:rPr>
                <w:b/>
                <w:i/>
                <w:kern w:val="2"/>
              </w:rPr>
              <w:t>sliceCellListNR</w:t>
            </w:r>
          </w:p>
          <w:p w14:paraId="1B98F843" w14:textId="77777777" w:rsidR="00EC5164" w:rsidRPr="003D6CE6" w:rsidRDefault="00EC5164" w:rsidP="00E22A74">
            <w:pPr>
              <w:pStyle w:val="TAL"/>
              <w:rPr>
                <w:b/>
                <w:i/>
                <w:kern w:val="2"/>
              </w:rPr>
            </w:pPr>
            <w:r>
              <w:rPr>
                <w:bCs/>
                <w:szCs w:val="22"/>
                <w:lang w:eastAsia="en-GB"/>
              </w:rPr>
              <w:t xml:space="preserve">Indicates the list of allow-list or exclude-listed neighbour cells for slicing. If </w:t>
            </w:r>
            <w:r>
              <w:rPr>
                <w:bCs/>
                <w:i/>
                <w:szCs w:val="22"/>
                <w:lang w:eastAsia="en-GB"/>
              </w:rPr>
              <w:t>s</w:t>
            </w:r>
            <w:r w:rsidRPr="0025489E">
              <w:rPr>
                <w:bCs/>
                <w:i/>
                <w:szCs w:val="22"/>
                <w:lang w:eastAsia="en-GB"/>
              </w:rPr>
              <w:t>liceInfo-r17</w:t>
            </w:r>
            <w:r>
              <w:rPr>
                <w:bCs/>
                <w:szCs w:val="22"/>
                <w:lang w:eastAsia="en-GB"/>
              </w:rPr>
              <w:t xml:space="preserve"> corresponds to the current frequency, this field should be absent. FFS if the field can be provided in </w:t>
            </w:r>
            <w:r w:rsidRPr="00F85F2E">
              <w:rPr>
                <w:bCs/>
                <w:i/>
                <w:szCs w:val="22"/>
                <w:lang w:eastAsia="en-GB"/>
              </w:rPr>
              <w:t>RRCRelease</w:t>
            </w:r>
            <w:r>
              <w:rPr>
                <w:bCs/>
                <w:szCs w:val="22"/>
                <w:lang w:eastAsia="en-GB"/>
              </w:rPr>
              <w:t>.</w:t>
            </w:r>
          </w:p>
        </w:tc>
      </w:tr>
      <w:tr w:rsidR="00EC5164" w14:paraId="666A49E8" w14:textId="77777777" w:rsidTr="00E22A74">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E683F0" w14:textId="77777777" w:rsidR="00EC5164" w:rsidRDefault="00EC5164" w:rsidP="00E22A74">
            <w:pPr>
              <w:pStyle w:val="TAL"/>
              <w:rPr>
                <w:b/>
                <w:i/>
                <w:kern w:val="2"/>
                <w:lang w:eastAsia="sv-SE"/>
              </w:rPr>
            </w:pPr>
            <w:r>
              <w:rPr>
                <w:b/>
                <w:i/>
                <w:kern w:val="2"/>
              </w:rPr>
              <w:t>sliceExcludeCellListNR</w:t>
            </w:r>
          </w:p>
          <w:p w14:paraId="0C60535A" w14:textId="77777777" w:rsidR="00EC5164" w:rsidRDefault="00EC5164" w:rsidP="00E22A74">
            <w:pPr>
              <w:pStyle w:val="TAL"/>
              <w:rPr>
                <w:b/>
                <w:i/>
                <w:kern w:val="2"/>
              </w:rPr>
            </w:pPr>
            <w:r>
              <w:rPr>
                <w:bCs/>
                <w:szCs w:val="22"/>
                <w:lang w:eastAsia="en-GB"/>
              </w:rPr>
              <w:t xml:space="preserve">Indicates the list of exclude-listed neighbouring cells for slicing. </w:t>
            </w:r>
            <w:r>
              <w:t>If present, cells not listed in this list support the corresponding slice sliceGroup-frequency pair.</w:t>
            </w:r>
          </w:p>
        </w:tc>
      </w:tr>
    </w:tbl>
    <w:p w14:paraId="6CB25923" w14:textId="77777777" w:rsidR="00EC5164" w:rsidRPr="00D27132" w:rsidRDefault="00EC5164" w:rsidP="00394471"/>
    <w:p w14:paraId="14BDFB0E" w14:textId="77777777" w:rsidR="00394471" w:rsidRPr="00D27132" w:rsidRDefault="00394471" w:rsidP="00394471">
      <w:pPr>
        <w:pStyle w:val="4"/>
        <w:rPr>
          <w:i/>
          <w:noProof/>
        </w:rPr>
      </w:pPr>
      <w:bookmarkStart w:id="1481" w:name="_Toc60777238"/>
      <w:bookmarkStart w:id="1482" w:name="_Toc90651110"/>
      <w:r w:rsidRPr="00D27132">
        <w:t>–</w:t>
      </w:r>
      <w:r w:rsidRPr="00D27132">
        <w:tab/>
      </w:r>
      <w:r w:rsidRPr="00D27132">
        <w:rPr>
          <w:i/>
        </w:rPr>
        <w:t>FrequencyInfoDL</w:t>
      </w:r>
      <w:bookmarkEnd w:id="1481"/>
      <w:bookmarkEnd w:id="1482"/>
    </w:p>
    <w:p w14:paraId="57550287" w14:textId="77777777" w:rsidR="00394471" w:rsidRPr="00D27132" w:rsidRDefault="00394471" w:rsidP="00394471">
      <w:r w:rsidRPr="00D27132">
        <w:t xml:space="preserve">The IE </w:t>
      </w:r>
      <w:r w:rsidRPr="00D27132">
        <w:rPr>
          <w:i/>
        </w:rPr>
        <w:t xml:space="preserve">FrequencyInfoDL </w:t>
      </w:r>
      <w:r w:rsidRPr="00D27132">
        <w:t>provides basic parameters of a downlink carrier and transmission thereon.</w:t>
      </w:r>
    </w:p>
    <w:p w14:paraId="734EE8F4" w14:textId="77777777" w:rsidR="00394471" w:rsidRPr="00D27132" w:rsidRDefault="00394471" w:rsidP="00394471">
      <w:pPr>
        <w:pStyle w:val="TH"/>
      </w:pPr>
      <w:r w:rsidRPr="00D27132">
        <w:rPr>
          <w:bCs/>
          <w:i/>
          <w:iCs/>
        </w:rPr>
        <w:t xml:space="preserve">FrequencyInfoDL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lastRenderedPageBreak/>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r w:rsidRPr="00D27132">
              <w:rPr>
                <w:i/>
                <w:szCs w:val="22"/>
                <w:lang w:eastAsia="sv-SE"/>
              </w:rPr>
              <w:t xml:space="preserve">FrequencyInfoDL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r w:rsidRPr="00D27132">
              <w:rPr>
                <w:b/>
                <w:i/>
                <w:szCs w:val="22"/>
                <w:lang w:eastAsia="sv-SE"/>
              </w:rPr>
              <w:t>absoluteFrequencyPointA</w:t>
            </w:r>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27132">
              <w:rPr>
                <w:i/>
                <w:lang w:eastAsia="sv-SE"/>
              </w:rPr>
              <w:t>scs-SpecificCarrierList</w:t>
            </w:r>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r w:rsidRPr="00D27132">
              <w:rPr>
                <w:b/>
                <w:i/>
                <w:szCs w:val="22"/>
                <w:lang w:eastAsia="sv-SE"/>
              </w:rPr>
              <w:t>absoluteFrequencySSB</w:t>
            </w:r>
          </w:p>
          <w:p w14:paraId="534DCA26" w14:textId="77777777" w:rsidR="00394471" w:rsidRDefault="00394471" w:rsidP="00964CC4">
            <w:pPr>
              <w:pStyle w:val="TAL"/>
              <w:rPr>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27132">
              <w:rPr>
                <w:i/>
                <w:lang w:eastAsia="sv-SE"/>
              </w:rPr>
              <w:t>ssb-PositionsInBurst</w:t>
            </w:r>
            <w:r w:rsidRPr="00D27132">
              <w:rPr>
                <w:szCs w:val="22"/>
                <w:lang w:eastAsia="sv-SE"/>
              </w:rPr>
              <w:t xml:space="preserve">, </w:t>
            </w:r>
            <w:r w:rsidRPr="00D27132">
              <w:rPr>
                <w:i/>
                <w:lang w:eastAsia="sv-SE"/>
              </w:rPr>
              <w:t>ssb-periodicityServingCell</w:t>
            </w:r>
            <w:r w:rsidRPr="00D27132">
              <w:rPr>
                <w:szCs w:val="22"/>
                <w:lang w:eastAsia="sv-SE"/>
              </w:rPr>
              <w:t xml:space="preserve"> and </w:t>
            </w:r>
            <w:r w:rsidRPr="00D27132">
              <w:rPr>
                <w:i/>
                <w:lang w:eastAsia="sv-SE"/>
              </w:rPr>
              <w:t>subcarrierSpacing</w:t>
            </w:r>
            <w:r w:rsidRPr="00D27132">
              <w:rPr>
                <w:szCs w:val="22"/>
                <w:lang w:eastAsia="sv-SE"/>
              </w:rPr>
              <w:t xml:space="preserve"> in </w:t>
            </w:r>
            <w:r w:rsidRPr="00D27132">
              <w:rPr>
                <w:i/>
                <w:lang w:eastAsia="sv-SE"/>
              </w:rPr>
              <w:t>ServingCellConfigCommon</w:t>
            </w:r>
            <w:r w:rsidRPr="00D27132">
              <w:rPr>
                <w:szCs w:val="22"/>
                <w:lang w:eastAsia="sv-SE"/>
              </w:rPr>
              <w:t xml:space="preserve"> IE. If the field is absent, the UE obtains timing reference from the SpCell</w:t>
            </w:r>
            <w:r w:rsidR="003407A3" w:rsidRPr="00D27132">
              <w:rPr>
                <w:lang w:eastAsia="zh-CN"/>
              </w:rPr>
              <w:t xml:space="preserve"> </w:t>
            </w:r>
            <w:r w:rsidR="003407A3" w:rsidRPr="00D27132">
              <w:rPr>
                <w:szCs w:val="22"/>
                <w:lang w:eastAsia="sv-SE"/>
              </w:rPr>
              <w:t>or an SCell if applicable as described in TS 38.213 [13], clause 4.1</w:t>
            </w:r>
            <w:r w:rsidRPr="00D27132">
              <w:rPr>
                <w:szCs w:val="22"/>
                <w:lang w:eastAsia="sv-SE"/>
              </w:rPr>
              <w:t>. This is only supported in case the SCell</w:t>
            </w:r>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r w:rsidRPr="00D27132">
              <w:rPr>
                <w:szCs w:val="22"/>
                <w:lang w:eastAsia="sv-SE"/>
              </w:rPr>
              <w:t>SpCell</w:t>
            </w:r>
            <w:r w:rsidR="003407A3" w:rsidRPr="00D27132">
              <w:rPr>
                <w:szCs w:val="22"/>
                <w:lang w:eastAsia="sv-SE"/>
              </w:rPr>
              <w:t xml:space="preserve"> or the SCell, respectively) from which the UE obtains the timing reference</w:t>
            </w:r>
            <w:r w:rsidRPr="00D27132">
              <w:rPr>
                <w:szCs w:val="22"/>
                <w:lang w:eastAsia="sv-SE"/>
              </w:rPr>
              <w:t>.</w:t>
            </w:r>
          </w:p>
          <w:p w14:paraId="052DB164" w14:textId="6A50EB65" w:rsidR="00B37B2F" w:rsidRPr="00D27132" w:rsidRDefault="00B37B2F" w:rsidP="00964CC4">
            <w:pPr>
              <w:pStyle w:val="TAL"/>
              <w:rPr>
                <w:szCs w:val="22"/>
                <w:lang w:eastAsia="sv-SE"/>
              </w:rPr>
            </w:pPr>
            <w:r>
              <w:rPr>
                <w:szCs w:val="22"/>
                <w:lang w:eastAsia="sv-SE"/>
              </w:rPr>
              <w:t>For cells supporting RedCap, on handover, corresponds to the cell-defining SSB.</w:t>
            </w:r>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r w:rsidRPr="00D27132">
              <w:rPr>
                <w:b/>
                <w:i/>
                <w:szCs w:val="22"/>
                <w:lang w:eastAsia="sv-SE"/>
              </w:rPr>
              <w:t>frequencyBandList</w:t>
            </w:r>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r w:rsidRPr="00D27132">
              <w:rPr>
                <w:b/>
                <w:i/>
                <w:szCs w:val="22"/>
                <w:lang w:eastAsia="sv-SE"/>
              </w:rPr>
              <w:t>scs-SpecificCarrierList</w:t>
            </w:r>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r w:rsidRPr="00D2713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DL</w:t>
            </w:r>
            <w:r w:rsidRPr="00D27132">
              <w:rPr>
                <w:lang w:eastAsia="sv-SE"/>
              </w:rPr>
              <w:t xml:space="preserve"> is for SpCell.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4"/>
        <w:rPr>
          <w:i/>
          <w:iCs/>
          <w:noProof/>
        </w:rPr>
      </w:pPr>
      <w:bookmarkStart w:id="1483" w:name="_Toc60777239"/>
      <w:bookmarkStart w:id="1484" w:name="_Toc90651111"/>
      <w:r w:rsidRPr="00D27132">
        <w:rPr>
          <w:i/>
          <w:iCs/>
        </w:rPr>
        <w:t>–</w:t>
      </w:r>
      <w:r w:rsidRPr="00D27132">
        <w:rPr>
          <w:i/>
          <w:iCs/>
        </w:rPr>
        <w:tab/>
        <w:t>FrequencyInfoDL-SIB</w:t>
      </w:r>
      <w:bookmarkEnd w:id="1483"/>
      <w:bookmarkEnd w:id="1484"/>
    </w:p>
    <w:p w14:paraId="7D6F6E0B" w14:textId="77777777" w:rsidR="00394471" w:rsidRPr="00D27132" w:rsidRDefault="00394471" w:rsidP="00394471">
      <w:r w:rsidRPr="00D27132">
        <w:t xml:space="preserve">The IE </w:t>
      </w:r>
      <w:r w:rsidRPr="00D27132">
        <w:rPr>
          <w:i/>
        </w:rPr>
        <w:t xml:space="preserve">FrequencyInfoDL-SIB </w:t>
      </w:r>
      <w:r w:rsidRPr="00D27132">
        <w:t>provides basic parameters of a downlink carrier and transmission thereon.</w:t>
      </w:r>
    </w:p>
    <w:p w14:paraId="36DDA9E9" w14:textId="77777777" w:rsidR="00394471" w:rsidRPr="00D27132" w:rsidRDefault="00394471" w:rsidP="00394471">
      <w:pPr>
        <w:pStyle w:val="TH"/>
      </w:pPr>
      <w:r w:rsidRPr="00D27132">
        <w:rPr>
          <w:bCs/>
          <w:i/>
          <w:iCs/>
        </w:rPr>
        <w:t xml:space="preserve">FrequencyInfoDL-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r w:rsidRPr="00D27132">
              <w:rPr>
                <w:i/>
                <w:szCs w:val="22"/>
                <w:lang w:eastAsia="sv-SE"/>
              </w:rPr>
              <w:t xml:space="preserve">FrequencyInfoDL-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r w:rsidRPr="00D27132">
              <w:rPr>
                <w:b/>
                <w:i/>
                <w:szCs w:val="22"/>
                <w:lang w:eastAsia="sv-SE"/>
              </w:rPr>
              <w:t>offsetToPointA</w:t>
            </w:r>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r w:rsidRPr="00D27132">
              <w:rPr>
                <w:b/>
                <w:i/>
                <w:szCs w:val="22"/>
                <w:lang w:eastAsia="sv-SE"/>
              </w:rPr>
              <w:t>frequencyBandList</w:t>
            </w:r>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r w:rsidRPr="00D27132">
              <w:rPr>
                <w:b/>
                <w:i/>
                <w:szCs w:val="22"/>
                <w:lang w:eastAsia="sv-SE"/>
              </w:rPr>
              <w:t>scs-SpecificCarrierList</w:t>
            </w:r>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4"/>
        <w:rPr>
          <w:i/>
          <w:noProof/>
        </w:rPr>
      </w:pPr>
      <w:bookmarkStart w:id="1485" w:name="_Toc60777240"/>
      <w:bookmarkStart w:id="1486" w:name="_Toc90651112"/>
      <w:r w:rsidRPr="00D27132">
        <w:t>–</w:t>
      </w:r>
      <w:r w:rsidRPr="00D27132">
        <w:tab/>
      </w:r>
      <w:r w:rsidRPr="00D27132">
        <w:rPr>
          <w:i/>
        </w:rPr>
        <w:t>FrequencyInfoUL</w:t>
      </w:r>
      <w:bookmarkEnd w:id="1485"/>
      <w:bookmarkEnd w:id="1486"/>
    </w:p>
    <w:p w14:paraId="6FA46109" w14:textId="77777777" w:rsidR="00394471" w:rsidRPr="00D27132" w:rsidRDefault="00394471" w:rsidP="00394471">
      <w:r w:rsidRPr="00D27132">
        <w:t xml:space="preserve">The IE </w:t>
      </w:r>
      <w:r w:rsidRPr="00D27132">
        <w:rPr>
          <w:i/>
        </w:rPr>
        <w:t xml:space="preserve">FrequencyInfoUL </w:t>
      </w:r>
      <w:r w:rsidRPr="00D27132">
        <w:t>provides basic parameters of an uplink carrier and transmission thereon.</w:t>
      </w:r>
    </w:p>
    <w:p w14:paraId="102B7D9A" w14:textId="77777777" w:rsidR="00394471" w:rsidRPr="00D27132" w:rsidRDefault="00394471" w:rsidP="00394471">
      <w:pPr>
        <w:pStyle w:val="TH"/>
      </w:pPr>
      <w:r w:rsidRPr="00D27132">
        <w:rPr>
          <w:bCs/>
          <w:i/>
          <w:iCs/>
        </w:rPr>
        <w:t xml:space="preserve">FrequencyInfoUL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r w:rsidRPr="00D27132">
              <w:rPr>
                <w:i/>
                <w:szCs w:val="22"/>
                <w:lang w:eastAsia="sv-SE"/>
              </w:rPr>
              <w:lastRenderedPageBreak/>
              <w:t xml:space="preserve">FrequencyInfoUL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r w:rsidRPr="00D27132">
              <w:rPr>
                <w:b/>
                <w:i/>
                <w:szCs w:val="22"/>
                <w:lang w:eastAsia="sv-SE"/>
              </w:rPr>
              <w:t>absoluteFrequencyPointA</w:t>
            </w:r>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r w:rsidRPr="00D27132">
              <w:rPr>
                <w:b/>
                <w:i/>
                <w:szCs w:val="22"/>
                <w:lang w:eastAsia="sv-SE"/>
              </w:rPr>
              <w:t>additionalSpectrumEmission</w:t>
            </w:r>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r w:rsidRPr="00D27132">
              <w:rPr>
                <w:i/>
                <w:szCs w:val="22"/>
                <w:lang w:eastAsia="sv-SE"/>
              </w:rPr>
              <w:t>additionalSpectrumEmission</w:t>
            </w:r>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r w:rsidR="00136356" w:rsidRPr="00D27132">
              <w:rPr>
                <w:i/>
                <w:iCs/>
                <w:szCs w:val="18"/>
              </w:rPr>
              <w:t xml:space="preserve">additionalSpectrumEmission </w:t>
            </w:r>
            <w:r w:rsidR="00136356" w:rsidRPr="00D27132">
              <w:rPr>
                <w:szCs w:val="18"/>
              </w:rPr>
              <w:t xml:space="preserve">for all uplink carrier(s) of the same band with UL configured. The </w:t>
            </w:r>
            <w:r w:rsidR="00136356" w:rsidRPr="00D27132">
              <w:rPr>
                <w:i/>
                <w:iCs/>
                <w:szCs w:val="18"/>
              </w:rPr>
              <w:t xml:space="preserve">additionalSpectrumEmission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r w:rsidRPr="00D27132">
              <w:rPr>
                <w:b/>
                <w:i/>
                <w:szCs w:val="22"/>
                <w:lang w:eastAsia="sv-SE"/>
              </w:rPr>
              <w:t>frequencyBandList</w:t>
            </w:r>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r w:rsidRPr="00D27132">
              <w:rPr>
                <w:b/>
                <w:i/>
                <w:szCs w:val="22"/>
                <w:lang w:eastAsia="sv-SE"/>
              </w:rPr>
              <w:t>scs-SpecificCarrierList</w:t>
            </w:r>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 supplementary uplink (SUL). It is absent, Need R, otherwise (if this </w:t>
            </w:r>
            <w:r w:rsidRPr="00D27132">
              <w:rPr>
                <w:i/>
                <w:lang w:eastAsia="sv-SE"/>
              </w:rPr>
              <w:t>FrequencyInfoUL</w:t>
            </w:r>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n unpaired UL (TDD) in certain bands (as defined in clause 5.4.2.1 of TS 38.101-1 and in clause 5.4.2.1 of TS 38.104 [12]), or if this </w:t>
            </w:r>
            <w:r w:rsidRPr="00D27132">
              <w:rPr>
                <w:i/>
                <w:lang w:eastAsia="sv-SE"/>
              </w:rPr>
              <w:t>FrequencyInfoUL</w:t>
            </w:r>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4"/>
        <w:rPr>
          <w:i/>
          <w:iCs/>
          <w:noProof/>
        </w:rPr>
      </w:pPr>
      <w:bookmarkStart w:id="1487" w:name="_Toc60777241"/>
      <w:bookmarkStart w:id="1488" w:name="_Toc90651113"/>
      <w:r w:rsidRPr="00D27132">
        <w:rPr>
          <w:i/>
          <w:iCs/>
        </w:rPr>
        <w:t>–</w:t>
      </w:r>
      <w:r w:rsidRPr="00D27132">
        <w:rPr>
          <w:i/>
          <w:iCs/>
        </w:rPr>
        <w:tab/>
        <w:t>FrequencyInfoUL-SIB</w:t>
      </w:r>
      <w:bookmarkEnd w:id="1487"/>
      <w:bookmarkEnd w:id="1488"/>
    </w:p>
    <w:p w14:paraId="7A95F0B8" w14:textId="77777777" w:rsidR="00394471" w:rsidRPr="00D27132" w:rsidRDefault="00394471" w:rsidP="00394471">
      <w:r w:rsidRPr="00D27132">
        <w:t xml:space="preserve">The IE </w:t>
      </w:r>
      <w:r w:rsidRPr="00D27132">
        <w:rPr>
          <w:i/>
        </w:rPr>
        <w:t xml:space="preserve">FrequencyInfoUL-SIB </w:t>
      </w:r>
      <w:r w:rsidRPr="00D27132">
        <w:t>provides basic parameters of an uplink carrier and transmission thereon.</w:t>
      </w:r>
    </w:p>
    <w:p w14:paraId="6540CAE9" w14:textId="77777777" w:rsidR="00394471" w:rsidRPr="00D27132" w:rsidRDefault="00394471" w:rsidP="00394471">
      <w:pPr>
        <w:pStyle w:val="TH"/>
        <w:rPr>
          <w:bCs/>
          <w:i/>
          <w:iCs/>
        </w:rPr>
      </w:pPr>
      <w:r w:rsidRPr="00D27132">
        <w:rPr>
          <w:bCs/>
          <w:i/>
          <w:iCs/>
        </w:rPr>
        <w:t xml:space="preserve">FrequencyInfoUL-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lastRenderedPageBreak/>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r w:rsidRPr="00D27132">
              <w:rPr>
                <w:i/>
                <w:lang w:eastAsia="sv-SE"/>
              </w:rPr>
              <w:t xml:space="preserve">FrequencyInfoUL-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r w:rsidRPr="00D27132">
              <w:rPr>
                <w:b/>
                <w:i/>
                <w:lang w:eastAsia="sv-SE"/>
              </w:rPr>
              <w:t>absoluteFrequencyPointA</w:t>
            </w:r>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r w:rsidRPr="00D27132">
              <w:rPr>
                <w:b/>
                <w:i/>
                <w:lang w:eastAsia="sv-SE"/>
              </w:rPr>
              <w:t>frequencyBandList</w:t>
            </w:r>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r w:rsidRPr="00D27132">
              <w:rPr>
                <w:i/>
                <w:lang w:eastAsia="sv-SE"/>
              </w:rPr>
              <w:t>additionalPmax</w:t>
            </w:r>
            <w:r w:rsidRPr="00D27132">
              <w:rPr>
                <w:lang w:eastAsia="sv-SE"/>
              </w:rPr>
              <w:t xml:space="preserve"> and </w:t>
            </w:r>
            <w:r w:rsidRPr="00D27132">
              <w:rPr>
                <w:i/>
                <w:lang w:eastAsia="sv-SE"/>
              </w:rPr>
              <w:t>additionalSpectrumEmission</w:t>
            </w:r>
            <w:r w:rsidRPr="00D27132">
              <w:rPr>
                <w:lang w:eastAsia="sv-SE"/>
              </w:rPr>
              <w:t xml:space="preserve"> values as defined in TS 38.101-1 [15], table 6.2.3.1-1, and TS 38.101-2 [39], table 6.2.3.1-2. The UE shall apply the first listed band which it supports in the </w:t>
            </w:r>
            <w:r w:rsidRPr="00D27132">
              <w:rPr>
                <w:i/>
                <w:lang w:eastAsia="sv-SE"/>
              </w:rPr>
              <w:t>frequencyBandList</w:t>
            </w:r>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r w:rsidRPr="00D27132">
              <w:rPr>
                <w:b/>
                <w:i/>
                <w:lang w:eastAsia="sv-SE"/>
              </w:rPr>
              <w:t>scs-SpecificCarrierList</w:t>
            </w:r>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 supplementary uplink (SUL). It is absent otherwise (if this </w:t>
            </w:r>
            <w:r w:rsidRPr="00D27132">
              <w:rPr>
                <w:i/>
                <w:lang w:eastAsia="sv-SE"/>
              </w:rPr>
              <w:t>FrequencyInfoUL-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n unpaired UL (TDD) in certain bands (as defined in clause 5.4.2.1 of TS 38.101-1 and in clause 5.4.2.1 of TS 38.104 [12]), or if this </w:t>
            </w:r>
            <w:r w:rsidRPr="00D27132">
              <w:rPr>
                <w:i/>
                <w:lang w:eastAsia="sv-SE"/>
              </w:rPr>
              <w:t>FrequencyInfoUL-SIB</w:t>
            </w:r>
            <w:r w:rsidRPr="00D27132">
              <w:rPr>
                <w:lang w:eastAsia="sv-SE"/>
              </w:rPr>
              <w:t xml:space="preserve"> is for a supplementary uplink (SUL). It is absent otherwise.</w:t>
            </w:r>
          </w:p>
        </w:tc>
      </w:tr>
    </w:tbl>
    <w:p w14:paraId="104EF16A" w14:textId="315355FA" w:rsidR="00394471" w:rsidRDefault="00394471" w:rsidP="00394471"/>
    <w:p w14:paraId="48295F5D" w14:textId="77777777" w:rsidR="00E616AE" w:rsidRPr="00A331A9" w:rsidRDefault="00E616AE" w:rsidP="0017274C">
      <w:pPr>
        <w:pStyle w:val="4"/>
      </w:pPr>
      <w:r w:rsidRPr="00A331A9">
        <w:t>–</w:t>
      </w:r>
      <w:r w:rsidRPr="00A331A9">
        <w:tab/>
      </w:r>
      <w:r w:rsidRPr="0017274C">
        <w:rPr>
          <w:i/>
          <w:iCs/>
        </w:rPr>
        <w:t>GapPriority</w:t>
      </w:r>
    </w:p>
    <w:p w14:paraId="763C4E92" w14:textId="77777777" w:rsidR="00E616AE" w:rsidRPr="00A331A9" w:rsidRDefault="00E616AE" w:rsidP="00E616AE">
      <w:r w:rsidRPr="00A331A9">
        <w:t xml:space="preserve">The IE </w:t>
      </w:r>
      <w:r>
        <w:rPr>
          <w:i/>
        </w:rPr>
        <w:t>GapPriority</w:t>
      </w:r>
      <w:r w:rsidRPr="00A331A9">
        <w:t xml:space="preserve"> </w:t>
      </w:r>
      <w:r>
        <w:t xml:space="preserve">is </w:t>
      </w:r>
      <w:r w:rsidRPr="00A331A9">
        <w:t>used to identify</w:t>
      </w:r>
      <w:r>
        <w:t xml:space="preserve"> the priority of a</w:t>
      </w:r>
      <w:r w:rsidRPr="00A331A9">
        <w:t xml:space="preserve"> gap configuration.</w:t>
      </w:r>
    </w:p>
    <w:p w14:paraId="029F2470" w14:textId="77777777" w:rsidR="00E616AE" w:rsidRPr="00A331A9" w:rsidRDefault="00E616AE" w:rsidP="0017274C">
      <w:pPr>
        <w:pStyle w:val="TH"/>
      </w:pPr>
      <w:r w:rsidRPr="00BD299C">
        <w:rPr>
          <w:i/>
        </w:rPr>
        <w:t>GapPriority</w:t>
      </w:r>
      <w:r w:rsidRPr="00A331A9">
        <w:t xml:space="preserve"> information element</w:t>
      </w:r>
    </w:p>
    <w:p w14:paraId="022EF1E0" w14:textId="77777777" w:rsidR="00E616AE" w:rsidRPr="00D27132" w:rsidRDefault="00E616AE" w:rsidP="00E616AE">
      <w:pPr>
        <w:pStyle w:val="PL"/>
      </w:pPr>
      <w:r w:rsidRPr="00D27132">
        <w:t>-- ASN1START</w:t>
      </w:r>
    </w:p>
    <w:p w14:paraId="50C1875C" w14:textId="77777777" w:rsidR="00E616AE" w:rsidRDefault="00E616AE" w:rsidP="00E616AE">
      <w:pPr>
        <w:pStyle w:val="PL"/>
      </w:pPr>
      <w:r>
        <w:t>-- TAG-GAPPRIORITY-START</w:t>
      </w:r>
    </w:p>
    <w:p w14:paraId="2B72AB1E" w14:textId="77777777" w:rsidR="00E616AE" w:rsidRDefault="00E616AE" w:rsidP="00E616AE">
      <w:pPr>
        <w:pStyle w:val="PL"/>
      </w:pPr>
    </w:p>
    <w:p w14:paraId="691B5771" w14:textId="77777777" w:rsidR="00E616AE" w:rsidRDefault="00E616AE" w:rsidP="00E616AE">
      <w:pPr>
        <w:pStyle w:val="PL"/>
      </w:pPr>
      <w:r>
        <w:lastRenderedPageBreak/>
        <w:t>GapPriority-r17 ::=                       INTEGER (1..maxNrOfGapPri-r17)</w:t>
      </w:r>
    </w:p>
    <w:p w14:paraId="58F67712" w14:textId="77777777" w:rsidR="00E616AE" w:rsidRDefault="00E616AE" w:rsidP="00E616AE">
      <w:pPr>
        <w:pStyle w:val="PL"/>
      </w:pPr>
    </w:p>
    <w:p w14:paraId="64ECA184" w14:textId="77777777" w:rsidR="00E616AE" w:rsidRDefault="00E616AE" w:rsidP="00E616AE">
      <w:pPr>
        <w:pStyle w:val="PL"/>
      </w:pPr>
      <w:r>
        <w:t>-- TAG-GAPPRIORITY-STOP</w:t>
      </w:r>
    </w:p>
    <w:p w14:paraId="0738DAE8" w14:textId="14283101" w:rsidR="00E616AE" w:rsidRPr="00D27132" w:rsidRDefault="00E616AE" w:rsidP="00E616AE">
      <w:pPr>
        <w:pStyle w:val="PL"/>
      </w:pPr>
      <w:r w:rsidRPr="00D27132">
        <w:t>-- ASN1STOP</w:t>
      </w:r>
    </w:p>
    <w:p w14:paraId="651624C5" w14:textId="77777777" w:rsidR="00E616AE" w:rsidRPr="00D27132" w:rsidRDefault="00E616AE" w:rsidP="00394471"/>
    <w:p w14:paraId="3F903737" w14:textId="77777777" w:rsidR="00394471" w:rsidRPr="00D27132" w:rsidRDefault="00394471" w:rsidP="00394471">
      <w:pPr>
        <w:pStyle w:val="4"/>
      </w:pPr>
      <w:bookmarkStart w:id="1489" w:name="_Toc60777242"/>
      <w:bookmarkStart w:id="1490" w:name="_Toc90651114"/>
      <w:r w:rsidRPr="00D27132">
        <w:t>–</w:t>
      </w:r>
      <w:r w:rsidRPr="00D27132">
        <w:tab/>
      </w:r>
      <w:r w:rsidRPr="00D27132">
        <w:rPr>
          <w:i/>
          <w:iCs/>
        </w:rPr>
        <w:t>HighSpeedConfig</w:t>
      </w:r>
      <w:bookmarkEnd w:id="1489"/>
      <w:bookmarkEnd w:id="1490"/>
    </w:p>
    <w:p w14:paraId="1AA30C4E" w14:textId="77777777" w:rsidR="00394471" w:rsidRPr="00D27132" w:rsidRDefault="00394471" w:rsidP="00394471">
      <w:r w:rsidRPr="00D27132">
        <w:t xml:space="preserve">The IE </w:t>
      </w:r>
      <w:r w:rsidRPr="00D27132">
        <w:rPr>
          <w:i/>
        </w:rPr>
        <w:t>HighSpeedConfig</w:t>
      </w:r>
      <w:r w:rsidRPr="00D27132">
        <w:t xml:space="preserve"> is used to configure parameters for high speed scenarios.</w:t>
      </w:r>
    </w:p>
    <w:p w14:paraId="7C1BBF35" w14:textId="77777777" w:rsidR="00394471" w:rsidRPr="00D27132" w:rsidRDefault="00394471" w:rsidP="00394471">
      <w:pPr>
        <w:pStyle w:val="TH"/>
      </w:pPr>
      <w:r w:rsidRPr="00D27132">
        <w:rPr>
          <w:i/>
        </w:rPr>
        <w:t>HighSpeedConfig</w:t>
      </w:r>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t>HighSpeedConfig-</w:t>
      </w:r>
      <w:r w:rsidRPr="00D27132">
        <w:rPr>
          <w:rFonts w:eastAsia="等线"/>
        </w:rPr>
        <w:t>r</w:t>
      </w:r>
      <w:r w:rsidRPr="00D27132">
        <w:t>16 ::=  SEQUENCE {</w:t>
      </w:r>
    </w:p>
    <w:p w14:paraId="16B59177" w14:textId="77777777" w:rsidR="00394471" w:rsidRPr="00D27132" w:rsidRDefault="00394471" w:rsidP="009C7017">
      <w:pPr>
        <w:pStyle w:val="PL"/>
      </w:pPr>
      <w:r w:rsidRPr="00D27132">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宋体"/>
        </w:rPr>
        <w:t xml:space="preserve">    </w:t>
      </w:r>
      <w:r w:rsidRPr="00D27132">
        <w:t>...</w:t>
      </w:r>
    </w:p>
    <w:p w14:paraId="0529E6E8" w14:textId="77777777" w:rsidR="00394471" w:rsidRPr="00D27132" w:rsidRDefault="00394471" w:rsidP="009C7017">
      <w:pPr>
        <w:pStyle w:val="PL"/>
      </w:pPr>
      <w:r w:rsidRPr="00D27132">
        <w:t>}</w:t>
      </w:r>
    </w:p>
    <w:p w14:paraId="339C50D2" w14:textId="77777777" w:rsidR="00F53531" w:rsidRDefault="00F53531" w:rsidP="00F53531">
      <w:pPr>
        <w:pStyle w:val="PL"/>
      </w:pPr>
    </w:p>
    <w:p w14:paraId="29C0CD92" w14:textId="3EF4A0F6" w:rsidR="00F53531" w:rsidRDefault="00F53531" w:rsidP="00F53531">
      <w:pPr>
        <w:pStyle w:val="PL"/>
      </w:pPr>
      <w:r>
        <w:t>HighSpeedConfig-v17</w:t>
      </w:r>
      <w:r w:rsidR="00843B26">
        <w:t>00</w:t>
      </w:r>
      <w:r>
        <w:t xml:space="preserve"> ::=  SEQUENCE {</w:t>
      </w:r>
    </w:p>
    <w:p w14:paraId="649B153B" w14:textId="54902B8C" w:rsidR="00F53531" w:rsidRDefault="00F53531" w:rsidP="00F53531">
      <w:pPr>
        <w:pStyle w:val="PL"/>
      </w:pPr>
      <w:r>
        <w:t xml:space="preserve">    highSpeedMeasCA-Scell-r17    ENUMERATED {true}        OPTIONAL,   -- Need R</w:t>
      </w:r>
    </w:p>
    <w:p w14:paraId="2C8A654E" w14:textId="5A74F11F" w:rsidR="00F53531" w:rsidRDefault="00F53531" w:rsidP="00F53531">
      <w:pPr>
        <w:pStyle w:val="PL"/>
      </w:pPr>
      <w:r>
        <w:t xml:space="preserve">    highSpeedMeasInterFreq-r17   ENUMERATED {true}        OPTIONAL,   -- Need R</w:t>
      </w:r>
    </w:p>
    <w:p w14:paraId="545D3840" w14:textId="23B4EEBE" w:rsidR="00F53531" w:rsidRDefault="00F53531" w:rsidP="00F53531">
      <w:pPr>
        <w:pStyle w:val="PL"/>
      </w:pPr>
      <w:r>
        <w:t xml:space="preserve">    highSpeedDemodCA-Scell-r17   ENUMERATED {true}        OPTIONAL,   -- Need R</w:t>
      </w:r>
    </w:p>
    <w:p w14:paraId="1743E411" w14:textId="0EB7F6A0" w:rsidR="00F53531" w:rsidRDefault="00F53531" w:rsidP="00F53531">
      <w:pPr>
        <w:pStyle w:val="PL"/>
      </w:pPr>
      <w:r>
        <w:t xml:space="preserve">    ...</w:t>
      </w:r>
    </w:p>
    <w:p w14:paraId="338BF918" w14:textId="49DB82DF" w:rsidR="00394471" w:rsidRDefault="00F53531" w:rsidP="00F53531">
      <w:pPr>
        <w:pStyle w:val="PL"/>
      </w:pPr>
      <w:r>
        <w:t>}</w:t>
      </w:r>
    </w:p>
    <w:p w14:paraId="05388F6A" w14:textId="686ABB22" w:rsidR="00F53531" w:rsidRDefault="00F53531" w:rsidP="00F53531">
      <w:pPr>
        <w:pStyle w:val="PL"/>
      </w:pPr>
    </w:p>
    <w:p w14:paraId="2637B62E" w14:textId="77777777" w:rsidR="00A2423A" w:rsidRDefault="00A2423A" w:rsidP="00A2423A">
      <w:pPr>
        <w:pStyle w:val="PL"/>
      </w:pPr>
      <w:r>
        <w:t>HighSpeedConfigFR2-r17 ::=  SEQUENCE {</w:t>
      </w:r>
    </w:p>
    <w:p w14:paraId="4254D4C2" w14:textId="77777777" w:rsidR="00A2423A" w:rsidRDefault="00A2423A" w:rsidP="00A2423A">
      <w:pPr>
        <w:pStyle w:val="PL"/>
      </w:pPr>
      <w:r>
        <w:t xml:space="preserve">    highSpeedMeasFlagFR2-r17                    ENUMERATED {set1, set2}                       OPTIONAL,   -- Need R</w:t>
      </w:r>
    </w:p>
    <w:p w14:paraId="4B72EC58" w14:textId="77777777" w:rsidR="00A2423A" w:rsidRDefault="00A2423A" w:rsidP="00A2423A">
      <w:pPr>
        <w:pStyle w:val="PL"/>
      </w:pPr>
      <w:r>
        <w:t xml:space="preserve">    highSpeedDeploymentTypeFR2-r17              ENUMERATED {unidirectional, bidirectional}    OPTIONAL,   -- Need R</w:t>
      </w:r>
    </w:p>
    <w:p w14:paraId="12E1CBF4" w14:textId="77777777" w:rsidR="00A2423A" w:rsidRDefault="00A2423A" w:rsidP="00A2423A">
      <w:pPr>
        <w:pStyle w:val="PL"/>
      </w:pPr>
      <w:r>
        <w:t xml:space="preserve">    highSpeedLargeOneStepUL-TimingFR2-r17       ENUMERATED {true}                             OPTIONAL,   -- Need R</w:t>
      </w:r>
    </w:p>
    <w:p w14:paraId="7B5A1D43" w14:textId="77777777" w:rsidR="00A2423A" w:rsidRDefault="00A2423A" w:rsidP="00A2423A">
      <w:pPr>
        <w:pStyle w:val="PL"/>
      </w:pPr>
      <w:r>
        <w:t xml:space="preserve">    ...</w:t>
      </w:r>
    </w:p>
    <w:p w14:paraId="6199F771" w14:textId="46B7D2CE" w:rsidR="00A2423A" w:rsidRDefault="00A2423A" w:rsidP="00A2423A">
      <w:pPr>
        <w:pStyle w:val="PL"/>
      </w:pPr>
      <w:r>
        <w:t>}</w:t>
      </w:r>
    </w:p>
    <w:p w14:paraId="151F0081" w14:textId="77777777" w:rsidR="00A2423A" w:rsidRPr="00D27132" w:rsidRDefault="00A2423A" w:rsidP="00A2423A">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lastRenderedPageBreak/>
              <w:t>HighSpeedConfig</w:t>
            </w:r>
            <w:r w:rsidRPr="00D27132">
              <w:rPr>
                <w:noProof/>
                <w:lang w:eastAsia="en-GB"/>
              </w:rPr>
              <w:t xml:space="preserve"> field descriptions</w:t>
            </w:r>
          </w:p>
        </w:tc>
      </w:tr>
      <w:tr w:rsidR="00A2423A" w:rsidRPr="009C7017" w14:paraId="631F2967"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C7017" w:rsidRDefault="00A2423A" w:rsidP="00E22A74">
            <w:pPr>
              <w:pStyle w:val="TAL"/>
              <w:rPr>
                <w:b/>
                <w:bCs/>
                <w:i/>
                <w:iCs/>
              </w:rPr>
            </w:pPr>
            <w:r w:rsidRPr="009C7017">
              <w:rPr>
                <w:b/>
                <w:bCs/>
                <w:i/>
                <w:iCs/>
              </w:rPr>
              <w:t>HighSpeedDemod</w:t>
            </w:r>
            <w:r>
              <w:rPr>
                <w:b/>
                <w:bCs/>
                <w:i/>
                <w:iCs/>
              </w:rPr>
              <w:t>CA-Scell</w:t>
            </w:r>
          </w:p>
          <w:p w14:paraId="7D167F50" w14:textId="77777777" w:rsidR="00A2423A" w:rsidRPr="00695BE5" w:rsidRDefault="00A2423A" w:rsidP="00E22A74">
            <w:pPr>
              <w:pStyle w:val="TAL"/>
            </w:pPr>
            <w:r w:rsidRPr="00695BE5">
              <w:t xml:space="preserve">If the field is present and UE supports </w:t>
            </w:r>
            <w:r w:rsidRPr="00695BE5">
              <w:rPr>
                <w:i/>
                <w:iCs/>
              </w:rPr>
              <w:t>demodulationEnhancementCA-r17</w:t>
            </w:r>
            <w:r w:rsidRPr="00695BE5">
              <w:t>, the UE shall apply the enhanced demodulation processing for HST-SFN joint transmission scheme with velocity up to 500km/h as specified in TS 38.101-4 [59]. This parameter only applies to SCell.</w:t>
            </w:r>
          </w:p>
        </w:tc>
      </w:tr>
      <w:tr w:rsidR="00A2423A" w:rsidRPr="00D27132" w14:paraId="1EBA8F28"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D27132" w:rsidRDefault="00A2423A" w:rsidP="00E22A74">
            <w:pPr>
              <w:pStyle w:val="TAL"/>
              <w:rPr>
                <w:b/>
                <w:bCs/>
                <w:i/>
                <w:iCs/>
              </w:rPr>
            </w:pPr>
            <w:r w:rsidRPr="00D27132">
              <w:rPr>
                <w:b/>
                <w:bCs/>
                <w:i/>
                <w:iCs/>
              </w:rPr>
              <w:t>highSpeedDemodFlag</w:t>
            </w:r>
          </w:p>
          <w:p w14:paraId="621A1C3F" w14:textId="77777777" w:rsidR="00A2423A" w:rsidRPr="00D27132" w:rsidRDefault="00A2423A" w:rsidP="00E22A74">
            <w:pPr>
              <w:pStyle w:val="TAL"/>
              <w:rPr>
                <w:lang w:eastAsia="zh-CN"/>
              </w:rPr>
            </w:pPr>
            <w:r w:rsidRPr="00D27132">
              <w:t>If the field is present</w:t>
            </w:r>
            <w:r>
              <w:t xml:space="preserve"> and UE supports </w:t>
            </w:r>
            <w:r w:rsidRPr="00625C57">
              <w:rPr>
                <w:i/>
                <w:iCs/>
              </w:rPr>
              <w:t>demodulationEnhancement-r16</w:t>
            </w:r>
            <w:r w:rsidRPr="00D27132">
              <w:t>, the UE shall apply the enhanced demodulation processing for HST-SFN joint transmission scheme with velocity up to 500km/h as specified in TS 38.101-4 [59].</w:t>
            </w:r>
            <w:r w:rsidRPr="00E266E3">
              <w:t xml:space="preserve"> This parameter only applies to SpCell.</w:t>
            </w:r>
          </w:p>
        </w:tc>
      </w:tr>
      <w:tr w:rsidR="00A2423A" w:rsidRPr="00C63B43" w14:paraId="7A4FA86C"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17274C" w:rsidRDefault="00A2423A" w:rsidP="0017274C">
            <w:pPr>
              <w:pStyle w:val="TAL"/>
              <w:rPr>
                <w:b/>
                <w:bCs/>
                <w:i/>
                <w:iCs/>
              </w:rPr>
            </w:pPr>
            <w:r w:rsidRPr="0017274C">
              <w:rPr>
                <w:b/>
                <w:bCs/>
                <w:i/>
                <w:iCs/>
              </w:rPr>
              <w:t>highSpeedDeploymentTypeFR2</w:t>
            </w:r>
          </w:p>
          <w:p w14:paraId="06DD7EA1" w14:textId="1E05939D" w:rsidR="00A2423A" w:rsidRPr="00C63B43" w:rsidRDefault="00A2423A" w:rsidP="0017274C">
            <w:pPr>
              <w:pStyle w:val="TAL"/>
            </w:pPr>
            <w:r w:rsidRPr="00C63B43">
              <w:t xml:space="preserve">If the field is present, </w:t>
            </w:r>
            <w:r>
              <w:t xml:space="preserve">and field value is </w:t>
            </w:r>
            <w:r w:rsidRPr="0017274C">
              <w:rPr>
                <w:i/>
                <w:iCs/>
              </w:rPr>
              <w:t>unidirectional</w:t>
            </w:r>
            <w:r>
              <w:t xml:space="preserve">, </w:t>
            </w:r>
            <w:r w:rsidRPr="00C63B43">
              <w:t xml:space="preserve">the UE shall </w:t>
            </w:r>
            <w:r>
              <w:t xml:space="preserve">assume uni-directional deployment or if field value is </w:t>
            </w:r>
            <w:r w:rsidRPr="0017274C">
              <w:rPr>
                <w:i/>
                <w:iCs/>
              </w:rPr>
              <w:t>birectional</w:t>
            </w:r>
            <w:r>
              <w:t xml:space="preserve"> the UE shall assume bidirectional deployment for FR2 </w:t>
            </w:r>
            <w:r w:rsidRPr="00C63B43">
              <w:t xml:space="preserve">up to </w:t>
            </w:r>
            <w:r>
              <w:t>35</w:t>
            </w:r>
            <w:r w:rsidRPr="00C63B43">
              <w:t>0km/h as specified in TS 38.1</w:t>
            </w:r>
            <w:r>
              <w:t>33</w:t>
            </w:r>
            <w:r w:rsidRPr="00C63B43">
              <w:t xml:space="preserve"> [</w:t>
            </w:r>
            <w:r>
              <w:t>14</w:t>
            </w:r>
            <w:r w:rsidRPr="00C63B43">
              <w:t>]</w:t>
            </w:r>
            <w:r>
              <w:t>.</w:t>
            </w:r>
          </w:p>
        </w:tc>
      </w:tr>
      <w:tr w:rsidR="00A2423A" w:rsidRPr="00C63B43" w14:paraId="794B4C7C"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C63B43" w:rsidRDefault="00A2423A" w:rsidP="00E22A74">
            <w:pPr>
              <w:pStyle w:val="TAL"/>
              <w:rPr>
                <w:b/>
                <w:bCs/>
                <w:i/>
                <w:iCs/>
              </w:rPr>
            </w:pPr>
            <w:r>
              <w:rPr>
                <w:b/>
                <w:bCs/>
                <w:i/>
                <w:iCs/>
              </w:rPr>
              <w:t>highSpeedLargeOneSteptUL-TimingFR2</w:t>
            </w:r>
          </w:p>
          <w:p w14:paraId="118A14C4" w14:textId="77777777" w:rsidR="00A2423A" w:rsidRPr="00695BE5" w:rsidRDefault="00A2423A" w:rsidP="00E22A74">
            <w:pPr>
              <w:pStyle w:val="TAL"/>
            </w:pPr>
            <w:r w:rsidRPr="00695BE5">
              <w:t>If the field is present, large one step UE autonomous uplink transmit timing adjustment for FR2 up to 350km/h as specified in TS 38.133 [14] is enabled.</w:t>
            </w:r>
          </w:p>
        </w:tc>
      </w:tr>
      <w:tr w:rsidR="00F53531" w:rsidRPr="00D27132" w14:paraId="195D074E"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C7017" w:rsidRDefault="00F53531" w:rsidP="00F53531">
            <w:pPr>
              <w:pStyle w:val="TAL"/>
              <w:rPr>
                <w:b/>
                <w:bCs/>
                <w:i/>
                <w:iCs/>
              </w:rPr>
            </w:pPr>
            <w:r w:rsidRPr="009C7017">
              <w:rPr>
                <w:b/>
                <w:bCs/>
                <w:i/>
                <w:iCs/>
              </w:rPr>
              <w:t>highSpeedMeas</w:t>
            </w:r>
            <w:r>
              <w:rPr>
                <w:b/>
                <w:bCs/>
                <w:i/>
                <w:iCs/>
              </w:rPr>
              <w:t>CA-Scell</w:t>
            </w:r>
          </w:p>
          <w:p w14:paraId="1ACF2F79" w14:textId="2BB34C26" w:rsidR="00F53531" w:rsidRPr="00D27132" w:rsidRDefault="00F53531" w:rsidP="00F53531">
            <w:pPr>
              <w:pStyle w:val="TAL"/>
              <w:rPr>
                <w:lang w:eastAsia="zh-CN"/>
              </w:rPr>
            </w:pPr>
            <w:r w:rsidRPr="00E70E51">
              <w:rPr>
                <w:bCs/>
              </w:rPr>
              <w:t xml:space="preserve">If the field is </w:t>
            </w:r>
            <w:r>
              <w:rPr>
                <w:bCs/>
              </w:rPr>
              <w:t>present</w:t>
            </w:r>
            <w:r w:rsidRPr="00E70E51">
              <w:rPr>
                <w:bCs/>
              </w:rPr>
              <w:t xml:space="preserve"> </w:t>
            </w:r>
            <w:r w:rsidRPr="00E70E51">
              <w:rPr>
                <w:rFonts w:cs="Arial"/>
                <w:bCs/>
                <w:szCs w:val="18"/>
              </w:rPr>
              <w:t>and</w:t>
            </w:r>
            <w:r w:rsidRPr="00E70E51">
              <w:rPr>
                <w:rFonts w:eastAsia="TimesNewRomanPSMT" w:cs="Arial"/>
                <w:bCs/>
                <w:szCs w:val="18"/>
              </w:rPr>
              <w:t xml:space="preserve"> </w:t>
            </w:r>
            <w:r w:rsidRPr="00E70E51">
              <w:rPr>
                <w:rFonts w:cs="Arial"/>
                <w:bCs/>
                <w:szCs w:val="18"/>
              </w:rPr>
              <w:t>UE supports</w:t>
            </w:r>
            <w:r w:rsidRPr="00E70E51">
              <w:rPr>
                <w:rFonts w:eastAsia="TimesNewRomanPSMT" w:cs="Arial"/>
                <w:bCs/>
                <w:szCs w:val="18"/>
              </w:rPr>
              <w:t xml:space="preserve"> </w:t>
            </w:r>
            <w:r w:rsidRPr="00E70E51">
              <w:rPr>
                <w:rFonts w:cs="Arial"/>
                <w:bCs/>
                <w:i/>
                <w:iCs/>
                <w:szCs w:val="18"/>
              </w:rPr>
              <w:t>measurementEnhancementCA-r17</w:t>
            </w:r>
            <w:r w:rsidRPr="00E70E51">
              <w:rPr>
                <w:bCs/>
              </w:rPr>
              <w:t>, the UE shall apply the enhanced RRM requirements</w:t>
            </w:r>
            <w:r>
              <w:rPr>
                <w:bCs/>
              </w:rPr>
              <w:t xml:space="preserve"> to SCell</w:t>
            </w:r>
            <w:r w:rsidRPr="00E70E51">
              <w:rPr>
                <w:bCs/>
              </w:rPr>
              <w:t xml:space="preserve"> for carrier aggregation to support high speed up to 500 km/h as specified in TS 38.133 [14].</w:t>
            </w:r>
            <w:r>
              <w:rPr>
                <w:bCs/>
              </w:rPr>
              <w:t xml:space="preserve"> This parameter only applies to SCell.</w:t>
            </w:r>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r w:rsidRPr="00D27132">
              <w:rPr>
                <w:b/>
                <w:bCs/>
                <w:i/>
                <w:iCs/>
              </w:rPr>
              <w:t>highSpeedMeasFlag</w:t>
            </w:r>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Fonts w:eastAsia="TimesNewRomanPSMT" w:cs="Arial"/>
                <w:szCs w:val="18"/>
              </w:rPr>
              <w:t xml:space="preserve"> </w:t>
            </w:r>
            <w:r w:rsidR="00CC5F2A" w:rsidRPr="00D27132">
              <w:rPr>
                <w:rFonts w:cs="Arial"/>
                <w:szCs w:val="18"/>
              </w:rPr>
              <w:t>UE supports</w:t>
            </w:r>
            <w:r w:rsidR="00CC5F2A" w:rsidRPr="00D27132">
              <w:rPr>
                <w:rFonts w:eastAsia="TimesNewRomanPSMT"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54B78C4E" w14:textId="77777777" w:rsidR="00E266E3" w:rsidRDefault="00CC5F2A" w:rsidP="00E266E3">
            <w:pPr>
              <w:pStyle w:val="TAL"/>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p w14:paraId="332C6C43" w14:textId="208E67AD" w:rsidR="00394471" w:rsidRPr="00D27132" w:rsidRDefault="00E266E3" w:rsidP="00E266E3">
            <w:pPr>
              <w:pStyle w:val="TAL"/>
              <w:rPr>
                <w:lang w:eastAsia="zh-CN"/>
              </w:rPr>
            </w:pPr>
            <w:r>
              <w:t>This parameter only applies to SpCell.</w:t>
            </w:r>
          </w:p>
        </w:tc>
      </w:tr>
      <w:tr w:rsidR="00A2423A" w:rsidRPr="00AC0449" w14:paraId="1FEE1F14"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17274C" w:rsidRDefault="00A2423A" w:rsidP="0017274C">
            <w:pPr>
              <w:pStyle w:val="TAL"/>
              <w:rPr>
                <w:b/>
                <w:bCs/>
                <w:i/>
                <w:iCs/>
              </w:rPr>
            </w:pPr>
            <w:r w:rsidRPr="0017274C">
              <w:rPr>
                <w:b/>
                <w:bCs/>
                <w:i/>
                <w:iCs/>
              </w:rPr>
              <w:t>highSpeedMeasFlagFR2</w:t>
            </w:r>
          </w:p>
          <w:p w14:paraId="25B4B0C4" w14:textId="77777777" w:rsidR="00A2423A" w:rsidRPr="00AC0449" w:rsidRDefault="00A2423A" w:rsidP="0017274C">
            <w:pPr>
              <w:pStyle w:val="TAL"/>
              <w:rPr>
                <w:lang w:eastAsia="zh-CN"/>
              </w:rPr>
            </w:pPr>
            <w:r w:rsidRPr="00C63B43">
              <w:t>If the field is present</w:t>
            </w:r>
            <w:r>
              <w:t>,</w:t>
            </w:r>
            <w:r w:rsidRPr="00C63B43">
              <w:t xml:space="preserve"> the UE shall apply enhanced intra-NR RRM requirement </w:t>
            </w:r>
            <w:r>
              <w:t xml:space="preserve">set one </w:t>
            </w:r>
            <w:r w:rsidRPr="00C63B43">
              <w:t xml:space="preserve">to support high speed up to </w:t>
            </w:r>
            <w:r>
              <w:t>350</w:t>
            </w:r>
            <w:r w:rsidRPr="00C63B43">
              <w:t xml:space="preserve"> km/h </w:t>
            </w:r>
            <w:r>
              <w:t xml:space="preserve">for FR2 </w:t>
            </w:r>
            <w:r w:rsidRPr="00C63B43">
              <w:t>as specified in TS 38.133 [14]</w:t>
            </w:r>
            <w:r>
              <w:t xml:space="preserve">, if the field value is set1 or </w:t>
            </w:r>
            <w:r w:rsidRPr="00C63B43">
              <w:t xml:space="preserve">RRM requirement </w:t>
            </w:r>
            <w:r>
              <w:t>set two if the field value is set2.</w:t>
            </w:r>
          </w:p>
        </w:tc>
      </w:tr>
      <w:tr w:rsidR="00F53531" w:rsidRPr="009C7017" w14:paraId="7275CDFF"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C7017" w:rsidRDefault="00F53531" w:rsidP="00E22A74">
            <w:pPr>
              <w:pStyle w:val="TAL"/>
              <w:rPr>
                <w:b/>
                <w:bCs/>
                <w:i/>
                <w:iCs/>
              </w:rPr>
            </w:pPr>
            <w:r w:rsidRPr="009C7017">
              <w:rPr>
                <w:b/>
                <w:bCs/>
                <w:i/>
                <w:iCs/>
              </w:rPr>
              <w:t>highSpeedMeas</w:t>
            </w:r>
            <w:r>
              <w:rPr>
                <w:b/>
                <w:bCs/>
                <w:i/>
                <w:iCs/>
              </w:rPr>
              <w:t>InterFreq</w:t>
            </w:r>
          </w:p>
          <w:p w14:paraId="68B13CC9" w14:textId="77777777" w:rsidR="00F53531" w:rsidRPr="009C7017" w:rsidRDefault="00F53531" w:rsidP="00E22A74">
            <w:pPr>
              <w:pStyle w:val="TAL"/>
              <w:rPr>
                <w:b/>
                <w:bCs/>
                <w:i/>
                <w:iCs/>
              </w:rPr>
            </w:pPr>
            <w:r w:rsidRPr="00E70E51">
              <w:rPr>
                <w:bCs/>
              </w:rPr>
              <w:t xml:space="preserve">If the field is </w:t>
            </w:r>
            <w:r>
              <w:rPr>
                <w:bCs/>
              </w:rPr>
              <w:t>present</w:t>
            </w:r>
            <w:r w:rsidRPr="00E70E51">
              <w:rPr>
                <w:bCs/>
              </w:rPr>
              <w:t xml:space="preserve"> </w:t>
            </w:r>
            <w:r w:rsidRPr="00E70E51">
              <w:rPr>
                <w:rFonts w:cs="Arial"/>
                <w:bCs/>
                <w:szCs w:val="18"/>
              </w:rPr>
              <w:t>and</w:t>
            </w:r>
            <w:r w:rsidRPr="00E70E51">
              <w:rPr>
                <w:rFonts w:eastAsia="TimesNewRomanPSMT" w:cs="Arial"/>
                <w:bCs/>
                <w:szCs w:val="18"/>
              </w:rPr>
              <w:t xml:space="preserve"> </w:t>
            </w:r>
            <w:r w:rsidRPr="00E70E51">
              <w:rPr>
                <w:rFonts w:cs="Arial"/>
                <w:bCs/>
                <w:szCs w:val="18"/>
              </w:rPr>
              <w:t>UE supports</w:t>
            </w:r>
            <w:r w:rsidRPr="00E70E51">
              <w:rPr>
                <w:rFonts w:eastAsia="TimesNewRomanPSMT" w:cs="Arial"/>
                <w:bCs/>
                <w:szCs w:val="18"/>
              </w:rPr>
              <w:t xml:space="preserve"> </w:t>
            </w:r>
            <w:r w:rsidRPr="0077120F">
              <w:rPr>
                <w:rFonts w:eastAsia="TimesNewRomanPSMT" w:cs="Arial"/>
                <w:bCs/>
                <w:i/>
                <w:iCs/>
                <w:szCs w:val="18"/>
              </w:rPr>
              <w:t>measurementEnhancementInterFreq-r17</w:t>
            </w:r>
            <w:r w:rsidRPr="00E70E51">
              <w:rPr>
                <w:bCs/>
              </w:rPr>
              <w:t>, the UE shall apply the enhanced RRM requirements</w:t>
            </w:r>
            <w:r>
              <w:rPr>
                <w:bCs/>
              </w:rPr>
              <w:t xml:space="preserve"> </w:t>
            </w:r>
            <w:r w:rsidRPr="00930873">
              <w:rPr>
                <w:bCs/>
              </w:rPr>
              <w:t>for inter-frequency measurement</w:t>
            </w:r>
            <w:r>
              <w:rPr>
                <w:bCs/>
              </w:rPr>
              <w:t xml:space="preserve"> in RRC_CONNECTED</w:t>
            </w:r>
            <w:r w:rsidRPr="00E70E51">
              <w:rPr>
                <w:bCs/>
              </w:rPr>
              <w:t xml:space="preserve"> to support high speed up to 500 km/h as specified in TS 38.133 [14].</w:t>
            </w:r>
          </w:p>
        </w:tc>
      </w:tr>
    </w:tbl>
    <w:p w14:paraId="60527AB8" w14:textId="77777777" w:rsidR="00394471" w:rsidRPr="00D27132" w:rsidRDefault="00394471" w:rsidP="00394471"/>
    <w:p w14:paraId="573AC86C" w14:textId="227901C9" w:rsidR="00394471" w:rsidRPr="00D27132" w:rsidRDefault="00394471" w:rsidP="00394471">
      <w:pPr>
        <w:pStyle w:val="4"/>
        <w:rPr>
          <w:rFonts w:eastAsia="MS Mincho"/>
        </w:rPr>
      </w:pPr>
      <w:bookmarkStart w:id="1491" w:name="_Toc60777243"/>
      <w:bookmarkStart w:id="1492" w:name="_Toc90651115"/>
      <w:r w:rsidRPr="00D27132">
        <w:rPr>
          <w:rFonts w:eastAsia="MS Mincho"/>
        </w:rPr>
        <w:t>–</w:t>
      </w:r>
      <w:r w:rsidRPr="00D27132">
        <w:rPr>
          <w:rFonts w:eastAsia="MS Mincho"/>
        </w:rPr>
        <w:tab/>
      </w:r>
      <w:r w:rsidRPr="00D27132">
        <w:rPr>
          <w:rFonts w:eastAsia="MS Mincho"/>
          <w:i/>
        </w:rPr>
        <w:t>Hysteresis</w:t>
      </w:r>
      <w:bookmarkEnd w:id="1491"/>
      <w:bookmarkEnd w:id="1492"/>
      <w:r w:rsidR="00850B30">
        <w:rPr>
          <w:rFonts w:eastAsia="MS Mincho"/>
          <w:i/>
        </w:rPr>
        <w:t xml:space="preserve">, </w:t>
      </w:r>
      <w:r w:rsidR="00850B30" w:rsidRPr="00BB4AE7">
        <w:rPr>
          <w:rFonts w:eastAsia="MS Mincho"/>
          <w:i/>
        </w:rPr>
        <w:t>HysteresisLocation</w:t>
      </w:r>
    </w:p>
    <w:p w14:paraId="0527C070" w14:textId="3B3F84C9"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r w:rsidR="005B7637">
        <w:rPr>
          <w:lang w:eastAsia="ko-KR"/>
        </w:rPr>
        <w:t xml:space="preserve"> The</w:t>
      </w:r>
      <w:r w:rsidR="005B7637" w:rsidRPr="005B7637">
        <w:rPr>
          <w:i/>
          <w:iCs/>
          <w:lang w:eastAsia="ko-KR"/>
        </w:rPr>
        <w:t xml:space="preserve"> </w:t>
      </w:r>
      <w:r w:rsidR="005B7637" w:rsidRPr="0017274C">
        <w:rPr>
          <w:i/>
          <w:iCs/>
          <w:lang w:eastAsia="ko-KR"/>
        </w:rPr>
        <w:t>HysteresisLocation</w:t>
      </w:r>
      <w:r w:rsidR="005B7637">
        <w:rPr>
          <w:lang w:eastAsia="ko-KR"/>
        </w:rPr>
        <w:t xml:space="preserve"> is a parameter used within entry and leave condition of a location based event triggered reporting condition. The actual value of field </w:t>
      </w:r>
      <w:r w:rsidR="005B7637" w:rsidRPr="0017274C">
        <w:rPr>
          <w:i/>
          <w:iCs/>
          <w:lang w:eastAsia="ko-KR"/>
        </w:rPr>
        <w:t>HysteresisLocation</w:t>
      </w:r>
      <w:r w:rsidR="005B7637">
        <w:rPr>
          <w:lang w:eastAsia="ko-KR"/>
        </w:rPr>
        <w:t xml:space="preserve"> is field value * 10 meters</w:t>
      </w:r>
      <w:r w:rsidR="005B7637">
        <w:rPr>
          <w:rFonts w:eastAsia="MS Mincho"/>
        </w:rPr>
        <w:t>.</w:t>
      </w:r>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6D1E4CED" w:rsidR="00394471" w:rsidRDefault="00394471" w:rsidP="009C7017">
      <w:pPr>
        <w:pStyle w:val="PL"/>
      </w:pPr>
    </w:p>
    <w:p w14:paraId="34BF9D8C" w14:textId="3009A066" w:rsidR="005B7637" w:rsidRDefault="005B7637" w:rsidP="005B7637">
      <w:pPr>
        <w:pStyle w:val="PL"/>
      </w:pPr>
      <w:r>
        <w:t>HysteresisLocation-r17 ::=          INTEGER (0..32768)</w:t>
      </w:r>
    </w:p>
    <w:p w14:paraId="3E79FECF" w14:textId="77777777" w:rsidR="005B7637" w:rsidRPr="00D27132" w:rsidRDefault="005B7637" w:rsidP="009C7017">
      <w:pPr>
        <w:pStyle w:val="PL"/>
      </w:pPr>
    </w:p>
    <w:p w14:paraId="2776C44C" w14:textId="77777777" w:rsidR="00394471" w:rsidRPr="00D27132" w:rsidRDefault="00394471" w:rsidP="009C7017">
      <w:pPr>
        <w:pStyle w:val="PL"/>
      </w:pPr>
      <w:r w:rsidRPr="00D27132">
        <w:lastRenderedPageBreak/>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4"/>
        <w:rPr>
          <w:i/>
          <w:iCs/>
          <w:lang w:eastAsia="x-none"/>
        </w:rPr>
      </w:pPr>
      <w:bookmarkStart w:id="1493" w:name="_Toc60777244"/>
      <w:bookmarkStart w:id="1494" w:name="_Toc90651116"/>
      <w:r w:rsidRPr="00D27132">
        <w:t>–</w:t>
      </w:r>
      <w:r w:rsidRPr="00D27132">
        <w:tab/>
      </w:r>
      <w:r w:rsidRPr="00D27132">
        <w:rPr>
          <w:i/>
          <w:iCs/>
          <w:lang w:eastAsia="x-none"/>
        </w:rPr>
        <w:t>InvalidSymbolPattern</w:t>
      </w:r>
      <w:bookmarkEnd w:id="1493"/>
      <w:bookmarkEnd w:id="1494"/>
    </w:p>
    <w:p w14:paraId="06E13DF4" w14:textId="77777777" w:rsidR="00394471" w:rsidRPr="00D27132" w:rsidRDefault="00394471" w:rsidP="00394471">
      <w:r w:rsidRPr="00D27132">
        <w:t xml:space="preserve">The IE </w:t>
      </w:r>
      <w:r w:rsidRPr="00D27132">
        <w:rPr>
          <w:i/>
        </w:rPr>
        <w:t>InvalidSymbolPattern</w:t>
      </w:r>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r w:rsidRPr="00D27132">
        <w:rPr>
          <w:i/>
        </w:rPr>
        <w:t>InvalidSymbolPattern</w:t>
      </w:r>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t xml:space="preserve">    symbols-r16                      CHOICE {</w:t>
      </w:r>
    </w:p>
    <w:p w14:paraId="63F27FA8" w14:textId="77777777" w:rsidR="00394471" w:rsidRPr="00D27132" w:rsidRDefault="00394471" w:rsidP="009C7017">
      <w:pPr>
        <w:pStyle w:val="PL"/>
      </w:pPr>
      <w:r w:rsidRPr="00D27132">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r w:rsidRPr="00D27132">
              <w:rPr>
                <w:i/>
                <w:iCs/>
                <w:lang w:eastAsia="x-none"/>
              </w:rPr>
              <w:t>InvalidSymbolPattern</w:t>
            </w:r>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r w:rsidRPr="00D27132">
              <w:rPr>
                <w:b/>
                <w:bCs/>
                <w:i/>
                <w:iCs/>
                <w:lang w:eastAsia="x-none"/>
              </w:rPr>
              <w:t>periodicityAndPattern</w:t>
            </w:r>
          </w:p>
          <w:p w14:paraId="3E3AB024" w14:textId="3ED13C72" w:rsidR="00394471" w:rsidRPr="00D27132" w:rsidRDefault="00394471" w:rsidP="00964CC4">
            <w:pPr>
              <w:pStyle w:val="TAL"/>
              <w:rPr>
                <w:lang w:eastAsia="sv-SE"/>
              </w:rPr>
            </w:pPr>
            <w:r w:rsidRPr="00D27132">
              <w:rPr>
                <w:lang w:eastAsia="sv-SE"/>
              </w:rPr>
              <w:t>A time domain repetition pattern at which the pattern</w:t>
            </w:r>
            <w:r w:rsidR="00990C7B">
              <w:rPr>
                <w:rFonts w:cs="Arial"/>
                <w:lang w:eastAsia="sv-SE"/>
              </w:rPr>
              <w:t xml:space="preserve"> defined by </w:t>
            </w:r>
            <w:r w:rsidR="00990C7B" w:rsidRPr="00150168">
              <w:rPr>
                <w:rFonts w:cs="Arial"/>
                <w:i/>
                <w:lang w:eastAsia="sv-SE"/>
              </w:rPr>
              <w:t>symbols</w:t>
            </w:r>
            <w:r w:rsidR="00990C7B">
              <w:rPr>
                <w:rFonts w:cs="Arial"/>
                <w:lang w:eastAsia="sv-SE"/>
              </w:rPr>
              <w:t xml:space="preserve"> recurs</w:t>
            </w:r>
            <w:r w:rsidRPr="00D27132">
              <w:rPr>
                <w:lang w:eastAsia="sv-SE"/>
              </w:rPr>
              <w:t xml:space="preserve">.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17274C" w:rsidRDefault="00394471" w:rsidP="00990C7B">
            <w:pPr>
              <w:pStyle w:val="TAL"/>
              <w:rPr>
                <w:b/>
                <w:bCs/>
                <w:i/>
                <w:iCs/>
              </w:rPr>
            </w:pPr>
            <w:r w:rsidRPr="0017274C">
              <w:rPr>
                <w:b/>
                <w:bCs/>
                <w:i/>
                <w:iCs/>
              </w:rPr>
              <w:t>symbols</w:t>
            </w:r>
          </w:p>
          <w:p w14:paraId="3FA6617B" w14:textId="77777777" w:rsidR="00990C7B" w:rsidRDefault="00394471" w:rsidP="0017274C">
            <w:pPr>
              <w:pStyle w:val="TAL"/>
              <w:rPr>
                <w:rFonts w:cs="Arial"/>
                <w:lang w:eastAsia="sv-SE"/>
              </w:rPr>
            </w:pPr>
            <w:r w:rsidRPr="00D27132">
              <w:rPr>
                <w:lang w:eastAsia="sv-SE"/>
              </w:rPr>
              <w:t>A symbol level bitmap in time domain (see TS 38.214[19], clause 6.1).</w:t>
            </w:r>
          </w:p>
          <w:p w14:paraId="6CF67C4E" w14:textId="77777777" w:rsidR="00990C7B" w:rsidRPr="00AA742C" w:rsidRDefault="00990C7B" w:rsidP="0017274C">
            <w:pPr>
              <w:pStyle w:val="TAL"/>
              <w:rPr>
                <w:rFonts w:cs="Arial"/>
                <w:lang w:eastAsia="sv-SE"/>
              </w:rPr>
            </w:pPr>
            <w:r w:rsidRPr="00AA742C">
              <w:rPr>
                <w:rFonts w:cs="Arial"/>
                <w:lang w:eastAsia="sv-SE"/>
              </w:rPr>
              <w:t>For</w:t>
            </w:r>
            <w:r w:rsidRPr="0017274C">
              <w:rPr>
                <w:rFonts w:cs="Arial"/>
                <w:i/>
                <w:iCs/>
                <w:lang w:eastAsia="sv-SE"/>
              </w:rPr>
              <w:t xml:space="preserve"> oneSlot</w:t>
            </w:r>
            <w:r w:rsidRPr="00AA742C">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AA742C" w:rsidRDefault="00990C7B" w:rsidP="0017274C">
            <w:pPr>
              <w:pStyle w:val="TAL"/>
              <w:rPr>
                <w:rFonts w:cs="Arial"/>
                <w:lang w:eastAsia="sv-SE"/>
              </w:rPr>
            </w:pPr>
            <w:r w:rsidRPr="00AA742C">
              <w:rPr>
                <w:rFonts w:cs="Arial"/>
                <w:lang w:eastAsia="sv-SE"/>
              </w:rPr>
              <w:t xml:space="preserve">For </w:t>
            </w:r>
            <w:r w:rsidRPr="0017274C">
              <w:rPr>
                <w:rFonts w:cs="Arial"/>
                <w:i/>
                <w:iCs/>
                <w:lang w:eastAsia="sv-SE"/>
              </w:rPr>
              <w:t>twoSlots</w:t>
            </w:r>
            <w:r w:rsidRPr="00AA742C">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Default="00990C7B" w:rsidP="0017274C">
            <w:pPr>
              <w:pStyle w:val="TAL"/>
              <w:rPr>
                <w:rFonts w:cs="Arial"/>
                <w:lang w:eastAsia="sv-SE"/>
              </w:rPr>
            </w:pPr>
            <w:r w:rsidRPr="00AA742C">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D27132" w:rsidRDefault="00990C7B" w:rsidP="00990C7B">
            <w:pPr>
              <w:pStyle w:val="TAL"/>
              <w:rPr>
                <w:lang w:eastAsia="sv-SE"/>
              </w:rPr>
            </w:pPr>
            <w:r>
              <w:rPr>
                <w:rFonts w:cs="Arial"/>
                <w:lang w:eastAsia="sv-SE"/>
              </w:rPr>
              <w:t xml:space="preserve">This pattern recurs (in time domain) with the configured </w:t>
            </w:r>
            <w:r w:rsidRPr="0017274C">
              <w:rPr>
                <w:rFonts w:cs="Arial"/>
                <w:i/>
                <w:iCs/>
                <w:lang w:eastAsia="sv-SE"/>
              </w:rPr>
              <w:t>periodicityAndPattern</w:t>
            </w:r>
            <w:r>
              <w:rPr>
                <w:rFonts w:cs="Arial"/>
                <w:lang w:eastAsia="sv-SE"/>
              </w:rPr>
              <w:t>.</w:t>
            </w:r>
          </w:p>
        </w:tc>
      </w:tr>
    </w:tbl>
    <w:p w14:paraId="27E18E78" w14:textId="77777777" w:rsidR="00394471" w:rsidRPr="00D27132" w:rsidRDefault="00394471" w:rsidP="00394471"/>
    <w:p w14:paraId="13236392" w14:textId="77777777" w:rsidR="00394471" w:rsidRPr="00D27132" w:rsidRDefault="00394471" w:rsidP="00394471">
      <w:pPr>
        <w:pStyle w:val="4"/>
        <w:rPr>
          <w:rFonts w:eastAsia="MS Mincho"/>
        </w:rPr>
      </w:pPr>
      <w:bookmarkStart w:id="1495" w:name="_Toc60777245"/>
      <w:bookmarkStart w:id="1496" w:name="_Toc90651117"/>
      <w:r w:rsidRPr="00D27132">
        <w:rPr>
          <w:rFonts w:eastAsia="MS Mincho"/>
        </w:rPr>
        <w:lastRenderedPageBreak/>
        <w:t>–</w:t>
      </w:r>
      <w:r w:rsidRPr="00D27132">
        <w:rPr>
          <w:rFonts w:eastAsia="MS Mincho"/>
        </w:rPr>
        <w:tab/>
      </w:r>
      <w:r w:rsidRPr="00D27132">
        <w:rPr>
          <w:rFonts w:eastAsia="MS Mincho"/>
          <w:i/>
        </w:rPr>
        <w:t>I-RNTI-Value</w:t>
      </w:r>
      <w:bookmarkEnd w:id="1495"/>
      <w:bookmarkEnd w:id="1496"/>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4"/>
        <w:rPr>
          <w:rFonts w:eastAsia="宋体"/>
        </w:rPr>
      </w:pPr>
      <w:bookmarkStart w:id="1497" w:name="_Toc60777246"/>
      <w:bookmarkStart w:id="1498" w:name="_Toc90651118"/>
      <w:r w:rsidRPr="00D27132">
        <w:rPr>
          <w:rFonts w:eastAsia="MS Mincho"/>
        </w:rPr>
        <w:t>–</w:t>
      </w:r>
      <w:r w:rsidRPr="00D27132">
        <w:rPr>
          <w:rFonts w:eastAsia="宋体"/>
        </w:rPr>
        <w:tab/>
      </w:r>
      <w:r w:rsidRPr="00D27132">
        <w:rPr>
          <w:i/>
        </w:rPr>
        <w:t>LBT-FailureRecoveryConfig</w:t>
      </w:r>
      <w:bookmarkEnd w:id="1497"/>
      <w:bookmarkEnd w:id="1498"/>
    </w:p>
    <w:p w14:paraId="35E7A91C"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 xml:space="preserve">LBT-FailureRecoveryConfig-r16 </w:t>
      </w:r>
      <w:r w:rsidRPr="00D27132">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宋体"/>
          <w:lang w:eastAsia="zh-CN"/>
        </w:rPr>
      </w:pPr>
      <w:r w:rsidRPr="00D27132">
        <w:rPr>
          <w:i/>
        </w:rPr>
        <w:t>LBT-FailureRecoveryConfig</w:t>
      </w:r>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 xml:space="preserve">LBT-FailureRecoveryConfig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r w:rsidRPr="00D27132">
              <w:rPr>
                <w:rFonts w:cs="Arial"/>
                <w:b/>
                <w:i/>
                <w:lang w:eastAsia="sv-SE"/>
              </w:rPr>
              <w:t>lbt-FailureDetectionTimer</w:t>
            </w:r>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r w:rsidRPr="00D27132">
              <w:rPr>
                <w:rFonts w:cs="Arial"/>
                <w:b/>
                <w:i/>
                <w:lang w:eastAsia="sv-SE"/>
              </w:rPr>
              <w:t>lbt-FailureInstanceMaxCount</w:t>
            </w:r>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4"/>
      </w:pPr>
      <w:bookmarkStart w:id="1499" w:name="_Toc60777247"/>
      <w:bookmarkStart w:id="1500" w:name="_Toc90651119"/>
      <w:r w:rsidRPr="00D27132">
        <w:t>–</w:t>
      </w:r>
      <w:r w:rsidRPr="00D27132">
        <w:tab/>
      </w:r>
      <w:r w:rsidRPr="00D27132">
        <w:rPr>
          <w:i/>
        </w:rPr>
        <w:t>LocationInfo</w:t>
      </w:r>
      <w:bookmarkEnd w:id="1499"/>
      <w:bookmarkEnd w:id="1500"/>
    </w:p>
    <w:p w14:paraId="0A8637A4" w14:textId="77777777" w:rsidR="00394471" w:rsidRPr="00D27132" w:rsidRDefault="00394471" w:rsidP="00394471">
      <w:r w:rsidRPr="00D27132">
        <w:t xml:space="preserve">The IE </w:t>
      </w:r>
      <w:r w:rsidRPr="00D27132">
        <w:rPr>
          <w:i/>
        </w:rPr>
        <w:t>LocationInfo</w:t>
      </w:r>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r w:rsidRPr="00D27132">
        <w:rPr>
          <w:bCs/>
          <w:i/>
          <w:iCs/>
        </w:rPr>
        <w:lastRenderedPageBreak/>
        <w:t>LocationInfo</w:t>
      </w:r>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4"/>
      </w:pPr>
      <w:bookmarkStart w:id="1501" w:name="_Toc60777248"/>
      <w:bookmarkStart w:id="1502" w:name="_Toc90651120"/>
      <w:r w:rsidRPr="00D27132">
        <w:t>–</w:t>
      </w:r>
      <w:r w:rsidRPr="00D27132">
        <w:tab/>
      </w:r>
      <w:r w:rsidRPr="00D27132">
        <w:rPr>
          <w:i/>
        </w:rPr>
        <w:t>LocationMeasurementInfo</w:t>
      </w:r>
      <w:bookmarkEnd w:id="1501"/>
      <w:bookmarkEnd w:id="1502"/>
    </w:p>
    <w:p w14:paraId="6DD94D9A" w14:textId="77777777" w:rsidR="00394471" w:rsidRPr="00D27132" w:rsidRDefault="00394471" w:rsidP="00394471">
      <w:r w:rsidRPr="00D27132">
        <w:t xml:space="preserve">The IE </w:t>
      </w:r>
      <w:r w:rsidRPr="00D27132">
        <w:rPr>
          <w:i/>
        </w:rPr>
        <w:t>LocationMeasurementInfo</w:t>
      </w:r>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r w:rsidRPr="00D27132">
        <w:rPr>
          <w:i/>
        </w:rPr>
        <w:t>LocationMeasurementInfo</w:t>
      </w:r>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lastRenderedPageBreak/>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r w:rsidRPr="00D27132">
              <w:rPr>
                <w:b/>
                <w:i/>
                <w:lang w:eastAsia="zh-CN"/>
              </w:rPr>
              <w:t>carrierFreq</w:t>
            </w:r>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r w:rsidRPr="00D27132">
              <w:rPr>
                <w:b/>
                <w:i/>
                <w:lang w:eastAsia="zh-CN"/>
              </w:rPr>
              <w:t>measPRS-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27132">
              <w:rPr>
                <w:i/>
                <w:lang w:eastAsia="zh-CN"/>
              </w:rPr>
              <w:t>carrierFreq</w:t>
            </w:r>
            <w:r w:rsidRPr="00D27132">
              <w:rPr>
                <w:lang w:eastAsia="zh-CN"/>
              </w:rPr>
              <w:t xml:space="preserve"> for which the UE needs to perform the inter-RAT RSTD measurements. The PRS positioning occasion information is received from upper layers. The value of </w:t>
            </w:r>
            <w:r w:rsidRPr="00D27132">
              <w:rPr>
                <w:i/>
                <w:lang w:eastAsia="zh-CN"/>
              </w:rPr>
              <w:t>measPRS-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take into account any additional time required by the UE to start PRS measurements on the other carrier when it does this mapping for determining the </w:t>
            </w:r>
            <w:r w:rsidRPr="00D27132">
              <w:rPr>
                <w:i/>
                <w:lang w:eastAsia="zh-CN"/>
              </w:rPr>
              <w:t>measPRS-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宋体"/>
              </w:rPr>
              <w:tab/>
            </w:r>
            <w:r w:rsidRPr="00D27132">
              <w:rPr>
                <w:lang w:eastAsia="en-GB"/>
              </w:rPr>
              <w:t xml:space="preserve">Figure 6.2.2-1 in TS 36.331[10] illustrates the </w:t>
            </w:r>
            <w:r w:rsidRPr="00D27132">
              <w:rPr>
                <w:i/>
                <w:lang w:eastAsia="en-GB"/>
              </w:rPr>
              <w:t>measPRS-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PointA</w:t>
            </w:r>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MeasPRS-RepetitionAndOffset</w:t>
            </w:r>
          </w:p>
          <w:p w14:paraId="2B41037D" w14:textId="77777777" w:rsidR="00394471" w:rsidRPr="00D27132" w:rsidRDefault="00394471" w:rsidP="00964CC4">
            <w:pPr>
              <w:pStyle w:val="TAL"/>
              <w:rPr>
                <w:b/>
                <w:i/>
                <w:lang w:eastAsia="zh-CN"/>
              </w:rPr>
            </w:pPr>
            <w:r w:rsidRPr="00D27132">
              <w:rPr>
                <w:lang w:eastAsia="zh-CN"/>
              </w:rPr>
              <w:t>Indicates the gap periodicity in ms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MeasPRS-length</w:t>
            </w:r>
          </w:p>
          <w:p w14:paraId="62C42743" w14:textId="77777777" w:rsidR="00394471" w:rsidRPr="00D27132" w:rsidRDefault="00394471" w:rsidP="00964CC4">
            <w:pPr>
              <w:pStyle w:val="TAL"/>
              <w:rPr>
                <w:b/>
                <w:i/>
                <w:lang w:eastAsia="zh-CN"/>
              </w:rPr>
            </w:pPr>
            <w:r w:rsidRPr="00D2713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4"/>
        <w:rPr>
          <w:rFonts w:eastAsia="宋体"/>
        </w:rPr>
      </w:pPr>
      <w:bookmarkStart w:id="1503" w:name="_Toc60777249"/>
      <w:bookmarkStart w:id="1504" w:name="_Toc90651121"/>
      <w:r w:rsidRPr="00D27132">
        <w:rPr>
          <w:rFonts w:eastAsia="MS Mincho"/>
        </w:rPr>
        <w:t>–</w:t>
      </w:r>
      <w:r w:rsidRPr="00D27132">
        <w:rPr>
          <w:rFonts w:eastAsia="宋体"/>
        </w:rPr>
        <w:tab/>
      </w:r>
      <w:r w:rsidRPr="00D27132">
        <w:rPr>
          <w:rFonts w:eastAsia="宋体"/>
          <w:i/>
        </w:rPr>
        <w:t>LogicalChannelConfig</w:t>
      </w:r>
      <w:bookmarkEnd w:id="1503"/>
      <w:bookmarkEnd w:id="1504"/>
    </w:p>
    <w:p w14:paraId="1A3061B2"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LogicalChannelConfig</w:t>
      </w:r>
      <w:r w:rsidRPr="00D27132">
        <w:rPr>
          <w:rFonts w:eastAsia="宋体"/>
          <w:lang w:eastAsia="zh-CN"/>
        </w:rPr>
        <w:t xml:space="preserve"> is used to configure the logical channel parameters.</w:t>
      </w:r>
    </w:p>
    <w:p w14:paraId="4D20A827" w14:textId="77777777" w:rsidR="00394471" w:rsidRPr="00D27132" w:rsidRDefault="00394471" w:rsidP="00394471">
      <w:pPr>
        <w:pStyle w:val="TH"/>
        <w:rPr>
          <w:rFonts w:eastAsia="宋体"/>
          <w:lang w:eastAsia="zh-CN"/>
        </w:rPr>
      </w:pPr>
      <w:r w:rsidRPr="00D27132">
        <w:rPr>
          <w:i/>
        </w:rPr>
        <w:t>LogicalChannelConfig</w:t>
      </w:r>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lastRenderedPageBreak/>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312E5948" w:rsidR="00394471" w:rsidRPr="00D27132" w:rsidRDefault="00394471" w:rsidP="009C7017">
      <w:pPr>
        <w:pStyle w:val="PL"/>
      </w:pPr>
      <w:r w:rsidRPr="00D27132">
        <w:t xml:space="preserve">        maxPUSCH-Duration                   ENUMERATED {ms0p02, ms0p04, ms0p0625, ms0p125, ms0p25, ms0p5, </w:t>
      </w:r>
      <w:r w:rsidR="006C501F" w:rsidRPr="006F772F">
        <w:rPr>
          <w:rFonts w:cs="Courier New"/>
        </w:rPr>
        <w:t>ms0p01-v17</w:t>
      </w:r>
      <w:r w:rsidR="006C501F">
        <w:rPr>
          <w:rFonts w:cs="Courier New"/>
        </w:rPr>
        <w:t>00</w:t>
      </w:r>
      <w:r w:rsidRPr="00D27132">
        <w:t>,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32016693" w14:textId="6F1C328F" w:rsidR="00CF0B27" w:rsidRDefault="00394471" w:rsidP="00CF0B27">
      <w:pPr>
        <w:pStyle w:val="PL"/>
      </w:pPr>
      <w:r w:rsidRPr="00D27132">
        <w:t xml:space="preserve">        ]]</w:t>
      </w:r>
      <w:r w:rsidR="00CF0B27">
        <w:t>,</w:t>
      </w:r>
    </w:p>
    <w:p w14:paraId="7AC8F229" w14:textId="77777777" w:rsidR="00CF0B27" w:rsidRDefault="00CF0B27" w:rsidP="00CF0B27">
      <w:pPr>
        <w:pStyle w:val="PL"/>
      </w:pPr>
      <w:r>
        <w:t xml:space="preserve">        [[</w:t>
      </w:r>
    </w:p>
    <w:p w14:paraId="09FF0A28" w14:textId="5A23DAB9" w:rsidR="00CF0B27" w:rsidRDefault="00CF0B27" w:rsidP="00CF0B27">
      <w:pPr>
        <w:pStyle w:val="PL"/>
        <w:rPr>
          <w:color w:val="808080"/>
        </w:rPr>
      </w:pPr>
      <w:r>
        <w:t xml:space="preserve">        logicalChannelGroup-IAB</w:t>
      </w:r>
      <w:r w:rsidR="00850B30">
        <w:t>-</w:t>
      </w:r>
      <w:r>
        <w:t xml:space="preserve">Ext-r17     </w:t>
      </w:r>
      <w:r>
        <w:rPr>
          <w:color w:val="993366"/>
        </w:rPr>
        <w:t>INTEGER</w:t>
      </w:r>
      <w:r>
        <w:t xml:space="preserve"> (8..maxLCG-ID-IAB-r17)                                      </w:t>
      </w:r>
      <w:r>
        <w:rPr>
          <w:color w:val="993366"/>
        </w:rPr>
        <w:t>OPTIONAL</w:t>
      </w:r>
      <w:r w:rsidR="005B7637">
        <w:rPr>
          <w:color w:val="993366"/>
        </w:rPr>
        <w:t>,</w:t>
      </w:r>
      <w:r>
        <w:t xml:space="preserve">   </w:t>
      </w:r>
      <w:r>
        <w:rPr>
          <w:color w:val="808080"/>
        </w:rPr>
        <w:t>-- Need R</w:t>
      </w:r>
    </w:p>
    <w:p w14:paraId="1E06A68A" w14:textId="426D4ECF" w:rsidR="005B7637" w:rsidRPr="00A610C5" w:rsidRDefault="005B7637" w:rsidP="005B7637">
      <w:pPr>
        <w:pStyle w:val="PL"/>
        <w:rPr>
          <w:color w:val="808080"/>
        </w:rPr>
      </w:pPr>
      <w:r>
        <w:rPr>
          <w:color w:val="808080"/>
        </w:rPr>
        <w:t xml:space="preserve">        </w:t>
      </w:r>
      <w:r w:rsidRPr="00A610C5">
        <w:rPr>
          <w:color w:val="808080"/>
        </w:rPr>
        <w:t>allowedHARQ-</w:t>
      </w:r>
      <w:r>
        <w:rPr>
          <w:color w:val="808080"/>
        </w:rPr>
        <w:t>mode</w:t>
      </w:r>
      <w:r w:rsidRPr="00A610C5">
        <w:rPr>
          <w:color w:val="808080"/>
        </w:rPr>
        <w:t xml:space="preserve">               </w:t>
      </w:r>
      <w:r>
        <w:rPr>
          <w:color w:val="808080"/>
        </w:rPr>
        <w:t xml:space="preserve">    </w:t>
      </w:r>
      <w:r w:rsidRPr="00A610C5">
        <w:rPr>
          <w:color w:val="808080"/>
        </w:rPr>
        <w:t xml:space="preserve"> ENUMERATED {</w:t>
      </w:r>
      <w:r w:rsidR="004F1B8A">
        <w:rPr>
          <w:color w:val="808080"/>
        </w:rPr>
        <w:t>harqM</w:t>
      </w:r>
      <w:r w:rsidR="004F1B8A" w:rsidRPr="00A610C5">
        <w:rPr>
          <w:color w:val="808080"/>
        </w:rPr>
        <w:t xml:space="preserve">odeA, </w:t>
      </w:r>
      <w:r w:rsidR="004F1B8A">
        <w:rPr>
          <w:color w:val="808080"/>
        </w:rPr>
        <w:t>harqM</w:t>
      </w:r>
      <w:r w:rsidR="004F1B8A" w:rsidRPr="00A610C5">
        <w:rPr>
          <w:color w:val="808080"/>
        </w:rPr>
        <w:t>odeB</w:t>
      </w:r>
      <w:r w:rsidRPr="00A610C5">
        <w:rPr>
          <w:color w:val="808080"/>
        </w:rPr>
        <w:t>}                                   OPTIONAL    -- Need S</w:t>
      </w:r>
    </w:p>
    <w:p w14:paraId="6B02892A" w14:textId="18354C5E" w:rsidR="00394471" w:rsidRPr="00D27132" w:rsidRDefault="00CF0B27" w:rsidP="00CF0B27">
      <w:pPr>
        <w:pStyle w:val="PL"/>
      </w:pPr>
      <w:r>
        <w:t xml:space="preserve">        ]]</w:t>
      </w:r>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r w:rsidRPr="00D27132">
              <w:rPr>
                <w:i/>
                <w:lang w:eastAsia="sv-SE"/>
              </w:rPr>
              <w:lastRenderedPageBreak/>
              <w:t xml:space="preserve">LogicalChannelConfig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r w:rsidRPr="00D27132">
              <w:rPr>
                <w:b/>
                <w:i/>
                <w:lang w:eastAsia="en-GB"/>
              </w:rPr>
              <w:t>allowedCG-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allowedCG-List" as specified in TS 38.321 [3].</w:t>
            </w:r>
          </w:p>
        </w:tc>
      </w:tr>
      <w:tr w:rsidR="005B7637" w14:paraId="09CC2F94" w14:textId="77777777" w:rsidTr="00E22A74">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Default="005B7637" w:rsidP="00E22A74">
            <w:pPr>
              <w:pStyle w:val="TAL"/>
              <w:rPr>
                <w:bCs/>
                <w:i/>
                <w:lang w:eastAsia="en-GB"/>
              </w:rPr>
            </w:pPr>
            <w:r>
              <w:rPr>
                <w:b/>
                <w:i/>
                <w:lang w:eastAsia="en-GB"/>
              </w:rPr>
              <w:t>allowedHARQ-mode</w:t>
            </w:r>
          </w:p>
          <w:p w14:paraId="4AFA9252" w14:textId="77777777" w:rsidR="005B7637" w:rsidRDefault="005B7637" w:rsidP="00E22A74">
            <w:pPr>
              <w:pStyle w:val="TAL"/>
              <w:rPr>
                <w:b/>
                <w:i/>
                <w:lang w:eastAsia="en-GB"/>
              </w:rPr>
            </w:pPr>
            <w:r>
              <w:rPr>
                <w:bCs/>
                <w:iCs/>
                <w:lang w:eastAsia="en-GB"/>
              </w:rPr>
              <w:t xml:space="preserve">Indicates the allowed HARQ mode of a HARQ process mapped to this logical channel. If the parameter is not configured, there is no restriction for HARQ mode for the mapping. </w:t>
            </w:r>
            <w:r>
              <w:t>This field also applies to SRB1, SRB2 and SRB3.</w:t>
            </w:r>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r w:rsidRPr="00D27132">
              <w:rPr>
                <w:b/>
                <w:i/>
                <w:lang w:eastAsia="en-GB"/>
              </w:rPr>
              <w:t>allowedPHY-PriorityIndex</w:t>
            </w:r>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allowedPHY-PriorityIndex"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r w:rsidRPr="00D27132">
              <w:rPr>
                <w:b/>
                <w:i/>
                <w:lang w:eastAsia="en-GB"/>
              </w:rPr>
              <w:t>allowedSCS-List</w:t>
            </w:r>
          </w:p>
          <w:p w14:paraId="41659175" w14:textId="07614AC0" w:rsidR="00394471" w:rsidRDefault="00394471" w:rsidP="00964CC4">
            <w:pPr>
              <w:pStyle w:val="TAL"/>
              <w:rPr>
                <w:lang w:eastAsia="en-GB"/>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 xml:space="preserve">DUs from this logical channel can be mapped to any configured numerology. </w:t>
            </w:r>
            <w:r w:rsidR="006C501F" w:rsidRPr="006F772F">
              <w:rPr>
                <w:rFonts w:eastAsia="宋体"/>
                <w:lang w:eastAsia="en-GB"/>
              </w:rPr>
              <w:t xml:space="preserve">Corresponds to </w:t>
            </w:r>
            <w:r w:rsidR="006C501F" w:rsidRPr="006F772F">
              <w:rPr>
                <w:rFonts w:eastAsia="宋体"/>
                <w:i/>
                <w:iCs/>
                <w:lang w:eastAsia="en-GB"/>
              </w:rPr>
              <w:t>'allowedSCS-List'</w:t>
            </w:r>
            <w:r w:rsidR="006C501F" w:rsidRPr="006F772F">
              <w:rPr>
                <w:rFonts w:eastAsia="宋体"/>
                <w:lang w:eastAsia="en-GB"/>
              </w:rPr>
              <w:t xml:space="preserve"> as specified in TS 38.321 [3].</w:t>
            </w:r>
          </w:p>
          <w:p w14:paraId="213925C5" w14:textId="77777777" w:rsidR="006C501F" w:rsidRPr="0017274C" w:rsidRDefault="006C501F" w:rsidP="006C501F">
            <w:pPr>
              <w:pStyle w:val="TAL"/>
              <w:rPr>
                <w:bCs/>
                <w:iCs/>
                <w:lang w:eastAsia="sv-SE"/>
              </w:rPr>
            </w:pPr>
            <w:r w:rsidRPr="0017274C">
              <w:rPr>
                <w:bCs/>
                <w:iCs/>
                <w:lang w:eastAsia="sv-SE"/>
              </w:rPr>
              <w:t>Only the following values are applicable depending on the used frequency:</w:t>
            </w:r>
          </w:p>
          <w:p w14:paraId="286AAE77" w14:textId="77777777" w:rsidR="006C501F" w:rsidRPr="0017274C" w:rsidRDefault="006C501F" w:rsidP="006C501F">
            <w:pPr>
              <w:pStyle w:val="TAL"/>
              <w:rPr>
                <w:bCs/>
                <w:iCs/>
                <w:lang w:eastAsia="sv-SE"/>
              </w:rPr>
            </w:pPr>
            <w:r w:rsidRPr="0017274C">
              <w:rPr>
                <w:bCs/>
                <w:iCs/>
                <w:lang w:eastAsia="sv-SE"/>
              </w:rPr>
              <w:t>FR1:    15, 30, or 60 kHz</w:t>
            </w:r>
          </w:p>
          <w:p w14:paraId="1FB3D20A" w14:textId="77777777" w:rsidR="006C501F" w:rsidRPr="0017274C" w:rsidRDefault="006C501F" w:rsidP="006C501F">
            <w:pPr>
              <w:pStyle w:val="TAL"/>
              <w:rPr>
                <w:bCs/>
                <w:iCs/>
                <w:lang w:eastAsia="sv-SE"/>
              </w:rPr>
            </w:pPr>
            <w:r w:rsidRPr="0017274C">
              <w:rPr>
                <w:bCs/>
                <w:iCs/>
                <w:lang w:eastAsia="sv-SE"/>
              </w:rPr>
              <w:t>FR2-1:  60 or 120 kHz</w:t>
            </w:r>
          </w:p>
          <w:p w14:paraId="316DF759" w14:textId="508D960F" w:rsidR="006C501F" w:rsidRPr="00D27132" w:rsidRDefault="006C501F" w:rsidP="006C501F">
            <w:pPr>
              <w:pStyle w:val="TAL"/>
              <w:rPr>
                <w:b/>
                <w:i/>
                <w:lang w:eastAsia="sv-SE"/>
              </w:rPr>
            </w:pPr>
            <w:r w:rsidRPr="0017274C">
              <w:rPr>
                <w:bCs/>
                <w:iCs/>
                <w:lang w:eastAsia="sv-SE"/>
              </w:rPr>
              <w:t>FR2-2:  120, 480, or 960 kHz</w:t>
            </w:r>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r w:rsidRPr="00D27132">
              <w:rPr>
                <w:b/>
                <w:i/>
                <w:lang w:eastAsia="sv-SE"/>
              </w:rPr>
              <w:t>allowedServingCells</w:t>
            </w:r>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allowedServingCells'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r w:rsidRPr="00D27132">
              <w:rPr>
                <w:b/>
                <w:i/>
                <w:lang w:eastAsia="sv-SE"/>
              </w:rPr>
              <w:t>bucketSizeDuration</w:t>
            </w:r>
          </w:p>
          <w:p w14:paraId="6A1F6AB8" w14:textId="77777777" w:rsidR="00394471" w:rsidRPr="00D27132" w:rsidRDefault="00394471" w:rsidP="00964CC4">
            <w:pPr>
              <w:pStyle w:val="TAL"/>
              <w:rPr>
                <w:b/>
                <w:i/>
                <w:lang w:eastAsia="en-GB"/>
              </w:rPr>
            </w:pPr>
            <w:r w:rsidRPr="00D27132">
              <w:rPr>
                <w:iCs/>
                <w:lang w:eastAsia="en-GB"/>
              </w:rPr>
              <w:t xml:space="preserve">Value in ms. </w:t>
            </w:r>
            <w:r w:rsidRPr="00D27132">
              <w:rPr>
                <w:i/>
                <w:lang w:eastAsia="sv-SE"/>
              </w:rPr>
              <w:t>ms5</w:t>
            </w:r>
            <w:r w:rsidRPr="00D27132">
              <w:rPr>
                <w:iCs/>
                <w:lang w:eastAsia="en-GB"/>
              </w:rPr>
              <w:t xml:space="preserve"> corresponds to 5 ms, value </w:t>
            </w:r>
            <w:r w:rsidRPr="00D27132">
              <w:rPr>
                <w:i/>
                <w:lang w:eastAsia="sv-SE"/>
              </w:rPr>
              <w:t>ms10</w:t>
            </w:r>
            <w:r w:rsidRPr="00D27132">
              <w:rPr>
                <w:iCs/>
                <w:lang w:eastAsia="en-GB"/>
              </w:rPr>
              <w:t xml:space="preserve"> corresponds to 10 ms,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r w:rsidRPr="00D27132">
              <w:rPr>
                <w:b/>
                <w:i/>
                <w:lang w:eastAsia="sv-SE"/>
              </w:rPr>
              <w:t>channelAccessPriority</w:t>
            </w:r>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r w:rsidR="003C0215" w:rsidRPr="00D27132">
              <w:rPr>
                <w:i/>
                <w:lang w:eastAsia="sv-SE"/>
              </w:rPr>
              <w:t>lcp</w:t>
            </w:r>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04855307" w:rsidR="00394471" w:rsidRPr="00D27132" w:rsidRDefault="00394471" w:rsidP="00964CC4">
            <w:pPr>
              <w:pStyle w:val="TAL"/>
              <w:rPr>
                <w:b/>
                <w:i/>
                <w:lang w:eastAsia="sv-SE"/>
              </w:rPr>
            </w:pPr>
            <w:r w:rsidRPr="00D27132">
              <w:rPr>
                <w:b/>
                <w:i/>
                <w:lang w:eastAsia="sv-SE"/>
              </w:rPr>
              <w:t>logicalChannelGroup</w:t>
            </w:r>
            <w:r w:rsidR="00CF0B27">
              <w:rPr>
                <w:b/>
                <w:i/>
                <w:lang w:val="en-US" w:eastAsia="sv-SE"/>
              </w:rPr>
              <w:t>, logicalChannelGroup-IAB</w:t>
            </w:r>
            <w:r w:rsidR="00850B30">
              <w:rPr>
                <w:b/>
                <w:i/>
                <w:lang w:val="en-US" w:eastAsia="sv-SE"/>
              </w:rPr>
              <w:t>-</w:t>
            </w:r>
            <w:r w:rsidR="00CF0B27">
              <w:rPr>
                <w:b/>
                <w:i/>
                <w:lang w:val="en-US" w:eastAsia="sv-SE"/>
              </w:rPr>
              <w:t>Ext</w:t>
            </w:r>
          </w:p>
          <w:p w14:paraId="003A6528" w14:textId="7A692820"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r w:rsidR="00CF0B27">
              <w:rPr>
                <w:iCs/>
                <w:lang w:val="en-US" w:eastAsia="en-GB"/>
              </w:rPr>
              <w:t xml:space="preserve"> The </w:t>
            </w:r>
            <w:r w:rsidR="00CF0B27">
              <w:rPr>
                <w:bCs/>
                <w:i/>
                <w:lang w:val="en-US" w:eastAsia="sv-SE"/>
              </w:rPr>
              <w:t>logicalChannelGroup-IAB</w:t>
            </w:r>
            <w:r w:rsidR="00850B30">
              <w:rPr>
                <w:bCs/>
                <w:i/>
                <w:lang w:val="en-US" w:eastAsia="sv-SE"/>
              </w:rPr>
              <w:t>-</w:t>
            </w:r>
            <w:r w:rsidR="00CF0B27">
              <w:rPr>
                <w:bCs/>
                <w:i/>
                <w:lang w:val="en-US" w:eastAsia="sv-SE"/>
              </w:rPr>
              <w:t>Ext</w:t>
            </w:r>
            <w:r w:rsidR="00CF0B27">
              <w:rPr>
                <w:bCs/>
                <w:iCs/>
                <w:lang w:val="en-US" w:eastAsia="sv-SE"/>
              </w:rPr>
              <w:t xml:space="preserve"> is only applicable to the IAB-MT. When </w:t>
            </w:r>
            <w:r w:rsidR="00CF0B27">
              <w:rPr>
                <w:bCs/>
                <w:i/>
                <w:lang w:val="en-US" w:eastAsia="sv-SE"/>
              </w:rPr>
              <w:t>logicalChannelGroup-IAB</w:t>
            </w:r>
            <w:r w:rsidR="00850B30">
              <w:rPr>
                <w:bCs/>
                <w:i/>
                <w:lang w:val="en-US" w:eastAsia="sv-SE"/>
              </w:rPr>
              <w:t>-</w:t>
            </w:r>
            <w:r w:rsidR="00CF0B27">
              <w:rPr>
                <w:bCs/>
                <w:i/>
                <w:lang w:val="en-US" w:eastAsia="sv-SE"/>
              </w:rPr>
              <w:t xml:space="preserve">Ext </w:t>
            </w:r>
            <w:r w:rsidR="00CF0B27">
              <w:rPr>
                <w:bCs/>
                <w:iCs/>
                <w:lang w:val="en-US" w:eastAsia="sv-SE"/>
              </w:rPr>
              <w:t xml:space="preserve">is configured, </w:t>
            </w:r>
            <w:r w:rsidR="00CF0B27">
              <w:rPr>
                <w:bCs/>
                <w:i/>
                <w:lang w:val="en-US" w:eastAsia="sv-SE"/>
              </w:rPr>
              <w:t>logicalChannelGroup</w:t>
            </w:r>
            <w:r w:rsidR="00CF0B27">
              <w:rPr>
                <w:bCs/>
                <w:iCs/>
                <w:lang w:val="en-US" w:eastAsia="sv-SE"/>
              </w:rPr>
              <w:t xml:space="preserve"> shall be ignored.</w:t>
            </w:r>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r w:rsidRPr="00D27132">
              <w:rPr>
                <w:b/>
                <w:i/>
                <w:lang w:eastAsia="sv-SE"/>
              </w:rPr>
              <w:t>logicalChannelSR-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r w:rsidRPr="00D27132">
              <w:rPr>
                <w:b/>
                <w:i/>
                <w:lang w:eastAsia="en-GB"/>
              </w:rPr>
              <w:lastRenderedPageBreak/>
              <w:t>logicalChannelSR-DelayTimerApplied</w:t>
            </w:r>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r w:rsidRPr="00D27132">
              <w:rPr>
                <w:i/>
                <w:iCs/>
                <w:lang w:eastAsia="en-GB"/>
              </w:rPr>
              <w:t>logicalChannelSR-DelayTimer</w:t>
            </w:r>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r w:rsidRPr="00D27132">
              <w:rPr>
                <w:b/>
                <w:i/>
                <w:lang w:eastAsia="sv-SE"/>
              </w:rPr>
              <w:t>maxPUSCH-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r w:rsidRPr="00D27132">
              <w:rPr>
                <w:b/>
                <w:i/>
                <w:lang w:eastAsia="en-GB"/>
              </w:rPr>
              <w:t>prioritisedBitRate</w:t>
            </w:r>
          </w:p>
          <w:p w14:paraId="5400CEB8" w14:textId="77777777" w:rsidR="00394471" w:rsidRPr="00D27132" w:rsidRDefault="00394471" w:rsidP="00964CC4">
            <w:pPr>
              <w:pStyle w:val="TAL"/>
              <w:rPr>
                <w:b/>
                <w:i/>
                <w:lang w:eastAsia="en-GB"/>
              </w:rPr>
            </w:pPr>
            <w:r w:rsidRPr="00D27132">
              <w:rPr>
                <w:iCs/>
                <w:lang w:eastAsia="en-GB"/>
              </w:rPr>
              <w:t xml:space="preserve">Value in kiloBytes/s. Value </w:t>
            </w:r>
            <w:r w:rsidRPr="00D27132">
              <w:rPr>
                <w:i/>
                <w:lang w:eastAsia="sv-SE"/>
              </w:rPr>
              <w:t>kBps</w:t>
            </w:r>
            <w:r w:rsidRPr="00D27132">
              <w:rPr>
                <w:i/>
                <w:iCs/>
                <w:lang w:eastAsia="en-GB"/>
              </w:rPr>
              <w:t>0</w:t>
            </w:r>
            <w:r w:rsidRPr="00D27132">
              <w:rPr>
                <w:iCs/>
                <w:lang w:eastAsia="en-GB"/>
              </w:rPr>
              <w:t xml:space="preserve"> corresponds to 0 kiloBytes/s, value </w:t>
            </w:r>
            <w:r w:rsidRPr="00D27132">
              <w:rPr>
                <w:i/>
                <w:lang w:eastAsia="sv-SE"/>
              </w:rPr>
              <w:t>kBps</w:t>
            </w:r>
            <w:r w:rsidRPr="00D27132">
              <w:rPr>
                <w:i/>
                <w:iCs/>
                <w:lang w:eastAsia="en-GB"/>
              </w:rPr>
              <w:t>8</w:t>
            </w:r>
            <w:r w:rsidRPr="00D27132">
              <w:rPr>
                <w:iCs/>
                <w:lang w:eastAsia="en-GB"/>
              </w:rPr>
              <w:t xml:space="preserve"> corresponds to 8 kiloBytes/s, value </w:t>
            </w:r>
            <w:r w:rsidRPr="00D27132">
              <w:rPr>
                <w:i/>
                <w:iCs/>
                <w:lang w:eastAsia="en-GB"/>
              </w:rPr>
              <w:t>kBps16</w:t>
            </w:r>
            <w:r w:rsidRPr="00D27132">
              <w:rPr>
                <w:iCs/>
                <w:lang w:eastAsia="en-GB"/>
              </w:rPr>
              <w:t xml:space="preserve"> corresponds to 16 kiloBytes/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r w:rsidRPr="00D27132">
              <w:rPr>
                <w:b/>
                <w:i/>
                <w:lang w:eastAsia="en-GB"/>
              </w:rPr>
              <w:t>schedulingRequestId</w:t>
            </w:r>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4"/>
        <w:rPr>
          <w:rFonts w:eastAsia="宋体"/>
        </w:rPr>
      </w:pPr>
      <w:bookmarkStart w:id="1505" w:name="_Toc60777250"/>
      <w:bookmarkStart w:id="1506" w:name="_Toc90651122"/>
      <w:r w:rsidRPr="00D27132">
        <w:rPr>
          <w:rFonts w:eastAsia="宋体"/>
        </w:rPr>
        <w:t>–</w:t>
      </w:r>
      <w:r w:rsidRPr="00D27132">
        <w:rPr>
          <w:rFonts w:eastAsia="宋体"/>
        </w:rPr>
        <w:tab/>
      </w:r>
      <w:r w:rsidRPr="00D27132">
        <w:rPr>
          <w:rFonts w:eastAsia="宋体"/>
          <w:i/>
        </w:rPr>
        <w:t>LogicalChannelIdentity</w:t>
      </w:r>
      <w:bookmarkEnd w:id="1505"/>
      <w:bookmarkEnd w:id="1506"/>
    </w:p>
    <w:p w14:paraId="4D5D7719" w14:textId="4EAE9FD1" w:rsidR="00394471" w:rsidRPr="00D27132" w:rsidRDefault="00394471" w:rsidP="00394471">
      <w:pPr>
        <w:rPr>
          <w:rFonts w:eastAsia="宋体"/>
        </w:rPr>
      </w:pPr>
      <w:r w:rsidRPr="00D27132">
        <w:rPr>
          <w:rFonts w:eastAsia="宋体"/>
        </w:rPr>
        <w:t xml:space="preserve">The IE </w:t>
      </w:r>
      <w:r w:rsidRPr="00D27132">
        <w:rPr>
          <w:rFonts w:eastAsia="宋体"/>
          <w:i/>
        </w:rPr>
        <w:t>LogicalChannelIdentity</w:t>
      </w:r>
      <w:r w:rsidRPr="00D27132">
        <w:rPr>
          <w:rFonts w:eastAsia="宋体"/>
        </w:rPr>
        <w:t xml:space="preserve"> is used to identify one logical channel (</w:t>
      </w:r>
      <w:r w:rsidRPr="00D27132">
        <w:rPr>
          <w:rFonts w:eastAsia="宋体"/>
          <w:i/>
        </w:rPr>
        <w:t>LogicalChannelConfig</w:t>
      </w:r>
      <w:r w:rsidRPr="00D27132">
        <w:rPr>
          <w:rFonts w:eastAsia="宋体"/>
        </w:rPr>
        <w:t>) and the corresponding RLC bearer (</w:t>
      </w:r>
      <w:r w:rsidRPr="00D27132">
        <w:rPr>
          <w:rFonts w:eastAsia="宋体"/>
          <w:i/>
        </w:rPr>
        <w:t>RLC-BearerConfig</w:t>
      </w:r>
      <w:r w:rsidRPr="00D27132">
        <w:rPr>
          <w:rFonts w:eastAsia="宋体"/>
        </w:rPr>
        <w:t>)</w:t>
      </w:r>
      <w:r w:rsidR="002A61BB" w:rsidRPr="00D27132">
        <w:t xml:space="preserve"> or BH RLC channel (</w:t>
      </w:r>
      <w:r w:rsidR="002A61BB" w:rsidRPr="00D27132">
        <w:rPr>
          <w:i/>
        </w:rPr>
        <w:t>BH-RLC-ChannelConfig</w:t>
      </w:r>
      <w:r w:rsidR="002A61BB" w:rsidRPr="00D27132">
        <w:t>)</w:t>
      </w:r>
      <w:r w:rsidR="00360CB9">
        <w:t xml:space="preserve"> or Uu Relay RLC channel</w:t>
      </w:r>
      <w:r w:rsidR="00360CB9" w:rsidRPr="00D27132">
        <w:t xml:space="preserve"> (</w:t>
      </w:r>
      <w:r w:rsidR="00360CB9">
        <w:rPr>
          <w:i/>
        </w:rPr>
        <w:t>Uu-Relay-RLC</w:t>
      </w:r>
      <w:r w:rsidR="00360CB9" w:rsidRPr="00D27132">
        <w:rPr>
          <w:i/>
        </w:rPr>
        <w:t>-ChannelConfig</w:t>
      </w:r>
      <w:r w:rsidR="00360CB9" w:rsidRPr="00D27132">
        <w:t>)</w:t>
      </w:r>
      <w:r w:rsidRPr="00D27132">
        <w:rPr>
          <w:rFonts w:eastAsia="宋体"/>
        </w:rPr>
        <w:t>.</w:t>
      </w:r>
    </w:p>
    <w:p w14:paraId="15AECE14" w14:textId="77777777" w:rsidR="00394471" w:rsidRPr="00D27132" w:rsidRDefault="00394471" w:rsidP="00394471">
      <w:pPr>
        <w:pStyle w:val="TH"/>
        <w:rPr>
          <w:rFonts w:eastAsia="宋体"/>
        </w:rPr>
      </w:pPr>
      <w:r w:rsidRPr="00D27132">
        <w:rPr>
          <w:rFonts w:eastAsia="宋体"/>
          <w:i/>
        </w:rPr>
        <w:t>LogicalChannelIdentity</w:t>
      </w:r>
      <w:r w:rsidRPr="00D27132">
        <w:rPr>
          <w:rFonts w:eastAsia="宋体"/>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4"/>
        <w:rPr>
          <w:rFonts w:eastAsia="宋体"/>
        </w:rPr>
      </w:pPr>
      <w:bookmarkStart w:id="1507" w:name="_Toc60777251"/>
      <w:bookmarkStart w:id="1508" w:name="_Toc90651123"/>
      <w:r w:rsidRPr="00D27132">
        <w:rPr>
          <w:rFonts w:eastAsia="宋体"/>
        </w:rPr>
        <w:t>–</w:t>
      </w:r>
      <w:r w:rsidRPr="00D27132">
        <w:rPr>
          <w:rFonts w:eastAsia="宋体"/>
        </w:rPr>
        <w:tab/>
      </w:r>
      <w:r w:rsidRPr="00D27132">
        <w:rPr>
          <w:i/>
        </w:rPr>
        <w:t>MAC-CellGroupConfig</w:t>
      </w:r>
      <w:bookmarkEnd w:id="1507"/>
      <w:bookmarkEnd w:id="1508"/>
    </w:p>
    <w:p w14:paraId="1981213F"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i/>
        </w:rPr>
        <w:t>MAC-CellGroupConfig</w:t>
      </w:r>
      <w:r w:rsidRPr="00D27132">
        <w:rPr>
          <w:rFonts w:eastAsia="宋体"/>
          <w:lang w:eastAsia="zh-CN"/>
        </w:rPr>
        <w:t xml:space="preserve"> is used to configure MAC parameters for a cell group, including DRX.</w:t>
      </w:r>
    </w:p>
    <w:p w14:paraId="09E53DD7" w14:textId="77777777" w:rsidR="00394471" w:rsidRPr="00D27132" w:rsidRDefault="00394471" w:rsidP="00394471">
      <w:pPr>
        <w:pStyle w:val="TH"/>
        <w:rPr>
          <w:rFonts w:eastAsia="宋体"/>
          <w:lang w:eastAsia="zh-CN"/>
        </w:rPr>
      </w:pPr>
      <w:r w:rsidRPr="00D27132">
        <w:rPr>
          <w:i/>
        </w:rPr>
        <w:t>MAC-CellGroupConfig</w:t>
      </w:r>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lastRenderedPageBreak/>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t xml:space="preserve">    ...,</w:t>
      </w:r>
    </w:p>
    <w:p w14:paraId="79E90810" w14:textId="77777777" w:rsidR="00394471" w:rsidRPr="00D27132" w:rsidRDefault="00394471" w:rsidP="009C7017">
      <w:pPr>
        <w:pStyle w:val="PL"/>
      </w:pPr>
      <w:r w:rsidRPr="00D27132">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22E8D784" w14:textId="03F7E241" w:rsidR="00F27D15" w:rsidRDefault="005E7CB8" w:rsidP="00F27D15">
      <w:pPr>
        <w:pStyle w:val="PL"/>
      </w:pPr>
      <w:r w:rsidRPr="00D27132">
        <w:t xml:space="preserve">    ]]</w:t>
      </w:r>
      <w:r w:rsidR="00F27D15">
        <w:t>,</w:t>
      </w:r>
    </w:p>
    <w:p w14:paraId="59A0A437" w14:textId="77777777" w:rsidR="00F27D15" w:rsidRDefault="00F27D15" w:rsidP="00F27D15">
      <w:pPr>
        <w:pStyle w:val="PL"/>
      </w:pPr>
      <w:r>
        <w:t xml:space="preserve">    [[</w:t>
      </w:r>
    </w:p>
    <w:p w14:paraId="02C8B3D7" w14:textId="5DD9CE11" w:rsidR="00F27D15" w:rsidRDefault="00F27D15" w:rsidP="00F27D15">
      <w:pPr>
        <w:pStyle w:val="PL"/>
      </w:pPr>
      <w:r>
        <w:t xml:space="preserve">    intraCG-Prioritization-r17          ENUMERATED {enabled}                        OPTIONAL</w:t>
      </w:r>
      <w:r w:rsidR="00C26E98">
        <w:t>,</w:t>
      </w:r>
      <w:r>
        <w:t xml:space="preserve">    -- Cond LCH-PrioWithReTxTimer</w:t>
      </w:r>
    </w:p>
    <w:p w14:paraId="378D4264" w14:textId="3735C0A9" w:rsidR="00C26E98" w:rsidRDefault="00C26E98" w:rsidP="00C26E98">
      <w:pPr>
        <w:pStyle w:val="PL"/>
        <w:rPr>
          <w:color w:val="808080"/>
        </w:rPr>
      </w:pPr>
      <w:r>
        <w:t xml:space="preserve">    drx-ConfigSL-r17                    SetupRelease { DRX-ConfigSL }               </w:t>
      </w:r>
      <w:r>
        <w:rPr>
          <w:color w:val="993366"/>
        </w:rPr>
        <w:t>OPTIONAL</w:t>
      </w:r>
      <w:r w:rsidR="00205D47">
        <w:rPr>
          <w:color w:val="993366"/>
        </w:rPr>
        <w:t>,</w:t>
      </w:r>
      <w:r>
        <w:t xml:space="preserve">    </w:t>
      </w:r>
      <w:r>
        <w:rPr>
          <w:color w:val="808080"/>
        </w:rPr>
        <w:t>-- Cond Mode1AndDRX-Only</w:t>
      </w:r>
    </w:p>
    <w:p w14:paraId="41E51B1B" w14:textId="6065B8AB" w:rsidR="006C501F" w:rsidRPr="006F772F" w:rsidRDefault="006C501F" w:rsidP="0017274C">
      <w:pPr>
        <w:pStyle w:val="PL"/>
        <w:rPr>
          <w:color w:val="808080"/>
        </w:rPr>
      </w:pPr>
      <w:r w:rsidRPr="006F772F">
        <w:t xml:space="preserve">    drx-ConfigExt-v17</w:t>
      </w:r>
      <w:r>
        <w:t>00</w:t>
      </w:r>
      <w:r w:rsidRPr="006F772F">
        <w:t xml:space="preserve">                 SetupRelease { DRX-ConfigExt-v17</w:t>
      </w:r>
      <w:r>
        <w:t>00</w:t>
      </w:r>
      <w:r w:rsidRPr="006F772F">
        <w:t xml:space="preserve"> }   </w:t>
      </w:r>
      <w:r>
        <w:t xml:space="preserve"> </w:t>
      </w:r>
      <w:r w:rsidRPr="006F772F">
        <w:t xml:space="preserve">    </w:t>
      </w:r>
      <w:r w:rsidRPr="006F772F">
        <w:rPr>
          <w:color w:val="993366"/>
        </w:rPr>
        <w:t>OPTIONAL</w:t>
      </w:r>
      <w:r>
        <w:rPr>
          <w:color w:val="993366"/>
        </w:rPr>
        <w:t xml:space="preserve">, </w:t>
      </w:r>
      <w:r w:rsidRPr="006F772F">
        <w:t xml:space="preserve">   </w:t>
      </w:r>
      <w:r w:rsidRPr="006F772F">
        <w:rPr>
          <w:color w:val="808080"/>
        </w:rPr>
        <w:t>-- Cond DRX</w:t>
      </w:r>
    </w:p>
    <w:p w14:paraId="6AA8D665" w14:textId="3A7D6677" w:rsidR="00205D47" w:rsidRDefault="00205D47" w:rsidP="00205D47">
      <w:pPr>
        <w:pStyle w:val="PL"/>
      </w:pPr>
      <w:r>
        <w:t xml:space="preserve">    schedulingRequestID-BFR-r17         SchedulingRequestId                     </w:t>
      </w:r>
      <w:r w:rsidR="00B06511">
        <w:t xml:space="preserve">    </w:t>
      </w:r>
      <w:r>
        <w:t xml:space="preserve">OPTIONAL, </w:t>
      </w:r>
      <w:r w:rsidR="00651368">
        <w:t xml:space="preserve">  </w:t>
      </w:r>
      <w:r>
        <w:t xml:space="preserve"> -- Need R</w:t>
      </w:r>
    </w:p>
    <w:p w14:paraId="6A35C2EC" w14:textId="77D0BE57" w:rsidR="00205D47" w:rsidRDefault="00205D47" w:rsidP="00205D47">
      <w:pPr>
        <w:pStyle w:val="PL"/>
      </w:pPr>
      <w:r>
        <w:t xml:space="preserve">    schedulingRequestID-BFR2-r17        SchedulingRequestId                   </w:t>
      </w:r>
      <w:r w:rsidR="00651368">
        <w:t xml:space="preserve"> </w:t>
      </w:r>
      <w:r>
        <w:t xml:space="preserve"> </w:t>
      </w:r>
      <w:r w:rsidR="00B06511">
        <w:t xml:space="preserve">    </w:t>
      </w:r>
      <w:r>
        <w:t>OPTIONAL</w:t>
      </w:r>
      <w:r w:rsidR="005B7637">
        <w:t>,</w:t>
      </w:r>
      <w:r>
        <w:t xml:space="preserve"> </w:t>
      </w:r>
      <w:r w:rsidR="00651368">
        <w:t xml:space="preserve">  </w:t>
      </w:r>
      <w:r>
        <w:t xml:space="preserve"> -- Need R</w:t>
      </w:r>
    </w:p>
    <w:p w14:paraId="5954F5FA" w14:textId="053B0BB7" w:rsidR="005B7637" w:rsidRDefault="005B7637" w:rsidP="005B7637">
      <w:pPr>
        <w:pStyle w:val="PL"/>
        <w:rPr>
          <w:color w:val="808080"/>
        </w:rPr>
      </w:pPr>
      <w:r>
        <w:t xml:space="preserve">    schedulingRequestConfig-v1700       SchedulingRequestConfig-v1700               </w:t>
      </w:r>
      <w:r>
        <w:rPr>
          <w:color w:val="993366"/>
        </w:rPr>
        <w:t>OPTIONAL,</w:t>
      </w:r>
      <w:r>
        <w:t xml:space="preserve">    </w:t>
      </w:r>
      <w:r>
        <w:rPr>
          <w:color w:val="808080"/>
        </w:rPr>
        <w:t>-- Need M</w:t>
      </w:r>
    </w:p>
    <w:p w14:paraId="2B6D57BB" w14:textId="77777777" w:rsidR="005B7637" w:rsidRDefault="005B7637" w:rsidP="005B7637">
      <w:pPr>
        <w:pStyle w:val="PL"/>
        <w:rPr>
          <w:color w:val="808080"/>
        </w:rPr>
      </w:pPr>
      <w:r>
        <w:rPr>
          <w:color w:val="808080"/>
        </w:rPr>
        <w:t xml:space="preserve">    --</w:t>
      </w:r>
      <w:r w:rsidRPr="00A610C5">
        <w:rPr>
          <w:color w:val="808080"/>
        </w:rPr>
        <w:t>Editor’s note:</w:t>
      </w:r>
      <w:r>
        <w:rPr>
          <w:color w:val="808080"/>
        </w:rPr>
        <w:t xml:space="preserve"> extension done according to A4.3.5</w:t>
      </w:r>
    </w:p>
    <w:p w14:paraId="1CCB6798" w14:textId="77777777" w:rsidR="005B7637" w:rsidRDefault="005B7637" w:rsidP="005B7637">
      <w:pPr>
        <w:pStyle w:val="PL"/>
      </w:pPr>
      <w:r>
        <w:t xml:space="preserve">    </w:t>
      </w:r>
    </w:p>
    <w:p w14:paraId="7E518EA2" w14:textId="1E230B04" w:rsidR="005B7637" w:rsidRPr="0017274C" w:rsidRDefault="005B7637" w:rsidP="005B7637">
      <w:pPr>
        <w:pStyle w:val="PL"/>
      </w:pPr>
      <w:r w:rsidRPr="0017274C">
        <w:t xml:space="preserve">    offsetThresholdTA                   ENUMERATED{ms05, ms1, ms2, ms3, ms4, ms5, ms6 ,ms7, ms8, ms9, ms10, ms11, ms12,</w:t>
      </w:r>
    </w:p>
    <w:p w14:paraId="5C8C3C53" w14:textId="435FBA1B" w:rsidR="005B7637" w:rsidRPr="0017274C" w:rsidRDefault="005B7637" w:rsidP="005B7637">
      <w:pPr>
        <w:pStyle w:val="PL"/>
      </w:pPr>
      <w:r w:rsidRPr="0017274C">
        <w:t xml:space="preserve">                                                   ms13, ms14, ms15}                OPTIONAL</w:t>
      </w:r>
      <w:r w:rsidR="00EB0E28" w:rsidRPr="0017274C">
        <w:t>,</w:t>
      </w:r>
      <w:r w:rsidRPr="0017274C">
        <w:t xml:space="preserve">    -- Need R</w:t>
      </w:r>
    </w:p>
    <w:p w14:paraId="0AF31D90" w14:textId="60F59E33" w:rsidR="005B7637" w:rsidRDefault="005B7637" w:rsidP="005B7637">
      <w:pPr>
        <w:pStyle w:val="PL"/>
        <w:rPr>
          <w:color w:val="808080"/>
        </w:rPr>
      </w:pPr>
      <w:r>
        <w:rPr>
          <w:color w:val="808080"/>
        </w:rPr>
        <w:t xml:space="preserve">    --Editor’s note: may need to add here parameter </w:t>
      </w:r>
      <w:r>
        <w:rPr>
          <w:color w:val="002060"/>
          <w:lang w:val="en-US"/>
        </w:rPr>
        <w:t>TimingAdvanceSR</w:t>
      </w:r>
    </w:p>
    <w:p w14:paraId="4E76B219" w14:textId="77777777" w:rsidR="00EB0E28" w:rsidRDefault="00EB0E28" w:rsidP="00EB0E28">
      <w:pPr>
        <w:pStyle w:val="PL"/>
      </w:pPr>
      <w:r>
        <w:t xml:space="preserve">    g-RNTI-ConfigToAddModList-r17       SEQUENCE (SIZE (1..maxG-RNTI-r17)) OF Group-Config-r17           OPTIONAL,    -- Need N</w:t>
      </w:r>
    </w:p>
    <w:p w14:paraId="3A9B58E0" w14:textId="77777777" w:rsidR="00EB0E28" w:rsidRDefault="00EB0E28" w:rsidP="00EB0E28">
      <w:pPr>
        <w:pStyle w:val="PL"/>
      </w:pPr>
      <w:r>
        <w:t xml:space="preserve">    g-RNTI-ConfigToReleaseList-r17      SEQUENCE (SIZE (1..maxG-RNTI-r17)) OF G-RNTI-ConfigId-r17        OPTIONAL,    -- Need N</w:t>
      </w:r>
    </w:p>
    <w:p w14:paraId="74AD6383" w14:textId="77777777" w:rsidR="00EB0E28" w:rsidRDefault="00EB0E28" w:rsidP="00EB0E28">
      <w:pPr>
        <w:pStyle w:val="PL"/>
      </w:pPr>
      <w:r>
        <w:t xml:space="preserve">    g-CS-RNTI-ConfigToAddModList-r17    SEQUENCE (SIZE (1..maxG-CS-RNTI-r17)) OF Group-Config-r17        OPTIONAL,    -- Need N</w:t>
      </w:r>
    </w:p>
    <w:p w14:paraId="3ACF8623" w14:textId="7E8D1410" w:rsidR="00EB0E28" w:rsidRDefault="00EB0E28" w:rsidP="00EB0E28">
      <w:pPr>
        <w:pStyle w:val="PL"/>
      </w:pPr>
      <w:r>
        <w:t xml:space="preserve">    g-CS-RNTI-ConfigToReleaseList-r17   SEQUENCE (SIZE (1..maxG-CS-RNTI-r17)) OF G-CS-RNTI-ConfigId-r17  OPTIONAL,    -- Need N</w:t>
      </w:r>
    </w:p>
    <w:p w14:paraId="1631EEF6" w14:textId="77777777" w:rsidR="00EB0E28" w:rsidRDefault="00EB0E28" w:rsidP="00EB0E28">
      <w:pPr>
        <w:pStyle w:val="PL"/>
      </w:pPr>
      <w:r>
        <w:t xml:space="preserve">    allowCSI-SRS-Tx-MulticastDRX-Active-r17   </w:t>
      </w:r>
      <w:commentRangeStart w:id="1509"/>
      <w:r>
        <w:t>BOOLEAN</w:t>
      </w:r>
      <w:commentRangeEnd w:id="1509"/>
      <w:r w:rsidR="006128EA">
        <w:rPr>
          <w:rStyle w:val="af1"/>
          <w:rFonts w:ascii="Times New Roman" w:hAnsi="Times New Roman"/>
          <w:noProof w:val="0"/>
          <w:lang w:eastAsia="ja-JP"/>
        </w:rPr>
        <w:commentReference w:id="1509"/>
      </w:r>
    </w:p>
    <w:p w14:paraId="6AF69937" w14:textId="3FF0DBED" w:rsidR="00394471" w:rsidRPr="00D27132" w:rsidRDefault="00F27D15" w:rsidP="00EB0E28">
      <w:pPr>
        <w:pStyle w:val="PL"/>
      </w:pPr>
      <w:r>
        <w:t xml:space="preserve">    ]]</w:t>
      </w:r>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Pr="00D27132" w:rsidRDefault="00394471" w:rsidP="009C7017">
      <w:pPr>
        <w:pStyle w:val="PL"/>
      </w:pPr>
      <w:r w:rsidRPr="00D27132">
        <w:t>DataInactivityTimer ::=         ENUMERATED {s1, s2, s3, s5, s7, s10, s15, s20, s40, s50, s60, s80, s100, s120, s150, s180}</w:t>
      </w:r>
    </w:p>
    <w:p w14:paraId="0FD2AB06" w14:textId="2CE542F1" w:rsidR="00394471" w:rsidRDefault="00394471" w:rsidP="009C7017">
      <w:pPr>
        <w:pStyle w:val="PL"/>
      </w:pPr>
    </w:p>
    <w:p w14:paraId="551DB207" w14:textId="7C39345F" w:rsidR="00EB0E28" w:rsidRDefault="00EB0E28" w:rsidP="00EB0E28">
      <w:pPr>
        <w:pStyle w:val="PL"/>
      </w:pPr>
      <w:r>
        <w:t>Group-Config-r17 ::=                   SEQUENCE {</w:t>
      </w:r>
    </w:p>
    <w:p w14:paraId="6F43A5E2" w14:textId="51738C2A" w:rsidR="00EB0E28" w:rsidRPr="00A047D1" w:rsidRDefault="00EB0E28" w:rsidP="00EB0E28">
      <w:pPr>
        <w:pStyle w:val="PL"/>
      </w:pPr>
      <w:r w:rsidRPr="00D27132">
        <w:t xml:space="preserve">    </w:t>
      </w:r>
      <w:r>
        <w:t>groupCommon-RNTI</w:t>
      </w:r>
      <w:r w:rsidRPr="00A047D1">
        <w:t xml:space="preserve">      </w:t>
      </w:r>
      <w:r>
        <w:t xml:space="preserve">    </w:t>
      </w:r>
      <w:r w:rsidRPr="00A047D1">
        <w:t xml:space="preserve">             CHOICE {</w:t>
      </w:r>
    </w:p>
    <w:p w14:paraId="113FCC29" w14:textId="022D58B8" w:rsidR="00EB0E28" w:rsidRPr="00A047D1" w:rsidRDefault="00EB0E28" w:rsidP="00EB0E28">
      <w:pPr>
        <w:pStyle w:val="PL"/>
      </w:pPr>
      <w:r w:rsidRPr="00A047D1">
        <w:t xml:space="preserve">        </w:t>
      </w:r>
      <w:r w:rsidRPr="00206260">
        <w:t>g-RNTI</w:t>
      </w:r>
      <w:r w:rsidRPr="00A047D1">
        <w:t xml:space="preserve">                       </w:t>
      </w:r>
      <w:r>
        <w:t xml:space="preserve">    </w:t>
      </w:r>
      <w:r w:rsidRPr="00A047D1">
        <w:t xml:space="preserve">      SEQUENCE {</w:t>
      </w:r>
    </w:p>
    <w:p w14:paraId="5787FA83" w14:textId="58645DA1" w:rsidR="00EB0E28" w:rsidRPr="00A047D1" w:rsidRDefault="00EB0E28" w:rsidP="00EB0E28">
      <w:pPr>
        <w:pStyle w:val="PL"/>
      </w:pPr>
      <w:r w:rsidRPr="00A047D1">
        <w:t xml:space="preserve">            </w:t>
      </w:r>
      <w:r w:rsidRPr="00206260">
        <w:t xml:space="preserve">g-RNTI-ConfigId-r17     </w:t>
      </w:r>
      <w:r>
        <w:t xml:space="preserve">    </w:t>
      </w:r>
      <w:r w:rsidRPr="00206260">
        <w:t xml:space="preserve">    </w:t>
      </w:r>
      <w:r>
        <w:t xml:space="preserve">       G-RNTI-ConfigId-r17</w:t>
      </w:r>
      <w:r w:rsidRPr="00A047D1">
        <w:t>,</w:t>
      </w:r>
    </w:p>
    <w:p w14:paraId="16A26795" w14:textId="6618E5DC" w:rsidR="00EB0E28" w:rsidRPr="00A047D1" w:rsidRDefault="00EB0E28" w:rsidP="00EB0E28">
      <w:pPr>
        <w:pStyle w:val="PL"/>
      </w:pPr>
      <w:r w:rsidRPr="00A047D1">
        <w:t xml:space="preserve">            </w:t>
      </w:r>
      <w:r w:rsidRPr="00206260">
        <w:t xml:space="preserve">g-RNTI-r17              </w:t>
      </w:r>
      <w:r>
        <w:t xml:space="preserve">    </w:t>
      </w:r>
      <w:r w:rsidRPr="00206260">
        <w:t xml:space="preserve">          </w:t>
      </w:r>
      <w:r>
        <w:t xml:space="preserve"> RNTI-Value</w:t>
      </w:r>
    </w:p>
    <w:p w14:paraId="6F6C797F" w14:textId="77777777" w:rsidR="00EB0E28" w:rsidRPr="00A047D1" w:rsidRDefault="00EB0E28" w:rsidP="00EB0E28">
      <w:pPr>
        <w:pStyle w:val="PL"/>
      </w:pPr>
      <w:r w:rsidRPr="00A047D1">
        <w:lastRenderedPageBreak/>
        <w:t xml:space="preserve">        },</w:t>
      </w:r>
    </w:p>
    <w:p w14:paraId="2F7DEA15" w14:textId="2A17E4A6" w:rsidR="00EB0E28" w:rsidRPr="00A047D1" w:rsidRDefault="00EB0E28" w:rsidP="00EB0E28">
      <w:pPr>
        <w:pStyle w:val="PL"/>
      </w:pPr>
      <w:r w:rsidRPr="00A047D1">
        <w:t xml:space="preserve">        </w:t>
      </w:r>
      <w:r w:rsidRPr="00206260">
        <w:t>g-CS-RNTI</w:t>
      </w:r>
      <w:r w:rsidRPr="00A047D1">
        <w:t xml:space="preserve">                      </w:t>
      </w:r>
      <w:r>
        <w:t xml:space="preserve">    </w:t>
      </w:r>
      <w:r w:rsidRPr="00A047D1">
        <w:t xml:space="preserve">    SEQUENCE {</w:t>
      </w:r>
    </w:p>
    <w:p w14:paraId="0C8A05AB" w14:textId="47492160" w:rsidR="00EB0E28" w:rsidRDefault="00EB0E28" w:rsidP="00EB0E28">
      <w:pPr>
        <w:pStyle w:val="PL"/>
      </w:pPr>
      <w:r w:rsidRPr="00206260">
        <w:t xml:space="preserve">            </w:t>
      </w:r>
      <w:r>
        <w:t>g-CS-RNTI-ConfigId-r17</w:t>
      </w:r>
      <w:r w:rsidRPr="00206260">
        <w:t xml:space="preserve">     </w:t>
      </w:r>
      <w:r>
        <w:t xml:space="preserve">    </w:t>
      </w:r>
      <w:r w:rsidRPr="00206260">
        <w:t xml:space="preserve">        </w:t>
      </w:r>
      <w:r>
        <w:t>G-CS-RNTI-ConfigId-r17,</w:t>
      </w:r>
    </w:p>
    <w:p w14:paraId="4663B984" w14:textId="60E099E7" w:rsidR="00EB0E28" w:rsidRDefault="00EB0E28" w:rsidP="00EB0E28">
      <w:pPr>
        <w:pStyle w:val="PL"/>
      </w:pPr>
      <w:r w:rsidRPr="00206260">
        <w:t xml:space="preserve">            </w:t>
      </w:r>
      <w:r>
        <w:t>g-CS-RNTI-r17                          RNTI-Value</w:t>
      </w:r>
    </w:p>
    <w:p w14:paraId="26082306" w14:textId="585EC2CB" w:rsidR="00EB0E28" w:rsidRPr="00A047D1" w:rsidRDefault="00EB0E28" w:rsidP="00EB0E28">
      <w:pPr>
        <w:pStyle w:val="PL"/>
      </w:pPr>
      <w:r w:rsidRPr="00A047D1">
        <w:t xml:space="preserve">        }</w:t>
      </w:r>
    </w:p>
    <w:p w14:paraId="213475F9" w14:textId="77777777" w:rsidR="00EB0E28" w:rsidRDefault="00EB0E28" w:rsidP="00EB0E28">
      <w:pPr>
        <w:pStyle w:val="PL"/>
      </w:pPr>
      <w:r w:rsidRPr="00A047D1">
        <w:t xml:space="preserve">    },</w:t>
      </w:r>
    </w:p>
    <w:p w14:paraId="749E8E4C" w14:textId="237D10E1" w:rsidR="00EB0E28" w:rsidRDefault="00EB0E28" w:rsidP="00EB0E28">
      <w:pPr>
        <w:pStyle w:val="PL"/>
      </w:pPr>
      <w:r>
        <w:t xml:space="preserve">    drx-ConfigPTM-r17                      SetupRelease { DRX-ConfigPTM-r17 }                          OPTIONAL,   -- Need M</w:t>
      </w:r>
    </w:p>
    <w:p w14:paraId="01C5E656" w14:textId="0FFD590A" w:rsidR="00EB0E28" w:rsidRDefault="00EB0E28" w:rsidP="00EB0E28">
      <w:pPr>
        <w:pStyle w:val="PL"/>
      </w:pPr>
      <w:r>
        <w:t xml:space="preserve">    harq-FeedbackEnablerMulticast-r17      ENUMERATED {dci-enabler, enabled}                           OPTIONAL,   -- Need S</w:t>
      </w:r>
    </w:p>
    <w:p w14:paraId="202213F0" w14:textId="054D8B2F" w:rsidR="00EB0E28" w:rsidRDefault="00EB0E28" w:rsidP="00EB0E28">
      <w:pPr>
        <w:pStyle w:val="PL"/>
      </w:pPr>
      <w:r>
        <w:t xml:space="preserve">    harq-FeedbackOptionMulticast-r17       ENUMERATED {ack-nack, nack-only}                            OPTIONAL,   -- </w:t>
      </w:r>
      <w:r w:rsidRPr="00D27132">
        <w:t>Cond</w:t>
      </w:r>
      <w:r>
        <w:rPr>
          <w:i/>
          <w:lang w:eastAsia="sv-SE"/>
        </w:rPr>
        <w:t xml:space="preserve"> </w:t>
      </w:r>
      <w:r w:rsidRPr="00E17B65">
        <w:rPr>
          <w:lang w:eastAsia="sv-SE"/>
        </w:rPr>
        <w:t>HARQFeedback</w:t>
      </w:r>
    </w:p>
    <w:p w14:paraId="5663957C" w14:textId="0AE1468B" w:rsidR="00EB0E28" w:rsidRDefault="00EB0E28" w:rsidP="00EB0E28">
      <w:pPr>
        <w:pStyle w:val="PL"/>
      </w:pPr>
      <w:r>
        <w:t xml:space="preserve">    pdsch-AggregationFactorMulticast-r17   ENUMERATED {n2, n4, n8}                                     OPTIONAL    -- </w:t>
      </w:r>
      <w:r w:rsidRPr="00A047D1">
        <w:t xml:space="preserve">Cond </w:t>
      </w:r>
      <w:r>
        <w:t>G-RNTI</w:t>
      </w:r>
    </w:p>
    <w:p w14:paraId="456AA8D6" w14:textId="77777777" w:rsidR="00EB0E28" w:rsidRDefault="00EB0E28" w:rsidP="00EB0E28">
      <w:pPr>
        <w:pStyle w:val="PL"/>
      </w:pPr>
      <w:r>
        <w:t>}</w:t>
      </w:r>
    </w:p>
    <w:p w14:paraId="27DBFE13" w14:textId="77777777" w:rsidR="00EB0E28" w:rsidRDefault="00EB0E28" w:rsidP="00EB0E28">
      <w:pPr>
        <w:pStyle w:val="PL"/>
      </w:pPr>
    </w:p>
    <w:p w14:paraId="3DAEDAB2" w14:textId="1A05D143" w:rsidR="00EB0E28" w:rsidRDefault="00EB0E28" w:rsidP="00EB0E28">
      <w:pPr>
        <w:pStyle w:val="PL"/>
      </w:pPr>
      <w:r>
        <w:t>G-RNTI-ConfigId-r17 ::= INTEGER (0..maxG-RNTI-1-r17)</w:t>
      </w:r>
    </w:p>
    <w:p w14:paraId="7808B68D" w14:textId="530755BE" w:rsidR="00EB0E28" w:rsidRDefault="00EB0E28" w:rsidP="00EB0E28">
      <w:pPr>
        <w:pStyle w:val="PL"/>
      </w:pPr>
      <w:r>
        <w:t>G-CS-RNTI-ConfigId-r17 ::= INTEGER (0..maxG-CS-RNTI-1-r17)</w:t>
      </w:r>
    </w:p>
    <w:p w14:paraId="7245E2A0" w14:textId="77777777" w:rsidR="00EB0E28" w:rsidRPr="00D27132" w:rsidRDefault="00EB0E28" w:rsidP="009C7017">
      <w:pPr>
        <w:pStyle w:val="PL"/>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FE93352"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7132" w:rsidRDefault="00394471" w:rsidP="00964CC4">
            <w:pPr>
              <w:pStyle w:val="TAH"/>
              <w:rPr>
                <w:szCs w:val="22"/>
                <w:lang w:eastAsia="sv-SE"/>
              </w:rPr>
            </w:pPr>
            <w:r w:rsidRPr="00D27132">
              <w:rPr>
                <w:i/>
                <w:szCs w:val="22"/>
                <w:lang w:eastAsia="sv-SE"/>
              </w:rPr>
              <w:lastRenderedPageBreak/>
              <w:t xml:space="preserve">MAC-CellGroupConfig </w:t>
            </w:r>
            <w:r w:rsidRPr="00D27132">
              <w:rPr>
                <w:szCs w:val="22"/>
                <w:lang w:eastAsia="sv-SE"/>
              </w:rPr>
              <w:t>field descriptions</w:t>
            </w:r>
          </w:p>
        </w:tc>
      </w:tr>
      <w:tr w:rsidR="00EB0E28" w:rsidRPr="00D27132" w14:paraId="5FFBFF82" w14:textId="77777777" w:rsidTr="0017274C">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Default="00EB0E28" w:rsidP="00E22A74">
            <w:pPr>
              <w:pStyle w:val="TAL"/>
              <w:rPr>
                <w:rFonts w:eastAsiaTheme="minorEastAsia"/>
                <w:bCs/>
                <w:i/>
                <w:iCs/>
                <w:lang w:eastAsia="sv-SE"/>
              </w:rPr>
            </w:pPr>
            <w:r w:rsidRPr="007353E2">
              <w:rPr>
                <w:rFonts w:eastAsiaTheme="minorEastAsia"/>
                <w:b/>
                <w:bCs/>
                <w:i/>
                <w:iCs/>
                <w:lang w:eastAsia="sv-SE"/>
              </w:rPr>
              <w:t>allowCSI-SRS-Tx-MulticastDRX-Active</w:t>
            </w:r>
          </w:p>
          <w:p w14:paraId="5AAAA800" w14:textId="77777777" w:rsidR="00EB0E28" w:rsidRPr="00D27132" w:rsidRDefault="00EB0E28" w:rsidP="00E22A74">
            <w:pPr>
              <w:pStyle w:val="TAL"/>
              <w:rPr>
                <w:rFonts w:eastAsiaTheme="minorEastAsia"/>
                <w:b/>
                <w:bCs/>
                <w:i/>
                <w:iCs/>
                <w:lang w:eastAsia="sv-SE"/>
              </w:rPr>
            </w:pPr>
            <w:r w:rsidRPr="007353E2">
              <w:rPr>
                <w:szCs w:val="22"/>
                <w:lang w:eastAsia="sv-SE"/>
              </w:rPr>
              <w:t>Used to control the CSI/SRS transmission during MBS multicast DRX active time, see TS 38.321 [3].</w:t>
            </w:r>
          </w:p>
        </w:tc>
      </w:tr>
      <w:tr w:rsidR="00D27132" w:rsidRPr="00D27132" w14:paraId="753123C8"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7132" w:rsidRDefault="00394471" w:rsidP="00964CC4">
            <w:pPr>
              <w:pStyle w:val="TAL"/>
              <w:rPr>
                <w:szCs w:val="22"/>
                <w:lang w:eastAsia="sv-SE"/>
              </w:rPr>
            </w:pPr>
            <w:r w:rsidRPr="00D27132">
              <w:rPr>
                <w:b/>
                <w:i/>
                <w:szCs w:val="22"/>
                <w:lang w:eastAsia="sv-SE"/>
              </w:rPr>
              <w:t>csi-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7132" w:rsidRDefault="00394471" w:rsidP="00964CC4">
            <w:pPr>
              <w:pStyle w:val="TAL"/>
              <w:rPr>
                <w:szCs w:val="22"/>
                <w:lang w:eastAsia="sv-SE"/>
              </w:rPr>
            </w:pPr>
            <w:r w:rsidRPr="00D27132">
              <w:rPr>
                <w:b/>
                <w:i/>
                <w:szCs w:val="22"/>
                <w:lang w:eastAsia="sv-SE"/>
              </w:rPr>
              <w:t>dataInactivityTimer</w:t>
            </w:r>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D27132" w:rsidRDefault="00394471" w:rsidP="00964CC4">
            <w:pPr>
              <w:pStyle w:val="TAL"/>
              <w:rPr>
                <w:szCs w:val="22"/>
                <w:lang w:eastAsia="sv-SE"/>
              </w:rPr>
            </w:pPr>
            <w:r w:rsidRPr="00D27132">
              <w:rPr>
                <w:b/>
                <w:i/>
                <w:szCs w:val="22"/>
                <w:lang w:eastAsia="sv-SE"/>
              </w:rPr>
              <w:t>drx-Config</w:t>
            </w:r>
            <w:r w:rsidR="006C501F" w:rsidRPr="006F772F">
              <w:rPr>
                <w:b/>
                <w:i/>
                <w:szCs w:val="22"/>
                <w:lang w:eastAsia="sv-SE"/>
              </w:rPr>
              <w:t>, drx-ConfigExt</w:t>
            </w:r>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17274C">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7132" w:rsidRDefault="00394471" w:rsidP="00964CC4">
            <w:pPr>
              <w:pStyle w:val="TAL"/>
              <w:rPr>
                <w:b/>
                <w:bCs/>
                <w:i/>
                <w:iCs/>
              </w:rPr>
            </w:pPr>
            <w:r w:rsidRPr="00D27132">
              <w:rPr>
                <w:b/>
                <w:bCs/>
                <w:i/>
                <w:iCs/>
              </w:rPr>
              <w:t>drx-ConfigSecondaryGroup</w:t>
            </w:r>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C26E98" w:rsidRPr="00D27132" w14:paraId="7C31541A" w14:textId="77777777" w:rsidTr="0017274C">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Default="00C26E98" w:rsidP="00E22A74">
            <w:pPr>
              <w:pStyle w:val="TAL"/>
              <w:rPr>
                <w:b/>
                <w:i/>
                <w:szCs w:val="22"/>
                <w:lang w:val="en-US"/>
              </w:rPr>
            </w:pPr>
            <w:r w:rsidRPr="00320763">
              <w:rPr>
                <w:b/>
                <w:i/>
                <w:szCs w:val="22"/>
                <w:lang w:val="en-US"/>
              </w:rPr>
              <w:t>drx-ConfigSL</w:t>
            </w:r>
          </w:p>
          <w:p w14:paraId="43284D7C" w14:textId="183D035D" w:rsidR="00C26E98" w:rsidRPr="00D27132" w:rsidRDefault="00C26E98" w:rsidP="00E22A74">
            <w:pPr>
              <w:pStyle w:val="TAL"/>
              <w:rPr>
                <w:b/>
                <w:bCs/>
                <w:i/>
                <w:iCs/>
              </w:rPr>
            </w:pPr>
            <w:r>
              <w:rPr>
                <w:szCs w:val="22"/>
                <w:lang w:val="en-US"/>
              </w:rPr>
              <w:t>Used to configure additional DRX parameters for the UE performing sidelink operation with resource allocation mode 1, as specified in TS 38.321 [</w:t>
            </w:r>
            <w:r w:rsidR="005F190C">
              <w:rPr>
                <w:szCs w:val="22"/>
                <w:lang w:val="en-US"/>
              </w:rPr>
              <w:t>3</w:t>
            </w:r>
            <w:r>
              <w:rPr>
                <w:szCs w:val="22"/>
                <w:lang w:val="en-US"/>
              </w:rPr>
              <w:t>].</w:t>
            </w:r>
          </w:p>
        </w:tc>
      </w:tr>
      <w:tr w:rsidR="00EB0E28" w:rsidRPr="00D27132"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77777777" w:rsidR="00EB0E28" w:rsidRPr="00EB0E28" w:rsidRDefault="00EB0E28" w:rsidP="00EB0E28">
            <w:pPr>
              <w:pStyle w:val="TAL"/>
              <w:rPr>
                <w:b/>
                <w:i/>
                <w:szCs w:val="22"/>
                <w:lang w:val="en-US"/>
              </w:rPr>
            </w:pPr>
            <w:r w:rsidRPr="00EB0E28">
              <w:rPr>
                <w:b/>
                <w:i/>
                <w:szCs w:val="22"/>
                <w:lang w:val="en-US"/>
              </w:rPr>
              <w:t>g-RNTI-ToAddModList</w:t>
            </w:r>
          </w:p>
          <w:p w14:paraId="7FA83581" w14:textId="64E2AA33" w:rsidR="00EB0E28" w:rsidRPr="0017274C" w:rsidRDefault="00EB0E28" w:rsidP="00EB0E28">
            <w:pPr>
              <w:pStyle w:val="TAL"/>
              <w:rPr>
                <w:bCs/>
                <w:iCs/>
                <w:szCs w:val="22"/>
                <w:lang w:val="en-US"/>
              </w:rPr>
            </w:pPr>
            <w:r w:rsidRPr="0017274C">
              <w:rPr>
                <w:bCs/>
                <w:iCs/>
                <w:szCs w:val="22"/>
                <w:lang w:val="en-US"/>
              </w:rPr>
              <w:t>List of G-RNTI configurations to add or modify.</w:t>
            </w:r>
          </w:p>
        </w:tc>
      </w:tr>
      <w:tr w:rsidR="00EB0E28" w:rsidRPr="00D27132"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77777777" w:rsidR="00EB0E28" w:rsidRPr="00EB0E28" w:rsidRDefault="00EB0E28" w:rsidP="00EB0E28">
            <w:pPr>
              <w:pStyle w:val="TAL"/>
              <w:rPr>
                <w:b/>
                <w:i/>
                <w:szCs w:val="22"/>
                <w:lang w:val="en-US"/>
              </w:rPr>
            </w:pPr>
            <w:r w:rsidRPr="00EB0E28">
              <w:rPr>
                <w:b/>
                <w:i/>
                <w:szCs w:val="22"/>
                <w:lang w:val="en-US"/>
              </w:rPr>
              <w:t>g-RNTI-ToReleaseList</w:t>
            </w:r>
          </w:p>
          <w:p w14:paraId="760F461F" w14:textId="2342C69D" w:rsidR="00EB0E28" w:rsidRPr="0017274C" w:rsidRDefault="00EB0E28" w:rsidP="00EB0E28">
            <w:pPr>
              <w:pStyle w:val="TAL"/>
              <w:rPr>
                <w:bCs/>
                <w:iCs/>
                <w:szCs w:val="22"/>
                <w:lang w:val="en-US"/>
              </w:rPr>
            </w:pPr>
            <w:r w:rsidRPr="0017274C">
              <w:rPr>
                <w:bCs/>
                <w:iCs/>
                <w:szCs w:val="22"/>
                <w:lang w:val="en-US"/>
              </w:rPr>
              <w:t>List of G-RNTI configurations to release.</w:t>
            </w:r>
          </w:p>
        </w:tc>
      </w:tr>
      <w:tr w:rsidR="00EB0E28" w:rsidRPr="00D27132"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77777777" w:rsidR="00EB0E28" w:rsidRPr="00EB0E28" w:rsidRDefault="00EB0E28" w:rsidP="00EB0E28">
            <w:pPr>
              <w:pStyle w:val="TAL"/>
              <w:rPr>
                <w:b/>
                <w:i/>
                <w:szCs w:val="22"/>
                <w:lang w:val="en-US"/>
              </w:rPr>
            </w:pPr>
            <w:r w:rsidRPr="00EB0E28">
              <w:rPr>
                <w:b/>
                <w:i/>
                <w:szCs w:val="22"/>
                <w:lang w:val="en-US"/>
              </w:rPr>
              <w:t>g-CS-RNTI-ToAddModList</w:t>
            </w:r>
          </w:p>
          <w:p w14:paraId="5F08EEED" w14:textId="63DE77E1" w:rsidR="00EB0E28" w:rsidRPr="0017274C" w:rsidRDefault="00EB0E28" w:rsidP="00EB0E28">
            <w:pPr>
              <w:pStyle w:val="TAL"/>
              <w:rPr>
                <w:bCs/>
                <w:iCs/>
                <w:szCs w:val="22"/>
                <w:lang w:val="en-US"/>
              </w:rPr>
            </w:pPr>
            <w:r w:rsidRPr="0017274C">
              <w:rPr>
                <w:bCs/>
                <w:iCs/>
                <w:szCs w:val="22"/>
                <w:lang w:val="en-US"/>
              </w:rPr>
              <w:t>List of G-CS-RNTI configurations to add or modify.</w:t>
            </w:r>
          </w:p>
        </w:tc>
      </w:tr>
      <w:tr w:rsidR="00EB0E28" w:rsidRPr="00D27132"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77777777" w:rsidR="00EB0E28" w:rsidRPr="00EB0E28" w:rsidRDefault="00EB0E28" w:rsidP="00EB0E28">
            <w:pPr>
              <w:pStyle w:val="TAL"/>
              <w:rPr>
                <w:b/>
                <w:i/>
                <w:szCs w:val="22"/>
                <w:lang w:val="en-US"/>
              </w:rPr>
            </w:pPr>
            <w:r w:rsidRPr="00EB0E28">
              <w:rPr>
                <w:b/>
                <w:i/>
                <w:szCs w:val="22"/>
                <w:lang w:val="en-US"/>
              </w:rPr>
              <w:t>g-RNTI-ToReleaseList</w:t>
            </w:r>
          </w:p>
          <w:p w14:paraId="53744E37" w14:textId="1AC87597" w:rsidR="00EB0E28" w:rsidRPr="0017274C" w:rsidRDefault="00EB0E28" w:rsidP="00EB0E28">
            <w:pPr>
              <w:pStyle w:val="TAL"/>
              <w:rPr>
                <w:bCs/>
                <w:iCs/>
                <w:szCs w:val="22"/>
                <w:lang w:val="en-US"/>
              </w:rPr>
            </w:pPr>
            <w:r w:rsidRPr="0017274C">
              <w:rPr>
                <w:bCs/>
                <w:iCs/>
                <w:szCs w:val="22"/>
                <w:lang w:val="en-US"/>
              </w:rPr>
              <w:t>List of G-CS-RNTI configurations to release.</w:t>
            </w:r>
          </w:p>
        </w:tc>
      </w:tr>
      <w:tr w:rsidR="00F27D15" w:rsidRPr="006C4F4F" w14:paraId="6AA4E4D3" w14:textId="77777777" w:rsidTr="0017274C">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B217A8" w:rsidRDefault="00F27D15" w:rsidP="00E22A74">
            <w:pPr>
              <w:pStyle w:val="TAL"/>
              <w:rPr>
                <w:b/>
                <w:bCs/>
                <w:i/>
                <w:iCs/>
              </w:rPr>
            </w:pPr>
            <w:r w:rsidRPr="00B217A8">
              <w:rPr>
                <w:b/>
                <w:bCs/>
                <w:i/>
                <w:iCs/>
              </w:rPr>
              <w:t>intraCG-Prioritization</w:t>
            </w:r>
          </w:p>
          <w:p w14:paraId="28D7675B" w14:textId="77777777" w:rsidR="00F27D15" w:rsidRPr="006C4F4F" w:rsidRDefault="00F27D15" w:rsidP="00E22A74">
            <w:pPr>
              <w:pStyle w:val="TAL"/>
              <w:rPr>
                <w:b/>
                <w:bCs/>
              </w:rPr>
            </w:pPr>
            <w:r w:rsidRPr="00B217A8">
              <w:rPr>
                <w:szCs w:val="22"/>
                <w:lang w:eastAsia="sv-SE"/>
              </w:rPr>
              <w:t>Used to enable HARQ process ID selection based on LCH-priority for one CG as sepcfied in TS 38.321 [3].</w:t>
            </w:r>
          </w:p>
        </w:tc>
      </w:tr>
      <w:tr w:rsidR="00D27132" w:rsidRPr="00D27132" w14:paraId="1E127545"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27132" w:rsidRDefault="00394471" w:rsidP="00964CC4">
            <w:pPr>
              <w:pStyle w:val="TAL"/>
              <w:rPr>
                <w:b/>
                <w:i/>
                <w:szCs w:val="22"/>
                <w:lang w:eastAsia="sv-SE"/>
              </w:rPr>
            </w:pPr>
            <w:r w:rsidRPr="00D27132">
              <w:rPr>
                <w:b/>
                <w:i/>
                <w:szCs w:val="22"/>
                <w:lang w:eastAsia="sv-SE"/>
              </w:rPr>
              <w:t>lch-BasedPrioritization</w:t>
            </w:r>
          </w:p>
          <w:p w14:paraId="737D0414" w14:textId="13B3D4ED" w:rsidR="00394471" w:rsidRPr="00D27132" w:rsidRDefault="00394471" w:rsidP="00964CC4">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r w:rsidR="001F6C9F">
              <w:rPr>
                <w:szCs w:val="22"/>
                <w:lang w:eastAsia="sv-SE"/>
              </w:rPr>
              <w:t xml:space="preserve"> </w:t>
            </w:r>
            <w:r w:rsidR="001F6C9F">
              <w:rPr>
                <w:szCs w:val="22"/>
              </w:rPr>
              <w:t xml:space="preserve">The network does not configure </w:t>
            </w:r>
            <w:r w:rsidR="001F6C9F" w:rsidRPr="00BF7D76">
              <w:rPr>
                <w:i/>
                <w:szCs w:val="22"/>
                <w:lang w:eastAsia="sv-SE"/>
              </w:rPr>
              <w:t>lch-BasedPrioritization</w:t>
            </w:r>
            <w:r w:rsidR="001F6C9F">
              <w:rPr>
                <w:i/>
                <w:szCs w:val="22"/>
                <w:lang w:eastAsia="sv-SE"/>
              </w:rPr>
              <w:t xml:space="preserve"> </w:t>
            </w:r>
            <w:r w:rsidR="001F6C9F">
              <w:rPr>
                <w:szCs w:val="22"/>
              </w:rPr>
              <w:t xml:space="preserve">with </w:t>
            </w:r>
            <w:r w:rsidR="001F6C9F">
              <w:rPr>
                <w:rFonts w:cs="Arial"/>
                <w:i/>
              </w:rPr>
              <w:t>enhancedSkipUplinkTxDynamic</w:t>
            </w:r>
            <w:r w:rsidR="001F6C9F">
              <w:rPr>
                <w:rFonts w:cs="Arial"/>
              </w:rPr>
              <w:t xml:space="preserve"> </w:t>
            </w:r>
            <w:r w:rsidR="001F6C9F">
              <w:rPr>
                <w:szCs w:val="22"/>
              </w:rPr>
              <w:t>simultaneously</w:t>
            </w:r>
            <w:r w:rsidR="001F6C9F">
              <w:rPr>
                <w:rFonts w:cs="Arial"/>
              </w:rPr>
              <w:t xml:space="preserve"> nor </w:t>
            </w:r>
            <w:r w:rsidR="001F6C9F" w:rsidRPr="00BF7D76">
              <w:rPr>
                <w:i/>
                <w:szCs w:val="22"/>
                <w:lang w:eastAsia="sv-SE"/>
              </w:rPr>
              <w:t>lch-BasedPrioritization</w:t>
            </w:r>
            <w:r w:rsidR="001F6C9F">
              <w:rPr>
                <w:i/>
                <w:szCs w:val="22"/>
                <w:lang w:eastAsia="sv-SE"/>
              </w:rPr>
              <w:t xml:space="preserve"> </w:t>
            </w:r>
            <w:r w:rsidR="001F6C9F">
              <w:rPr>
                <w:szCs w:val="22"/>
                <w:lang w:eastAsia="sv-SE"/>
              </w:rPr>
              <w:t>with</w:t>
            </w:r>
            <w:r w:rsidR="001F6C9F">
              <w:rPr>
                <w:rFonts w:cs="Arial"/>
              </w:rPr>
              <w:t xml:space="preserve"> </w:t>
            </w:r>
            <w:r w:rsidR="001F6C9F">
              <w:rPr>
                <w:rFonts w:cs="Arial"/>
                <w:i/>
                <w:szCs w:val="22"/>
                <w:lang w:eastAsia="sv-SE"/>
              </w:rPr>
              <w:t>enhancedSkipUplinkTxConfigured</w:t>
            </w:r>
            <w:r w:rsidR="001F6C9F">
              <w:rPr>
                <w:rFonts w:cs="Arial"/>
                <w:noProof/>
              </w:rPr>
              <w:t xml:space="preserve"> </w:t>
            </w:r>
            <w:r w:rsidR="001F6C9F">
              <w:rPr>
                <w:szCs w:val="22"/>
              </w:rPr>
              <w:t>simultaneously.</w:t>
            </w:r>
          </w:p>
        </w:tc>
      </w:tr>
      <w:tr w:rsidR="005B7637" w:rsidRPr="00646C38" w14:paraId="759ADED3" w14:textId="77777777" w:rsidTr="0017274C">
        <w:tc>
          <w:tcPr>
            <w:tcW w:w="14173" w:type="dxa"/>
            <w:tcBorders>
              <w:top w:val="single" w:sz="4" w:space="0" w:color="auto"/>
              <w:left w:val="single" w:sz="4" w:space="0" w:color="auto"/>
              <w:bottom w:val="single" w:sz="4" w:space="0" w:color="auto"/>
              <w:right w:val="single" w:sz="4" w:space="0" w:color="auto"/>
            </w:tcBorders>
          </w:tcPr>
          <w:p w14:paraId="70CB4FB2" w14:textId="77777777" w:rsidR="005B7637" w:rsidRDefault="005B7637" w:rsidP="00E22A74">
            <w:pPr>
              <w:pStyle w:val="TAL"/>
              <w:rPr>
                <w:b/>
                <w:i/>
                <w:szCs w:val="22"/>
                <w:lang w:eastAsia="sv-SE"/>
              </w:rPr>
            </w:pPr>
            <w:r>
              <w:rPr>
                <w:b/>
                <w:i/>
                <w:szCs w:val="22"/>
                <w:lang w:eastAsia="sv-SE"/>
              </w:rPr>
              <w:t>o</w:t>
            </w:r>
            <w:r w:rsidRPr="00646C38">
              <w:rPr>
                <w:b/>
                <w:i/>
                <w:szCs w:val="22"/>
                <w:lang w:eastAsia="sv-SE"/>
              </w:rPr>
              <w:t>ffsetThresholdTA</w:t>
            </w:r>
          </w:p>
          <w:p w14:paraId="42BD5CB8" w14:textId="77777777" w:rsidR="005B7637" w:rsidRPr="0017274C" w:rsidRDefault="005B7637" w:rsidP="00E22A74">
            <w:pPr>
              <w:pStyle w:val="TAL"/>
              <w:rPr>
                <w:bCs/>
                <w:iCs/>
                <w:szCs w:val="22"/>
                <w:lang w:eastAsia="sv-SE"/>
              </w:rPr>
            </w:pPr>
            <w:r>
              <w:rPr>
                <w:bCs/>
                <w:iCs/>
                <w:szCs w:val="22"/>
                <w:lang w:eastAsia="sv-SE"/>
              </w:rPr>
              <w:t>Offset for TA reporting as specified in TS 38.321.</w:t>
            </w:r>
          </w:p>
        </w:tc>
      </w:tr>
      <w:tr w:rsidR="00D27132" w:rsidRPr="00D27132" w14:paraId="60152BB3"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27132" w:rsidRDefault="00394471" w:rsidP="00964CC4">
            <w:pPr>
              <w:pStyle w:val="TAL"/>
              <w:rPr>
                <w:rFonts w:eastAsia="宋体"/>
                <w:b/>
                <w:i/>
                <w:szCs w:val="22"/>
                <w:lang w:eastAsia="sv-SE"/>
              </w:rPr>
            </w:pPr>
            <w:r w:rsidRPr="00D27132">
              <w:rPr>
                <w:b/>
                <w:i/>
                <w:szCs w:val="22"/>
                <w:lang w:eastAsia="sv-SE"/>
              </w:rPr>
              <w:t>schedulingRequestID-BFR-SCell</w:t>
            </w:r>
          </w:p>
          <w:p w14:paraId="66B59B56" w14:textId="77777777" w:rsidR="00394471" w:rsidRPr="00D27132" w:rsidRDefault="00394471" w:rsidP="00964CC4">
            <w:pPr>
              <w:pStyle w:val="TAL"/>
              <w:rPr>
                <w:b/>
                <w:i/>
                <w:szCs w:val="22"/>
                <w:lang w:eastAsia="sv-SE"/>
              </w:rPr>
            </w:pPr>
            <w:r w:rsidRPr="00D27132">
              <w:rPr>
                <w:rFonts w:eastAsia="宋体"/>
                <w:lang w:eastAsia="sv-SE"/>
              </w:rPr>
              <w:t>Indicates the scheduling request configuration applicable for BFR on SCell, as specified in TS 38.321 [3]</w:t>
            </w:r>
            <w:r w:rsidRPr="00D27132">
              <w:rPr>
                <w:szCs w:val="22"/>
                <w:lang w:eastAsia="sv-SE"/>
              </w:rPr>
              <w:t>.</w:t>
            </w:r>
          </w:p>
        </w:tc>
      </w:tr>
      <w:tr w:rsidR="00651368" w:rsidRPr="00D27132" w14:paraId="439899FA" w14:textId="77777777" w:rsidTr="0017274C">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651368" w:rsidRDefault="00651368" w:rsidP="00651368">
            <w:pPr>
              <w:pStyle w:val="TAL"/>
              <w:rPr>
                <w:b/>
                <w:i/>
                <w:szCs w:val="22"/>
                <w:lang w:eastAsia="sv-SE"/>
              </w:rPr>
            </w:pPr>
            <w:r w:rsidRPr="00651368">
              <w:rPr>
                <w:b/>
                <w:i/>
                <w:szCs w:val="22"/>
                <w:lang w:eastAsia="sv-SE"/>
              </w:rPr>
              <w:t>schedulingRequestID-BFR-r17</w:t>
            </w:r>
          </w:p>
          <w:p w14:paraId="47507E57" w14:textId="77777777" w:rsidR="00651368" w:rsidRPr="0017274C" w:rsidRDefault="00651368" w:rsidP="00651368">
            <w:pPr>
              <w:pStyle w:val="TAL"/>
              <w:rPr>
                <w:bCs/>
                <w:iCs/>
                <w:szCs w:val="22"/>
                <w:lang w:eastAsia="sv-SE"/>
              </w:rPr>
            </w:pPr>
            <w:r w:rsidRPr="0017274C">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4DC543D" w14:textId="55CB992D" w:rsidR="00651368" w:rsidRPr="00651368" w:rsidRDefault="00651368" w:rsidP="00651368">
            <w:pPr>
              <w:pStyle w:val="TAL"/>
              <w:rPr>
                <w:b/>
                <w:i/>
                <w:szCs w:val="22"/>
                <w:lang w:eastAsia="sv-SE"/>
              </w:rPr>
            </w:pPr>
            <w:r w:rsidRPr="0017274C">
              <w:rPr>
                <w:bCs/>
                <w:i/>
                <w:szCs w:val="22"/>
                <w:lang w:eastAsia="sv-SE"/>
              </w:rPr>
              <w:t>Editor’s note: BFDset and BFDset2 configuration is pending on LS response from RAN1.</w:t>
            </w:r>
          </w:p>
        </w:tc>
      </w:tr>
      <w:tr w:rsidR="00651368" w:rsidRPr="00D27132" w14:paraId="29A405C0" w14:textId="77777777" w:rsidTr="0017274C">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651368" w:rsidRDefault="00651368" w:rsidP="00651368">
            <w:pPr>
              <w:pStyle w:val="TAL"/>
              <w:rPr>
                <w:b/>
                <w:i/>
                <w:szCs w:val="22"/>
                <w:lang w:eastAsia="sv-SE"/>
              </w:rPr>
            </w:pPr>
            <w:r w:rsidRPr="00651368">
              <w:rPr>
                <w:b/>
                <w:i/>
                <w:szCs w:val="22"/>
                <w:lang w:eastAsia="sv-SE"/>
              </w:rPr>
              <w:t>schedulingRequestID-BFR2-r17</w:t>
            </w:r>
          </w:p>
          <w:p w14:paraId="0F4B62EC" w14:textId="77777777" w:rsidR="00651368" w:rsidRPr="0017274C" w:rsidRDefault="00651368" w:rsidP="00651368">
            <w:pPr>
              <w:pStyle w:val="TAL"/>
              <w:rPr>
                <w:bCs/>
                <w:iCs/>
                <w:szCs w:val="22"/>
                <w:lang w:eastAsia="sv-SE"/>
              </w:rPr>
            </w:pPr>
            <w:r w:rsidRPr="0017274C">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5939411" w14:textId="15D43982" w:rsidR="00651368" w:rsidRPr="00651368" w:rsidRDefault="00651368" w:rsidP="00651368">
            <w:pPr>
              <w:pStyle w:val="TAL"/>
              <w:rPr>
                <w:b/>
                <w:i/>
                <w:szCs w:val="22"/>
                <w:lang w:eastAsia="sv-SE"/>
              </w:rPr>
            </w:pPr>
            <w:r w:rsidRPr="0017274C">
              <w:rPr>
                <w:bCs/>
                <w:i/>
                <w:szCs w:val="22"/>
                <w:lang w:eastAsia="sv-SE"/>
              </w:rPr>
              <w:t>Editor’s note: BFDset and BFDset2 configuration is pending on LS response from RAN1.</w:t>
            </w:r>
          </w:p>
        </w:tc>
      </w:tr>
      <w:tr w:rsidR="00D27132" w:rsidRPr="00D27132" w14:paraId="09221595"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27132" w:rsidRDefault="00394471" w:rsidP="00964CC4">
            <w:pPr>
              <w:pStyle w:val="TAL"/>
              <w:rPr>
                <w:b/>
                <w:i/>
                <w:szCs w:val="22"/>
                <w:lang w:eastAsia="sv-SE"/>
              </w:rPr>
            </w:pPr>
            <w:r w:rsidRPr="00D27132">
              <w:rPr>
                <w:b/>
                <w:i/>
                <w:szCs w:val="22"/>
                <w:lang w:eastAsia="sv-SE"/>
              </w:rPr>
              <w:t>schedulingRequestID-LBT-SCell</w:t>
            </w:r>
          </w:p>
          <w:p w14:paraId="0504183A" w14:textId="77777777" w:rsidR="00394471" w:rsidRPr="00D27132" w:rsidRDefault="00394471" w:rsidP="00964CC4">
            <w:pPr>
              <w:pStyle w:val="TAL"/>
              <w:rPr>
                <w:b/>
                <w:i/>
                <w:szCs w:val="22"/>
                <w:lang w:eastAsia="sv-SE"/>
              </w:rPr>
            </w:pPr>
            <w:r w:rsidRPr="00D27132">
              <w:rPr>
                <w:rFonts w:eastAsia="宋体"/>
                <w:lang w:eastAsia="sv-SE"/>
              </w:rPr>
              <w:t>Indicates the scheduling request configuration applicable for consistent uplink LBT recovery on SCell, as specified in TS 38.321 [3]</w:t>
            </w:r>
            <w:r w:rsidRPr="00D27132">
              <w:rPr>
                <w:szCs w:val="22"/>
                <w:lang w:eastAsia="sv-SE"/>
              </w:rPr>
              <w:t>.</w:t>
            </w:r>
          </w:p>
        </w:tc>
      </w:tr>
      <w:tr w:rsidR="00D27132" w:rsidRPr="00D27132" w14:paraId="0ED0077B"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27132" w:rsidRDefault="00394471" w:rsidP="00964CC4">
            <w:pPr>
              <w:pStyle w:val="TAL"/>
              <w:rPr>
                <w:szCs w:val="22"/>
                <w:lang w:eastAsia="sv-SE"/>
              </w:rPr>
            </w:pPr>
            <w:r w:rsidRPr="00D27132">
              <w:rPr>
                <w:b/>
                <w:i/>
                <w:szCs w:val="22"/>
                <w:lang w:eastAsia="sv-SE"/>
              </w:rPr>
              <w:lastRenderedPageBreak/>
              <w:t>skipUplinkTxDynamic</w:t>
            </w:r>
            <w:r w:rsidR="005E7CB8" w:rsidRPr="00D27132">
              <w:rPr>
                <w:b/>
                <w:i/>
                <w:szCs w:val="22"/>
                <w:lang w:eastAsia="sv-SE"/>
              </w:rPr>
              <w:t>, enhancedSkipUplinkTxDynamic, enhancedSkipUplinkTxConfigured</w:t>
            </w:r>
          </w:p>
          <w:p w14:paraId="298FDAF7" w14:textId="48C1D122" w:rsidR="00394471" w:rsidRPr="00D27132" w:rsidRDefault="00394471" w:rsidP="00964CC4">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001D7738" w:rsidRPr="00D27132">
              <w:rPr>
                <w:rFonts w:cs="Arial"/>
                <w:szCs w:val="22"/>
                <w:lang w:eastAsia="sv-SE"/>
              </w:rPr>
              <w:t xml:space="preserve"> </w:t>
            </w:r>
            <w:r w:rsidR="001D7738" w:rsidRPr="00D27132">
              <w:rPr>
                <w:rFonts w:eastAsiaTheme="minorEastAsia" w:cs="Arial"/>
                <w:szCs w:val="22"/>
                <w:lang w:eastAsia="zh-CN"/>
              </w:rPr>
              <w:t xml:space="preserve">If the UE is configured with </w:t>
            </w:r>
            <w:r w:rsidR="001D7738" w:rsidRPr="00D27132">
              <w:rPr>
                <w:rFonts w:cs="Arial"/>
                <w:i/>
              </w:rPr>
              <w:t>enhancedSkipUplinkTxDynamic</w:t>
            </w:r>
            <w:r w:rsidR="001D7738" w:rsidRPr="00D27132">
              <w:rPr>
                <w:rFonts w:cs="Arial"/>
              </w:rPr>
              <w:t xml:space="preserve"> or </w:t>
            </w:r>
            <w:r w:rsidR="001D7738" w:rsidRPr="00D27132">
              <w:rPr>
                <w:rFonts w:cs="Arial"/>
                <w:i/>
                <w:szCs w:val="22"/>
                <w:lang w:eastAsia="sv-SE"/>
              </w:rPr>
              <w:t>enhancedSkipUplinkTxConfigured</w:t>
            </w:r>
            <w:r w:rsidR="001D7738" w:rsidRPr="00D27132">
              <w:rPr>
                <w:rFonts w:cs="Arial"/>
                <w:noProof/>
              </w:rPr>
              <w:t xml:space="preserve"> with value </w:t>
            </w:r>
            <w:r w:rsidR="001D7738" w:rsidRPr="00D27132">
              <w:rPr>
                <w:rFonts w:cs="Arial"/>
                <w:i/>
                <w:noProof/>
              </w:rPr>
              <w:t>true</w:t>
            </w:r>
            <w:r w:rsidR="001D7738" w:rsidRPr="00D27132">
              <w:rPr>
                <w:rFonts w:cs="Arial"/>
                <w:noProof/>
              </w:rPr>
              <w:t xml:space="preserve">, </w:t>
            </w:r>
            <w:r w:rsidR="001D7738" w:rsidRPr="00D27132">
              <w:rPr>
                <w:rFonts w:cs="Arial"/>
                <w:noProof/>
                <w:lang w:eastAsia="ko-KR"/>
              </w:rPr>
              <w:t xml:space="preserve">REPETITION_NUMBER </w:t>
            </w:r>
            <w:r w:rsidR="001D7738" w:rsidRPr="00D27132">
              <w:rPr>
                <w:rFonts w:cs="Arial"/>
              </w:rPr>
              <w:t>(as specified in</w:t>
            </w:r>
            <w:r w:rsidR="001D7738" w:rsidRPr="00D27132">
              <w:rPr>
                <w:rFonts w:cs="Arial"/>
                <w:noProof/>
                <w:lang w:eastAsia="ko-KR"/>
              </w:rPr>
              <w:t xml:space="preserve"> TS 38.321</w:t>
            </w:r>
            <w:r w:rsidR="001D7738" w:rsidRPr="00D27132">
              <w:rPr>
                <w:rFonts w:cs="Arial"/>
                <w:szCs w:val="22"/>
              </w:rPr>
              <w:t xml:space="preserve"> [3], clause </w:t>
            </w:r>
            <w:r w:rsidR="001D7738" w:rsidRPr="00D27132">
              <w:rPr>
                <w:rFonts w:cs="Arial"/>
                <w:noProof/>
                <w:lang w:eastAsia="ko-KR"/>
              </w:rPr>
              <w:t>5.4.2.1</w:t>
            </w:r>
            <w:r w:rsidR="001D7738" w:rsidRPr="00D27132">
              <w:rPr>
                <w:rFonts w:cs="Arial"/>
              </w:rPr>
              <w:t xml:space="preserve">) </w:t>
            </w:r>
            <w:r w:rsidR="001D7738" w:rsidRPr="00D27132">
              <w:rPr>
                <w:rFonts w:eastAsiaTheme="minorEastAsia" w:cs="Arial"/>
                <w:lang w:eastAsia="zh-CN"/>
              </w:rPr>
              <w:t>of</w:t>
            </w:r>
            <w:r w:rsidR="001D7738" w:rsidRPr="00D27132">
              <w:rPr>
                <w:rFonts w:cs="Arial"/>
              </w:rPr>
              <w:t xml:space="preserve"> the corresponding PUSCH transmission of the uplink grant shall be equal to 1</w:t>
            </w:r>
            <w:r w:rsidR="001D7738" w:rsidRPr="00D27132">
              <w:rPr>
                <w:rFonts w:cs="Arial"/>
                <w:szCs w:val="22"/>
              </w:rPr>
              <w:t>.</w:t>
            </w:r>
          </w:p>
        </w:tc>
      </w:tr>
      <w:tr w:rsidR="00394471" w:rsidRPr="00D27132" w14:paraId="758BC38D" w14:textId="77777777" w:rsidTr="0017274C">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27132" w:rsidRDefault="00394471" w:rsidP="00964CC4">
            <w:pPr>
              <w:pStyle w:val="TAL"/>
              <w:rPr>
                <w:b/>
                <w:i/>
                <w:szCs w:val="22"/>
              </w:rPr>
            </w:pPr>
            <w:r w:rsidRPr="00D27132">
              <w:rPr>
                <w:b/>
                <w:i/>
                <w:szCs w:val="22"/>
              </w:rPr>
              <w:t>tag-Config</w:t>
            </w:r>
          </w:p>
          <w:p w14:paraId="04E8E452" w14:textId="77777777" w:rsidR="00394471" w:rsidRPr="00D27132" w:rsidRDefault="00394471" w:rsidP="00964CC4">
            <w:pPr>
              <w:pStyle w:val="TAL"/>
              <w:rPr>
                <w:bCs/>
                <w:iCs/>
                <w:szCs w:val="22"/>
                <w:lang w:eastAsia="sv-SE"/>
              </w:rPr>
            </w:pPr>
            <w:r w:rsidRPr="00D27132">
              <w:rPr>
                <w:bCs/>
                <w:iCs/>
                <w:szCs w:val="22"/>
              </w:rPr>
              <w:t>The field is used to configure parameters for a time-alignment group. The field is not present if any DAPS bearer is configured.</w:t>
            </w:r>
          </w:p>
        </w:tc>
      </w:tr>
      <w:tr w:rsidR="00EB0E28" w:rsidRPr="00D27132" w14:paraId="58237183" w14:textId="77777777" w:rsidTr="0017274C">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B0E28" w:rsidRDefault="00EB0E28" w:rsidP="00E22A74">
            <w:pPr>
              <w:pStyle w:val="TAL"/>
              <w:rPr>
                <w:b/>
                <w:i/>
                <w:szCs w:val="22"/>
              </w:rPr>
            </w:pPr>
            <w:r w:rsidRPr="00EB0E28">
              <w:rPr>
                <w:b/>
                <w:i/>
                <w:szCs w:val="22"/>
              </w:rPr>
              <w:t>usePreBSR</w:t>
            </w:r>
          </w:p>
          <w:p w14:paraId="0F26A20C" w14:textId="77777777" w:rsidR="00EB0E28" w:rsidRPr="00EB0E28" w:rsidRDefault="00EB0E28" w:rsidP="00E22A74">
            <w:pPr>
              <w:pStyle w:val="TAL"/>
              <w:rPr>
                <w:b/>
                <w:i/>
                <w:szCs w:val="22"/>
              </w:rPr>
            </w:pPr>
            <w:r w:rsidRPr="00EB0E28">
              <w:rPr>
                <w:b/>
                <w:i/>
                <w:szCs w:val="22"/>
              </w:rPr>
              <w:t>If set to true, the MAC entity of the IAB-MT may use the Pre-emptive BSR, see TS 38.321 [3].</w:t>
            </w:r>
          </w:p>
        </w:tc>
      </w:tr>
    </w:tbl>
    <w:p w14:paraId="76672560" w14:textId="77777777" w:rsidR="00EB0E28"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B0E28" w14:paraId="3AD42E1A" w14:textId="77777777" w:rsidTr="00E22A74">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EB0E28" w:rsidRDefault="00EB0E28" w:rsidP="00E22A74">
            <w:pPr>
              <w:pStyle w:val="TAH"/>
              <w:rPr>
                <w:szCs w:val="22"/>
                <w:lang w:eastAsia="sv-SE"/>
              </w:rPr>
            </w:pPr>
            <w:r>
              <w:rPr>
                <w:i/>
                <w:szCs w:val="22"/>
                <w:lang w:eastAsia="sv-SE"/>
              </w:rPr>
              <w:t xml:space="preserve">Group-Config </w:t>
            </w:r>
            <w:r>
              <w:rPr>
                <w:szCs w:val="22"/>
                <w:lang w:eastAsia="sv-SE"/>
              </w:rPr>
              <w:t>field descriptions</w:t>
            </w:r>
          </w:p>
        </w:tc>
      </w:tr>
      <w:tr w:rsidR="00EB0E28" w14:paraId="0166038A"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Default="00EB0E28" w:rsidP="00E22A74">
            <w:pPr>
              <w:pStyle w:val="TAL"/>
              <w:rPr>
                <w:b/>
                <w:bCs/>
                <w:i/>
                <w:szCs w:val="22"/>
                <w:lang w:eastAsia="en-GB"/>
              </w:rPr>
            </w:pPr>
            <w:r w:rsidRPr="00210A06">
              <w:rPr>
                <w:b/>
                <w:bCs/>
                <w:i/>
                <w:szCs w:val="22"/>
                <w:lang w:eastAsia="en-GB"/>
              </w:rPr>
              <w:t>drx-</w:t>
            </w:r>
            <w:r w:rsidRPr="0087461F">
              <w:rPr>
                <w:b/>
                <w:i/>
                <w:szCs w:val="22"/>
              </w:rPr>
              <w:t>ConfigPTM</w:t>
            </w:r>
          </w:p>
          <w:p w14:paraId="1526826B" w14:textId="77777777" w:rsidR="00EB0E28" w:rsidRDefault="00EB0E28" w:rsidP="00E22A74">
            <w:pPr>
              <w:pStyle w:val="TAL"/>
              <w:rPr>
                <w:bCs/>
                <w:szCs w:val="22"/>
                <w:lang w:eastAsia="en-GB"/>
              </w:rPr>
            </w:pPr>
            <w:r>
              <w:rPr>
                <w:szCs w:val="22"/>
                <w:lang w:eastAsia="sv-SE"/>
              </w:rPr>
              <w:t>Used to configure DRX for PTM transmission as specified in TS 38.321 [3]</w:t>
            </w:r>
            <w:r>
              <w:rPr>
                <w:szCs w:val="22"/>
                <w:lang w:eastAsia="en-GB"/>
              </w:rPr>
              <w:t>.</w:t>
            </w:r>
          </w:p>
        </w:tc>
      </w:tr>
      <w:tr w:rsidR="00EB0E28" w14:paraId="0172C27E"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Default="00EB0E28" w:rsidP="00E22A74">
            <w:pPr>
              <w:pStyle w:val="TAL"/>
              <w:rPr>
                <w:b/>
                <w:bCs/>
                <w:i/>
                <w:szCs w:val="22"/>
                <w:lang w:eastAsia="en-GB"/>
              </w:rPr>
            </w:pPr>
            <w:r w:rsidRPr="00206260">
              <w:rPr>
                <w:b/>
                <w:i/>
                <w:szCs w:val="22"/>
              </w:rPr>
              <w:t>groupCommon-RNTI</w:t>
            </w:r>
          </w:p>
          <w:p w14:paraId="0F927A84" w14:textId="77777777" w:rsidR="00EB0E28" w:rsidRDefault="00EB0E28" w:rsidP="00E22A74">
            <w:pPr>
              <w:pStyle w:val="TAL"/>
              <w:rPr>
                <w:szCs w:val="22"/>
                <w:lang w:eastAsia="en-GB"/>
              </w:rPr>
            </w:pPr>
            <w:r>
              <w:rPr>
                <w:lang w:eastAsia="en-GB"/>
              </w:rPr>
              <w:t>Used to scramble the scheduling and transmission of PTM</w:t>
            </w:r>
            <w:r>
              <w:rPr>
                <w:bCs/>
                <w:szCs w:val="22"/>
                <w:lang w:eastAsia="en-GB"/>
              </w:rPr>
              <w:t>.</w:t>
            </w:r>
          </w:p>
        </w:tc>
      </w:tr>
      <w:tr w:rsidR="00EB0E28" w14:paraId="260D7CA6"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Default="00EB0E28" w:rsidP="00E22A74">
            <w:pPr>
              <w:pStyle w:val="TAL"/>
              <w:rPr>
                <w:b/>
                <w:bCs/>
                <w:i/>
                <w:iCs/>
              </w:rPr>
            </w:pPr>
            <w:r w:rsidRPr="000325F2">
              <w:rPr>
                <w:b/>
                <w:bCs/>
                <w:i/>
                <w:iCs/>
              </w:rPr>
              <w:t>harq-FeedbackEnablerMulticast</w:t>
            </w:r>
          </w:p>
          <w:p w14:paraId="418BAA35" w14:textId="77777777" w:rsidR="00EB0E28" w:rsidRPr="00210A06" w:rsidRDefault="00EB0E28" w:rsidP="00E22A74">
            <w:pPr>
              <w:pStyle w:val="TAL"/>
              <w:rPr>
                <w:b/>
                <w:bCs/>
                <w:i/>
                <w:szCs w:val="22"/>
                <w:lang w:eastAsia="en-GB"/>
              </w:rPr>
            </w:pPr>
            <w:r>
              <w:rPr>
                <w:szCs w:val="22"/>
              </w:rPr>
              <w:t>I</w:t>
            </w:r>
            <w:r w:rsidRPr="000325F2">
              <w:rPr>
                <w:szCs w:val="22"/>
              </w:rPr>
              <w:t xml:space="preserve">ndicates </w:t>
            </w:r>
            <w:r>
              <w:rPr>
                <w:szCs w:val="22"/>
              </w:rPr>
              <w:t xml:space="preserve">whether the </w:t>
            </w:r>
            <w:r w:rsidRPr="000325F2">
              <w:rPr>
                <w:szCs w:val="22"/>
              </w:rPr>
              <w:t xml:space="preserve">UE </w:t>
            </w:r>
            <w:r>
              <w:rPr>
                <w:szCs w:val="22"/>
              </w:rPr>
              <w:t xml:space="preserve">shall provide </w:t>
            </w:r>
            <w:r w:rsidRPr="000325F2">
              <w:rPr>
                <w:szCs w:val="22"/>
              </w:rPr>
              <w:t>HARQ</w:t>
            </w:r>
            <w:r>
              <w:rPr>
                <w:szCs w:val="22"/>
              </w:rPr>
              <w:t xml:space="preserve"> feedback for MBS multicast</w:t>
            </w:r>
            <w:r w:rsidRPr="000325F2">
              <w:rPr>
                <w:szCs w:val="22"/>
              </w:rPr>
              <w:t xml:space="preserve">. </w:t>
            </w:r>
            <w:r>
              <w:rPr>
                <w:szCs w:val="22"/>
              </w:rPr>
              <w:t xml:space="preserve">Value </w:t>
            </w:r>
            <w:r w:rsidRPr="000502EC">
              <w:rPr>
                <w:i/>
                <w:szCs w:val="22"/>
              </w:rPr>
              <w:t>dci-enabler</w:t>
            </w:r>
            <w:r w:rsidRPr="000325F2">
              <w:rPr>
                <w:szCs w:val="22"/>
              </w:rPr>
              <w:t xml:space="preserve"> means </w:t>
            </w:r>
            <w:r>
              <w:rPr>
                <w:szCs w:val="22"/>
              </w:rPr>
              <w:t xml:space="preserve">that </w:t>
            </w:r>
            <w:r w:rsidRPr="000325F2">
              <w:rPr>
                <w:szCs w:val="22"/>
              </w:rPr>
              <w:t xml:space="preserve">whether </w:t>
            </w:r>
            <w:r>
              <w:rPr>
                <w:szCs w:val="22"/>
              </w:rPr>
              <w:t xml:space="preserve">the UE shall provide HARQ </w:t>
            </w:r>
            <w:r w:rsidRPr="000325F2">
              <w:rPr>
                <w:szCs w:val="22"/>
              </w:rPr>
              <w:t xml:space="preserve">feedback for </w:t>
            </w:r>
            <w:r>
              <w:rPr>
                <w:szCs w:val="22"/>
              </w:rPr>
              <w:t xml:space="preserve">MBS </w:t>
            </w:r>
            <w:r w:rsidRPr="000325F2">
              <w:rPr>
                <w:szCs w:val="22"/>
              </w:rPr>
              <w:t>multicast is indicated by DCI.</w:t>
            </w:r>
            <w:r>
              <w:rPr>
                <w:szCs w:val="22"/>
              </w:rPr>
              <w:t xml:space="preserve"> Value </w:t>
            </w:r>
            <w:r w:rsidRPr="000502EC">
              <w:rPr>
                <w:i/>
                <w:szCs w:val="22"/>
              </w:rPr>
              <w:t>enabled</w:t>
            </w:r>
            <w:r w:rsidRPr="000325F2">
              <w:rPr>
                <w:szCs w:val="22"/>
              </w:rPr>
              <w:t xml:space="preserve"> means </w:t>
            </w:r>
            <w:r>
              <w:rPr>
                <w:szCs w:val="22"/>
              </w:rPr>
              <w:t xml:space="preserve">the </w:t>
            </w:r>
            <w:r w:rsidRPr="000325F2">
              <w:rPr>
                <w:szCs w:val="22"/>
              </w:rPr>
              <w:t xml:space="preserve">UE </w:t>
            </w:r>
            <w:r>
              <w:rPr>
                <w:szCs w:val="22"/>
              </w:rPr>
              <w:t>shall always</w:t>
            </w:r>
            <w:r w:rsidRPr="000325F2">
              <w:rPr>
                <w:szCs w:val="22"/>
              </w:rPr>
              <w:t xml:space="preserve"> </w:t>
            </w:r>
            <w:r>
              <w:rPr>
                <w:szCs w:val="22"/>
              </w:rPr>
              <w:t xml:space="preserve">provide HARQ </w:t>
            </w:r>
            <w:r w:rsidRPr="000325F2">
              <w:rPr>
                <w:szCs w:val="22"/>
              </w:rPr>
              <w:t xml:space="preserve">feedback </w:t>
            </w:r>
            <w:r>
              <w:rPr>
                <w:szCs w:val="22"/>
              </w:rPr>
              <w:t xml:space="preserve"> for MBS multicast</w:t>
            </w:r>
            <w:r w:rsidRPr="000325F2">
              <w:rPr>
                <w:szCs w:val="22"/>
              </w:rPr>
              <w:t>.</w:t>
            </w:r>
            <w:r>
              <w:rPr>
                <w:szCs w:val="22"/>
              </w:rPr>
              <w:t xml:space="preserve"> </w:t>
            </w:r>
            <w:r w:rsidRPr="00E509B2">
              <w:rPr>
                <w:szCs w:val="22"/>
              </w:rPr>
              <w:t>When the field is absent</w:t>
            </w:r>
            <w:r>
              <w:rPr>
                <w:szCs w:val="22"/>
              </w:rPr>
              <w:t xml:space="preserve">, the </w:t>
            </w:r>
            <w:r w:rsidRPr="000325F2">
              <w:rPr>
                <w:szCs w:val="22"/>
              </w:rPr>
              <w:t xml:space="preserve">UE </w:t>
            </w:r>
            <w:r>
              <w:rPr>
                <w:szCs w:val="22"/>
              </w:rPr>
              <w:t>shall</w:t>
            </w:r>
            <w:r w:rsidRPr="000325F2">
              <w:rPr>
                <w:szCs w:val="22"/>
              </w:rPr>
              <w:t xml:space="preserve"> not </w:t>
            </w:r>
            <w:r>
              <w:rPr>
                <w:szCs w:val="22"/>
              </w:rPr>
              <w:t xml:space="preserve">provide HARQ </w:t>
            </w:r>
            <w:r w:rsidRPr="000325F2">
              <w:rPr>
                <w:szCs w:val="22"/>
              </w:rPr>
              <w:t>feedback</w:t>
            </w:r>
            <w:r>
              <w:rPr>
                <w:szCs w:val="22"/>
              </w:rPr>
              <w:t xml:space="preserve"> for multicast</w:t>
            </w:r>
            <w:r w:rsidRPr="000325F2">
              <w:rPr>
                <w:szCs w:val="22"/>
              </w:rPr>
              <w:t>.</w:t>
            </w:r>
          </w:p>
        </w:tc>
      </w:tr>
      <w:tr w:rsidR="00EB0E28" w14:paraId="4A61C3B1"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Default="00EB0E28" w:rsidP="00E22A74">
            <w:pPr>
              <w:pStyle w:val="TAL"/>
              <w:rPr>
                <w:b/>
                <w:bCs/>
                <w:i/>
                <w:iCs/>
              </w:rPr>
            </w:pPr>
            <w:r w:rsidRPr="000325F2">
              <w:rPr>
                <w:b/>
                <w:bCs/>
                <w:i/>
                <w:iCs/>
              </w:rPr>
              <w:t>harq-FeedbackOptionMulticast</w:t>
            </w:r>
          </w:p>
          <w:p w14:paraId="6729D1C8" w14:textId="77777777" w:rsidR="00EB0E28" w:rsidRPr="00210A06" w:rsidRDefault="00EB0E28" w:rsidP="00E22A74">
            <w:pPr>
              <w:pStyle w:val="TAL"/>
              <w:rPr>
                <w:b/>
                <w:bCs/>
                <w:i/>
                <w:szCs w:val="22"/>
                <w:lang w:eastAsia="en-GB"/>
              </w:rPr>
            </w:pPr>
            <w:r w:rsidRPr="00E509B2">
              <w:rPr>
                <w:szCs w:val="22"/>
              </w:rPr>
              <w:t>Indicate</w:t>
            </w:r>
            <w:r>
              <w:rPr>
                <w:szCs w:val="22"/>
              </w:rPr>
              <w:t>s</w:t>
            </w:r>
            <w:r w:rsidRPr="00E509B2">
              <w:rPr>
                <w:szCs w:val="22"/>
              </w:rPr>
              <w:t xml:space="preserve"> the feedback mode for </w:t>
            </w:r>
            <w:r>
              <w:rPr>
                <w:szCs w:val="22"/>
              </w:rPr>
              <w:t xml:space="preserve">MBS </w:t>
            </w:r>
            <w:r w:rsidRPr="00E509B2">
              <w:rPr>
                <w:szCs w:val="22"/>
              </w:rPr>
              <w:t>multicast dynamic</w:t>
            </w:r>
            <w:r>
              <w:rPr>
                <w:szCs w:val="22"/>
              </w:rPr>
              <w:t>ally</w:t>
            </w:r>
            <w:r w:rsidRPr="00E509B2">
              <w:rPr>
                <w:szCs w:val="22"/>
              </w:rPr>
              <w:t xml:space="preserve"> scheduled PDSCH.</w:t>
            </w:r>
          </w:p>
        </w:tc>
      </w:tr>
      <w:tr w:rsidR="00EB0E28" w14:paraId="2A0FBC70"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Default="00EB0E28" w:rsidP="00E22A74">
            <w:pPr>
              <w:pStyle w:val="TAL"/>
              <w:rPr>
                <w:b/>
                <w:bCs/>
                <w:i/>
                <w:iCs/>
              </w:rPr>
            </w:pPr>
            <w:r w:rsidRPr="000325F2">
              <w:rPr>
                <w:b/>
                <w:bCs/>
                <w:i/>
                <w:iCs/>
              </w:rPr>
              <w:t>pdsch-</w:t>
            </w:r>
            <w:r w:rsidRPr="00243588">
              <w:rPr>
                <w:b/>
                <w:i/>
                <w:szCs w:val="22"/>
                <w:lang w:eastAsia="sv-SE"/>
              </w:rPr>
              <w:t>AggregationFactorMulticast</w:t>
            </w:r>
          </w:p>
          <w:p w14:paraId="611CD477" w14:textId="376AB7A2" w:rsidR="00EB0E28" w:rsidRPr="000325F2" w:rsidRDefault="00EB0E28" w:rsidP="00E22A74">
            <w:pPr>
              <w:pStyle w:val="TAL"/>
              <w:rPr>
                <w:b/>
                <w:bCs/>
                <w:i/>
                <w:iCs/>
              </w:rPr>
            </w:pPr>
            <w:r w:rsidRPr="00E509B2">
              <w:rPr>
                <w:szCs w:val="22"/>
                <w:lang w:eastAsia="sv-SE"/>
              </w:rPr>
              <w:t>Number</w:t>
            </w:r>
            <w:r w:rsidRPr="00E509B2">
              <w:rPr>
                <w:szCs w:val="22"/>
              </w:rPr>
              <w:t xml:space="preserve"> of repetitions for dynamic</w:t>
            </w:r>
            <w:r>
              <w:rPr>
                <w:szCs w:val="22"/>
              </w:rPr>
              <w:t>ally</w:t>
            </w:r>
            <w:r w:rsidRPr="00E509B2">
              <w:rPr>
                <w:szCs w:val="22"/>
              </w:rPr>
              <w:t xml:space="preserve"> schedul</w:t>
            </w:r>
            <w:r>
              <w:rPr>
                <w:szCs w:val="22"/>
              </w:rPr>
              <w:t>ed</w:t>
            </w:r>
            <w:r w:rsidRPr="00E509B2">
              <w:rPr>
                <w:szCs w:val="22"/>
              </w:rPr>
              <w:t xml:space="preserve"> </w:t>
            </w:r>
            <w:r>
              <w:rPr>
                <w:szCs w:val="22"/>
              </w:rPr>
              <w:t xml:space="preserve">MBS </w:t>
            </w:r>
            <w:r w:rsidRPr="00E509B2">
              <w:rPr>
                <w:szCs w:val="22"/>
              </w:rPr>
              <w:t xml:space="preserve">multicast data (see TS 38.214 [19], </w:t>
            </w:r>
            <w:r w:rsidRPr="00AE3A6E">
              <w:rPr>
                <w:szCs w:val="22"/>
              </w:rPr>
              <w:t>clause 5.1.2.1</w:t>
            </w:r>
            <w:r w:rsidRPr="00E509B2">
              <w:rPr>
                <w:szCs w:val="22"/>
              </w:rPr>
              <w:t>).</w:t>
            </w:r>
          </w:p>
        </w:tc>
      </w:tr>
    </w:tbl>
    <w:p w14:paraId="0DD9E70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6C501F" w:rsidRPr="006F772F" w14:paraId="5ED77FCE"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2983DAB0" w14:textId="77777777" w:rsidR="006C501F" w:rsidRPr="0017274C" w:rsidRDefault="006C501F" w:rsidP="0017274C">
            <w:pPr>
              <w:pStyle w:val="TAL"/>
              <w:rPr>
                <w:i/>
                <w:iCs/>
                <w:lang w:eastAsia="sv-SE"/>
              </w:rPr>
            </w:pPr>
            <w:r w:rsidRPr="0017274C">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2695B11" w14:textId="77777777" w:rsidR="006C501F" w:rsidRPr="006F772F" w:rsidRDefault="006C501F" w:rsidP="0017274C">
            <w:pPr>
              <w:pStyle w:val="TAL"/>
              <w:rPr>
                <w:lang w:eastAsia="sv-SE"/>
              </w:rPr>
            </w:pPr>
            <w:r w:rsidRPr="006F772F">
              <w:rPr>
                <w:lang w:eastAsia="sv-SE"/>
              </w:rPr>
              <w:t xml:space="preserve">This field is optionally present, Need M, if </w:t>
            </w:r>
            <w:r w:rsidRPr="0017274C">
              <w:rPr>
                <w:i/>
                <w:lang w:eastAsia="sv-SE"/>
              </w:rPr>
              <w:t>drx-Config</w:t>
            </w:r>
            <w:r w:rsidRPr="006F772F">
              <w:rPr>
                <w:lang w:eastAsia="sv-SE"/>
              </w:rPr>
              <w:t xml:space="preserve"> is included and set to ‘setup’. It is absent otherwise.</w:t>
            </w:r>
          </w:p>
        </w:tc>
      </w:tr>
      <w:tr w:rsidR="00CE6FBC" w:rsidRPr="00D27132" w14:paraId="5EC6A2B2"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D27132" w:rsidRDefault="00CE6FBC" w:rsidP="00E22A74">
            <w:pPr>
              <w:pStyle w:val="TAL"/>
              <w:rPr>
                <w:i/>
                <w:szCs w:val="22"/>
                <w:lang w:eastAsia="sv-SE"/>
              </w:rPr>
            </w:pPr>
            <w:r w:rsidRPr="002E075D">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77777777" w:rsidR="00CE6FBC" w:rsidRPr="00D27132" w:rsidRDefault="00CE6FBC" w:rsidP="00E22A74">
            <w:pPr>
              <w:pStyle w:val="TAL"/>
              <w:rPr>
                <w:szCs w:val="22"/>
                <w:lang w:eastAsia="sv-SE"/>
              </w:rPr>
            </w:pPr>
            <w:r w:rsidRPr="00D27132">
              <w:rPr>
                <w:szCs w:val="22"/>
                <w:lang w:eastAsia="sv-SE"/>
              </w:rPr>
              <w:t>This field is optionally present</w:t>
            </w:r>
            <w:r>
              <w:rPr>
                <w:szCs w:val="22"/>
                <w:lang w:eastAsia="sv-SE"/>
              </w:rPr>
              <w:t xml:space="preserve"> when </w:t>
            </w:r>
            <w:r w:rsidRPr="002E075D">
              <w:rPr>
                <w:szCs w:val="22"/>
                <w:lang w:eastAsia="sv-SE"/>
              </w:rPr>
              <w:t>groupCommon-RNTI</w:t>
            </w:r>
            <w:r>
              <w:rPr>
                <w:szCs w:val="22"/>
                <w:lang w:eastAsia="sv-SE"/>
              </w:rPr>
              <w:t xml:space="preserve"> is </w:t>
            </w:r>
            <w:r w:rsidRPr="002E075D">
              <w:rPr>
                <w:szCs w:val="22"/>
                <w:lang w:eastAsia="sv-SE"/>
              </w:rPr>
              <w:t>g-RNTI</w:t>
            </w:r>
            <w:r>
              <w:rPr>
                <w:szCs w:val="22"/>
                <w:lang w:eastAsia="sv-SE"/>
              </w:rPr>
              <w:t>.</w:t>
            </w:r>
            <w:r w:rsidRPr="00D27132">
              <w:rPr>
                <w:szCs w:val="22"/>
                <w:lang w:eastAsia="sv-SE"/>
              </w:rPr>
              <w:t xml:space="preserve"> </w:t>
            </w:r>
            <w:r>
              <w:rPr>
                <w:szCs w:val="22"/>
                <w:lang w:eastAsia="sv-SE"/>
              </w:rPr>
              <w:t>W</w:t>
            </w:r>
            <w:r w:rsidRPr="00E509B2">
              <w:rPr>
                <w:szCs w:val="22"/>
                <w:lang w:eastAsia="sv-SE"/>
              </w:rPr>
              <w:t>hen the field is absent</w:t>
            </w:r>
            <w:r>
              <w:rPr>
                <w:szCs w:val="22"/>
                <w:lang w:eastAsia="sv-SE"/>
              </w:rPr>
              <w:t xml:space="preserve"> for </w:t>
            </w:r>
            <w:r w:rsidRPr="002E075D">
              <w:rPr>
                <w:szCs w:val="22"/>
                <w:lang w:eastAsia="sv-SE"/>
              </w:rPr>
              <w:t>g-RNTI</w:t>
            </w:r>
            <w:r>
              <w:rPr>
                <w:szCs w:val="22"/>
                <w:lang w:eastAsia="sv-SE"/>
              </w:rPr>
              <w:t>, the UE applies the value 1</w:t>
            </w:r>
            <w:r w:rsidRPr="00D27132">
              <w:rPr>
                <w:szCs w:val="22"/>
                <w:lang w:eastAsia="sv-SE"/>
              </w:rPr>
              <w:t xml:space="preserve">. </w:t>
            </w:r>
            <w:r>
              <w:rPr>
                <w:szCs w:val="22"/>
                <w:lang w:eastAsia="sv-SE"/>
              </w:rPr>
              <w:t xml:space="preserve">The field </w:t>
            </w:r>
            <w:r w:rsidRPr="00D27132">
              <w:rPr>
                <w:szCs w:val="22"/>
                <w:lang w:eastAsia="sv-SE"/>
              </w:rPr>
              <w:t xml:space="preserve">is absent </w:t>
            </w:r>
            <w:r>
              <w:rPr>
                <w:szCs w:val="22"/>
                <w:lang w:eastAsia="sv-SE"/>
              </w:rPr>
              <w:t xml:space="preserve">when </w:t>
            </w:r>
            <w:r w:rsidRPr="002E075D">
              <w:rPr>
                <w:szCs w:val="22"/>
                <w:lang w:eastAsia="sv-SE"/>
              </w:rPr>
              <w:t>groupCommon-RNTI</w:t>
            </w:r>
            <w:r>
              <w:rPr>
                <w:szCs w:val="22"/>
                <w:lang w:eastAsia="sv-SE"/>
              </w:rPr>
              <w:t xml:space="preserve"> is </w:t>
            </w:r>
            <w:r w:rsidRPr="002E075D">
              <w:rPr>
                <w:szCs w:val="22"/>
                <w:lang w:eastAsia="sv-SE"/>
              </w:rPr>
              <w:t>g-CS-RNTI</w:t>
            </w:r>
            <w:r w:rsidRPr="00D27132">
              <w:rPr>
                <w:szCs w:val="22"/>
                <w:lang w:eastAsia="sv-SE"/>
              </w:rPr>
              <w:t>.</w:t>
            </w:r>
          </w:p>
        </w:tc>
      </w:tr>
      <w:tr w:rsidR="00CE6FBC" w:rsidRPr="00D27132" w14:paraId="27C4B8FC"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2E075D" w:rsidRDefault="00CE6FBC" w:rsidP="00E22A74">
            <w:pPr>
              <w:pStyle w:val="TAL"/>
              <w:rPr>
                <w:i/>
                <w:szCs w:val="22"/>
                <w:lang w:eastAsia="sv-SE"/>
              </w:rPr>
            </w:pPr>
            <w:r w:rsidRPr="002E075D">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D27132" w:rsidRDefault="00CE6FBC" w:rsidP="00E22A74">
            <w:pPr>
              <w:pStyle w:val="TAL"/>
              <w:rPr>
                <w:szCs w:val="22"/>
                <w:lang w:eastAsia="sv-SE"/>
              </w:rPr>
            </w:pPr>
            <w:r w:rsidRPr="002E075D">
              <w:rPr>
                <w:szCs w:val="22"/>
                <w:lang w:eastAsia="sv-SE"/>
              </w:rPr>
              <w:t>The field is mandatory present when harq-FeedbackEnablerMulticast is present.</w:t>
            </w:r>
            <w:r w:rsidRPr="002E075D">
              <w:rPr>
                <w:rFonts w:hint="eastAsia"/>
                <w:szCs w:val="22"/>
                <w:lang w:eastAsia="sv-SE"/>
              </w:rPr>
              <w:t xml:space="preserve"> </w:t>
            </w:r>
            <w:r w:rsidRPr="002E075D">
              <w:rPr>
                <w:szCs w:val="22"/>
                <w:lang w:eastAsia="sv-SE"/>
              </w:rPr>
              <w:t xml:space="preserve">It is absent otherwise. </w:t>
            </w:r>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CellGroupConfig</w:t>
            </w:r>
            <w:r w:rsidRPr="00D27132">
              <w:rPr>
                <w:szCs w:val="22"/>
                <w:lang w:eastAsia="sv-SE"/>
              </w:rPr>
              <w:t xml:space="preserve"> of the MCG. It is absent otherwise.</w:t>
            </w:r>
          </w:p>
        </w:tc>
      </w:tr>
      <w:tr w:rsidR="00F27D15" w:rsidRPr="009C701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C7017" w:rsidRDefault="00F27D15" w:rsidP="00E22A74">
            <w:pPr>
              <w:pStyle w:val="TAL"/>
              <w:rPr>
                <w:i/>
                <w:szCs w:val="22"/>
                <w:lang w:eastAsia="sv-SE"/>
              </w:rPr>
            </w:pPr>
            <w:r w:rsidRPr="00F27D15">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77777777" w:rsidR="00F27D15" w:rsidRPr="009C7017" w:rsidRDefault="00F27D15" w:rsidP="00E22A74">
            <w:pPr>
              <w:pStyle w:val="TAL"/>
              <w:rPr>
                <w:szCs w:val="22"/>
                <w:lang w:eastAsia="sv-SE"/>
              </w:rPr>
            </w:pPr>
            <w:r w:rsidRPr="00F27D15">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C26E98" w:rsidRPr="003A54AC" w14:paraId="09C26B68" w14:textId="77777777" w:rsidTr="00C26E98">
        <w:tc>
          <w:tcPr>
            <w:tcW w:w="4027" w:type="dxa"/>
            <w:tcBorders>
              <w:top w:val="single" w:sz="4" w:space="0" w:color="auto"/>
              <w:left w:val="single" w:sz="4" w:space="0" w:color="auto"/>
              <w:bottom w:val="single" w:sz="4" w:space="0" w:color="auto"/>
              <w:right w:val="single" w:sz="4" w:space="0" w:color="auto"/>
            </w:tcBorders>
            <w:hideMark/>
          </w:tcPr>
          <w:p w14:paraId="6D645B93" w14:textId="77777777" w:rsidR="00C26E98" w:rsidRPr="003A54AC" w:rsidRDefault="00C26E98" w:rsidP="00E22A74">
            <w:pPr>
              <w:pStyle w:val="TAL"/>
              <w:rPr>
                <w:i/>
                <w:szCs w:val="22"/>
                <w:lang w:eastAsia="sv-SE"/>
              </w:rPr>
            </w:pPr>
            <w:r w:rsidRPr="003A54AC">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A15C8" w14:textId="77777777" w:rsidR="00C26E98" w:rsidRPr="003A54AC" w:rsidRDefault="00C26E98" w:rsidP="00E22A74">
            <w:pPr>
              <w:pStyle w:val="TAL"/>
              <w:rPr>
                <w:szCs w:val="22"/>
                <w:lang w:eastAsia="sv-SE"/>
              </w:rPr>
            </w:pPr>
            <w:r w:rsidRPr="003A54AC">
              <w:rPr>
                <w:szCs w:val="22"/>
                <w:lang w:eastAsia="sv-SE"/>
              </w:rPr>
              <w:t xml:space="preserve">This field is optionally present, Need M, if </w:t>
            </w:r>
            <w:r w:rsidRPr="0017274C">
              <w:rPr>
                <w:i/>
                <w:iCs/>
                <w:szCs w:val="22"/>
                <w:lang w:eastAsia="sv-SE"/>
              </w:rPr>
              <w:t>sl-ScheduledConfig</w:t>
            </w:r>
            <w:r w:rsidRPr="003A54AC">
              <w:rPr>
                <w:szCs w:val="22"/>
                <w:lang w:eastAsia="sv-SE"/>
              </w:rPr>
              <w:t xml:space="preserve"> is configured and drx-Config is configured. It is absent otherwise.</w:t>
            </w:r>
          </w:p>
        </w:tc>
      </w:tr>
    </w:tbl>
    <w:p w14:paraId="6E1CEA14" w14:textId="77777777" w:rsidR="00394471" w:rsidRPr="00D27132" w:rsidRDefault="00394471" w:rsidP="00394471"/>
    <w:p w14:paraId="664CEA9D" w14:textId="77777777" w:rsidR="00394471" w:rsidRPr="00D27132" w:rsidRDefault="00394471" w:rsidP="00394471">
      <w:pPr>
        <w:pStyle w:val="4"/>
        <w:rPr>
          <w:i/>
        </w:rPr>
      </w:pPr>
      <w:bookmarkStart w:id="1510" w:name="_Toc60777252"/>
      <w:bookmarkStart w:id="1511" w:name="_Toc90651124"/>
      <w:r w:rsidRPr="00D27132">
        <w:t>–</w:t>
      </w:r>
      <w:r w:rsidRPr="00D27132">
        <w:tab/>
      </w:r>
      <w:r w:rsidRPr="00D27132">
        <w:rPr>
          <w:i/>
        </w:rPr>
        <w:t>MeasConfig</w:t>
      </w:r>
      <w:bookmarkEnd w:id="1510"/>
      <w:bookmarkEnd w:id="1511"/>
    </w:p>
    <w:p w14:paraId="2FD171DC" w14:textId="77777777" w:rsidR="00394471" w:rsidRPr="00D27132" w:rsidRDefault="00394471" w:rsidP="00394471">
      <w:r w:rsidRPr="00D27132">
        <w:t xml:space="preserve">The IE </w:t>
      </w:r>
      <w:r w:rsidRPr="00D27132">
        <w:rPr>
          <w:i/>
        </w:rPr>
        <w:t>MeasConfig</w:t>
      </w:r>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r w:rsidRPr="00D27132">
        <w:rPr>
          <w:i/>
        </w:rPr>
        <w:lastRenderedPageBreak/>
        <w:t>MeasConfig</w:t>
      </w:r>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38AAFAF5" w14:textId="0588971D" w:rsidR="009B1D75" w:rsidRDefault="00394471" w:rsidP="009B1D75">
      <w:pPr>
        <w:pStyle w:val="PL"/>
      </w:pPr>
      <w:r w:rsidRPr="00D27132">
        <w:t xml:space="preserve">    ]]</w:t>
      </w:r>
      <w:r w:rsidR="009B1D75">
        <w:t>,</w:t>
      </w:r>
    </w:p>
    <w:p w14:paraId="126A6206" w14:textId="77777777" w:rsidR="009B1D75" w:rsidRDefault="009B1D75" w:rsidP="009B1D75">
      <w:pPr>
        <w:pStyle w:val="PL"/>
      </w:pPr>
      <w:r>
        <w:t xml:space="preserve">    [[</w:t>
      </w:r>
    </w:p>
    <w:p w14:paraId="163F2B91" w14:textId="04A91AB2" w:rsidR="009B1D75" w:rsidRDefault="009B1D75" w:rsidP="009B1D75">
      <w:pPr>
        <w:pStyle w:val="PL"/>
      </w:pPr>
      <w:r>
        <w:t xml:space="preserve">    posM</w:t>
      </w:r>
      <w:r w:rsidRPr="00D27132">
        <w:t>easGap</w:t>
      </w:r>
      <w:r>
        <w:t>Pre</w:t>
      </w:r>
      <w:r w:rsidRPr="00D27132">
        <w:t>Config</w:t>
      </w:r>
      <w:r>
        <w:t>ToAddModList-r17</w:t>
      </w:r>
      <w:r w:rsidRPr="00D27132">
        <w:t xml:space="preserve"> </w:t>
      </w:r>
      <w:r>
        <w:t>Pos</w:t>
      </w:r>
      <w:r w:rsidRPr="00D27132">
        <w:t>MeasGap</w:t>
      </w:r>
      <w:r>
        <w:t>Pre</w:t>
      </w:r>
      <w:r w:rsidRPr="00D27132">
        <w:t>ConfigToAddMod</w:t>
      </w:r>
      <w:r>
        <w:t>List-r17</w:t>
      </w:r>
      <w:r w:rsidRPr="00D27132">
        <w:t xml:space="preserve">                                </w:t>
      </w:r>
      <w:r>
        <w:t xml:space="preserve"> </w:t>
      </w:r>
      <w:r w:rsidRPr="00D27132">
        <w:t>OPTIONAL</w:t>
      </w:r>
      <w:r>
        <w:t xml:space="preserve">, </w:t>
      </w:r>
      <w:r w:rsidRPr="00D27132">
        <w:t xml:space="preserve">  -- Need </w:t>
      </w:r>
      <w:r>
        <w:t>N</w:t>
      </w:r>
    </w:p>
    <w:p w14:paraId="107713AC" w14:textId="73661D8A" w:rsidR="009B1D75" w:rsidRDefault="009B1D75" w:rsidP="009B1D75">
      <w:pPr>
        <w:pStyle w:val="PL"/>
      </w:pPr>
      <w:r>
        <w:t xml:space="preserve">    </w:t>
      </w:r>
      <w:r w:rsidR="00850B30">
        <w:t>posM</w:t>
      </w:r>
      <w:r w:rsidR="00850B30" w:rsidRPr="00D27132">
        <w:t>easGap</w:t>
      </w:r>
      <w:r w:rsidR="00850B30">
        <w:t>Pre</w:t>
      </w:r>
      <w:r w:rsidR="00850B30" w:rsidRPr="00D27132">
        <w:t>Config</w:t>
      </w:r>
      <w:r w:rsidR="00850B30">
        <w:t>ToRemoveList</w:t>
      </w:r>
      <w:r w:rsidRPr="00D27132">
        <w:t xml:space="preserve">   </w:t>
      </w:r>
      <w:r w:rsidR="00850B30">
        <w:t xml:space="preserve">  Pos</w:t>
      </w:r>
      <w:r w:rsidR="00850B30" w:rsidRPr="00D27132">
        <w:t>MeasGap</w:t>
      </w:r>
      <w:r w:rsidR="00850B30">
        <w:t>Pre</w:t>
      </w:r>
      <w:r w:rsidR="00850B30" w:rsidRPr="00D27132">
        <w:t>Config</w:t>
      </w:r>
      <w:r w:rsidR="00850B30">
        <w:t>ToRemoveList-r17</w:t>
      </w:r>
      <w:r w:rsidRPr="00D27132">
        <w:t xml:space="preserve">                               </w:t>
      </w:r>
      <w:r>
        <w:t xml:space="preserve">  </w:t>
      </w:r>
      <w:r w:rsidRPr="00D27132">
        <w:t>OPTIONAL</w:t>
      </w:r>
      <w:r>
        <w:t xml:space="preserve">  </w:t>
      </w:r>
      <w:r w:rsidRPr="00D27132">
        <w:t xml:space="preserve">  -- Need </w:t>
      </w:r>
      <w:r>
        <w:t>N</w:t>
      </w:r>
    </w:p>
    <w:p w14:paraId="2F06AC2B" w14:textId="3A8E8F79" w:rsidR="00394471" w:rsidRPr="00D27132" w:rsidRDefault="009B1D75" w:rsidP="009C7017">
      <w:pPr>
        <w:pStyle w:val="PL"/>
      </w:pPr>
      <w:r>
        <w:t xml:space="preserve">    ]]</w:t>
      </w:r>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45959A82" w:rsidR="00394471" w:rsidRDefault="00394471" w:rsidP="009C7017">
      <w:pPr>
        <w:pStyle w:val="PL"/>
      </w:pPr>
    </w:p>
    <w:p w14:paraId="3C3578A0" w14:textId="65026BA6" w:rsidR="009B1D75" w:rsidRDefault="009B1D75" w:rsidP="009B1D75">
      <w:pPr>
        <w:pStyle w:val="PL"/>
      </w:pPr>
      <w:r>
        <w:t>Pos</w:t>
      </w:r>
      <w:r w:rsidRPr="00D27132">
        <w:t>MeasGap</w:t>
      </w:r>
      <w:r>
        <w:t>Pre</w:t>
      </w:r>
      <w:r w:rsidRPr="00D27132">
        <w:t>Config</w:t>
      </w:r>
      <w:r>
        <w:t>ToAddModList-r17 ::= SEQUENCE (SIZE (1..maxGapConfig-r17)) OF Pos</w:t>
      </w:r>
      <w:r w:rsidRPr="00D27132">
        <w:t>MeasGap</w:t>
      </w:r>
      <w:r>
        <w:t>Pre</w:t>
      </w:r>
      <w:r w:rsidRPr="00D27132">
        <w:t>Config</w:t>
      </w:r>
      <w:r>
        <w:t>-r17</w:t>
      </w:r>
    </w:p>
    <w:p w14:paraId="6A616F8F" w14:textId="77777777" w:rsidR="009B1D75" w:rsidRDefault="009B1D75" w:rsidP="009B1D75">
      <w:pPr>
        <w:pStyle w:val="PL"/>
      </w:pPr>
    </w:p>
    <w:p w14:paraId="3701AE32" w14:textId="63EAD954" w:rsidR="009B1D75" w:rsidRDefault="009B1D75" w:rsidP="009B1D75">
      <w:pPr>
        <w:pStyle w:val="PL"/>
      </w:pPr>
      <w:r>
        <w:t>Pos</w:t>
      </w:r>
      <w:r w:rsidRPr="00D27132">
        <w:t>MeasGap</w:t>
      </w:r>
      <w:r>
        <w:t>Pre</w:t>
      </w:r>
      <w:r w:rsidRPr="00D27132">
        <w:t>Config</w:t>
      </w:r>
      <w:r>
        <w:t>ToRemoveList-r17 ::= SEQUENCE (SIZE (1..maxGapConfig-r17)) OF Pos</w:t>
      </w:r>
      <w:r w:rsidRPr="00D27132">
        <w:t>MeasGap</w:t>
      </w:r>
      <w:r>
        <w:t>Pre</w:t>
      </w:r>
      <w:r w:rsidRPr="00D27132">
        <w:t>Config</w:t>
      </w:r>
      <w:r>
        <w:t>-</w:t>
      </w:r>
      <w:commentRangeStart w:id="1512"/>
      <w:r>
        <w:t>r17</w:t>
      </w:r>
      <w:commentRangeEnd w:id="1512"/>
      <w:r w:rsidR="007B0CCC">
        <w:rPr>
          <w:rStyle w:val="af1"/>
          <w:rFonts w:ascii="Times New Roman" w:hAnsi="Times New Roman"/>
          <w:noProof w:val="0"/>
          <w:lang w:eastAsia="ja-JP"/>
        </w:rPr>
        <w:commentReference w:id="1512"/>
      </w:r>
    </w:p>
    <w:p w14:paraId="5684878F" w14:textId="77777777" w:rsidR="009B1D75" w:rsidRDefault="009B1D75" w:rsidP="009B1D75">
      <w:pPr>
        <w:pStyle w:val="PL"/>
      </w:pPr>
    </w:p>
    <w:p w14:paraId="35515928" w14:textId="77777777" w:rsidR="009B1D75" w:rsidRDefault="009B1D75" w:rsidP="009B1D75">
      <w:pPr>
        <w:pStyle w:val="PL"/>
      </w:pPr>
      <w:r>
        <w:t>--Editor’s Note: maxGapConfig is FFS--</w:t>
      </w:r>
    </w:p>
    <w:p w14:paraId="17553DED" w14:textId="77777777" w:rsidR="009B1D75" w:rsidRPr="00D27132" w:rsidRDefault="009B1D75"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r w:rsidRPr="00D27132">
              <w:rPr>
                <w:rFonts w:eastAsia="宋体"/>
                <w:i/>
                <w:lang w:eastAsia="zh-CN"/>
              </w:rPr>
              <w:lastRenderedPageBreak/>
              <w:t xml:space="preserve">MeasConfig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宋体"/>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r w:rsidR="00521DF3" w:rsidRPr="00D27132">
              <w:rPr>
                <w:rFonts w:cs="Arial"/>
                <w:i/>
                <w:szCs w:val="18"/>
                <w:lang w:eastAsia="sv-SE"/>
              </w:rPr>
              <w:t>measConfig</w:t>
            </w:r>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宋体"/>
                <w:b/>
                <w:i/>
                <w:lang w:eastAsia="zh-CN"/>
              </w:rPr>
            </w:pPr>
            <w:r w:rsidRPr="00D27132">
              <w:rPr>
                <w:rFonts w:eastAsia="宋体"/>
                <w:b/>
                <w:i/>
                <w:lang w:eastAsia="zh-CN"/>
              </w:rPr>
              <w:t>measGapConfig</w:t>
            </w:r>
          </w:p>
          <w:p w14:paraId="4C118D74" w14:textId="77777777" w:rsidR="00394471" w:rsidRPr="00D27132" w:rsidRDefault="00394471" w:rsidP="00964CC4">
            <w:pPr>
              <w:pStyle w:val="TAL"/>
              <w:rPr>
                <w:rFonts w:eastAsia="MS Mincho"/>
                <w:lang w:eastAsia="en-GB"/>
              </w:rPr>
            </w:pPr>
            <w:r w:rsidRPr="00D27132">
              <w:rPr>
                <w:rFonts w:eastAsia="宋体"/>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宋体"/>
                <w:b/>
                <w:i/>
                <w:lang w:eastAsia="zh-CN"/>
              </w:rPr>
            </w:pPr>
            <w:r w:rsidRPr="00D27132">
              <w:rPr>
                <w:rFonts w:eastAsia="宋体"/>
                <w:b/>
                <w:i/>
                <w:lang w:eastAsia="zh-CN"/>
              </w:rPr>
              <w:t>measIdToAddModList</w:t>
            </w:r>
          </w:p>
          <w:p w14:paraId="5E63C1C5" w14:textId="77777777" w:rsidR="00394471" w:rsidRPr="00D27132" w:rsidRDefault="00394471" w:rsidP="00964CC4">
            <w:pPr>
              <w:pStyle w:val="TAL"/>
              <w:rPr>
                <w:rFonts w:eastAsia="宋体"/>
                <w:lang w:eastAsia="zh-CN"/>
              </w:rPr>
            </w:pPr>
            <w:r w:rsidRPr="00D27132">
              <w:rPr>
                <w:rFonts w:eastAsia="宋体"/>
                <w:lang w:eastAsia="zh-CN"/>
              </w:rPr>
              <w:t>List of measurement identities</w:t>
            </w:r>
            <w:r w:rsidRPr="00D27132">
              <w:rPr>
                <w:lang w:eastAsia="sv-SE"/>
              </w:rPr>
              <w:t xml:space="preserve"> to add and/or modify</w:t>
            </w:r>
            <w:r w:rsidRPr="00D27132">
              <w:rPr>
                <w:rFonts w:eastAsia="宋体"/>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宋体"/>
                <w:b/>
                <w:i/>
                <w:lang w:eastAsia="zh-CN"/>
              </w:rPr>
            </w:pPr>
            <w:r w:rsidRPr="00D27132">
              <w:rPr>
                <w:rFonts w:eastAsia="宋体"/>
                <w:b/>
                <w:i/>
                <w:lang w:eastAsia="zh-CN"/>
              </w:rPr>
              <w:t>measIdToRemoveList</w:t>
            </w:r>
          </w:p>
          <w:p w14:paraId="1DBAB5A4" w14:textId="77777777" w:rsidR="00394471" w:rsidRPr="00D27132" w:rsidRDefault="00394471" w:rsidP="00964CC4">
            <w:pPr>
              <w:pStyle w:val="TAL"/>
              <w:rPr>
                <w:rFonts w:eastAsia="宋体"/>
                <w:lang w:eastAsia="zh-CN"/>
              </w:rPr>
            </w:pPr>
            <w:r w:rsidRPr="00D27132">
              <w:rPr>
                <w:rFonts w:eastAsia="宋体"/>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宋体"/>
                <w:b/>
                <w:i/>
                <w:lang w:eastAsia="zh-CN"/>
              </w:rPr>
            </w:pPr>
            <w:r w:rsidRPr="00D27132">
              <w:rPr>
                <w:rFonts w:eastAsia="宋体"/>
                <w:b/>
                <w:i/>
                <w:lang w:eastAsia="zh-CN"/>
              </w:rPr>
              <w:t>measObjectToAddModList</w:t>
            </w:r>
          </w:p>
          <w:p w14:paraId="314A404C" w14:textId="77777777" w:rsidR="00394471" w:rsidRPr="00D27132" w:rsidRDefault="00394471" w:rsidP="00964CC4">
            <w:pPr>
              <w:pStyle w:val="TAL"/>
              <w:rPr>
                <w:rFonts w:eastAsia="宋体"/>
                <w:lang w:eastAsia="zh-CN"/>
              </w:rPr>
            </w:pPr>
            <w:r w:rsidRPr="00D27132">
              <w:rPr>
                <w:rFonts w:eastAsia="宋体"/>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宋体"/>
                <w:b/>
                <w:i/>
                <w:lang w:eastAsia="zh-CN"/>
              </w:rPr>
            </w:pPr>
            <w:r w:rsidRPr="00D27132">
              <w:rPr>
                <w:rFonts w:eastAsia="宋体"/>
                <w:b/>
                <w:i/>
                <w:lang w:eastAsia="zh-CN"/>
              </w:rPr>
              <w:t>measObjectToRemoveList</w:t>
            </w:r>
          </w:p>
          <w:p w14:paraId="7B5D7A37" w14:textId="77777777" w:rsidR="00394471" w:rsidRPr="00D27132" w:rsidRDefault="00394471" w:rsidP="00964CC4">
            <w:pPr>
              <w:pStyle w:val="TAL"/>
              <w:rPr>
                <w:rFonts w:eastAsia="宋体"/>
                <w:lang w:eastAsia="zh-CN"/>
              </w:rPr>
            </w:pPr>
            <w:r w:rsidRPr="00D27132">
              <w:rPr>
                <w:rFonts w:eastAsia="宋体"/>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r w:rsidRPr="00D27132">
              <w:rPr>
                <w:b/>
                <w:i/>
                <w:lang w:eastAsia="sv-SE"/>
              </w:rPr>
              <w:t>reportConfigToAddModList</w:t>
            </w:r>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宋体"/>
                <w:b/>
                <w:i/>
                <w:lang w:eastAsia="zh-CN"/>
              </w:rPr>
            </w:pPr>
            <w:r w:rsidRPr="00D27132">
              <w:rPr>
                <w:rFonts w:eastAsia="宋体"/>
                <w:b/>
                <w:i/>
                <w:lang w:eastAsia="zh-CN"/>
              </w:rPr>
              <w:t>reportConfigToRemoveList</w:t>
            </w:r>
          </w:p>
          <w:p w14:paraId="72DC9718" w14:textId="77777777" w:rsidR="00394471" w:rsidRPr="00D27132" w:rsidRDefault="00394471" w:rsidP="00964CC4">
            <w:pPr>
              <w:pStyle w:val="TAL"/>
              <w:rPr>
                <w:rFonts w:eastAsia="宋体"/>
                <w:lang w:eastAsia="zh-CN"/>
              </w:rPr>
            </w:pPr>
            <w:r w:rsidRPr="00D27132">
              <w:rPr>
                <w:rFonts w:eastAsia="宋体"/>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MeasureConfig</w:t>
            </w:r>
          </w:p>
          <w:p w14:paraId="0E8DFDD5" w14:textId="77777777" w:rsidR="00394471" w:rsidRPr="00D27132" w:rsidRDefault="00394471" w:rsidP="00964CC4">
            <w:pPr>
              <w:pStyle w:val="TAL"/>
              <w:rPr>
                <w:rFonts w:eastAsia="宋体"/>
                <w:lang w:eastAsia="zh-CN"/>
              </w:rPr>
            </w:pPr>
            <w:r w:rsidRPr="00D27132">
              <w:rPr>
                <w:lang w:eastAsia="zh-CN"/>
              </w:rPr>
              <w:t xml:space="preserve">Threshold for NR SpCell RSRP measurement controlling when the UE is required to perform measurements on non-serving cells. Choice of </w:t>
            </w:r>
            <w:r w:rsidRPr="00D27132">
              <w:rPr>
                <w:i/>
                <w:lang w:eastAsia="zh-CN"/>
              </w:rPr>
              <w:t xml:space="preserve">ssb-RSRP </w:t>
            </w:r>
            <w:r w:rsidRPr="00D27132">
              <w:rPr>
                <w:lang w:eastAsia="zh-CN"/>
              </w:rPr>
              <w:t xml:space="preserve">corresponds to cell RSRP based on SS/PBCH block and choice of </w:t>
            </w:r>
            <w:r w:rsidRPr="00D27132">
              <w:rPr>
                <w:i/>
                <w:lang w:eastAsia="zh-CN"/>
              </w:rPr>
              <w:t xml:space="preserve">csi-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r w:rsidRPr="00D27132">
              <w:rPr>
                <w:b/>
                <w:i/>
                <w:lang w:eastAsia="zh-CN"/>
              </w:rPr>
              <w:t>measGapSharingConfig</w:t>
            </w:r>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616679C8" w:rsidR="00394471" w:rsidRDefault="00394471" w:rsidP="00394471"/>
    <w:p w14:paraId="503A1174" w14:textId="77777777" w:rsidR="0046275D" w:rsidRDefault="0046275D" w:rsidP="0046275D">
      <w:pPr>
        <w:pStyle w:val="4"/>
        <w:rPr>
          <w:i/>
        </w:rPr>
      </w:pPr>
      <w:r>
        <w:t>–</w:t>
      </w:r>
      <w:r>
        <w:tab/>
      </w:r>
      <w:r>
        <w:rPr>
          <w:i/>
        </w:rPr>
        <w:t>MeasConfigAppLayerId</w:t>
      </w:r>
    </w:p>
    <w:p w14:paraId="5EBC6143" w14:textId="77777777" w:rsidR="0046275D" w:rsidRDefault="0046275D" w:rsidP="0046275D">
      <w:r>
        <w:t xml:space="preserve">The </w:t>
      </w:r>
      <w:r>
        <w:rPr>
          <w:i/>
        </w:rPr>
        <w:t xml:space="preserve">MeasConfigAppLayerId </w:t>
      </w:r>
      <w:r>
        <w:t>identifies the application layer measurement.</w:t>
      </w:r>
    </w:p>
    <w:p w14:paraId="7BEC242C" w14:textId="77777777" w:rsidR="0046275D" w:rsidRDefault="0046275D" w:rsidP="0046275D">
      <w:pPr>
        <w:pStyle w:val="TH"/>
      </w:pPr>
      <w:r>
        <w:rPr>
          <w:i/>
        </w:rPr>
        <w:t xml:space="preserve">MeasConfigAppLayerId </w:t>
      </w:r>
      <w:r>
        <w:t>information element</w:t>
      </w:r>
    </w:p>
    <w:p w14:paraId="2D34AE36" w14:textId="77777777" w:rsidR="0046275D" w:rsidRDefault="0046275D" w:rsidP="0046275D">
      <w:pPr>
        <w:pStyle w:val="PL"/>
        <w:rPr>
          <w:color w:val="808080"/>
        </w:rPr>
      </w:pPr>
      <w:r>
        <w:rPr>
          <w:color w:val="808080"/>
        </w:rPr>
        <w:t>-- ASN1START</w:t>
      </w:r>
    </w:p>
    <w:p w14:paraId="590C1BC4" w14:textId="77777777" w:rsidR="0046275D" w:rsidRDefault="0046275D" w:rsidP="0046275D">
      <w:pPr>
        <w:pStyle w:val="PL"/>
        <w:rPr>
          <w:color w:val="808080"/>
        </w:rPr>
      </w:pPr>
      <w:r>
        <w:rPr>
          <w:color w:val="808080"/>
        </w:rPr>
        <w:t>-- TAG-MEASCONFIGAPPLAYERID-START</w:t>
      </w:r>
    </w:p>
    <w:p w14:paraId="4092195A" w14:textId="77777777" w:rsidR="0046275D" w:rsidRDefault="0046275D" w:rsidP="0046275D">
      <w:pPr>
        <w:pStyle w:val="PL"/>
        <w:rPr>
          <w:rFonts w:eastAsia="等线"/>
        </w:rPr>
      </w:pPr>
    </w:p>
    <w:p w14:paraId="3FE361CB" w14:textId="5EB3EC76" w:rsidR="0046275D" w:rsidRDefault="0046275D" w:rsidP="0046275D">
      <w:pPr>
        <w:pStyle w:val="PL"/>
      </w:pPr>
      <w:bookmarkStart w:id="1513" w:name="_Hlk73087445"/>
      <w:r>
        <w:t>MeasConfigAppLayerI</w:t>
      </w:r>
      <w:bookmarkEnd w:id="1513"/>
      <w:r>
        <w:t xml:space="preserve">d-r17 ::= </w:t>
      </w:r>
      <w:r>
        <w:rPr>
          <w:color w:val="993366"/>
        </w:rPr>
        <w:t>INTEGER</w:t>
      </w:r>
      <w:r>
        <w:t xml:space="preserve"> (0..maxNrofAppLayerMeas-1-r17)</w:t>
      </w:r>
    </w:p>
    <w:p w14:paraId="112B8942" w14:textId="77777777" w:rsidR="0046275D" w:rsidRDefault="0046275D" w:rsidP="0046275D">
      <w:pPr>
        <w:pStyle w:val="PL"/>
      </w:pPr>
    </w:p>
    <w:p w14:paraId="4E3D5AA7" w14:textId="77777777" w:rsidR="0046275D" w:rsidRDefault="0046275D" w:rsidP="0046275D">
      <w:pPr>
        <w:pStyle w:val="PL"/>
        <w:rPr>
          <w:color w:val="808080"/>
        </w:rPr>
      </w:pPr>
      <w:r>
        <w:rPr>
          <w:color w:val="808080"/>
        </w:rPr>
        <w:t>-- TAG-MEASCONFIGAPPLAYERID-STOP</w:t>
      </w:r>
    </w:p>
    <w:p w14:paraId="22CBA2EB" w14:textId="77777777" w:rsidR="0046275D" w:rsidRDefault="0046275D" w:rsidP="0046275D">
      <w:pPr>
        <w:pStyle w:val="PL"/>
        <w:rPr>
          <w:color w:val="808080"/>
        </w:rPr>
      </w:pPr>
      <w:r>
        <w:rPr>
          <w:color w:val="808080"/>
        </w:rPr>
        <w:t>-- ASN1STOP</w:t>
      </w:r>
    </w:p>
    <w:p w14:paraId="335ACB51" w14:textId="77777777" w:rsidR="0046275D" w:rsidRPr="00D27132" w:rsidRDefault="0046275D" w:rsidP="00394471"/>
    <w:p w14:paraId="1E499A69" w14:textId="77777777" w:rsidR="00394471" w:rsidRPr="00D27132" w:rsidRDefault="00394471" w:rsidP="00394471">
      <w:pPr>
        <w:pStyle w:val="4"/>
        <w:rPr>
          <w:rFonts w:eastAsia="MS Mincho"/>
        </w:rPr>
      </w:pPr>
      <w:bookmarkStart w:id="1514" w:name="_Toc60777253"/>
      <w:bookmarkStart w:id="1515" w:name="_Toc90651125"/>
      <w:r w:rsidRPr="00D27132">
        <w:t>–</w:t>
      </w:r>
      <w:r w:rsidRPr="00D27132">
        <w:tab/>
      </w:r>
      <w:r w:rsidRPr="00D27132">
        <w:rPr>
          <w:i/>
        </w:rPr>
        <w:t>MeasGapConfig</w:t>
      </w:r>
      <w:bookmarkEnd w:id="1514"/>
      <w:bookmarkEnd w:id="1515"/>
    </w:p>
    <w:p w14:paraId="08B5800B" w14:textId="77777777" w:rsidR="00394471" w:rsidRPr="00D27132" w:rsidRDefault="00394471" w:rsidP="00394471">
      <w:r w:rsidRPr="00D27132">
        <w:t xml:space="preserve">The IE </w:t>
      </w:r>
      <w:r w:rsidRPr="00D27132">
        <w:rPr>
          <w:i/>
        </w:rPr>
        <w:t>MeasGapConfig</w:t>
      </w:r>
      <w:r w:rsidRPr="00D27132">
        <w:t xml:space="preserve"> specifies the measurement gap configuration and controls setup/release of measurement gaps.</w:t>
      </w:r>
    </w:p>
    <w:p w14:paraId="35FDEDEE" w14:textId="77777777" w:rsidR="00394471" w:rsidRPr="00D27132" w:rsidRDefault="00394471" w:rsidP="00394471">
      <w:pPr>
        <w:pStyle w:val="TH"/>
      </w:pPr>
      <w:r w:rsidRPr="00D27132">
        <w:rPr>
          <w:bCs/>
          <w:i/>
          <w:iCs/>
        </w:rPr>
        <w:lastRenderedPageBreak/>
        <w:t xml:space="preserve">MeasGapConfig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D168974" w14:textId="18403555" w:rsidR="00E616AE" w:rsidRDefault="00394471" w:rsidP="00E616AE">
      <w:pPr>
        <w:pStyle w:val="PL"/>
      </w:pPr>
      <w:r w:rsidRPr="00D27132">
        <w:t xml:space="preserve">    ]]</w:t>
      </w:r>
      <w:r w:rsidR="00E616AE">
        <w:t>,</w:t>
      </w:r>
    </w:p>
    <w:p w14:paraId="14A40EB2" w14:textId="77777777" w:rsidR="00E616AE" w:rsidRDefault="00E616AE" w:rsidP="00E616AE">
      <w:pPr>
        <w:pStyle w:val="PL"/>
      </w:pPr>
      <w:r>
        <w:t xml:space="preserve">    [[</w:t>
      </w:r>
    </w:p>
    <w:p w14:paraId="74D47756" w14:textId="099A48A0" w:rsidR="00E616AE" w:rsidRDefault="00E616AE" w:rsidP="00E616AE">
      <w:pPr>
        <w:pStyle w:val="PL"/>
      </w:pPr>
      <w:r>
        <w:t xml:space="preserve">    gapUEToAddModList-r17           SEQUENCE (SIZE (1..maxNrofGapId-1-r17)) OF GapConfig                        OPTIONAL,   -- Need N</w:t>
      </w:r>
    </w:p>
    <w:p w14:paraId="15F312AF" w14:textId="5DB640D7" w:rsidR="00E616AE" w:rsidRDefault="00E616AE" w:rsidP="00E616AE">
      <w:pPr>
        <w:pStyle w:val="PL"/>
      </w:pPr>
      <w:r>
        <w:t xml:space="preserve">    gapUEToReleaseList-r17          SEQUENCE (SIZE (1..maxNrofGapId-1-r17)) OF MeasGapId-r17                    OPTIONAL,   -- Need N</w:t>
      </w:r>
    </w:p>
    <w:p w14:paraId="2920818B" w14:textId="45B68901" w:rsidR="00E616AE" w:rsidRDefault="00E616AE" w:rsidP="00E616AE">
      <w:pPr>
        <w:pStyle w:val="PL"/>
      </w:pPr>
      <w:r>
        <w:t xml:space="preserve">    gapFR1ToAddModList-r17          SEQUENCE (SIZE (1..maxNrofGapId-1-r17)) OF GapConfig                        OPTIONAL,   -- Need N</w:t>
      </w:r>
    </w:p>
    <w:p w14:paraId="5F166D4A" w14:textId="528F915A" w:rsidR="00E616AE" w:rsidRDefault="00E616AE" w:rsidP="00E616AE">
      <w:pPr>
        <w:pStyle w:val="PL"/>
      </w:pPr>
      <w:r>
        <w:t xml:space="preserve">    gapFR1ToReleaseList-r17         SEQUENCE (SIZE (1..maxNrofGapId-1-r17)) OF MeasGapId-r17                    OPTIONAL,   -- Need N</w:t>
      </w:r>
    </w:p>
    <w:p w14:paraId="7A6B87C5" w14:textId="162EBECC" w:rsidR="00E616AE" w:rsidRDefault="00E616AE" w:rsidP="00E616AE">
      <w:pPr>
        <w:pStyle w:val="PL"/>
      </w:pPr>
      <w:r>
        <w:t xml:space="preserve">    gapFR2ToAddModList-r17          SEQUENCE (SIZE (1..maxNrofGapId-1-r17)) OF GapConfig                        OPTIONAL,   -- Need N</w:t>
      </w:r>
    </w:p>
    <w:p w14:paraId="0A44933F" w14:textId="1A5A4CDD" w:rsidR="00E616AE" w:rsidRDefault="00E616AE" w:rsidP="00E616AE">
      <w:pPr>
        <w:pStyle w:val="PL"/>
      </w:pPr>
      <w:r>
        <w:t xml:space="preserve">    gapFR2ToReleaseList-r17         SEQUENCE (SIZE (1..maxNrofGapId-1-r17)) OF MeasGapId-r17                    OPTIONAL    -- Need N</w:t>
      </w:r>
    </w:p>
    <w:p w14:paraId="63C94324" w14:textId="03D182F9" w:rsidR="00394471" w:rsidRPr="00D27132" w:rsidRDefault="00E616AE" w:rsidP="00E616AE">
      <w:pPr>
        <w:pStyle w:val="PL"/>
      </w:pPr>
      <w:r>
        <w:t xml:space="preserve">    ]]</w:t>
      </w:r>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268837EC" w14:textId="7C3C5C92" w:rsidR="00E616AE" w:rsidRDefault="00394471" w:rsidP="00E616AE">
      <w:pPr>
        <w:pStyle w:val="PL"/>
      </w:pPr>
      <w:r w:rsidRPr="00D27132">
        <w:t xml:space="preserve">    ]]</w:t>
      </w:r>
      <w:r w:rsidR="00E616AE">
        <w:t>,</w:t>
      </w:r>
    </w:p>
    <w:p w14:paraId="52D623BD" w14:textId="77777777" w:rsidR="00E616AE" w:rsidRDefault="00E616AE" w:rsidP="00E616AE">
      <w:pPr>
        <w:pStyle w:val="PL"/>
      </w:pPr>
      <w:r>
        <w:t xml:space="preserve">    [[</w:t>
      </w:r>
    </w:p>
    <w:p w14:paraId="7C25DCAD" w14:textId="77777777" w:rsidR="00E616AE" w:rsidRDefault="00E616AE" w:rsidP="00E616AE">
      <w:pPr>
        <w:pStyle w:val="PL"/>
      </w:pPr>
      <w:r>
        <w:t xml:space="preserve">    measGapId-r17                       MeasGapId-r17                                                       OPTIONAL,   -- Cond GapID</w:t>
      </w:r>
    </w:p>
    <w:p w14:paraId="538FE2F1" w14:textId="77777777" w:rsidR="00E616AE" w:rsidRDefault="00E616AE" w:rsidP="00E616AE">
      <w:pPr>
        <w:pStyle w:val="PL"/>
      </w:pPr>
      <w:r>
        <w:t xml:space="preserve">    preConfigInd-r17                    ENUMERATED {true}                                                   OPTIONAL,   -- Need R</w:t>
      </w:r>
    </w:p>
    <w:p w14:paraId="52020866" w14:textId="77777777" w:rsidR="00E616AE" w:rsidRDefault="00E616AE" w:rsidP="00E616AE">
      <w:pPr>
        <w:pStyle w:val="PL"/>
      </w:pPr>
      <w:r>
        <w:t xml:space="preserve">    nscgInd-r17                         ENUMERATED {true}                                                   OPTIONAL,   -- Need R</w:t>
      </w:r>
    </w:p>
    <w:p w14:paraId="33090A85" w14:textId="77777777" w:rsidR="00E616AE" w:rsidRDefault="00E616AE" w:rsidP="00E616AE">
      <w:pPr>
        <w:pStyle w:val="PL"/>
      </w:pPr>
      <w:r>
        <w:t xml:space="preserve">    mgta-r17                            ENUMERATED {ms0dot75}                                               OPTIONAL,   -- Need R</w:t>
      </w:r>
    </w:p>
    <w:p w14:paraId="7CE56582" w14:textId="77777777" w:rsidR="00E616AE" w:rsidRDefault="00E616AE" w:rsidP="00E616AE">
      <w:pPr>
        <w:pStyle w:val="PL"/>
      </w:pPr>
      <w:r>
        <w:t xml:space="preserve">    mgl-r17                             ENUMERATED {ms1, ms2, ms5}                                          OPTIONAL,   -- Need R</w:t>
      </w:r>
    </w:p>
    <w:p w14:paraId="07741A3A" w14:textId="77777777" w:rsidR="00E616AE" w:rsidRDefault="00E616AE" w:rsidP="00E616AE">
      <w:pPr>
        <w:pStyle w:val="PL"/>
      </w:pPr>
      <w:r>
        <w:t xml:space="preserve">    gapAssociationPRS-r17               ENUMERATED {true}                                                   OPTIONAL,   -- Need R</w:t>
      </w:r>
    </w:p>
    <w:p w14:paraId="0C1EC910" w14:textId="77777777" w:rsidR="00E616AE" w:rsidRDefault="00E616AE" w:rsidP="00E616AE">
      <w:pPr>
        <w:pStyle w:val="PL"/>
      </w:pPr>
      <w:r>
        <w:t xml:space="preserve">    gapSharing-r17                      MeasGapSharingScheme                                                OPTIONAL,   -- Need R</w:t>
      </w:r>
    </w:p>
    <w:p w14:paraId="141421D0" w14:textId="77777777" w:rsidR="00E616AE" w:rsidRDefault="00E616AE" w:rsidP="00E616AE">
      <w:pPr>
        <w:pStyle w:val="PL"/>
      </w:pPr>
      <w:r>
        <w:t xml:space="preserve">    gapPriority-r17                     GapPriority-r17                                                     OPTIONAL    -- Need R</w:t>
      </w:r>
    </w:p>
    <w:p w14:paraId="68E66F89" w14:textId="6361E879" w:rsidR="00394471" w:rsidRPr="00D27132" w:rsidRDefault="00E616AE" w:rsidP="00E616AE">
      <w:pPr>
        <w:pStyle w:val="PL"/>
      </w:pPr>
      <w:r>
        <w:t xml:space="preserve">    ]]</w:t>
      </w:r>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r w:rsidRPr="00D27132">
              <w:rPr>
                <w:i/>
                <w:lang w:eastAsia="en-GB"/>
              </w:rPr>
              <w:lastRenderedPageBreak/>
              <w:t>MeasGapConfig</w:t>
            </w:r>
            <w:r w:rsidRPr="00D27132">
              <w:rPr>
                <w:iCs/>
                <w:lang w:eastAsia="en-GB"/>
              </w:rPr>
              <w:t xml:space="preserve"> field descriptions</w:t>
            </w:r>
          </w:p>
        </w:tc>
      </w:tr>
      <w:tr w:rsidR="00E616AE" w:rsidRPr="00D27132" w14:paraId="3262DA95"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63D476E" w14:textId="77777777" w:rsidR="00E616AE" w:rsidRPr="0017274C" w:rsidRDefault="00E616AE" w:rsidP="00E616AE">
            <w:pPr>
              <w:pStyle w:val="TAL"/>
              <w:rPr>
                <w:b/>
                <w:bCs/>
                <w:i/>
                <w:iCs/>
                <w:lang w:eastAsia="en-GB"/>
              </w:rPr>
            </w:pPr>
            <w:r w:rsidRPr="0017274C">
              <w:rPr>
                <w:b/>
                <w:bCs/>
                <w:i/>
                <w:iCs/>
                <w:lang w:eastAsia="en-GB"/>
              </w:rPr>
              <w:t>gapAssociationPRS</w:t>
            </w:r>
          </w:p>
          <w:p w14:paraId="254DBD46" w14:textId="67EA1555" w:rsidR="00E616AE" w:rsidRPr="00D27132" w:rsidRDefault="00E616AE" w:rsidP="0017274C">
            <w:pPr>
              <w:pStyle w:val="TAL"/>
              <w:rPr>
                <w:lang w:eastAsia="en-GB"/>
              </w:rPr>
            </w:pPr>
            <w:r>
              <w:rPr>
                <w:lang w:eastAsia="en-GB"/>
              </w:rPr>
              <w:t>Indicates that PRS measurement is associated with this measurement gap. The network only includes this field for one per UE gap.</w:t>
            </w:r>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63F1C20F"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1</w:t>
            </w:r>
            <w:r w:rsidRPr="00D27132">
              <w:rPr>
                <w:lang w:eastAsia="sv-SE"/>
              </w:rPr>
              <w:t xml:space="preserve"> can not be configured together with </w:t>
            </w:r>
            <w:r w:rsidRPr="00D27132">
              <w:rPr>
                <w:i/>
                <w:lang w:eastAsia="sv-SE"/>
              </w:rPr>
              <w:t>gapUE</w:t>
            </w:r>
            <w:r w:rsidR="00E616AE">
              <w:rPr>
                <w:i/>
                <w:lang w:eastAsia="sv-SE"/>
              </w:rPr>
              <w:t xml:space="preserve"> </w:t>
            </w:r>
            <w:r w:rsidR="00E616AE" w:rsidRPr="001F3E89">
              <w:rPr>
                <w:iCs/>
                <w:lang w:eastAsia="sv-SE"/>
              </w:rPr>
              <w:t>unless concurrent MGs are supported</w:t>
            </w:r>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E616AE" w:rsidRPr="00D27132" w14:paraId="3C24DF5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6282CB6D" w14:textId="77777777" w:rsidR="00E616AE" w:rsidRPr="00E616AE" w:rsidRDefault="00E616AE" w:rsidP="00E616AE">
            <w:pPr>
              <w:pStyle w:val="TAL"/>
              <w:rPr>
                <w:b/>
                <w:bCs/>
                <w:i/>
                <w:lang w:eastAsia="en-GB"/>
              </w:rPr>
            </w:pPr>
            <w:r w:rsidRPr="00E616AE">
              <w:rPr>
                <w:b/>
                <w:bCs/>
                <w:i/>
                <w:lang w:eastAsia="en-GB"/>
              </w:rPr>
              <w:t>gapFR1ToAddModList</w:t>
            </w:r>
          </w:p>
          <w:p w14:paraId="035056F6" w14:textId="4EC3013E" w:rsidR="00E616AE" w:rsidRPr="0017274C" w:rsidRDefault="00E616AE" w:rsidP="00E616AE">
            <w:pPr>
              <w:pStyle w:val="TAL"/>
              <w:rPr>
                <w:iCs/>
                <w:lang w:eastAsia="en-GB"/>
              </w:rPr>
            </w:pPr>
            <w:r w:rsidRPr="0017274C">
              <w:rPr>
                <w:iCs/>
                <w:lang w:eastAsia="en-GB"/>
              </w:rPr>
              <w:t>A list of of FR1 measurement gap configuartion to be added or modified. In this version of the specification, the network configures this field only in NR standalone.</w:t>
            </w:r>
          </w:p>
        </w:tc>
      </w:tr>
      <w:tr w:rsidR="00E616AE" w:rsidRPr="00D27132" w14:paraId="398D6ABA"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7176ED8" w14:textId="77777777" w:rsidR="00E616AE" w:rsidRPr="00E616AE" w:rsidRDefault="00E616AE" w:rsidP="00E616AE">
            <w:pPr>
              <w:pStyle w:val="TAL"/>
              <w:rPr>
                <w:b/>
                <w:bCs/>
                <w:i/>
                <w:lang w:eastAsia="en-GB"/>
              </w:rPr>
            </w:pPr>
            <w:r w:rsidRPr="00E616AE">
              <w:rPr>
                <w:b/>
                <w:bCs/>
                <w:i/>
                <w:lang w:eastAsia="en-GB"/>
              </w:rPr>
              <w:t>gapFR1ToReleaseList</w:t>
            </w:r>
          </w:p>
          <w:p w14:paraId="0B1B836C" w14:textId="39043773" w:rsidR="00E616AE" w:rsidRPr="0017274C" w:rsidRDefault="00E616AE" w:rsidP="00E616AE">
            <w:pPr>
              <w:pStyle w:val="TAL"/>
              <w:rPr>
                <w:iCs/>
                <w:lang w:eastAsia="en-GB"/>
              </w:rPr>
            </w:pPr>
            <w:r w:rsidRPr="0017274C">
              <w:rPr>
                <w:iCs/>
                <w:lang w:eastAsia="en-GB"/>
              </w:rPr>
              <w:t>A list of FR1 measurement gap configuartion to be released.</w:t>
            </w:r>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5C335BC2"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2</w:t>
            </w:r>
            <w:r w:rsidRPr="00D27132">
              <w:rPr>
                <w:lang w:eastAsia="sv-SE"/>
              </w:rPr>
              <w:t xml:space="preserve"> cannot be configured together with </w:t>
            </w:r>
            <w:r w:rsidRPr="00D27132">
              <w:rPr>
                <w:i/>
                <w:lang w:eastAsia="sv-SE"/>
              </w:rPr>
              <w:t>gapUE</w:t>
            </w:r>
            <w:r w:rsidR="00E616AE">
              <w:rPr>
                <w:i/>
                <w:lang w:eastAsia="sv-SE"/>
              </w:rPr>
              <w:t xml:space="preserve"> </w:t>
            </w:r>
            <w:r w:rsidR="00E616AE" w:rsidRPr="001F3E89">
              <w:rPr>
                <w:iCs/>
                <w:lang w:eastAsia="sv-SE"/>
              </w:rPr>
              <w:t>unless concurrent MGs are supported</w:t>
            </w:r>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E616AE" w:rsidRPr="00D27132" w14:paraId="2C7A219B"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91B8CEE" w14:textId="77777777" w:rsidR="00E616AE" w:rsidRPr="00E616AE" w:rsidRDefault="00E616AE" w:rsidP="00E616AE">
            <w:pPr>
              <w:pStyle w:val="TAL"/>
              <w:rPr>
                <w:b/>
                <w:bCs/>
                <w:i/>
                <w:lang w:eastAsia="en-GB"/>
              </w:rPr>
            </w:pPr>
            <w:r w:rsidRPr="00E616AE">
              <w:rPr>
                <w:b/>
                <w:bCs/>
                <w:i/>
                <w:lang w:eastAsia="en-GB"/>
              </w:rPr>
              <w:t>gapFR2ToAddModList</w:t>
            </w:r>
          </w:p>
          <w:p w14:paraId="0A7E5B1D" w14:textId="576DE155" w:rsidR="00E616AE" w:rsidRPr="0017274C" w:rsidRDefault="00E616AE" w:rsidP="00E616AE">
            <w:pPr>
              <w:pStyle w:val="TAL"/>
              <w:rPr>
                <w:iCs/>
                <w:lang w:eastAsia="en-GB"/>
              </w:rPr>
            </w:pPr>
            <w:r w:rsidRPr="0017274C">
              <w:rPr>
                <w:iCs/>
                <w:lang w:eastAsia="en-GB"/>
              </w:rPr>
              <w:t>A list of FR2 measurement gap configu</w:t>
            </w:r>
            <w:r>
              <w:rPr>
                <w:iCs/>
                <w:lang w:eastAsia="en-GB"/>
              </w:rPr>
              <w:t>r</w:t>
            </w:r>
            <w:r w:rsidRPr="0017274C">
              <w:rPr>
                <w:iCs/>
                <w:lang w:eastAsia="en-GB"/>
              </w:rPr>
              <w:t>ation to be added or modified. In this version of the specification, the network configures this field only in NR standalone.</w:t>
            </w:r>
          </w:p>
        </w:tc>
      </w:tr>
      <w:tr w:rsidR="00E616AE" w:rsidRPr="00D27132" w14:paraId="2AF9119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020AE9EE" w14:textId="77777777" w:rsidR="00E616AE" w:rsidRPr="00E616AE" w:rsidRDefault="00E616AE" w:rsidP="00E616AE">
            <w:pPr>
              <w:pStyle w:val="TAL"/>
              <w:rPr>
                <w:b/>
                <w:bCs/>
                <w:i/>
                <w:lang w:eastAsia="en-GB"/>
              </w:rPr>
            </w:pPr>
            <w:r w:rsidRPr="00E616AE">
              <w:rPr>
                <w:b/>
                <w:bCs/>
                <w:i/>
                <w:lang w:eastAsia="en-GB"/>
              </w:rPr>
              <w:t>gapFR2ToReleaseList</w:t>
            </w:r>
          </w:p>
          <w:p w14:paraId="7B349305" w14:textId="4FD8D519" w:rsidR="00E616AE" w:rsidRPr="0017274C" w:rsidRDefault="00E616AE" w:rsidP="00E616AE">
            <w:pPr>
              <w:pStyle w:val="TAL"/>
              <w:rPr>
                <w:iCs/>
                <w:lang w:eastAsia="en-GB"/>
              </w:rPr>
            </w:pPr>
            <w:r w:rsidRPr="0017274C">
              <w:rPr>
                <w:iCs/>
                <w:lang w:eastAsia="en-GB"/>
              </w:rPr>
              <w:t>A list of FR2 measurement gap configu</w:t>
            </w:r>
            <w:r>
              <w:rPr>
                <w:iCs/>
                <w:lang w:eastAsia="en-GB"/>
              </w:rPr>
              <w:t>r</w:t>
            </w:r>
            <w:r w:rsidRPr="0017274C">
              <w:rPr>
                <w:iCs/>
                <w:lang w:eastAsia="en-GB"/>
              </w:rPr>
              <w:t>a</w:t>
            </w:r>
            <w:r>
              <w:rPr>
                <w:iCs/>
                <w:lang w:eastAsia="en-GB"/>
              </w:rPr>
              <w:t>t</w:t>
            </w:r>
            <w:r w:rsidRPr="0017274C">
              <w:rPr>
                <w:iCs/>
                <w:lang w:eastAsia="en-GB"/>
              </w:rPr>
              <w:t>ion to be released.</w:t>
            </w:r>
          </w:p>
        </w:tc>
      </w:tr>
      <w:tr w:rsidR="00E616AE" w:rsidRPr="00D27132" w14:paraId="5EF88C7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E5BBD1F" w14:textId="77777777" w:rsidR="00E616AE" w:rsidRPr="00E616AE" w:rsidRDefault="00E616AE" w:rsidP="00E616AE">
            <w:pPr>
              <w:pStyle w:val="TAL"/>
              <w:rPr>
                <w:b/>
                <w:bCs/>
                <w:i/>
                <w:lang w:eastAsia="en-GB"/>
              </w:rPr>
            </w:pPr>
            <w:r w:rsidRPr="00E616AE">
              <w:rPr>
                <w:b/>
                <w:bCs/>
                <w:i/>
                <w:lang w:eastAsia="en-GB"/>
              </w:rPr>
              <w:t>gapPriority</w:t>
            </w:r>
          </w:p>
          <w:p w14:paraId="6FE929E1" w14:textId="20735369" w:rsidR="00E616AE" w:rsidRPr="0017274C" w:rsidRDefault="00E616AE" w:rsidP="00E616AE">
            <w:pPr>
              <w:pStyle w:val="TAL"/>
              <w:rPr>
                <w:iCs/>
                <w:lang w:eastAsia="en-GB"/>
              </w:rPr>
            </w:pPr>
            <w:r w:rsidRPr="0017274C">
              <w:rPr>
                <w:iCs/>
                <w:lang w:eastAsia="en-GB"/>
              </w:rPr>
              <w:t xml:space="preserve">Indicates the priority of this measurement gap (see TS 38.133 [14], clause FFS). </w:t>
            </w:r>
            <w:r w:rsidRPr="0017274C">
              <w:rPr>
                <w:i/>
                <w:lang w:eastAsia="en-GB"/>
              </w:rPr>
              <w:t>Value 1</w:t>
            </w:r>
            <w:r w:rsidRPr="0017274C">
              <w:rPr>
                <w:iCs/>
                <w:lang w:eastAsia="en-GB"/>
              </w:rPr>
              <w:t xml:space="preserve"> indicates highest priority, </w:t>
            </w:r>
            <w:r w:rsidRPr="0017274C">
              <w:rPr>
                <w:i/>
                <w:lang w:eastAsia="en-GB"/>
              </w:rPr>
              <w:t xml:space="preserve">value </w:t>
            </w:r>
            <w:r w:rsidRPr="0017274C">
              <w:rPr>
                <w:iCs/>
                <w:lang w:eastAsia="en-GB"/>
              </w:rPr>
              <w:t>2 indicates second level priority, and so on.</w:t>
            </w:r>
          </w:p>
        </w:tc>
      </w:tr>
      <w:tr w:rsidR="00E616AE" w:rsidRPr="00D27132" w14:paraId="0B059577"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C2D334" w14:textId="77777777" w:rsidR="00E616AE" w:rsidRPr="00A331A9" w:rsidRDefault="00E616AE" w:rsidP="00E616AE">
            <w:pPr>
              <w:keepNext/>
              <w:keepLines/>
              <w:spacing w:after="0"/>
              <w:rPr>
                <w:rFonts w:ascii="Arial" w:hAnsi="Arial"/>
                <w:b/>
                <w:bCs/>
                <w:i/>
                <w:sz w:val="18"/>
                <w:lang w:eastAsia="en-GB"/>
              </w:rPr>
            </w:pPr>
            <w:r w:rsidRPr="00A331A9">
              <w:rPr>
                <w:rFonts w:ascii="Arial" w:hAnsi="Arial"/>
                <w:b/>
                <w:bCs/>
                <w:i/>
                <w:sz w:val="18"/>
                <w:lang w:eastAsia="en-GB"/>
              </w:rPr>
              <w:t>ga</w:t>
            </w:r>
            <w:r>
              <w:rPr>
                <w:rFonts w:ascii="Arial" w:hAnsi="Arial"/>
                <w:b/>
                <w:bCs/>
                <w:i/>
                <w:sz w:val="18"/>
                <w:lang w:eastAsia="en-GB"/>
              </w:rPr>
              <w:t>pSharing</w:t>
            </w:r>
          </w:p>
          <w:p w14:paraId="2282B279" w14:textId="6E2D2C68" w:rsidR="00E616AE" w:rsidRPr="00D27132" w:rsidRDefault="00E616AE" w:rsidP="00E616AE">
            <w:pPr>
              <w:pStyle w:val="TAL"/>
              <w:rPr>
                <w:b/>
                <w:bCs/>
                <w:i/>
                <w:lang w:eastAsia="en-GB"/>
              </w:rPr>
            </w:pPr>
            <w:r w:rsidRPr="00E803A8">
              <w:rPr>
                <w:rFonts w:cs="Arial"/>
                <w:szCs w:val="18"/>
                <w:lang w:eastAsia="zh-CN"/>
              </w:rPr>
              <w:t>Indicates the measurement gap sharing scheme that applies to</w:t>
            </w:r>
            <w:r>
              <w:rPr>
                <w:rFonts w:cs="Arial"/>
                <w:szCs w:val="18"/>
                <w:lang w:eastAsia="zh-CN"/>
              </w:rPr>
              <w:t xml:space="preserve"> this </w:t>
            </w:r>
            <w:r w:rsidRPr="00E803A8">
              <w:rPr>
                <w:rFonts w:cs="Arial"/>
                <w:i/>
                <w:iCs/>
                <w:szCs w:val="18"/>
                <w:lang w:eastAsia="zh-CN"/>
              </w:rPr>
              <w:t>GapConfig</w:t>
            </w:r>
            <w:r w:rsidRPr="00E803A8">
              <w:rPr>
                <w:rFonts w:cs="Arial"/>
                <w:szCs w:val="18"/>
                <w:lang w:eastAsia="zh-CN"/>
              </w:rPr>
              <w:t>.</w:t>
            </w:r>
            <w:r>
              <w:rPr>
                <w:rFonts w:cs="Arial"/>
                <w:szCs w:val="18"/>
                <w:lang w:eastAsia="zh-CN"/>
              </w:rPr>
              <w:t xml:space="preserve"> </w:t>
            </w:r>
            <w:r w:rsidRPr="00E803A8">
              <w:rPr>
                <w:rFonts w:cs="Arial"/>
                <w:szCs w:val="18"/>
                <w:lang w:eastAsia="zh-CN"/>
              </w:rPr>
              <w:t xml:space="preserve">For applicability of the different gap sharing schemes, see TS 38.133 [14]. Value </w:t>
            </w:r>
            <w:r w:rsidRPr="00E803A8">
              <w:rPr>
                <w:rFonts w:cs="Arial"/>
                <w:i/>
                <w:iCs/>
                <w:szCs w:val="18"/>
                <w:lang w:eastAsia="zh-CN"/>
              </w:rPr>
              <w:t>scheme00</w:t>
            </w:r>
            <w:r w:rsidRPr="00E803A8">
              <w:rPr>
                <w:rFonts w:cs="Arial"/>
                <w:szCs w:val="18"/>
                <w:lang w:eastAsia="zh-CN"/>
              </w:rPr>
              <w:t xml:space="preserve"> corresponds to scheme "00", value </w:t>
            </w:r>
            <w:r w:rsidRPr="00E803A8">
              <w:rPr>
                <w:rFonts w:cs="Arial"/>
                <w:i/>
                <w:iCs/>
                <w:szCs w:val="18"/>
                <w:lang w:eastAsia="zh-CN"/>
              </w:rPr>
              <w:t>scheme01</w:t>
            </w:r>
            <w:r w:rsidRPr="00E803A8">
              <w:rPr>
                <w:rFonts w:cs="Arial"/>
                <w:szCs w:val="18"/>
                <w:lang w:eastAsia="zh-CN"/>
              </w:rPr>
              <w:t xml:space="preserve"> corresponds to scheme "01", and so on.</w:t>
            </w:r>
            <w:r>
              <w:rPr>
                <w:rFonts w:cs="Arial"/>
                <w:szCs w:val="18"/>
                <w:lang w:eastAsia="zh-CN"/>
              </w:rPr>
              <w:t xml:space="preserve"> The network does not include this field if this </w:t>
            </w:r>
            <w:r w:rsidRPr="00E803A8">
              <w:rPr>
                <w:rFonts w:cs="Arial"/>
                <w:i/>
                <w:iCs/>
                <w:szCs w:val="18"/>
                <w:lang w:eastAsia="zh-CN"/>
              </w:rPr>
              <w:t>GapConfig</w:t>
            </w:r>
            <w:r>
              <w:rPr>
                <w:rFonts w:cs="Arial"/>
                <w:szCs w:val="18"/>
                <w:lang w:eastAsia="zh-CN"/>
              </w:rPr>
              <w:t xml:space="preserve"> is configured by </w:t>
            </w:r>
            <w:r w:rsidRPr="0061193B">
              <w:rPr>
                <w:rFonts w:cs="Arial"/>
                <w:i/>
                <w:iCs/>
                <w:szCs w:val="18"/>
                <w:lang w:eastAsia="zh-CN"/>
              </w:rPr>
              <w:t>gapFR1</w:t>
            </w:r>
            <w:r w:rsidRPr="0061193B">
              <w:rPr>
                <w:rFonts w:cs="Arial"/>
                <w:szCs w:val="18"/>
                <w:lang w:eastAsia="zh-CN"/>
              </w:rPr>
              <w:t xml:space="preserve">, </w:t>
            </w:r>
            <w:r w:rsidRPr="0061193B">
              <w:rPr>
                <w:rFonts w:cs="Arial"/>
                <w:i/>
                <w:iCs/>
                <w:szCs w:val="18"/>
                <w:lang w:eastAsia="zh-CN"/>
              </w:rPr>
              <w:t>gapFR2</w:t>
            </w:r>
            <w:r w:rsidRPr="0061193B">
              <w:rPr>
                <w:rFonts w:cs="Arial"/>
                <w:szCs w:val="18"/>
                <w:lang w:eastAsia="zh-CN"/>
              </w:rPr>
              <w:t xml:space="preserve">, or </w:t>
            </w:r>
            <w:r w:rsidRPr="0061193B">
              <w:rPr>
                <w:rFonts w:cs="Arial"/>
                <w:i/>
                <w:iCs/>
                <w:szCs w:val="18"/>
                <w:lang w:eastAsia="zh-CN"/>
              </w:rPr>
              <w:t>gapUE</w:t>
            </w:r>
            <w:r>
              <w:rPr>
                <w:rFonts w:cs="Arial"/>
                <w:szCs w:val="18"/>
                <w:lang w:eastAsia="zh-CN"/>
              </w:rPr>
              <w:t>.</w:t>
            </w:r>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r w:rsidRPr="00D27132">
              <w:rPr>
                <w:b/>
                <w:bCs/>
                <w:i/>
                <w:lang w:eastAsia="en-GB"/>
              </w:rPr>
              <w:t>gapUE</w:t>
            </w:r>
          </w:p>
          <w:p w14:paraId="55678040" w14:textId="110C98AD"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r w:rsidRPr="00D27132">
              <w:rPr>
                <w:i/>
                <w:lang w:eastAsia="sv-SE"/>
              </w:rPr>
              <w:t>gapUE</w:t>
            </w:r>
            <w:r w:rsidRPr="00D27132">
              <w:rPr>
                <w:lang w:eastAsia="sv-SE"/>
              </w:rPr>
              <w:t xml:space="preserve"> cannot be set up by NR RRC (i.e. only LTE RRC can configure per UE measurement gap). In NE-DC, </w:t>
            </w:r>
            <w:r w:rsidRPr="00D27132">
              <w:rPr>
                <w:i/>
                <w:lang w:eastAsia="sv-SE"/>
              </w:rPr>
              <w:t>gapUE</w:t>
            </w:r>
            <w:r w:rsidRPr="00D27132">
              <w:rPr>
                <w:lang w:eastAsia="sv-SE"/>
              </w:rPr>
              <w:t xml:space="preserve"> can only be set up by NR RRC (i.e. LTE RRC cannot configure per UE gap). In NR-DC, </w:t>
            </w:r>
            <w:r w:rsidRPr="00D27132">
              <w:rPr>
                <w:i/>
                <w:lang w:eastAsia="sv-SE"/>
              </w:rPr>
              <w:t>gapUE</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00E616AE" w:rsidRPr="009278AB">
              <w:rPr>
                <w:lang w:eastAsia="sv-SE"/>
              </w:rPr>
              <w:t xml:space="preserve">The per UE measurement gap is configured with other FR1 gap </w:t>
            </w:r>
            <w:r w:rsidR="00E616AE">
              <w:rPr>
                <w:lang w:eastAsia="sv-SE"/>
              </w:rPr>
              <w:t>and/</w:t>
            </w:r>
            <w:r w:rsidR="00E616AE" w:rsidRPr="009278AB">
              <w:rPr>
                <w:lang w:eastAsia="sv-SE"/>
              </w:rPr>
              <w:t>or FR2 gap simultaneously only while this per UE gap is associated with PRS measurement</w:t>
            </w:r>
            <w:r w:rsidR="00E616AE">
              <w:rPr>
                <w:lang w:eastAsia="sv-SE"/>
              </w:rPr>
              <w:t xml:space="preserve">. </w:t>
            </w:r>
            <w:r w:rsidRPr="00D27132">
              <w:rPr>
                <w:lang w:eastAsia="sv-SE"/>
              </w:rPr>
              <w:t xml:space="preserve">The applicability of the per UE measurement gap is according to </w:t>
            </w:r>
            <w:r w:rsidRPr="00D27132">
              <w:rPr>
                <w:snapToGrid w:val="0"/>
                <w:lang w:eastAsia="sv-SE"/>
              </w:rPr>
              <w:t>Table 9.1.2-2 and Table 9.1.2-3 in TS 38.133 [14]</w:t>
            </w:r>
            <w:r w:rsidRPr="00D27132">
              <w:rPr>
                <w:lang w:eastAsia="sv-SE"/>
              </w:rPr>
              <w:t>.</w:t>
            </w:r>
          </w:p>
        </w:tc>
      </w:tr>
      <w:tr w:rsidR="00E616AE" w:rsidRPr="00D27132" w14:paraId="69F922C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692D777" w14:textId="77777777" w:rsidR="003F7068" w:rsidRPr="003F7068" w:rsidRDefault="003F7068" w:rsidP="003F7068">
            <w:pPr>
              <w:pStyle w:val="TAL"/>
              <w:rPr>
                <w:b/>
                <w:bCs/>
                <w:i/>
                <w:lang w:eastAsia="en-GB"/>
              </w:rPr>
            </w:pPr>
            <w:r w:rsidRPr="003F7068">
              <w:rPr>
                <w:b/>
                <w:bCs/>
                <w:i/>
                <w:lang w:eastAsia="en-GB"/>
              </w:rPr>
              <w:t>gapUEToAddModList</w:t>
            </w:r>
          </w:p>
          <w:p w14:paraId="0EE7B436" w14:textId="5A60CD4A" w:rsidR="00E616AE" w:rsidRPr="0017274C" w:rsidRDefault="003F7068" w:rsidP="003F7068">
            <w:pPr>
              <w:pStyle w:val="TAL"/>
              <w:rPr>
                <w:iCs/>
                <w:lang w:eastAsia="en-GB"/>
              </w:rPr>
            </w:pPr>
            <w:r w:rsidRPr="0017274C">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E616AE" w:rsidRPr="00D27132" w14:paraId="235EAC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FDDEC83" w14:textId="77777777" w:rsidR="003F7068" w:rsidRPr="003F7068" w:rsidRDefault="003F7068" w:rsidP="003F7068">
            <w:pPr>
              <w:pStyle w:val="TAL"/>
              <w:rPr>
                <w:b/>
                <w:bCs/>
                <w:i/>
                <w:lang w:eastAsia="en-GB"/>
              </w:rPr>
            </w:pPr>
            <w:r w:rsidRPr="003F7068">
              <w:rPr>
                <w:b/>
                <w:bCs/>
                <w:i/>
                <w:lang w:eastAsia="en-GB"/>
              </w:rPr>
              <w:t>gapUEToReleaseList</w:t>
            </w:r>
          </w:p>
          <w:p w14:paraId="06165F9D" w14:textId="7FC752FE" w:rsidR="00E616AE" w:rsidRPr="0017274C" w:rsidRDefault="003F7068" w:rsidP="003F7068">
            <w:pPr>
              <w:pStyle w:val="TAL"/>
              <w:rPr>
                <w:iCs/>
                <w:lang w:eastAsia="en-GB"/>
              </w:rPr>
            </w:pPr>
            <w:r w:rsidRPr="0017274C">
              <w:rPr>
                <w:iCs/>
                <w:lang w:eastAsia="en-GB"/>
              </w:rPr>
              <w:t>A list of per UE measurement gap configuartion to be released.</w:t>
            </w:r>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r w:rsidRPr="00D27132">
              <w:rPr>
                <w:b/>
                <w:bCs/>
                <w:i/>
                <w:lang w:eastAsia="en-GB"/>
              </w:rPr>
              <w:t>gapOffset</w:t>
            </w:r>
          </w:p>
          <w:p w14:paraId="27CB3845" w14:textId="0459D826" w:rsidR="00394471" w:rsidRPr="00D27132" w:rsidRDefault="00394471" w:rsidP="00964CC4">
            <w:pPr>
              <w:pStyle w:val="TAL"/>
              <w:rPr>
                <w:b/>
                <w:bCs/>
                <w:i/>
                <w:lang w:eastAsia="en-GB"/>
              </w:rPr>
            </w:pPr>
            <w:r w:rsidRPr="00D27132">
              <w:rPr>
                <w:lang w:eastAsia="en-GB"/>
              </w:rPr>
              <w:t xml:space="preserve">Value </w:t>
            </w:r>
            <w:r w:rsidRPr="00D27132">
              <w:rPr>
                <w:i/>
                <w:lang w:eastAsia="en-GB"/>
              </w:rPr>
              <w:t>gapOffset</w:t>
            </w:r>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r w:rsidRPr="00D27132">
              <w:rPr>
                <w:i/>
                <w:lang w:eastAsia="en-GB"/>
              </w:rPr>
              <w:t>mgrp</w:t>
            </w:r>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r w:rsidR="003F7068">
              <w:rPr>
                <w:lang w:eastAsia="sv-SE"/>
              </w:rPr>
              <w:t xml:space="preserve"> </w:t>
            </w:r>
            <w:r w:rsidR="003F7068">
              <w:rPr>
                <w:lang w:eastAsia="en-GB"/>
              </w:rPr>
              <w:t xml:space="preserve">If </w:t>
            </w:r>
            <w:r w:rsidR="003F7068" w:rsidRPr="005575BD">
              <w:rPr>
                <w:i/>
                <w:iCs/>
                <w:lang w:eastAsia="en-GB"/>
              </w:rPr>
              <w:t>nscgInd-r17</w:t>
            </w:r>
            <w:r w:rsidR="003F7068">
              <w:rPr>
                <w:lang w:eastAsia="en-GB"/>
              </w:rPr>
              <w:t xml:space="preserve"> is present, t</w:t>
            </w:r>
            <w:r w:rsidR="003F7068" w:rsidRPr="00A331A9">
              <w:rPr>
                <w:lang w:eastAsia="en-GB"/>
              </w:rPr>
              <w:t>h</w:t>
            </w:r>
            <w:r w:rsidR="003F7068">
              <w:rPr>
                <w:lang w:eastAsia="en-GB"/>
              </w:rPr>
              <w:t xml:space="preserve">is </w:t>
            </w:r>
            <w:r w:rsidR="003F7068" w:rsidRPr="00962BC8">
              <w:rPr>
                <w:lang w:eastAsia="en-GB"/>
              </w:rPr>
              <w:t xml:space="preserve">offset </w:t>
            </w:r>
            <w:r w:rsidR="003F7068">
              <w:rPr>
                <w:lang w:eastAsia="en-GB"/>
              </w:rPr>
              <w:t>value</w:t>
            </w:r>
            <w:r w:rsidR="003F7068" w:rsidRPr="00962BC8">
              <w:rPr>
                <w:lang w:eastAsia="en-GB"/>
              </w:rPr>
              <w:t xml:space="preserve"> refers to the starting point of VIL1</w:t>
            </w:r>
            <w:r w:rsidR="003F7068">
              <w:rPr>
                <w:lang w:eastAsia="en-GB"/>
              </w:rPr>
              <w:t xml:space="preserve"> (</w:t>
            </w:r>
            <w:r w:rsidR="003F7068" w:rsidRPr="00962BC8">
              <w:rPr>
                <w:lang w:eastAsia="en-GB"/>
              </w:rPr>
              <w:t>the visible interruption length before the ML</w:t>
            </w:r>
            <w:r w:rsidR="003F7068">
              <w:rPr>
                <w:lang w:eastAsia="en-GB"/>
              </w:rPr>
              <w:t>).</w:t>
            </w:r>
          </w:p>
        </w:tc>
      </w:tr>
      <w:tr w:rsidR="00E616AE" w:rsidRPr="00D27132" w14:paraId="219D575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6F81A6C" w14:textId="77777777" w:rsidR="003F7068" w:rsidRPr="003F7068" w:rsidRDefault="003F7068" w:rsidP="003F7068">
            <w:pPr>
              <w:pStyle w:val="TAL"/>
              <w:rPr>
                <w:b/>
                <w:bCs/>
                <w:i/>
                <w:lang w:eastAsia="en-GB"/>
              </w:rPr>
            </w:pPr>
            <w:r w:rsidRPr="003F7068">
              <w:rPr>
                <w:b/>
                <w:bCs/>
                <w:i/>
                <w:lang w:eastAsia="en-GB"/>
              </w:rPr>
              <w:t>measGapId</w:t>
            </w:r>
          </w:p>
          <w:p w14:paraId="6B72791E" w14:textId="671A6F62" w:rsidR="00E616AE" w:rsidRPr="0017274C" w:rsidRDefault="003F7068" w:rsidP="003F7068">
            <w:pPr>
              <w:pStyle w:val="TAL"/>
              <w:rPr>
                <w:iCs/>
                <w:lang w:eastAsia="en-GB"/>
              </w:rPr>
            </w:pPr>
            <w:r w:rsidRPr="0017274C">
              <w:rPr>
                <w:iCs/>
                <w:lang w:eastAsia="en-GB"/>
              </w:rPr>
              <w:t>The ID of this measurement gap configuration.</w:t>
            </w:r>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r w:rsidRPr="00D27132">
              <w:rPr>
                <w:b/>
                <w:bCs/>
                <w:i/>
                <w:lang w:eastAsia="en-GB"/>
              </w:rPr>
              <w:t>mgl</w:t>
            </w:r>
          </w:p>
          <w:p w14:paraId="72147022" w14:textId="2B49D866" w:rsidR="00394471" w:rsidRPr="00D27132" w:rsidRDefault="00394471" w:rsidP="00964CC4">
            <w:pPr>
              <w:pStyle w:val="TAL"/>
              <w:rPr>
                <w:b/>
                <w:bCs/>
                <w:i/>
                <w:lang w:eastAsia="en-GB"/>
              </w:rPr>
            </w:pPr>
            <w:r w:rsidRPr="00D27132">
              <w:rPr>
                <w:lang w:eastAsia="en-GB"/>
              </w:rPr>
              <w:t xml:space="preserve">Value </w:t>
            </w:r>
            <w:r w:rsidRPr="00D27132">
              <w:rPr>
                <w:i/>
                <w:lang w:eastAsia="en-GB"/>
              </w:rPr>
              <w:t>mgl</w:t>
            </w:r>
            <w:r w:rsidRPr="00D27132">
              <w:rPr>
                <w:lang w:eastAsia="en-GB"/>
              </w:rPr>
              <w:t xml:space="preserve"> is the measurement gap length in ms of the measurement gap. </w:t>
            </w:r>
            <w:r w:rsidR="003F7068">
              <w:rPr>
                <w:lang w:eastAsia="en-GB"/>
              </w:rPr>
              <w:t xml:space="preserve">If </w:t>
            </w:r>
            <w:r w:rsidR="003F7068" w:rsidRPr="005575BD">
              <w:rPr>
                <w:i/>
                <w:iCs/>
                <w:lang w:eastAsia="en-GB"/>
              </w:rPr>
              <w:t>nscgInd-r17</w:t>
            </w:r>
            <w:r w:rsidR="003F7068">
              <w:rPr>
                <w:lang w:eastAsia="en-GB"/>
              </w:rPr>
              <w:t xml:space="preserve"> is not present, t</w:t>
            </w:r>
            <w:r w:rsidRPr="00D27132">
              <w:rPr>
                <w:lang w:eastAsia="en-GB"/>
              </w:rPr>
              <w:t xml:space="preserve">he measurement gap length is according to in Table 9.1.2-1 in TS 38.133 [14]. </w:t>
            </w:r>
            <w:r w:rsidR="003F7068">
              <w:rPr>
                <w:lang w:eastAsia="en-GB"/>
              </w:rPr>
              <w:t xml:space="preserve">If </w:t>
            </w:r>
            <w:r w:rsidR="003F7068" w:rsidRPr="005575BD">
              <w:rPr>
                <w:i/>
                <w:iCs/>
                <w:lang w:eastAsia="en-GB"/>
              </w:rPr>
              <w:t>nscgInd-r17</w:t>
            </w:r>
            <w:r w:rsidR="003F7068">
              <w:rPr>
                <w:lang w:eastAsia="en-GB"/>
              </w:rPr>
              <w:t xml:space="preserve"> is present, t</w:t>
            </w:r>
            <w:r w:rsidR="003F7068" w:rsidRPr="00A331A9">
              <w:rPr>
                <w:lang w:eastAsia="en-GB"/>
              </w:rPr>
              <w:t>h</w:t>
            </w:r>
            <w:r w:rsidR="003F7068">
              <w:rPr>
                <w:lang w:eastAsia="en-GB"/>
              </w:rPr>
              <w:t>is field</w:t>
            </w:r>
            <w:r w:rsidR="003F7068" w:rsidRPr="00A331A9">
              <w:rPr>
                <w:lang w:eastAsia="en-GB"/>
              </w:rPr>
              <w:t xml:space="preserve"> </w:t>
            </w:r>
            <w:r w:rsidR="003F7068">
              <w:rPr>
                <w:lang w:eastAsia="en-GB"/>
              </w:rPr>
              <w:t>indicates the m</w:t>
            </w:r>
            <w:r w:rsidR="003F7068" w:rsidRPr="005575BD">
              <w:rPr>
                <w:lang w:eastAsia="en-GB"/>
              </w:rPr>
              <w:t xml:space="preserve">easurement </w:t>
            </w:r>
            <w:r w:rsidR="003F7068">
              <w:rPr>
                <w:lang w:eastAsia="en-GB"/>
              </w:rPr>
              <w:t>l</w:t>
            </w:r>
            <w:r w:rsidR="003F7068" w:rsidRPr="005575BD">
              <w:rPr>
                <w:lang w:eastAsia="en-GB"/>
              </w:rPr>
              <w:t xml:space="preserve">ength </w:t>
            </w:r>
            <w:r w:rsidR="003F7068">
              <w:rPr>
                <w:lang w:eastAsia="en-GB"/>
              </w:rPr>
              <w:t xml:space="preserve">(ML) in NCSG pattern and is configured </w:t>
            </w:r>
            <w:r w:rsidR="003F7068" w:rsidRPr="00A331A9">
              <w:rPr>
                <w:lang w:eastAsia="en-GB"/>
              </w:rPr>
              <w:t>according to Table 9.1.2</w:t>
            </w:r>
            <w:r w:rsidR="003F7068">
              <w:rPr>
                <w:lang w:eastAsia="en-GB"/>
              </w:rPr>
              <w:t>C</w:t>
            </w:r>
            <w:r w:rsidR="003F7068" w:rsidRPr="00A331A9">
              <w:rPr>
                <w:lang w:eastAsia="en-GB"/>
              </w:rPr>
              <w:t>-1 in TS 38.133 [14].</w:t>
            </w:r>
            <w:r w:rsidR="003F7068">
              <w:rPr>
                <w:lang w:eastAsia="en-GB"/>
              </w:rPr>
              <w:t xml:space="preserve"> </w:t>
            </w:r>
            <w:r w:rsidRPr="00D27132">
              <w:rPr>
                <w:lang w:eastAsia="en-GB"/>
              </w:rPr>
              <w:t xml:space="preserve">Value </w:t>
            </w:r>
            <w:r w:rsidRPr="00D27132">
              <w:rPr>
                <w:i/>
                <w:lang w:eastAsia="en-GB"/>
              </w:rPr>
              <w:t>ms1dot5</w:t>
            </w:r>
            <w:r w:rsidRPr="00D27132">
              <w:rPr>
                <w:lang w:eastAsia="en-GB"/>
              </w:rPr>
              <w:t xml:space="preserve"> corresponds to 1.5 ms, </w:t>
            </w:r>
            <w:r w:rsidRPr="00D27132">
              <w:rPr>
                <w:i/>
                <w:lang w:eastAsia="en-GB"/>
              </w:rPr>
              <w:t>ms3</w:t>
            </w:r>
            <w:r w:rsidRPr="00D27132">
              <w:rPr>
                <w:lang w:eastAsia="en-GB"/>
              </w:rPr>
              <w:t xml:space="preserve"> corresponds to 3 ms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w:t>
            </w:r>
            <w:r w:rsidR="003F7068">
              <w:rPr>
                <w:rFonts w:cs="Arial"/>
                <w:lang w:eastAsia="en-GB"/>
              </w:rPr>
              <w:t xml:space="preserve">or </w:t>
            </w:r>
            <w:r w:rsidR="003F7068" w:rsidRPr="00A331A9">
              <w:rPr>
                <w:rFonts w:cs="Arial"/>
                <w:i/>
                <w:lang w:eastAsia="en-GB"/>
              </w:rPr>
              <w:t>mgl-r1</w:t>
            </w:r>
            <w:r w:rsidR="003F7068">
              <w:rPr>
                <w:rFonts w:cs="Arial"/>
                <w:i/>
                <w:lang w:eastAsia="en-GB"/>
              </w:rPr>
              <w:t xml:space="preserve">7 </w:t>
            </w:r>
            <w:r w:rsidRPr="00D27132">
              <w:rPr>
                <w:rFonts w:cs="Arial"/>
                <w:lang w:eastAsia="en-GB"/>
              </w:rPr>
              <w:t xml:space="preserve">is present, UE shall ignore the </w:t>
            </w:r>
            <w:r w:rsidRPr="00D27132">
              <w:rPr>
                <w:rFonts w:cs="Arial"/>
                <w:i/>
                <w:lang w:eastAsia="en-GB"/>
              </w:rPr>
              <w:t xml:space="preserve">mgl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r w:rsidRPr="00D27132">
              <w:rPr>
                <w:b/>
                <w:bCs/>
                <w:i/>
                <w:lang w:eastAsia="en-GB"/>
              </w:rPr>
              <w:lastRenderedPageBreak/>
              <w:t>mgrp</w:t>
            </w:r>
          </w:p>
          <w:p w14:paraId="55D2F6BD" w14:textId="77777777" w:rsidR="00394471" w:rsidRPr="00D27132" w:rsidRDefault="00394471" w:rsidP="00964CC4">
            <w:pPr>
              <w:pStyle w:val="TAL"/>
              <w:rPr>
                <w:b/>
                <w:bCs/>
                <w:i/>
                <w:lang w:eastAsia="en-GB"/>
              </w:rPr>
            </w:pPr>
            <w:r w:rsidRPr="00D27132">
              <w:rPr>
                <w:lang w:eastAsia="sv-SE"/>
              </w:rPr>
              <w:t xml:space="preserve">Value </w:t>
            </w:r>
            <w:r w:rsidRPr="00D27132">
              <w:rPr>
                <w:i/>
                <w:lang w:eastAsia="sv-SE"/>
              </w:rPr>
              <w:t>mgrp</w:t>
            </w:r>
            <w:r w:rsidRPr="00D27132">
              <w:rPr>
                <w:lang w:eastAsia="sv-SE"/>
              </w:rPr>
              <w:t xml:space="preserve"> is measurement gap repetition period in (ms)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r w:rsidRPr="00D27132">
              <w:rPr>
                <w:b/>
                <w:bCs/>
                <w:i/>
                <w:lang w:eastAsia="en-GB"/>
              </w:rPr>
              <w:t>mgta</w:t>
            </w:r>
          </w:p>
          <w:p w14:paraId="78111CD6" w14:textId="6121E48B" w:rsidR="00394471" w:rsidRPr="00D27132" w:rsidRDefault="00394471" w:rsidP="00964CC4">
            <w:pPr>
              <w:pStyle w:val="TAL"/>
              <w:rPr>
                <w:bCs/>
                <w:lang w:eastAsia="en-GB"/>
              </w:rPr>
            </w:pPr>
            <w:r w:rsidRPr="00D27132">
              <w:rPr>
                <w:bCs/>
                <w:lang w:eastAsia="en-GB"/>
              </w:rPr>
              <w:t xml:space="preserve">Value </w:t>
            </w:r>
            <w:r w:rsidRPr="00D27132">
              <w:rPr>
                <w:bCs/>
                <w:i/>
                <w:lang w:eastAsia="en-GB"/>
              </w:rPr>
              <w:t>mgta</w:t>
            </w:r>
            <w:r w:rsidRPr="00D27132">
              <w:rPr>
                <w:bCs/>
                <w:lang w:eastAsia="en-GB"/>
              </w:rPr>
              <w:t xml:space="preserve"> is the measurement gap timing advance in ms.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ms, </w:t>
            </w:r>
            <w:r w:rsidRPr="00D27132">
              <w:rPr>
                <w:bCs/>
                <w:i/>
                <w:lang w:eastAsia="en-GB"/>
              </w:rPr>
              <w:t>ms0dot25</w:t>
            </w:r>
            <w:r w:rsidRPr="00D27132">
              <w:rPr>
                <w:bCs/>
                <w:lang w:eastAsia="en-GB"/>
              </w:rPr>
              <w:t xml:space="preserve"> corresponds to 0.25 ms and </w:t>
            </w:r>
            <w:r w:rsidRPr="00D27132">
              <w:rPr>
                <w:bCs/>
                <w:i/>
                <w:lang w:eastAsia="en-GB"/>
              </w:rPr>
              <w:t>ms0dot5</w:t>
            </w:r>
            <w:r w:rsidRPr="00D27132">
              <w:rPr>
                <w:bCs/>
                <w:lang w:eastAsia="en-GB"/>
              </w:rPr>
              <w:t xml:space="preserve"> corresponds to 0.5 ms. For FR2, the network only configures 0 ms and 0.25 ms. </w:t>
            </w:r>
            <w:r w:rsidR="003F7068" w:rsidRPr="00A331A9">
              <w:rPr>
                <w:rFonts w:cs="Arial"/>
                <w:lang w:eastAsia="en-GB"/>
              </w:rPr>
              <w:t xml:space="preserve">If </w:t>
            </w:r>
            <w:r w:rsidR="003F7068">
              <w:rPr>
                <w:rFonts w:cs="Arial"/>
                <w:i/>
                <w:lang w:eastAsia="en-GB"/>
              </w:rPr>
              <w:t>mgta</w:t>
            </w:r>
            <w:r w:rsidR="003F7068" w:rsidRPr="00A331A9">
              <w:rPr>
                <w:rFonts w:cs="Arial"/>
                <w:i/>
                <w:lang w:eastAsia="en-GB"/>
              </w:rPr>
              <w:t>-r1</w:t>
            </w:r>
            <w:r w:rsidR="003F7068">
              <w:rPr>
                <w:rFonts w:cs="Arial"/>
                <w:i/>
                <w:lang w:eastAsia="en-GB"/>
              </w:rPr>
              <w:t>7</w:t>
            </w:r>
            <w:r w:rsidR="003F7068" w:rsidRPr="00A331A9">
              <w:rPr>
                <w:rFonts w:cs="Arial"/>
                <w:lang w:eastAsia="en-GB"/>
              </w:rPr>
              <w:t xml:space="preserve"> is present, UE shall ignore the </w:t>
            </w:r>
            <w:r w:rsidR="003F7068" w:rsidRPr="00A331A9">
              <w:rPr>
                <w:rFonts w:cs="Arial"/>
                <w:i/>
                <w:lang w:eastAsia="en-GB"/>
              </w:rPr>
              <w:t>m</w:t>
            </w:r>
            <w:r w:rsidR="003F7068">
              <w:rPr>
                <w:rFonts w:cs="Arial"/>
                <w:i/>
                <w:lang w:eastAsia="en-GB"/>
              </w:rPr>
              <w:t>gta</w:t>
            </w:r>
            <w:r w:rsidR="003F7068" w:rsidRPr="00A331A9">
              <w:rPr>
                <w:rFonts w:cs="Arial"/>
                <w:i/>
                <w:lang w:eastAsia="en-GB"/>
              </w:rPr>
              <w:t xml:space="preserve"> </w:t>
            </w:r>
            <w:r w:rsidR="003F7068" w:rsidRPr="00A331A9">
              <w:rPr>
                <w:rFonts w:cs="Arial"/>
                <w:lang w:eastAsia="en-GB"/>
              </w:rPr>
              <w:t>(without suffix).</w:t>
            </w:r>
          </w:p>
        </w:tc>
      </w:tr>
      <w:tr w:rsidR="00E616AE" w:rsidRPr="00D27132" w14:paraId="042C354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BE924C" w14:textId="77777777" w:rsidR="003F7068" w:rsidRPr="003F7068" w:rsidRDefault="003F7068" w:rsidP="003F7068">
            <w:pPr>
              <w:pStyle w:val="TAL"/>
              <w:rPr>
                <w:b/>
                <w:bCs/>
                <w:i/>
                <w:lang w:eastAsia="en-GB"/>
              </w:rPr>
            </w:pPr>
            <w:r w:rsidRPr="003F7068">
              <w:rPr>
                <w:b/>
                <w:bCs/>
                <w:i/>
                <w:lang w:eastAsia="en-GB"/>
              </w:rPr>
              <w:t>nscgInd</w:t>
            </w:r>
          </w:p>
          <w:p w14:paraId="29001B83" w14:textId="4AFF2774" w:rsidR="00E616AE" w:rsidRPr="0017274C" w:rsidRDefault="003F7068" w:rsidP="003F7068">
            <w:pPr>
              <w:pStyle w:val="TAL"/>
              <w:rPr>
                <w:iCs/>
                <w:lang w:eastAsia="en-GB"/>
              </w:rPr>
            </w:pPr>
            <w:r w:rsidRPr="0017274C">
              <w:rPr>
                <w:iCs/>
                <w:lang w:eastAsia="en-GB"/>
              </w:rPr>
              <w:t>Indicates that the measurement gap is a NCSG as specified in 38.133 [14].</w:t>
            </w:r>
          </w:p>
        </w:tc>
      </w:tr>
      <w:tr w:rsidR="00E616AE" w:rsidRPr="00D27132" w14:paraId="02C3B7D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21D6005" w14:textId="77777777" w:rsidR="003F7068" w:rsidRPr="003F7068" w:rsidRDefault="003F7068" w:rsidP="003F7068">
            <w:pPr>
              <w:pStyle w:val="TAL"/>
              <w:rPr>
                <w:b/>
                <w:bCs/>
                <w:i/>
                <w:lang w:eastAsia="en-GB"/>
              </w:rPr>
            </w:pPr>
            <w:r w:rsidRPr="003F7068">
              <w:rPr>
                <w:b/>
                <w:bCs/>
                <w:i/>
                <w:lang w:eastAsia="en-GB"/>
              </w:rPr>
              <w:t>preConfigInd</w:t>
            </w:r>
          </w:p>
          <w:p w14:paraId="6381B9D9" w14:textId="2BF966A0" w:rsidR="00E616AE" w:rsidRPr="0017274C" w:rsidRDefault="003F7068" w:rsidP="003F7068">
            <w:pPr>
              <w:pStyle w:val="TAL"/>
              <w:rPr>
                <w:iCs/>
                <w:lang w:eastAsia="en-GB"/>
              </w:rPr>
            </w:pPr>
            <w:r w:rsidRPr="0017274C">
              <w:rPr>
                <w:iCs/>
                <w:lang w:eastAsia="en-GB"/>
              </w:rPr>
              <w:t>Indicates whether the measurement gap is a pre-configured measurement gap.</w:t>
            </w:r>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r w:rsidRPr="00D27132">
              <w:rPr>
                <w:b/>
                <w:bCs/>
                <w:i/>
                <w:lang w:eastAsia="en-GB"/>
              </w:rPr>
              <w:t>refServCellIndicator</w:t>
            </w:r>
          </w:p>
          <w:p w14:paraId="1CBA5F6D" w14:textId="77777777" w:rsidR="00394471" w:rsidRPr="00D27132" w:rsidRDefault="00394471" w:rsidP="00964CC4">
            <w:pPr>
              <w:pStyle w:val="TAL"/>
              <w:rPr>
                <w:bCs/>
                <w:lang w:eastAsia="en-GB"/>
              </w:rPr>
            </w:pPr>
            <w:r w:rsidRPr="00D2713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r w:rsidRPr="00D2713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r w:rsidRPr="00D27132">
              <w:rPr>
                <w:rFonts w:ascii="Arial" w:hAnsi="Arial" w:cs="Arial"/>
                <w:i/>
                <w:iCs/>
                <w:sz w:val="18"/>
                <w:szCs w:val="18"/>
                <w:lang w:eastAsia="sv-SE"/>
              </w:rPr>
              <w:t>refServCellIndicator</w:t>
            </w:r>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3F7068" w:rsidRPr="00D27132" w14:paraId="05D43330" w14:textId="77777777" w:rsidTr="00964CC4">
        <w:tc>
          <w:tcPr>
            <w:tcW w:w="4027" w:type="dxa"/>
            <w:tcBorders>
              <w:top w:val="single" w:sz="4" w:space="0" w:color="auto"/>
              <w:left w:val="single" w:sz="4" w:space="0" w:color="auto"/>
              <w:bottom w:val="single" w:sz="4" w:space="0" w:color="auto"/>
              <w:right w:val="single" w:sz="4" w:space="0" w:color="auto"/>
            </w:tcBorders>
          </w:tcPr>
          <w:p w14:paraId="63563CBD" w14:textId="2A4F6673" w:rsidR="003F7068" w:rsidRPr="0017274C" w:rsidRDefault="003F7068" w:rsidP="003F7068">
            <w:pPr>
              <w:pStyle w:val="TAL"/>
              <w:rPr>
                <w:i/>
                <w:iCs/>
                <w:lang w:eastAsia="sv-SE"/>
              </w:rPr>
            </w:pPr>
            <w:r w:rsidRPr="0017274C">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431A2364" w14:textId="77777777" w:rsidR="003F7068" w:rsidRDefault="003F7068" w:rsidP="0017274C">
            <w:pPr>
              <w:pStyle w:val="TAL"/>
              <w:rPr>
                <w:lang w:eastAsia="sv-SE"/>
              </w:rPr>
            </w:pPr>
            <w:r w:rsidRPr="00A331A9">
              <w:rPr>
                <w:rFonts w:hint="eastAsia"/>
                <w:lang w:eastAsia="sv-SE"/>
              </w:rPr>
              <w:t>T</w:t>
            </w:r>
            <w:r w:rsidRPr="00A331A9">
              <w:rPr>
                <w:lang w:eastAsia="sv-SE"/>
              </w:rPr>
              <w:t>his field is mandatory present w</w:t>
            </w:r>
            <w:r>
              <w:rPr>
                <w:lang w:eastAsia="sv-SE"/>
              </w:rPr>
              <w:t>hen:</w:t>
            </w:r>
          </w:p>
          <w:p w14:paraId="5CCC9675" w14:textId="77777777" w:rsidR="003F7068" w:rsidRDefault="003F7068" w:rsidP="0017274C">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2FB4EC42" w14:textId="77777777" w:rsidR="003F7068" w:rsidRDefault="003F7068" w:rsidP="0017274C">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4AD86D14" w14:textId="77777777" w:rsidR="003F7068" w:rsidRDefault="003F7068" w:rsidP="0017274C">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6BDD6E95" w14:textId="77777777" w:rsidR="003F7068" w:rsidRDefault="003F7068" w:rsidP="0017274C">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28E82D8F" w14:textId="77777777" w:rsidR="003F7068" w:rsidRDefault="003F7068" w:rsidP="0017274C">
            <w:pPr>
              <w:pStyle w:val="TAL"/>
              <w:rPr>
                <w:lang w:eastAsia="sv-SE"/>
              </w:rPr>
            </w:pPr>
            <w:r>
              <w:rPr>
                <w:lang w:eastAsia="sv-SE"/>
              </w:rPr>
              <w:t>It</w:t>
            </w:r>
            <w:r w:rsidRPr="00A331A9">
              <w:rPr>
                <w:lang w:eastAsia="sv-SE"/>
              </w:rPr>
              <w:t xml:space="preserve"> is </w:t>
            </w:r>
            <w:r>
              <w:rPr>
                <w:lang w:eastAsia="sv-SE"/>
              </w:rPr>
              <w:t>optional</w:t>
            </w:r>
            <w:r w:rsidRPr="00A331A9">
              <w:rPr>
                <w:lang w:eastAsia="sv-SE"/>
              </w:rPr>
              <w:t xml:space="preserve"> present</w:t>
            </w:r>
            <w:r>
              <w:rPr>
                <w:lang w:eastAsia="sv-SE"/>
              </w:rPr>
              <w:t xml:space="preserve">, </w:t>
            </w:r>
            <w:r w:rsidRPr="00A331A9">
              <w:rPr>
                <w:lang w:eastAsia="sv-SE"/>
              </w:rPr>
              <w:t>Need R</w:t>
            </w:r>
            <w:r>
              <w:rPr>
                <w:lang w:eastAsia="sv-SE"/>
              </w:rPr>
              <w:t>,</w:t>
            </w:r>
            <w:r w:rsidRPr="00A331A9">
              <w:rPr>
                <w:lang w:eastAsia="sv-SE"/>
              </w:rPr>
              <w:t xml:space="preserve"> w</w:t>
            </w:r>
            <w:r>
              <w:rPr>
                <w:lang w:eastAsia="sv-SE"/>
              </w:rPr>
              <w:t>hen:</w:t>
            </w:r>
          </w:p>
          <w:p w14:paraId="6E28A249" w14:textId="77777777" w:rsidR="003F7068" w:rsidRDefault="003F7068" w:rsidP="0017274C">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sidRPr="00DC4F6B">
              <w:rPr>
                <w:lang w:eastAsia="sv-SE"/>
              </w:rPr>
              <w:t>pre-configured measurement gap</w:t>
            </w:r>
            <w:r>
              <w:rPr>
                <w:lang w:eastAsia="sv-SE"/>
              </w:rPr>
              <w:t>.</w:t>
            </w:r>
          </w:p>
          <w:p w14:paraId="27E6B478" w14:textId="77777777" w:rsidR="003F7068" w:rsidRDefault="003F7068" w:rsidP="0017274C">
            <w:pPr>
              <w:pStyle w:val="TAL"/>
              <w:rPr>
                <w:lang w:eastAsia="sv-SE"/>
              </w:rPr>
            </w:pPr>
            <w:r w:rsidRPr="00A331A9">
              <w:rPr>
                <w:lang w:eastAsia="sv-SE"/>
              </w:rPr>
              <w:t>Otherwise, this field is not present, Need R.</w:t>
            </w:r>
          </w:p>
          <w:p w14:paraId="7E650DED" w14:textId="58A63370" w:rsidR="003F7068" w:rsidRPr="0017274C" w:rsidRDefault="003F7068" w:rsidP="003F7068">
            <w:pPr>
              <w:pStyle w:val="TAL"/>
              <w:rPr>
                <w:i/>
                <w:lang w:eastAsia="sv-SE"/>
              </w:rPr>
            </w:pPr>
            <w:r w:rsidRPr="0017274C">
              <w:rPr>
                <w:i/>
                <w:color w:val="FF0000"/>
                <w:lang w:eastAsia="sv-SE"/>
              </w:rPr>
              <w:t>Editor Note: It is FFS whether and how to specify the conditional presence for gap ID</w:t>
            </w:r>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r w:rsidRPr="00D2713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5DCDBD4D" w:rsidR="00394471" w:rsidRDefault="00394471" w:rsidP="00394471"/>
    <w:p w14:paraId="724531AA" w14:textId="77777777" w:rsidR="003F7068" w:rsidRPr="00A331A9" w:rsidRDefault="003F7068" w:rsidP="0017274C">
      <w:pPr>
        <w:pStyle w:val="4"/>
      </w:pPr>
      <w:r w:rsidRPr="00A331A9">
        <w:t>–</w:t>
      </w:r>
      <w:r w:rsidRPr="00A331A9">
        <w:tab/>
      </w:r>
      <w:r w:rsidRPr="0017274C">
        <w:rPr>
          <w:i/>
          <w:iCs/>
        </w:rPr>
        <w:t>MeasGapId</w:t>
      </w:r>
    </w:p>
    <w:p w14:paraId="638F47C8" w14:textId="77777777" w:rsidR="003F7068" w:rsidRPr="00A331A9" w:rsidRDefault="003F7068" w:rsidP="003F7068">
      <w:r w:rsidRPr="00A331A9">
        <w:t xml:space="preserve">The IE </w:t>
      </w:r>
      <w:r w:rsidRPr="00A331A9">
        <w:rPr>
          <w:i/>
        </w:rPr>
        <w:t>MeasGapId</w:t>
      </w:r>
      <w:r w:rsidRPr="00A331A9">
        <w:t xml:space="preserve"> used to identify a per UE or per FR measurement gap configuration.</w:t>
      </w:r>
    </w:p>
    <w:p w14:paraId="0AC1BBC5" w14:textId="77777777" w:rsidR="003F7068" w:rsidRPr="00A331A9" w:rsidRDefault="003F7068" w:rsidP="0017274C">
      <w:pPr>
        <w:pStyle w:val="TH"/>
      </w:pPr>
      <w:r w:rsidRPr="00A331A9">
        <w:rPr>
          <w:i/>
        </w:rPr>
        <w:lastRenderedPageBreak/>
        <w:t>MeasGapId</w:t>
      </w:r>
      <w:r w:rsidRPr="00A331A9">
        <w:t xml:space="preserve"> information element</w:t>
      </w:r>
    </w:p>
    <w:p w14:paraId="5414CBF9" w14:textId="77777777" w:rsidR="003F7068" w:rsidRPr="00D27132" w:rsidRDefault="003F7068" w:rsidP="003F7068">
      <w:pPr>
        <w:pStyle w:val="PL"/>
      </w:pPr>
      <w:r w:rsidRPr="00D27132">
        <w:t>-- ASN1START</w:t>
      </w:r>
    </w:p>
    <w:p w14:paraId="7405523D" w14:textId="77777777" w:rsidR="003F7068" w:rsidRDefault="003F7068" w:rsidP="003F7068">
      <w:pPr>
        <w:pStyle w:val="PL"/>
      </w:pPr>
      <w:r>
        <w:t>-- TAG-MEASGAPID-START</w:t>
      </w:r>
    </w:p>
    <w:p w14:paraId="0B30E24D" w14:textId="77777777" w:rsidR="003F7068" w:rsidRDefault="003F7068" w:rsidP="003F7068">
      <w:pPr>
        <w:pStyle w:val="PL"/>
      </w:pPr>
    </w:p>
    <w:p w14:paraId="6D666C6D" w14:textId="77777777" w:rsidR="003F7068" w:rsidRDefault="003F7068" w:rsidP="003F7068">
      <w:pPr>
        <w:pStyle w:val="PL"/>
      </w:pPr>
      <w:r>
        <w:t>MeasGapId-r17 ::=                       INTEGER (1..maxNrofGapId-r17)</w:t>
      </w:r>
    </w:p>
    <w:p w14:paraId="0D5A843E" w14:textId="77777777" w:rsidR="003F7068" w:rsidRDefault="003F7068" w:rsidP="003F7068">
      <w:pPr>
        <w:pStyle w:val="PL"/>
      </w:pPr>
    </w:p>
    <w:p w14:paraId="2D3CAFC0" w14:textId="77777777" w:rsidR="003F7068" w:rsidRDefault="003F7068" w:rsidP="003F7068">
      <w:pPr>
        <w:pStyle w:val="PL"/>
      </w:pPr>
      <w:r>
        <w:t>-- TAG-MEASGAPID-STOP</w:t>
      </w:r>
    </w:p>
    <w:p w14:paraId="2F91990F" w14:textId="4FF60C24" w:rsidR="003F7068" w:rsidRPr="00D27132" w:rsidRDefault="003F7068" w:rsidP="003F7068">
      <w:pPr>
        <w:pStyle w:val="PL"/>
      </w:pPr>
      <w:r w:rsidRPr="00D27132">
        <w:t>-- ASN1STOP</w:t>
      </w:r>
    </w:p>
    <w:p w14:paraId="38E41A4D" w14:textId="77777777" w:rsidR="003F7068" w:rsidRPr="00D27132" w:rsidRDefault="003F7068" w:rsidP="00394471"/>
    <w:p w14:paraId="644A9027" w14:textId="77777777" w:rsidR="00394471" w:rsidRPr="00D27132" w:rsidRDefault="00394471" w:rsidP="00394471">
      <w:pPr>
        <w:pStyle w:val="4"/>
        <w:rPr>
          <w:lang w:eastAsia="en-US"/>
        </w:rPr>
      </w:pPr>
      <w:bookmarkStart w:id="1516" w:name="_Toc60777254"/>
      <w:bookmarkStart w:id="1517" w:name="_Toc90651126"/>
      <w:r w:rsidRPr="00D27132">
        <w:rPr>
          <w:lang w:eastAsia="en-US"/>
        </w:rPr>
        <w:t>–</w:t>
      </w:r>
      <w:r w:rsidRPr="00D27132">
        <w:rPr>
          <w:lang w:eastAsia="en-US"/>
        </w:rPr>
        <w:tab/>
      </w:r>
      <w:r w:rsidRPr="00D27132">
        <w:rPr>
          <w:i/>
          <w:noProof/>
          <w:lang w:eastAsia="en-US"/>
        </w:rPr>
        <w:t>MeasGapSharingConfig</w:t>
      </w:r>
      <w:bookmarkEnd w:id="1516"/>
      <w:bookmarkEnd w:id="1517"/>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r w:rsidRPr="00D27132">
        <w:rPr>
          <w:i/>
        </w:rPr>
        <w:t>MeasGapSharingConfig</w:t>
      </w:r>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r w:rsidRPr="00D27132">
              <w:rPr>
                <w:i/>
                <w:szCs w:val="22"/>
                <w:lang w:eastAsia="sv-SE"/>
              </w:rPr>
              <w:lastRenderedPageBreak/>
              <w:t xml:space="preserve">MeasGapSharingConfig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4AFF99B2"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w:t>
            </w:r>
            <w:r w:rsidR="003F7068">
              <w:rPr>
                <w:szCs w:val="22"/>
                <w:lang w:eastAsia="sv-SE"/>
              </w:rPr>
              <w:t xml:space="preserve">via </w:t>
            </w:r>
            <w:r w:rsidR="003F7068" w:rsidRPr="005C43C9">
              <w:rPr>
                <w:i/>
                <w:iCs/>
                <w:szCs w:val="22"/>
                <w:lang w:eastAsia="sv-SE"/>
              </w:rPr>
              <w:t>gapFR1</w:t>
            </w:r>
            <w:r w:rsidRPr="00D27132">
              <w:rPr>
                <w:szCs w:val="22"/>
                <w:lang w:eastAsia="sv-SE"/>
              </w:rPr>
              <w:t xml:space="preserve">.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r w:rsidRPr="00D27132">
              <w:rPr>
                <w:szCs w:val="22"/>
                <w:lang w:eastAsia="sv-SE"/>
              </w:rPr>
              <w:t xml:space="preserve">can not be configured together with </w:t>
            </w:r>
            <w:r w:rsidRPr="00D27132">
              <w:rPr>
                <w:i/>
                <w:szCs w:val="22"/>
                <w:lang w:eastAsia="sv-SE"/>
              </w:rPr>
              <w:t>gapSharingUE</w:t>
            </w:r>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13549D6D"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w:t>
            </w:r>
            <w:r w:rsidR="003F7068">
              <w:rPr>
                <w:szCs w:val="22"/>
                <w:lang w:eastAsia="sv-SE"/>
              </w:rPr>
              <w:t xml:space="preserve">via </w:t>
            </w:r>
            <w:r w:rsidR="003F7068" w:rsidRPr="005C43C9">
              <w:rPr>
                <w:i/>
                <w:iCs/>
                <w:szCs w:val="22"/>
                <w:lang w:eastAsia="sv-SE"/>
              </w:rPr>
              <w:t>gapFR</w:t>
            </w:r>
            <w:r w:rsidR="003F7068">
              <w:rPr>
                <w:i/>
                <w:iCs/>
                <w:szCs w:val="22"/>
                <w:lang w:eastAsia="sv-SE"/>
              </w:rPr>
              <w:t>2</w:t>
            </w:r>
            <w:r w:rsidRPr="00D27132">
              <w:rPr>
                <w:szCs w:val="22"/>
                <w:lang w:eastAsia="sv-SE"/>
              </w:rPr>
              <w:t xml:space="preserve">.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r w:rsidRPr="00D27132">
              <w:rPr>
                <w:i/>
                <w:szCs w:val="22"/>
                <w:lang w:eastAsia="sv-SE"/>
              </w:rPr>
              <w:t>gapSharingUE</w:t>
            </w:r>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r w:rsidRPr="00D27132">
              <w:rPr>
                <w:b/>
                <w:i/>
                <w:szCs w:val="22"/>
                <w:lang w:eastAsia="sv-SE"/>
              </w:rPr>
              <w:t>gapSharingUE</w:t>
            </w:r>
          </w:p>
          <w:p w14:paraId="5760314E" w14:textId="302826D4"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w:t>
            </w:r>
            <w:r w:rsidR="003F7068">
              <w:rPr>
                <w:szCs w:val="22"/>
                <w:lang w:eastAsia="sv-SE"/>
              </w:rPr>
              <w:t xml:space="preserve">via </w:t>
            </w:r>
            <w:r w:rsidR="003F7068" w:rsidRPr="005C43C9">
              <w:rPr>
                <w:i/>
                <w:iCs/>
                <w:szCs w:val="22"/>
                <w:lang w:eastAsia="sv-SE"/>
              </w:rPr>
              <w:t>gap</w:t>
            </w:r>
            <w:r w:rsidR="003F7068">
              <w:rPr>
                <w:i/>
                <w:iCs/>
                <w:szCs w:val="22"/>
                <w:lang w:eastAsia="sv-SE"/>
              </w:rPr>
              <w:t>UE</w:t>
            </w:r>
            <w:r w:rsidRPr="00D27132">
              <w:rPr>
                <w:szCs w:val="22"/>
                <w:lang w:eastAsia="sv-SE"/>
              </w:rPr>
              <w:t xml:space="preserve">. In (NG)EN-DC, </w:t>
            </w:r>
            <w:r w:rsidRPr="00D27132">
              <w:rPr>
                <w:i/>
                <w:szCs w:val="22"/>
                <w:lang w:eastAsia="sv-SE"/>
              </w:rPr>
              <w:t>gapSharingUE</w:t>
            </w:r>
            <w:r w:rsidRPr="00D27132">
              <w:rPr>
                <w:szCs w:val="22"/>
                <w:lang w:eastAsia="sv-SE"/>
              </w:rPr>
              <w:t xml:space="preserve"> cannot be set up by NR RRC (i.e. only LTE RRC can configure per UE gap sharing). In NE-DC, </w:t>
            </w:r>
            <w:r w:rsidRPr="00D27132">
              <w:rPr>
                <w:i/>
                <w:szCs w:val="22"/>
                <w:lang w:eastAsia="sv-SE"/>
              </w:rPr>
              <w:t>gapSharingUE</w:t>
            </w:r>
            <w:r w:rsidRPr="00D27132">
              <w:rPr>
                <w:szCs w:val="22"/>
                <w:lang w:eastAsia="sv-SE"/>
              </w:rPr>
              <w:t xml:space="preserve"> can only be set up by NR RRC (i.e. LTE RRC cannot configure per UE gap sharing). In NR-DC, </w:t>
            </w:r>
            <w:r w:rsidRPr="00D27132">
              <w:rPr>
                <w:i/>
                <w:szCs w:val="22"/>
                <w:lang w:eastAsia="sv-SE"/>
              </w:rPr>
              <w:t>gapSharingUE</w:t>
            </w:r>
            <w:r w:rsidRPr="00D27132">
              <w:rPr>
                <w:szCs w:val="22"/>
                <w:lang w:eastAsia="sv-SE"/>
              </w:rPr>
              <w:t xml:space="preserve"> can only be set up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If </w:t>
            </w:r>
            <w:r w:rsidRPr="00D27132">
              <w:rPr>
                <w:i/>
                <w:szCs w:val="22"/>
                <w:lang w:eastAsia="sv-SE"/>
              </w:rPr>
              <w:t>gapSharingUE</w:t>
            </w:r>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4"/>
        <w:rPr>
          <w:i/>
        </w:rPr>
      </w:pPr>
      <w:bookmarkStart w:id="1518" w:name="_Toc60777255"/>
      <w:bookmarkStart w:id="1519" w:name="_Toc90651127"/>
      <w:r w:rsidRPr="00D27132">
        <w:t>–</w:t>
      </w:r>
      <w:r w:rsidRPr="00D27132">
        <w:tab/>
      </w:r>
      <w:r w:rsidRPr="00D27132">
        <w:rPr>
          <w:i/>
        </w:rPr>
        <w:t>MeasId</w:t>
      </w:r>
      <w:bookmarkEnd w:id="1518"/>
      <w:bookmarkEnd w:id="1519"/>
    </w:p>
    <w:p w14:paraId="2BCD7652" w14:textId="77777777" w:rsidR="00394471" w:rsidRPr="00D27132" w:rsidRDefault="00394471" w:rsidP="00394471">
      <w:r w:rsidRPr="00D27132">
        <w:t xml:space="preserve">The IE </w:t>
      </w:r>
      <w:r w:rsidRPr="00D27132">
        <w:rPr>
          <w:i/>
        </w:rPr>
        <w:t>MeasId</w:t>
      </w:r>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r w:rsidRPr="00D27132">
        <w:rPr>
          <w:i/>
        </w:rPr>
        <w:t>MeasId</w:t>
      </w:r>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4"/>
      </w:pPr>
      <w:bookmarkStart w:id="1520" w:name="_Toc60777256"/>
      <w:bookmarkStart w:id="1521" w:name="_Toc90651128"/>
      <w:r w:rsidRPr="00D27132">
        <w:t>–</w:t>
      </w:r>
      <w:r w:rsidRPr="00D27132">
        <w:tab/>
      </w:r>
      <w:r w:rsidRPr="00D27132">
        <w:rPr>
          <w:i/>
          <w:iCs/>
        </w:rPr>
        <w:t>MeasIdleConfig</w:t>
      </w:r>
      <w:bookmarkEnd w:id="1520"/>
      <w:bookmarkEnd w:id="1521"/>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r w:rsidRPr="00D27132">
        <w:rPr>
          <w:bCs/>
          <w:i/>
          <w:iCs/>
        </w:rPr>
        <w:t xml:space="preserve">MeasIdleConfig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lastRenderedPageBreak/>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r w:rsidRPr="00D27132">
              <w:rPr>
                <w:i/>
                <w:szCs w:val="22"/>
                <w:lang w:eastAsia="sv-SE"/>
              </w:rPr>
              <w:lastRenderedPageBreak/>
              <w:t xml:space="preserve">MeasIdleConfig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lastRenderedPageBreak/>
              <w:t>ssbSubcarrierSpacing</w:t>
            </w:r>
          </w:p>
          <w:p w14:paraId="42DB1E9D" w14:textId="68005881" w:rsidR="00394471" w:rsidRDefault="00394471" w:rsidP="00964CC4">
            <w:pPr>
              <w:pStyle w:val="TAL"/>
              <w:rPr>
                <w:bCs/>
                <w:iCs/>
                <w:noProof/>
                <w:lang w:eastAsia="en-GB"/>
              </w:rPr>
            </w:pPr>
            <w:r w:rsidRPr="00D27132">
              <w:rPr>
                <w:bCs/>
                <w:iCs/>
                <w:noProof/>
                <w:lang w:eastAsia="en-GB"/>
              </w:rPr>
              <w:t>Indicates subcarrier spacing of SSB.</w:t>
            </w:r>
          </w:p>
          <w:p w14:paraId="5DE7823C" w14:textId="77777777" w:rsidR="006C501F" w:rsidRPr="006C501F" w:rsidRDefault="006C501F" w:rsidP="006C501F">
            <w:pPr>
              <w:pStyle w:val="TAL"/>
              <w:rPr>
                <w:bCs/>
                <w:iCs/>
                <w:noProof/>
                <w:lang w:eastAsia="en-GB"/>
              </w:rPr>
            </w:pPr>
            <w:r w:rsidRPr="006C501F">
              <w:rPr>
                <w:bCs/>
                <w:iCs/>
                <w:noProof/>
                <w:lang w:eastAsia="en-GB"/>
              </w:rPr>
              <w:t>Only the following values are applicable depending on the used frequency:</w:t>
            </w:r>
          </w:p>
          <w:p w14:paraId="157C32FB" w14:textId="77777777" w:rsidR="006C501F" w:rsidRPr="006C501F" w:rsidRDefault="006C501F" w:rsidP="006C501F">
            <w:pPr>
              <w:pStyle w:val="TAL"/>
              <w:rPr>
                <w:bCs/>
                <w:iCs/>
                <w:noProof/>
                <w:lang w:eastAsia="en-GB"/>
              </w:rPr>
            </w:pPr>
            <w:r w:rsidRPr="006C501F">
              <w:rPr>
                <w:bCs/>
                <w:iCs/>
                <w:noProof/>
                <w:lang w:eastAsia="en-GB"/>
              </w:rPr>
              <w:t>FR1:    15 or 30 kHz</w:t>
            </w:r>
          </w:p>
          <w:p w14:paraId="58BC9256" w14:textId="77777777" w:rsidR="006C501F" w:rsidRPr="006C501F" w:rsidRDefault="006C501F" w:rsidP="006C501F">
            <w:pPr>
              <w:pStyle w:val="TAL"/>
              <w:rPr>
                <w:bCs/>
                <w:iCs/>
                <w:noProof/>
                <w:lang w:eastAsia="en-GB"/>
              </w:rPr>
            </w:pPr>
            <w:r w:rsidRPr="006C501F">
              <w:rPr>
                <w:bCs/>
                <w:iCs/>
                <w:noProof/>
                <w:lang w:eastAsia="en-GB"/>
              </w:rPr>
              <w:t xml:space="preserve">FR2-1:  120 or 240 kHz </w:t>
            </w:r>
          </w:p>
          <w:p w14:paraId="618482F5" w14:textId="5546CE33" w:rsidR="006C501F" w:rsidRPr="0017274C" w:rsidRDefault="006C501F" w:rsidP="006C501F">
            <w:pPr>
              <w:pStyle w:val="TAL"/>
              <w:rPr>
                <w:bCs/>
                <w:iCs/>
                <w:noProof/>
                <w:lang w:eastAsia="en-GB"/>
              </w:rPr>
            </w:pPr>
            <w:r w:rsidRPr="006C501F">
              <w:rPr>
                <w:bCs/>
                <w:iCs/>
                <w:noProof/>
                <w:lang w:eastAsia="en-GB"/>
              </w:rPr>
              <w:t>FR2-2:  120, 480, or 960 kHz</w:t>
            </w:r>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r w:rsidRPr="00D27132">
              <w:rPr>
                <w:b/>
                <w:i/>
                <w:iCs/>
                <w:szCs w:val="22"/>
                <w:lang w:eastAsia="en-GB"/>
              </w:rPr>
              <w:t>validityAreaList</w:t>
            </w:r>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4"/>
        <w:rPr>
          <w:i/>
        </w:rPr>
      </w:pPr>
      <w:bookmarkStart w:id="1522" w:name="_Toc60777257"/>
      <w:bookmarkStart w:id="1523" w:name="_Toc90651129"/>
      <w:r w:rsidRPr="00D27132">
        <w:t>–</w:t>
      </w:r>
      <w:r w:rsidRPr="00D27132">
        <w:tab/>
      </w:r>
      <w:r w:rsidRPr="00D27132">
        <w:rPr>
          <w:i/>
        </w:rPr>
        <w:t>MeasIdToAddModList</w:t>
      </w:r>
      <w:bookmarkEnd w:id="1522"/>
      <w:bookmarkEnd w:id="1523"/>
    </w:p>
    <w:p w14:paraId="01554C1F" w14:textId="77777777" w:rsidR="00394471" w:rsidRPr="00D27132" w:rsidRDefault="00394471" w:rsidP="00394471">
      <w:r w:rsidRPr="00D27132">
        <w:t xml:space="preserve">The IE </w:t>
      </w:r>
      <w:r w:rsidRPr="00D27132">
        <w:rPr>
          <w:i/>
        </w:rPr>
        <w:t xml:space="preserve">MeasIdToAddModList </w:t>
      </w:r>
      <w:r w:rsidRPr="00D27132">
        <w:t xml:space="preserve">concerns a list of measurement identities to add or modify, with for each entry the measId, the associated </w:t>
      </w:r>
      <w:r w:rsidRPr="00D27132">
        <w:rPr>
          <w:i/>
        </w:rPr>
        <w:t>measObjectId</w:t>
      </w:r>
      <w:r w:rsidRPr="00D27132">
        <w:t xml:space="preserve"> and the associated </w:t>
      </w:r>
      <w:r w:rsidRPr="00D27132">
        <w:rPr>
          <w:i/>
        </w:rPr>
        <w:t>reportConfigId</w:t>
      </w:r>
      <w:r w:rsidRPr="00D27132">
        <w:t>.</w:t>
      </w:r>
    </w:p>
    <w:p w14:paraId="4055E813" w14:textId="77777777" w:rsidR="00394471" w:rsidRPr="00D27132" w:rsidRDefault="00394471" w:rsidP="00394471">
      <w:pPr>
        <w:pStyle w:val="TH"/>
      </w:pPr>
      <w:r w:rsidRPr="00D27132">
        <w:rPr>
          <w:i/>
        </w:rPr>
        <w:t xml:space="preserve">MeasIdToAddModList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4"/>
        <w:rPr>
          <w:i/>
          <w:iCs/>
        </w:rPr>
      </w:pPr>
      <w:bookmarkStart w:id="1524" w:name="_Toc60777258"/>
      <w:bookmarkStart w:id="1525" w:name="_Toc90651130"/>
      <w:r w:rsidRPr="00D27132">
        <w:rPr>
          <w:i/>
          <w:iCs/>
        </w:rPr>
        <w:t>–</w:t>
      </w:r>
      <w:r w:rsidRPr="00D27132">
        <w:rPr>
          <w:i/>
          <w:iCs/>
        </w:rPr>
        <w:tab/>
        <w:t>MeasObjectCLI</w:t>
      </w:r>
      <w:bookmarkEnd w:id="1524"/>
      <w:bookmarkEnd w:id="1525"/>
    </w:p>
    <w:p w14:paraId="104BA870" w14:textId="77777777" w:rsidR="00394471" w:rsidRPr="00D27132" w:rsidRDefault="00394471" w:rsidP="00394471">
      <w:r w:rsidRPr="00D27132">
        <w:t xml:space="preserve">The IE </w:t>
      </w:r>
      <w:r w:rsidRPr="00D27132">
        <w:rPr>
          <w:i/>
        </w:rPr>
        <w:t>MeasObjectCLI</w:t>
      </w:r>
      <w:r w:rsidRPr="00D27132">
        <w:t xml:space="preserve"> specifies information applicable for SRS-RSRP measurements and/or CLI-RSSI measurements.</w:t>
      </w:r>
    </w:p>
    <w:p w14:paraId="418977A7" w14:textId="77777777" w:rsidR="00394471" w:rsidRPr="00D27132" w:rsidRDefault="00394471" w:rsidP="00394471">
      <w:pPr>
        <w:pStyle w:val="TH"/>
      </w:pPr>
      <w:r w:rsidRPr="00D27132">
        <w:rPr>
          <w:i/>
        </w:rPr>
        <w:t>MeasObjectCLI</w:t>
      </w:r>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lastRenderedPageBreak/>
        <w:t>MeasObjectCLI-r16 ::=                  SEQUENCE {</w:t>
      </w:r>
    </w:p>
    <w:p w14:paraId="4A908283" w14:textId="77777777" w:rsidR="00394471" w:rsidRPr="00D27132" w:rsidRDefault="00394471" w:rsidP="009C7017">
      <w:pPr>
        <w:pStyle w:val="PL"/>
      </w:pPr>
      <w:r w:rsidRPr="00D27132">
        <w:rPr>
          <w:rFonts w:eastAsia="Malgun Gothic"/>
        </w:rPr>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lastRenderedPageBreak/>
              <w:t xml:space="preserve">CLI-ResourceConfig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r w:rsidRPr="00D27132">
              <w:rPr>
                <w:b/>
                <w:i/>
                <w:szCs w:val="22"/>
                <w:lang w:eastAsia="sv-SE"/>
              </w:rPr>
              <w:t>srs-ResourceConfig</w:t>
            </w:r>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r w:rsidRPr="00D27132">
              <w:rPr>
                <w:b/>
                <w:i/>
                <w:iCs/>
                <w:szCs w:val="22"/>
                <w:lang w:eastAsia="en-GB"/>
              </w:rPr>
              <w:t>rssi-ResourceConfig</w:t>
            </w:r>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r w:rsidRPr="00D27132">
              <w:rPr>
                <w:i/>
                <w:szCs w:val="22"/>
                <w:lang w:eastAsia="sv-SE"/>
              </w:rPr>
              <w:t xml:space="preserve">MeasObjectCLI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ResourceConfig</w:t>
            </w:r>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 xml:space="preserve">SRS-ResourceConfigCLI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r w:rsidRPr="00D27132">
              <w:rPr>
                <w:b/>
                <w:i/>
                <w:szCs w:val="22"/>
              </w:rPr>
              <w:t>refBWP</w:t>
            </w:r>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r w:rsidRPr="00D27132">
              <w:rPr>
                <w:b/>
                <w:i/>
                <w:szCs w:val="22"/>
              </w:rPr>
              <w:t>refServCellIndex</w:t>
            </w:r>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r w:rsidRPr="00D27132">
              <w:rPr>
                <w:i/>
                <w:szCs w:val="22"/>
                <w:lang w:eastAsia="sv-SE"/>
              </w:rPr>
              <w:t>refBWP</w:t>
            </w:r>
            <w:r w:rsidRPr="00D27132">
              <w:rPr>
                <w:szCs w:val="22"/>
                <w:lang w:eastAsia="sv-SE"/>
              </w:rPr>
              <w:t xml:space="preserve"> belongs to. If this field is absent, the reference serving cell is PCell.</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r w:rsidRPr="00D27132">
              <w:rPr>
                <w:b/>
                <w:i/>
                <w:szCs w:val="22"/>
                <w:lang w:eastAsia="sv-SE"/>
              </w:rPr>
              <w:t>srs-SCS</w:t>
            </w:r>
          </w:p>
          <w:p w14:paraId="04FE5FE0" w14:textId="70503623" w:rsidR="00394471" w:rsidRDefault="00394471" w:rsidP="00964CC4">
            <w:pPr>
              <w:pStyle w:val="TAL"/>
              <w:rPr>
                <w:szCs w:val="22"/>
                <w:lang w:eastAsia="sv-SE"/>
              </w:rPr>
            </w:pPr>
            <w:r w:rsidRPr="00D27132">
              <w:rPr>
                <w:szCs w:val="22"/>
                <w:lang w:eastAsia="sv-SE"/>
              </w:rPr>
              <w:t>Subcarrier spacing for SRS.</w:t>
            </w:r>
          </w:p>
          <w:p w14:paraId="269B9EF4" w14:textId="77777777" w:rsidR="006C501F" w:rsidRPr="006C501F" w:rsidRDefault="006C501F" w:rsidP="006C501F">
            <w:pPr>
              <w:pStyle w:val="TAL"/>
              <w:rPr>
                <w:bCs/>
                <w:iCs/>
                <w:szCs w:val="22"/>
                <w:lang w:eastAsia="en-GB"/>
              </w:rPr>
            </w:pPr>
            <w:r w:rsidRPr="006C501F">
              <w:rPr>
                <w:bCs/>
                <w:iCs/>
                <w:szCs w:val="22"/>
                <w:lang w:eastAsia="en-GB"/>
              </w:rPr>
              <w:t>Only the following values are applicable depending on the used frequency:</w:t>
            </w:r>
          </w:p>
          <w:p w14:paraId="3B2DC5C4" w14:textId="77777777" w:rsidR="006C501F" w:rsidRPr="006C501F" w:rsidRDefault="006C501F" w:rsidP="006C501F">
            <w:pPr>
              <w:pStyle w:val="TAL"/>
              <w:rPr>
                <w:bCs/>
                <w:iCs/>
                <w:szCs w:val="22"/>
                <w:lang w:eastAsia="en-GB"/>
              </w:rPr>
            </w:pPr>
            <w:r w:rsidRPr="006C501F">
              <w:rPr>
                <w:bCs/>
                <w:iCs/>
                <w:szCs w:val="22"/>
                <w:lang w:eastAsia="en-GB"/>
              </w:rPr>
              <w:t>FR1:    15, 30, or 60 kHz</w:t>
            </w:r>
          </w:p>
          <w:p w14:paraId="6608C2D9" w14:textId="1EAAB278" w:rsidR="006C501F" w:rsidRPr="006C501F" w:rsidRDefault="006C501F" w:rsidP="006C501F">
            <w:pPr>
              <w:pStyle w:val="TAL"/>
              <w:rPr>
                <w:bCs/>
                <w:iCs/>
                <w:szCs w:val="22"/>
                <w:lang w:eastAsia="en-GB"/>
              </w:rPr>
            </w:pPr>
            <w:r w:rsidRPr="006C501F">
              <w:rPr>
                <w:bCs/>
                <w:iCs/>
                <w:szCs w:val="22"/>
                <w:lang w:eastAsia="en-GB"/>
              </w:rPr>
              <w:t>FR2-1:  60 or 120 kHz</w:t>
            </w:r>
          </w:p>
          <w:p w14:paraId="5791D6B1" w14:textId="7927E614" w:rsidR="006C501F" w:rsidRPr="0017274C" w:rsidRDefault="006C501F" w:rsidP="006C501F">
            <w:pPr>
              <w:pStyle w:val="TAL"/>
              <w:rPr>
                <w:bCs/>
                <w:iCs/>
                <w:szCs w:val="22"/>
                <w:lang w:eastAsia="en-GB"/>
              </w:rPr>
            </w:pPr>
            <w:r w:rsidRPr="006C501F">
              <w:rPr>
                <w:bCs/>
                <w:iCs/>
                <w:szCs w:val="22"/>
                <w:lang w:eastAsia="en-GB"/>
              </w:rPr>
              <w:t>FR2-2:  120, 480, or 960 kHz</w:t>
            </w:r>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lastRenderedPageBreak/>
              <w:t xml:space="preserve">RSSI-ResourceConfigCLI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r w:rsidRPr="00D27132">
              <w:rPr>
                <w:b/>
                <w:i/>
                <w:szCs w:val="22"/>
                <w:lang w:eastAsia="sv-SE"/>
              </w:rPr>
              <w:t>nrofPRBs</w:t>
            </w:r>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r w:rsidRPr="00D27132">
              <w:rPr>
                <w:b/>
                <w:i/>
                <w:szCs w:val="22"/>
                <w:lang w:eastAsia="sv-SE"/>
              </w:rPr>
              <w:t>nrofSymbols</w:t>
            </w:r>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slotConfiguration), the UE measures the RSSI from </w:t>
            </w:r>
            <w:r w:rsidRPr="00D27132">
              <w:rPr>
                <w:i/>
                <w:szCs w:val="22"/>
                <w:lang w:eastAsia="sv-SE"/>
              </w:rPr>
              <w:t>startPosition</w:t>
            </w:r>
            <w:r w:rsidRPr="00D27132">
              <w:rPr>
                <w:szCs w:val="22"/>
                <w:lang w:eastAsia="sv-SE"/>
              </w:rPr>
              <w:t xml:space="preserve"> to </w:t>
            </w:r>
            <w:r w:rsidRPr="00D27132">
              <w:rPr>
                <w:i/>
                <w:szCs w:val="22"/>
                <w:lang w:eastAsia="sv-SE"/>
              </w:rPr>
              <w:t>startPosition</w:t>
            </w:r>
            <w:r w:rsidRPr="00D27132">
              <w:rPr>
                <w:szCs w:val="22"/>
                <w:lang w:eastAsia="sv-SE"/>
              </w:rPr>
              <w:t xml:space="preserve"> + </w:t>
            </w:r>
            <w:r w:rsidRPr="00D27132">
              <w:rPr>
                <w:i/>
                <w:szCs w:val="22"/>
                <w:lang w:eastAsia="sv-SE"/>
              </w:rPr>
              <w:t xml:space="preserve">nrofSymbols </w:t>
            </w:r>
            <w:r w:rsidRPr="00D27132">
              <w:rPr>
                <w:szCs w:val="22"/>
                <w:lang w:eastAsia="sv-SE"/>
              </w:rPr>
              <w:t xml:space="preserve">- 1. The configured CLI-RSSI resource does not exceed the slot boundary of the reference SCS. If the SCS of configured DL BWP(s) is larger than the reference SCS, network config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r w:rsidRPr="00D27132">
              <w:rPr>
                <w:b/>
                <w:i/>
                <w:szCs w:val="22"/>
              </w:rPr>
              <w:t>refServCellIndex</w:t>
            </w:r>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If this field is absent, the reference serving cell is PCell.</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r w:rsidRPr="00D27132">
              <w:rPr>
                <w:b/>
                <w:i/>
                <w:szCs w:val="22"/>
                <w:lang w:eastAsia="sv-SE"/>
              </w:rPr>
              <w:t>rssi-PeriodicityAndOffset</w:t>
            </w:r>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r w:rsidRPr="00D27132">
              <w:rPr>
                <w:b/>
                <w:i/>
                <w:szCs w:val="22"/>
                <w:lang w:eastAsia="sv-SE"/>
              </w:rPr>
              <w:t>rssi-</w:t>
            </w:r>
            <w:r w:rsidR="00FB04AA" w:rsidRPr="00D27132">
              <w:rPr>
                <w:b/>
                <w:i/>
                <w:szCs w:val="22"/>
                <w:lang w:eastAsia="sv-SE"/>
              </w:rPr>
              <w:t>SCS</w:t>
            </w:r>
          </w:p>
          <w:p w14:paraId="611A08C2" w14:textId="524B09AE" w:rsidR="006C501F" w:rsidRDefault="00394471" w:rsidP="00964CC4">
            <w:pPr>
              <w:pStyle w:val="TAL"/>
              <w:rPr>
                <w:szCs w:val="22"/>
              </w:rPr>
            </w:pPr>
            <w:r w:rsidRPr="00D27132">
              <w:rPr>
                <w:szCs w:val="22"/>
                <w:lang w:eastAsia="sv-SE"/>
              </w:rPr>
              <w:t xml:space="preserve">Reference subcarrier spacing for CLI-RSSI measurement. </w:t>
            </w:r>
          </w:p>
          <w:p w14:paraId="1E44D202" w14:textId="77777777" w:rsidR="006C501F" w:rsidRPr="006C501F" w:rsidRDefault="006C501F" w:rsidP="006C501F">
            <w:pPr>
              <w:pStyle w:val="TAL"/>
              <w:rPr>
                <w:szCs w:val="22"/>
              </w:rPr>
            </w:pPr>
            <w:r w:rsidRPr="006C501F">
              <w:rPr>
                <w:szCs w:val="22"/>
              </w:rPr>
              <w:t>Only the following values are applicable depending on the used frequency:</w:t>
            </w:r>
          </w:p>
          <w:p w14:paraId="51395A03" w14:textId="77777777" w:rsidR="006C501F" w:rsidRPr="006C501F" w:rsidRDefault="006C501F" w:rsidP="006C501F">
            <w:pPr>
              <w:pStyle w:val="TAL"/>
              <w:rPr>
                <w:szCs w:val="22"/>
              </w:rPr>
            </w:pPr>
            <w:r w:rsidRPr="006C501F">
              <w:rPr>
                <w:szCs w:val="22"/>
              </w:rPr>
              <w:t>FR1:    15, 30, or 60 kHz</w:t>
            </w:r>
          </w:p>
          <w:p w14:paraId="203F0347" w14:textId="4D0C1EAD" w:rsidR="006C501F" w:rsidRPr="006C501F" w:rsidRDefault="006C501F" w:rsidP="006C501F">
            <w:pPr>
              <w:pStyle w:val="TAL"/>
              <w:rPr>
                <w:szCs w:val="22"/>
              </w:rPr>
            </w:pPr>
            <w:r w:rsidRPr="006C501F">
              <w:rPr>
                <w:szCs w:val="22"/>
              </w:rPr>
              <w:t>FR2-1:  60 or 120 kHz</w:t>
            </w:r>
          </w:p>
          <w:p w14:paraId="2237DC21" w14:textId="2C6D7AA2" w:rsidR="006C501F" w:rsidRDefault="006C501F" w:rsidP="006C501F">
            <w:pPr>
              <w:pStyle w:val="TAL"/>
              <w:rPr>
                <w:szCs w:val="22"/>
              </w:rPr>
            </w:pPr>
            <w:r w:rsidRPr="006C501F">
              <w:rPr>
                <w:szCs w:val="22"/>
              </w:rPr>
              <w:t>FR2-2:  120, 480, or 960 kHz</w:t>
            </w:r>
          </w:p>
          <w:p w14:paraId="44B6C8A0" w14:textId="3ECEE51A" w:rsidR="00394471" w:rsidRPr="00D27132" w:rsidRDefault="00394471" w:rsidP="00964CC4">
            <w:pPr>
              <w:pStyle w:val="TAL"/>
              <w:rPr>
                <w:b/>
                <w:i/>
                <w:szCs w:val="22"/>
                <w:lang w:eastAsia="sv-SE"/>
              </w:rPr>
            </w:pPr>
            <w:r w:rsidRPr="00D27132">
              <w:rPr>
                <w:szCs w:val="22"/>
              </w:rPr>
              <w:t>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r w:rsidRPr="00D27132">
              <w:rPr>
                <w:b/>
                <w:i/>
                <w:szCs w:val="22"/>
                <w:lang w:eastAsia="sv-SE"/>
              </w:rPr>
              <w:t>startPosition</w:t>
            </w:r>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r w:rsidRPr="00D27132">
              <w:rPr>
                <w:b/>
                <w:i/>
                <w:szCs w:val="22"/>
                <w:lang w:eastAsia="sv-SE"/>
              </w:rPr>
              <w:t>startPRB</w:t>
            </w:r>
          </w:p>
          <w:p w14:paraId="10A63D2C" w14:textId="77777777" w:rsidR="00394471" w:rsidRPr="00D27132" w:rsidRDefault="00394471" w:rsidP="00964CC4">
            <w:pPr>
              <w:pStyle w:val="TAL"/>
              <w:rPr>
                <w:b/>
                <w:i/>
                <w:szCs w:val="22"/>
                <w:lang w:eastAsia="sv-SE"/>
              </w:rPr>
            </w:pPr>
            <w:r w:rsidRPr="00D2713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4"/>
        <w:rPr>
          <w:i/>
          <w:iCs/>
        </w:rPr>
      </w:pPr>
      <w:bookmarkStart w:id="1526" w:name="_Toc60777259"/>
      <w:bookmarkStart w:id="1527" w:name="_Toc90651131"/>
      <w:r w:rsidRPr="00D27132">
        <w:rPr>
          <w:i/>
          <w:iCs/>
        </w:rPr>
        <w:t>–</w:t>
      </w:r>
      <w:r w:rsidRPr="00D27132">
        <w:rPr>
          <w:i/>
          <w:iCs/>
        </w:rPr>
        <w:tab/>
        <w:t>MeasObjectEUTRA</w:t>
      </w:r>
      <w:bookmarkEnd w:id="1526"/>
      <w:bookmarkEnd w:id="1527"/>
    </w:p>
    <w:p w14:paraId="1E132762" w14:textId="77777777" w:rsidR="00394471" w:rsidRPr="00D27132" w:rsidRDefault="00394471" w:rsidP="00394471">
      <w:r w:rsidRPr="00D27132">
        <w:t xml:space="preserve">The IE </w:t>
      </w:r>
      <w:r w:rsidRPr="00D27132">
        <w:rPr>
          <w:i/>
        </w:rPr>
        <w:t>MeasObjectEUTRA</w:t>
      </w:r>
      <w:r w:rsidRPr="00D27132">
        <w:t xml:space="preserve"> specifies information applicable for E</w:t>
      </w:r>
      <w:r w:rsidRPr="00D27132">
        <w:noBreakHyphen/>
        <w:t>UTRA cells.</w:t>
      </w:r>
    </w:p>
    <w:p w14:paraId="5FDA93FF" w14:textId="77777777" w:rsidR="00394471" w:rsidRPr="00D27132" w:rsidRDefault="00394471" w:rsidP="00394471">
      <w:pPr>
        <w:pStyle w:val="TH"/>
      </w:pPr>
      <w:r w:rsidRPr="00D27132">
        <w:rPr>
          <w:i/>
        </w:rPr>
        <w:t>MeasObjectEUTRA</w:t>
      </w:r>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7743A1A9" w:rsidR="00394471" w:rsidRPr="00D27132" w:rsidRDefault="00394471" w:rsidP="009C7017">
      <w:pPr>
        <w:pStyle w:val="PL"/>
      </w:pPr>
      <w:r w:rsidRPr="00D27132">
        <w:t xml:space="preserve">    </w:t>
      </w:r>
      <w:r w:rsidR="00214979">
        <w:t>excluded</w:t>
      </w:r>
      <w:r w:rsidRPr="00D27132">
        <w:t>CellsToRemoveListEUTRAN             EUTRA-CellIndexList                                         OPTIONAL,    -- Need N</w:t>
      </w:r>
    </w:p>
    <w:p w14:paraId="62DD0499" w14:textId="61120C67" w:rsidR="00394471" w:rsidRPr="00D27132" w:rsidRDefault="00394471" w:rsidP="009C7017">
      <w:pPr>
        <w:pStyle w:val="PL"/>
      </w:pPr>
      <w:r w:rsidRPr="00D27132">
        <w:lastRenderedPageBreak/>
        <w:t xml:space="preserve">    </w:t>
      </w:r>
      <w:r w:rsidR="00214979">
        <w:t>excluded</w:t>
      </w:r>
      <w:r w:rsidRPr="00D27132">
        <w:t>CellsToAddModListEUTRAN             SEQUENCE (SIZE (1..maxCellMeasEUTRA)) OF EUTRA-</w:t>
      </w:r>
      <w:r w:rsidR="005B6C6E">
        <w:t>E</w:t>
      </w:r>
      <w:r w:rsidR="00214979">
        <w:t>xcluded</w:t>
      </w:r>
      <w:r w:rsidRPr="00D27132">
        <w:t>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83950BD" w14:textId="6EF7AEB9" w:rsidR="003F7068" w:rsidRDefault="00394471" w:rsidP="003F7068">
      <w:pPr>
        <w:pStyle w:val="PL"/>
      </w:pPr>
      <w:r w:rsidRPr="00D27132">
        <w:t xml:space="preserve">    ...</w:t>
      </w:r>
      <w:r w:rsidR="003F7068">
        <w:t>,</w:t>
      </w:r>
    </w:p>
    <w:p w14:paraId="49DB4843" w14:textId="77777777" w:rsidR="003F7068" w:rsidRDefault="003F7068" w:rsidP="003F7068">
      <w:pPr>
        <w:pStyle w:val="PL"/>
      </w:pPr>
      <w:r>
        <w:t xml:space="preserve">    [[</w:t>
      </w:r>
    </w:p>
    <w:p w14:paraId="7C7017DD" w14:textId="77777777" w:rsidR="003F7068" w:rsidRDefault="003F7068" w:rsidP="003F7068">
      <w:pPr>
        <w:pStyle w:val="PL"/>
      </w:pPr>
      <w:r>
        <w:t xml:space="preserve">    associatedMeasGap-r17                       MeasGapId-r17                                               OPTIONAL     -- Need R</w:t>
      </w:r>
    </w:p>
    <w:p w14:paraId="779BDD13" w14:textId="73507E35" w:rsidR="00394471" w:rsidRPr="00D27132" w:rsidRDefault="003F7068" w:rsidP="003F7068">
      <w:pPr>
        <w:pStyle w:val="PL"/>
      </w:pPr>
      <w:r>
        <w:t xml:space="preserve">    ]]</w:t>
      </w:r>
    </w:p>
    <w:p w14:paraId="317D2674" w14:textId="77777777" w:rsidR="00394471" w:rsidRPr="00D27132" w:rsidRDefault="00394471" w:rsidP="009C7017">
      <w:pPr>
        <w:pStyle w:val="PL"/>
      </w:pPr>
      <w:r w:rsidRPr="00D27132">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2A1D0E65" w:rsidR="00394471" w:rsidRPr="00D27132" w:rsidRDefault="00394471" w:rsidP="009C7017">
      <w:pPr>
        <w:pStyle w:val="PL"/>
      </w:pPr>
      <w:r w:rsidRPr="00D27132">
        <w:t>EUTRA-</w:t>
      </w:r>
      <w:r w:rsidR="005B6C6E">
        <w:t>Excluded</w:t>
      </w:r>
      <w:r w:rsidRPr="00D27132">
        <w:t>Cell ::=                      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7BDF622" w:rsidR="00394471" w:rsidRPr="00D27132" w:rsidRDefault="00394471" w:rsidP="00964CC4">
            <w:pPr>
              <w:pStyle w:val="TAH"/>
              <w:rPr>
                <w:lang w:eastAsia="sv-SE"/>
              </w:rPr>
            </w:pPr>
            <w:r w:rsidRPr="00D27132">
              <w:rPr>
                <w:i/>
                <w:lang w:eastAsia="sv-SE"/>
              </w:rPr>
              <w:t>EUTRAN-</w:t>
            </w:r>
            <w:r w:rsidR="005B6C6E">
              <w:rPr>
                <w:i/>
                <w:lang w:eastAsia="sv-SE"/>
              </w:rPr>
              <w:t>Excluded</w:t>
            </w:r>
            <w:r w:rsidRPr="00D27132">
              <w:rPr>
                <w:i/>
                <w:lang w:eastAsia="sv-SE"/>
              </w:rPr>
              <w:t xml:space="preserve">Cell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r w:rsidRPr="00D27132">
              <w:rPr>
                <w:b/>
                <w:i/>
                <w:lang w:eastAsia="en-GB"/>
              </w:rPr>
              <w:t>physicalCellIdRange</w:t>
            </w:r>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r w:rsidRPr="00D27132">
              <w:rPr>
                <w:i/>
                <w:szCs w:val="22"/>
                <w:lang w:eastAsia="sv-SE"/>
              </w:rPr>
              <w:lastRenderedPageBreak/>
              <w:t xml:space="preserve">MeasObjectEUTRA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3F7068" w:rsidRPr="00D27132"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3F7068" w:rsidRDefault="003F7068" w:rsidP="003F7068">
            <w:pPr>
              <w:pStyle w:val="TAL"/>
              <w:rPr>
                <w:b/>
                <w:bCs/>
                <w:i/>
                <w:noProof/>
                <w:lang w:eastAsia="ko-KR"/>
              </w:rPr>
            </w:pPr>
            <w:r w:rsidRPr="003F7068">
              <w:rPr>
                <w:b/>
                <w:bCs/>
                <w:i/>
                <w:noProof/>
                <w:lang w:eastAsia="ko-KR"/>
              </w:rPr>
              <w:t>associatedMeasGap</w:t>
            </w:r>
          </w:p>
          <w:p w14:paraId="01FB678A" w14:textId="2380A872" w:rsidR="003F7068" w:rsidRPr="0017274C" w:rsidRDefault="003F7068" w:rsidP="003F7068">
            <w:pPr>
              <w:pStyle w:val="TAL"/>
              <w:rPr>
                <w:iCs/>
                <w:noProof/>
                <w:lang w:eastAsia="ko-KR"/>
              </w:rPr>
            </w:pPr>
            <w:r w:rsidRPr="0017274C">
              <w:rPr>
                <w:iCs/>
                <w:noProof/>
                <w:lang w:eastAsia="ko-KR"/>
              </w:rPr>
              <w:t>Indicates the associated measurement gap for measuring this EUTRA frequency.</w:t>
            </w:r>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r w:rsidRPr="00D27132">
              <w:rPr>
                <w:b/>
                <w:i/>
                <w:lang w:eastAsia="sv-SE"/>
              </w:rPr>
              <w:t>eutra-Q-OffsetRange</w:t>
            </w:r>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dB.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5B6C6E" w:rsidRPr="00D27132" w14:paraId="33CFA18D" w14:textId="77777777" w:rsidTr="00E22A74">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D27132" w:rsidRDefault="005B6C6E" w:rsidP="00E22A74">
            <w:pPr>
              <w:pStyle w:val="TAL"/>
              <w:rPr>
                <w:b/>
                <w:bCs/>
                <w:i/>
                <w:noProof/>
                <w:lang w:eastAsia="en-GB"/>
              </w:rPr>
            </w:pPr>
            <w:r>
              <w:rPr>
                <w:b/>
                <w:bCs/>
                <w:i/>
                <w:noProof/>
                <w:lang w:eastAsia="en-GB"/>
              </w:rPr>
              <w:t>excluded</w:t>
            </w:r>
            <w:r w:rsidRPr="00D27132">
              <w:rPr>
                <w:b/>
                <w:bCs/>
                <w:i/>
                <w:noProof/>
                <w:lang w:eastAsia="en-GB"/>
              </w:rPr>
              <w:t>CellsToAddModListEUTRAN</w:t>
            </w:r>
          </w:p>
          <w:p w14:paraId="01F51FBF" w14:textId="77777777" w:rsidR="005B6C6E" w:rsidRPr="00D27132" w:rsidRDefault="005B6C6E" w:rsidP="00E22A74">
            <w:pPr>
              <w:pStyle w:val="TAL"/>
              <w:rPr>
                <w:b/>
                <w:i/>
                <w:szCs w:val="22"/>
                <w:lang w:eastAsia="sv-SE"/>
              </w:rPr>
            </w:pPr>
            <w:r w:rsidRPr="00D27132">
              <w:rPr>
                <w:iCs/>
                <w:noProof/>
                <w:lang w:eastAsia="en-GB"/>
              </w:rPr>
              <w:t xml:space="preserve">List of cells to add/ modify in the </w:t>
            </w:r>
            <w:r>
              <w:rPr>
                <w:iCs/>
                <w:noProof/>
                <w:lang w:eastAsia="en-GB"/>
              </w:rPr>
              <w:t>exclude-</w:t>
            </w:r>
            <w:r w:rsidRPr="00D27132">
              <w:rPr>
                <w:iCs/>
                <w:noProof/>
                <w:lang w:eastAsia="en-GB"/>
              </w:rPr>
              <w:t>list of cells.</w:t>
            </w:r>
          </w:p>
        </w:tc>
      </w:tr>
      <w:tr w:rsidR="005B6C6E" w:rsidRPr="00D27132" w14:paraId="6D6A28D8" w14:textId="77777777" w:rsidTr="00E22A74">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D27132" w:rsidRDefault="005B6C6E" w:rsidP="00E22A74">
            <w:pPr>
              <w:pStyle w:val="TAL"/>
              <w:rPr>
                <w:b/>
                <w:bCs/>
                <w:i/>
                <w:noProof/>
                <w:lang w:eastAsia="en-GB"/>
              </w:rPr>
            </w:pPr>
            <w:r>
              <w:rPr>
                <w:b/>
                <w:bCs/>
                <w:i/>
                <w:noProof/>
                <w:lang w:eastAsia="en-GB"/>
              </w:rPr>
              <w:t>excluded</w:t>
            </w:r>
            <w:r w:rsidRPr="00D27132">
              <w:rPr>
                <w:b/>
                <w:bCs/>
                <w:i/>
                <w:noProof/>
                <w:lang w:eastAsia="en-GB"/>
              </w:rPr>
              <w:t>CellsToRemoveListEUTRAN</w:t>
            </w:r>
          </w:p>
          <w:p w14:paraId="1940FE58" w14:textId="77777777" w:rsidR="005B6C6E" w:rsidRPr="00D27132" w:rsidRDefault="005B6C6E" w:rsidP="00E22A74">
            <w:pPr>
              <w:pStyle w:val="TAL"/>
              <w:rPr>
                <w:b/>
                <w:i/>
                <w:szCs w:val="22"/>
                <w:lang w:eastAsia="sv-SE"/>
              </w:rPr>
            </w:pPr>
            <w:r w:rsidRPr="00D27132">
              <w:rPr>
                <w:iCs/>
                <w:noProof/>
                <w:lang w:eastAsia="en-GB"/>
              </w:rPr>
              <w:t xml:space="preserve">List of cells to remove from the </w:t>
            </w:r>
            <w:r>
              <w:rPr>
                <w:iCs/>
                <w:noProof/>
                <w:lang w:eastAsia="en-GB"/>
              </w:rPr>
              <w:t>exclude-</w:t>
            </w:r>
            <w:r w:rsidRPr="00D27132">
              <w:rPr>
                <w:iCs/>
                <w:noProof/>
                <w:lang w:eastAsia="en-GB"/>
              </w:rPr>
              <w:t>list of cells.</w:t>
            </w:r>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r w:rsidRPr="00D27132">
              <w:rPr>
                <w:b/>
                <w:i/>
                <w:szCs w:val="22"/>
                <w:lang w:eastAsia="sv-SE"/>
              </w:rPr>
              <w:t>widebandRSRQ-Meas</w:t>
            </w:r>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r w:rsidRPr="00D27132">
              <w:rPr>
                <w:i/>
                <w:szCs w:val="22"/>
                <w:lang w:eastAsia="sv-SE"/>
              </w:rPr>
              <w:t>allowedMeasBandwidth</w:t>
            </w:r>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4"/>
        <w:rPr>
          <w:i/>
          <w:iCs/>
        </w:rPr>
      </w:pPr>
      <w:bookmarkStart w:id="1528" w:name="_Toc60777260"/>
      <w:bookmarkStart w:id="1529" w:name="_Toc90651132"/>
      <w:r w:rsidRPr="00D27132">
        <w:rPr>
          <w:i/>
          <w:iCs/>
        </w:rPr>
        <w:t>–</w:t>
      </w:r>
      <w:r w:rsidRPr="00D27132">
        <w:rPr>
          <w:i/>
          <w:iCs/>
        </w:rPr>
        <w:tab/>
        <w:t>MeasObjectId</w:t>
      </w:r>
      <w:bookmarkEnd w:id="1528"/>
      <w:bookmarkEnd w:id="1529"/>
    </w:p>
    <w:p w14:paraId="33956071" w14:textId="77777777" w:rsidR="00394471" w:rsidRPr="00D27132" w:rsidRDefault="00394471" w:rsidP="00394471">
      <w:r w:rsidRPr="00D27132">
        <w:t xml:space="preserve">The IE </w:t>
      </w:r>
      <w:r w:rsidRPr="00D27132">
        <w:rPr>
          <w:i/>
        </w:rPr>
        <w:t>MeasObjectId</w:t>
      </w:r>
      <w:r w:rsidRPr="00D27132">
        <w:t xml:space="preserve"> used to identify a measurement object configuration.</w:t>
      </w:r>
    </w:p>
    <w:p w14:paraId="04A1B136" w14:textId="77777777" w:rsidR="00394471" w:rsidRPr="00D27132" w:rsidRDefault="00394471" w:rsidP="00394471">
      <w:pPr>
        <w:pStyle w:val="TH"/>
      </w:pPr>
      <w:r w:rsidRPr="00D27132">
        <w:rPr>
          <w:i/>
        </w:rPr>
        <w:t>MeasObjectId</w:t>
      </w:r>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4"/>
        <w:rPr>
          <w:i/>
          <w:iCs/>
        </w:rPr>
      </w:pPr>
      <w:bookmarkStart w:id="1530" w:name="_Toc60777261"/>
      <w:bookmarkStart w:id="1531" w:name="_Toc90651133"/>
      <w:r w:rsidRPr="00D27132">
        <w:rPr>
          <w:i/>
          <w:iCs/>
        </w:rPr>
        <w:t>–</w:t>
      </w:r>
      <w:r w:rsidRPr="00D27132">
        <w:rPr>
          <w:i/>
          <w:iCs/>
        </w:rPr>
        <w:tab/>
        <w:t>MeasObjectNR</w:t>
      </w:r>
      <w:bookmarkEnd w:id="1530"/>
      <w:bookmarkEnd w:id="1531"/>
    </w:p>
    <w:p w14:paraId="78E59408" w14:textId="77777777" w:rsidR="00394471" w:rsidRPr="00D27132" w:rsidRDefault="00394471" w:rsidP="00394471">
      <w:r w:rsidRPr="00D27132">
        <w:t xml:space="preserve">The IE </w:t>
      </w:r>
      <w:r w:rsidRPr="00D27132">
        <w:rPr>
          <w:i/>
        </w:rPr>
        <w:t>MeasObjectNR</w:t>
      </w:r>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r w:rsidRPr="00D27132">
        <w:rPr>
          <w:i/>
        </w:rPr>
        <w:lastRenderedPageBreak/>
        <w:t>MeasObjectNR</w:t>
      </w:r>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w:t>
      </w:r>
      <w:commentRangeStart w:id="1532"/>
      <w:r w:rsidRPr="00D27132">
        <w:t>cellsToAddModList</w:t>
      </w:r>
      <w:commentRangeEnd w:id="1532"/>
      <w:r w:rsidR="00E22A74">
        <w:rPr>
          <w:rStyle w:val="af1"/>
          <w:rFonts w:ascii="Times New Roman" w:hAnsi="Times New Roman"/>
          <w:noProof w:val="0"/>
          <w:lang w:eastAsia="ja-JP"/>
        </w:rPr>
        <w:commentReference w:id="1532"/>
      </w:r>
      <w:r w:rsidRPr="00D27132">
        <w:t xml:space="preserve">                   CellsToAddModList                                               OPTIONAL,   -- Need N</w:t>
      </w:r>
    </w:p>
    <w:p w14:paraId="4A073CAA" w14:textId="6BDBF987" w:rsidR="00394471" w:rsidRPr="00D27132" w:rsidRDefault="00394471" w:rsidP="009C7017">
      <w:pPr>
        <w:pStyle w:val="PL"/>
      </w:pPr>
      <w:r w:rsidRPr="00D27132">
        <w:t xml:space="preserve">    </w:t>
      </w:r>
      <w:r w:rsidR="005B6C6E">
        <w:t>excluded</w:t>
      </w:r>
      <w:r w:rsidRPr="00D27132">
        <w:t>CellsToRemoveList           PCI-RangeIndexList                                              OPTIONAL,   -- Need N</w:t>
      </w:r>
    </w:p>
    <w:p w14:paraId="12AF2D16" w14:textId="40204D89" w:rsidR="00394471" w:rsidRPr="00D27132" w:rsidRDefault="00394471" w:rsidP="009C7017">
      <w:pPr>
        <w:pStyle w:val="PL"/>
      </w:pPr>
      <w:r w:rsidRPr="00D27132">
        <w:t xml:space="preserve">    </w:t>
      </w:r>
      <w:r w:rsidR="005B6C6E">
        <w:t>excluded</w:t>
      </w:r>
      <w:r w:rsidRPr="00D27132">
        <w:t>CellsToAddModList           SEQUENCE (SIZE (1..maxNrofPCI-Ranges)) OF PCI-RangeElement      OPTIONAL,   -- Need N</w:t>
      </w:r>
    </w:p>
    <w:p w14:paraId="65616AF9" w14:textId="0D17046C" w:rsidR="00394471" w:rsidRPr="00D27132" w:rsidRDefault="00394471" w:rsidP="009C7017">
      <w:pPr>
        <w:pStyle w:val="PL"/>
      </w:pPr>
      <w:r w:rsidRPr="00D27132">
        <w:t xml:space="preserve">    </w:t>
      </w:r>
      <w:r w:rsidR="005B6C6E">
        <w:t>allowed</w:t>
      </w:r>
      <w:r w:rsidRPr="00D27132">
        <w:t>CellsToRemoveList            PCI-RangeIndexList                                              OPTIONAL,   -- Need N</w:t>
      </w:r>
    </w:p>
    <w:p w14:paraId="6551C552" w14:textId="7D162E5C" w:rsidR="00394471" w:rsidRPr="00D27132" w:rsidRDefault="00394471" w:rsidP="009C7017">
      <w:pPr>
        <w:pStyle w:val="PL"/>
      </w:pPr>
      <w:r w:rsidRPr="00D27132">
        <w:t xml:space="preserve">    </w:t>
      </w:r>
      <w:r w:rsidR="005B6C6E">
        <w:t>allowed</w:t>
      </w:r>
      <w:r w:rsidRPr="00D27132">
        <w:t>CellsToAddModList            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56FD688C" w:rsidR="00394471" w:rsidRPr="00D27132" w:rsidRDefault="00394471" w:rsidP="009C7017">
      <w:pPr>
        <w:pStyle w:val="PL"/>
      </w:pPr>
      <w:r w:rsidRPr="00D27132">
        <w:t xml:space="preserve">    smtc3list-r16                     </w:t>
      </w:r>
      <w:r w:rsidR="003F7068">
        <w:t xml:space="preserve">  </w:t>
      </w:r>
      <w:r w:rsidRPr="00D27132">
        <w:t>SSB-MTC3List-r16                                                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48B43ADF" w14:textId="26F0F1CF" w:rsidR="003F7068" w:rsidRDefault="00394471" w:rsidP="003F7068">
      <w:pPr>
        <w:pStyle w:val="PL"/>
      </w:pPr>
      <w:r w:rsidRPr="00D27132">
        <w:t xml:space="preserve">    ]]</w:t>
      </w:r>
      <w:r w:rsidR="003F7068">
        <w:t>,</w:t>
      </w:r>
    </w:p>
    <w:p w14:paraId="454355F4" w14:textId="77777777" w:rsidR="003F7068" w:rsidRDefault="003F7068" w:rsidP="003F7068">
      <w:pPr>
        <w:pStyle w:val="PL"/>
      </w:pPr>
      <w:r>
        <w:t xml:space="preserve">    [[</w:t>
      </w:r>
    </w:p>
    <w:p w14:paraId="43453C6B" w14:textId="77777777" w:rsidR="003F7068" w:rsidRDefault="003F7068" w:rsidP="003F7068">
      <w:pPr>
        <w:pStyle w:val="PL"/>
      </w:pPr>
      <w:r>
        <w:t xml:space="preserve">    associatedMeasGapSSB-r17            MeasGapId-r17                                                   OPTIONAL,   -- Need R</w:t>
      </w:r>
    </w:p>
    <w:p w14:paraId="522BB959" w14:textId="7839E8BD" w:rsidR="003F7068" w:rsidRDefault="003F7068" w:rsidP="003F7068">
      <w:pPr>
        <w:pStyle w:val="PL"/>
      </w:pPr>
      <w:r>
        <w:t xml:space="preserve">    associatedMeasGapCSIRS-r17          MeasGapId-r17                                                   OPTIONAL</w:t>
      </w:r>
      <w:r w:rsidR="005B7637">
        <w:t>,</w:t>
      </w:r>
      <w:r>
        <w:t xml:space="preserve">   -- Need R</w:t>
      </w:r>
    </w:p>
    <w:p w14:paraId="0D1184B4" w14:textId="2C3E7B06" w:rsidR="005B7637" w:rsidRDefault="005B7637" w:rsidP="005B7637">
      <w:pPr>
        <w:pStyle w:val="PL"/>
      </w:pPr>
      <w:r>
        <w:t xml:space="preserve">    smtc4List-r17                       SSB-MTC4List-r17                                        OPTIONAL</w:t>
      </w:r>
      <w:r w:rsidR="00DB6B82">
        <w:t>,</w:t>
      </w:r>
      <w:r>
        <w:t xml:space="preserve">    -- Cond SSBorAssociatedSSB</w:t>
      </w:r>
    </w:p>
    <w:p w14:paraId="6E6C89A3" w14:textId="52A096B4" w:rsidR="00DB6B82" w:rsidRDefault="00DB6B82" w:rsidP="00DB6B82">
      <w:pPr>
        <w:pStyle w:val="PL"/>
      </w:pPr>
      <w:r>
        <w:t xml:space="preserve">    measCyclePSCell-r17                 ENUMERATED {</w:t>
      </w:r>
      <w:r w:rsidR="00850B30">
        <w:t>ffs</w:t>
      </w:r>
      <w:r>
        <w:t>}                                                OPTIONAL    -- Need R</w:t>
      </w:r>
      <w:r w:rsidR="00850B30">
        <w:t xml:space="preserve"> FFS</w:t>
      </w:r>
    </w:p>
    <w:p w14:paraId="1F6BFB4C" w14:textId="72727B6C" w:rsidR="00394471" w:rsidRPr="00D27132" w:rsidRDefault="003F7068" w:rsidP="003F7068">
      <w:pPr>
        <w:pStyle w:val="PL"/>
      </w:pPr>
      <w:r>
        <w:t xml:space="preserve">    ]]</w:t>
      </w:r>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1EF2BC8D" w:rsidR="00394471" w:rsidRDefault="00394471" w:rsidP="009C7017">
      <w:pPr>
        <w:pStyle w:val="PL"/>
      </w:pPr>
    </w:p>
    <w:p w14:paraId="5FA1D95A" w14:textId="77777777" w:rsidR="005B7637" w:rsidRDefault="005B7637" w:rsidP="005B7637">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61381E99" w14:textId="77777777" w:rsidR="005B7637" w:rsidRPr="00D27132" w:rsidRDefault="005B7637"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5C25B0B" w:rsidR="00394471" w:rsidRPr="00D27132" w:rsidRDefault="00394471" w:rsidP="009C7017">
      <w:pPr>
        <w:pStyle w:val="PL"/>
      </w:pPr>
      <w:r w:rsidRPr="00D27132">
        <w:t xml:space="preserve">    ssb-ToMeasure                       SetupRelease { SSB-ToMeasure }                              </w:t>
      </w:r>
      <w:r w:rsidR="003F7068">
        <w:t xml:space="preserve">    </w:t>
      </w:r>
      <w:r w:rsidRPr="00D27132">
        <w:t>OPTIONAL,   -- Need M</w:t>
      </w:r>
    </w:p>
    <w:p w14:paraId="094676AE" w14:textId="77777777" w:rsidR="00394471" w:rsidRPr="00D27132" w:rsidRDefault="00394471" w:rsidP="009C7017">
      <w:pPr>
        <w:pStyle w:val="PL"/>
      </w:pPr>
      <w:r w:rsidRPr="00D27132">
        <w:t xml:space="preserve">    deriveSSB-IndexFromCell             BOOLEAN,</w:t>
      </w:r>
    </w:p>
    <w:p w14:paraId="6F4396D3" w14:textId="3C2BA52A" w:rsidR="00394471" w:rsidRPr="00D27132" w:rsidRDefault="00394471" w:rsidP="009C7017">
      <w:pPr>
        <w:pStyle w:val="PL"/>
      </w:pPr>
      <w:r w:rsidRPr="00D27132">
        <w:t xml:space="preserve">    ss-RSSI-Measurement                 SS-RSSI-Measurement                                     </w:t>
      </w:r>
      <w:r w:rsidR="003F7068">
        <w:t xml:space="preserve">        </w:t>
      </w:r>
      <w:r w:rsidRPr="00D27132">
        <w:t>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6C374DF3" w14:textId="2D93CEA9" w:rsidR="003F7068" w:rsidRDefault="00394471" w:rsidP="003F7068">
      <w:pPr>
        <w:pStyle w:val="PL"/>
      </w:pPr>
      <w:r w:rsidRPr="00D27132">
        <w:t xml:space="preserve">    ]]</w:t>
      </w:r>
      <w:r w:rsidR="003F7068">
        <w:t>,</w:t>
      </w:r>
    </w:p>
    <w:p w14:paraId="20B6474F" w14:textId="610975CC" w:rsidR="003F7068" w:rsidRDefault="003F7068" w:rsidP="003F7068">
      <w:pPr>
        <w:pStyle w:val="PL"/>
      </w:pPr>
      <w:r w:rsidRPr="00D27132">
        <w:t xml:space="preserve">    </w:t>
      </w:r>
      <w:r>
        <w:t xml:space="preserve"> [[</w:t>
      </w:r>
    </w:p>
    <w:p w14:paraId="0BDA680F" w14:textId="4ADED784" w:rsidR="003F7068" w:rsidRDefault="003F7068" w:rsidP="003F7068">
      <w:pPr>
        <w:pStyle w:val="PL"/>
      </w:pPr>
      <w:r w:rsidRPr="00D27132">
        <w:t xml:space="preserve">    </w:t>
      </w:r>
      <w:r>
        <w:t>deriveSSB-IndexFromCellInter-r17    ServCellIndex                                                   OPTIONAL    -- Need R</w:t>
      </w:r>
    </w:p>
    <w:p w14:paraId="710912BF" w14:textId="247AA034" w:rsidR="00394471" w:rsidRPr="00D27132" w:rsidRDefault="003F7068" w:rsidP="003F7068">
      <w:pPr>
        <w:pStyle w:val="PL"/>
      </w:pPr>
      <w:r w:rsidRPr="00D27132">
        <w:t xml:space="preserve">    </w:t>
      </w:r>
      <w:r>
        <w:t>]]</w:t>
      </w:r>
    </w:p>
    <w:p w14:paraId="04210D32" w14:textId="77777777" w:rsidR="00394471" w:rsidRPr="00D27132" w:rsidRDefault="00394471" w:rsidP="009C7017">
      <w:pPr>
        <w:pStyle w:val="PL"/>
      </w:pPr>
      <w:r w:rsidRPr="00D27132">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23BB8714" w14:textId="76E5F652" w:rsidR="006C501F" w:rsidRDefault="00394471" w:rsidP="006C501F">
      <w:pPr>
        <w:pStyle w:val="PL"/>
      </w:pPr>
      <w:r w:rsidRPr="00D27132">
        <w:t xml:space="preserve">    ...</w:t>
      </w:r>
      <w:r w:rsidR="006C501F">
        <w:t>,</w:t>
      </w:r>
    </w:p>
    <w:p w14:paraId="6C39D5F1" w14:textId="77777777" w:rsidR="006C501F" w:rsidRDefault="006C501F" w:rsidP="006C501F">
      <w:pPr>
        <w:pStyle w:val="PL"/>
      </w:pPr>
      <w:r>
        <w:t xml:space="preserve">    [[</w:t>
      </w:r>
    </w:p>
    <w:p w14:paraId="01D169ED" w14:textId="2B086F62" w:rsidR="006C501F" w:rsidRDefault="006C501F" w:rsidP="006C501F">
      <w:pPr>
        <w:pStyle w:val="PL"/>
      </w:pPr>
      <w:r>
        <w:t xml:space="preserve">    rmtc-Bandwidth-r17                  ENUMERATED {mhz100, mhz400, mhz800, mhz1600, mhz2000}           OPTIONAL,   -- Need R</w:t>
      </w:r>
    </w:p>
    <w:p w14:paraId="59D967D0" w14:textId="4A7E3F07" w:rsidR="006C501F" w:rsidRDefault="006C501F" w:rsidP="006C501F">
      <w:pPr>
        <w:pStyle w:val="PL"/>
      </w:pPr>
      <w:r>
        <w:t xml:space="preserve">    measDurationSymbols-v1700           ENUMERATED {sym140, sym560, sym1120}                            OPTIONAL,   -- Need R</w:t>
      </w:r>
    </w:p>
    <w:p w14:paraId="047071AE" w14:textId="657DD4D0" w:rsidR="006C501F" w:rsidRDefault="006C501F" w:rsidP="006C501F">
      <w:pPr>
        <w:pStyle w:val="PL"/>
      </w:pPr>
      <w:r>
        <w:t xml:space="preserve">    ref-SCS-CP-v1700                    ENUMERATED {kHz120, kHz480, kHz960}                             OPTIONAL    -- Need R</w:t>
      </w:r>
    </w:p>
    <w:p w14:paraId="3FC3CB90" w14:textId="68C5E5E4" w:rsidR="00394471" w:rsidRPr="00D27132" w:rsidRDefault="006C501F" w:rsidP="006C501F">
      <w:pPr>
        <w:pStyle w:val="PL"/>
      </w:pPr>
      <w:r>
        <w:t xml:space="preserve">    ]]</w:t>
      </w:r>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618C5600" w:rsidR="00394471" w:rsidRDefault="00394471" w:rsidP="00394471"/>
    <w:p w14:paraId="322F6785" w14:textId="35A4C481" w:rsidR="00850B30" w:rsidRPr="00D27132" w:rsidRDefault="00850B30" w:rsidP="00850B30">
      <w:pPr>
        <w:pStyle w:val="EditorsNote"/>
      </w:pPr>
      <w:r>
        <w:t xml:space="preserve">Editor’s note: The rmtc-Bandwidth-r17 needs RAN4 </w:t>
      </w:r>
      <w:r w:rsidRPr="00B33B39">
        <w:t>confirmation</w:t>
      </w:r>
      <w:r>
        <w:t>.</w:t>
      </w:r>
    </w:p>
    <w:p w14:paraId="5FCC30DD" w14:textId="77777777" w:rsidR="00850B30" w:rsidRPr="00D27132"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r w:rsidRPr="00D27132">
              <w:rPr>
                <w:i/>
                <w:szCs w:val="22"/>
                <w:lang w:eastAsia="sv-SE"/>
              </w:rPr>
              <w:t xml:space="preserve">CellsToAddMod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r w:rsidRPr="00D27132">
              <w:rPr>
                <w:b/>
                <w:i/>
                <w:szCs w:val="22"/>
                <w:lang w:eastAsia="sv-SE"/>
              </w:rPr>
              <w:t>cellIndividualOffset</w:t>
            </w:r>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r w:rsidRPr="00D27132">
              <w:rPr>
                <w:b/>
                <w:i/>
                <w:iCs/>
                <w:szCs w:val="22"/>
                <w:lang w:eastAsia="en-GB"/>
              </w:rPr>
              <w:t>physCellId</w:t>
            </w:r>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r w:rsidRPr="00D27132">
              <w:rPr>
                <w:i/>
                <w:szCs w:val="22"/>
                <w:lang w:eastAsia="sv-SE"/>
              </w:rPr>
              <w:lastRenderedPageBreak/>
              <w:t xml:space="preserve">MeasObjectNR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CSI-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SS-BlocksConsolidation</w:t>
            </w:r>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B6C6E" w:rsidRPr="00D27132" w14:paraId="19674272" w14:textId="77777777" w:rsidTr="00E22A74">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D27132" w:rsidRDefault="005B6C6E" w:rsidP="00E22A74">
            <w:pPr>
              <w:pStyle w:val="TAL"/>
              <w:rPr>
                <w:b/>
                <w:i/>
                <w:szCs w:val="22"/>
                <w:lang w:eastAsia="sv-SE"/>
              </w:rPr>
            </w:pPr>
            <w:r>
              <w:rPr>
                <w:b/>
                <w:i/>
                <w:szCs w:val="22"/>
                <w:lang w:eastAsia="sv-SE"/>
              </w:rPr>
              <w:t>allowed</w:t>
            </w:r>
            <w:r w:rsidRPr="00D27132">
              <w:rPr>
                <w:b/>
                <w:i/>
                <w:szCs w:val="22"/>
                <w:lang w:eastAsia="sv-SE"/>
              </w:rPr>
              <w:t>CellsToAddModList</w:t>
            </w:r>
          </w:p>
          <w:p w14:paraId="504C47B1" w14:textId="77777777" w:rsidR="005B6C6E" w:rsidRPr="00D27132" w:rsidRDefault="005B6C6E" w:rsidP="00E22A74">
            <w:pPr>
              <w:pStyle w:val="TAL"/>
              <w:rPr>
                <w:rFonts w:cs="Arial"/>
                <w:b/>
                <w:i/>
                <w:iCs/>
                <w:szCs w:val="18"/>
                <w:lang w:eastAsia="sv-SE"/>
              </w:rPr>
            </w:pPr>
            <w:r w:rsidRPr="00D27132">
              <w:rPr>
                <w:szCs w:val="22"/>
                <w:lang w:eastAsia="sv-SE"/>
              </w:rPr>
              <w:t xml:space="preserve">List of cells to add/modify in the </w:t>
            </w:r>
            <w:r>
              <w:rPr>
                <w:szCs w:val="22"/>
                <w:lang w:eastAsia="sv-SE"/>
              </w:rPr>
              <w:t>allow-</w:t>
            </w:r>
            <w:r w:rsidRPr="00D27132">
              <w:rPr>
                <w:szCs w:val="22"/>
                <w:lang w:eastAsia="sv-SE"/>
              </w:rPr>
              <w:t>list of cells.</w:t>
            </w:r>
            <w:r w:rsidRPr="00D27132">
              <w:rPr>
                <w:lang w:eastAsia="sv-SE"/>
              </w:rPr>
              <w:t xml:space="preserve"> </w:t>
            </w:r>
            <w:r w:rsidRPr="00D27132">
              <w:rPr>
                <w:szCs w:val="22"/>
                <w:lang w:eastAsia="sv-SE"/>
              </w:rPr>
              <w:t>It applies only to SSB resources.</w:t>
            </w:r>
          </w:p>
        </w:tc>
      </w:tr>
      <w:tr w:rsidR="005B6C6E" w:rsidRPr="00D27132" w14:paraId="2F46A25D" w14:textId="77777777" w:rsidTr="00E22A74">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D27132" w:rsidRDefault="005B6C6E" w:rsidP="00E22A74">
            <w:pPr>
              <w:pStyle w:val="TAL"/>
              <w:rPr>
                <w:b/>
                <w:i/>
                <w:szCs w:val="22"/>
                <w:lang w:eastAsia="en-GB"/>
              </w:rPr>
            </w:pPr>
            <w:r>
              <w:rPr>
                <w:b/>
                <w:i/>
                <w:szCs w:val="22"/>
                <w:lang w:eastAsia="en-GB"/>
              </w:rPr>
              <w:t>allowed</w:t>
            </w:r>
            <w:r w:rsidRPr="00D27132">
              <w:rPr>
                <w:b/>
                <w:i/>
                <w:szCs w:val="22"/>
                <w:lang w:eastAsia="en-GB"/>
              </w:rPr>
              <w:t>CellsToRemoveList</w:t>
            </w:r>
          </w:p>
          <w:p w14:paraId="4E15A423" w14:textId="77777777" w:rsidR="005B6C6E" w:rsidRPr="00D27132" w:rsidRDefault="005B6C6E" w:rsidP="00E22A74">
            <w:pPr>
              <w:pStyle w:val="TAL"/>
              <w:rPr>
                <w:rFonts w:cs="Arial"/>
                <w:b/>
                <w:i/>
                <w:iCs/>
                <w:szCs w:val="18"/>
                <w:lang w:eastAsia="sv-SE"/>
              </w:rPr>
            </w:pPr>
            <w:r w:rsidRPr="00D27132">
              <w:rPr>
                <w:szCs w:val="22"/>
                <w:lang w:eastAsia="sv-SE"/>
              </w:rPr>
              <w:t xml:space="preserve">List of cells to remove from the </w:t>
            </w:r>
            <w:r>
              <w:rPr>
                <w:szCs w:val="22"/>
                <w:lang w:eastAsia="sv-SE"/>
              </w:rPr>
              <w:t>allow-</w:t>
            </w:r>
            <w:r w:rsidRPr="00D27132">
              <w:rPr>
                <w:szCs w:val="22"/>
                <w:lang w:eastAsia="sv-SE"/>
              </w:rPr>
              <w:t>list of cells.</w:t>
            </w:r>
          </w:p>
        </w:tc>
      </w:tr>
      <w:tr w:rsidR="003F7068" w:rsidRPr="00D27132"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17274C" w:rsidRDefault="003F7068" w:rsidP="0017274C">
            <w:pPr>
              <w:pStyle w:val="TAL"/>
              <w:rPr>
                <w:b/>
                <w:bCs/>
                <w:i/>
                <w:iCs/>
                <w:noProof/>
                <w:lang w:eastAsia="ko-KR"/>
              </w:rPr>
            </w:pPr>
            <w:r w:rsidRPr="0017274C">
              <w:rPr>
                <w:b/>
                <w:bCs/>
                <w:i/>
                <w:iCs/>
                <w:noProof/>
                <w:lang w:eastAsia="ko-KR"/>
              </w:rPr>
              <w:t>associatedMeasGapSSB</w:t>
            </w:r>
          </w:p>
          <w:p w14:paraId="6ABBC31D" w14:textId="29C956C1" w:rsidR="003F7068" w:rsidRPr="00D27132" w:rsidDel="005B6C6E" w:rsidRDefault="003F7068" w:rsidP="003F7068">
            <w:pPr>
              <w:pStyle w:val="TAL"/>
              <w:rPr>
                <w:b/>
                <w:i/>
                <w:szCs w:val="22"/>
                <w:lang w:eastAsia="en-GB"/>
              </w:rPr>
            </w:pPr>
            <w:r w:rsidRPr="00A331A9">
              <w:rPr>
                <w:iCs/>
                <w:lang w:eastAsia="sv-SE"/>
              </w:rPr>
              <w:t xml:space="preserve">Indicates the associated measurement gap for SSB measuring identified by </w:t>
            </w:r>
            <w:r w:rsidRPr="00A331A9">
              <w:rPr>
                <w:i/>
                <w:iCs/>
                <w:lang w:eastAsia="sv-SE"/>
              </w:rPr>
              <w:t>ssb-ConfigMobility</w:t>
            </w:r>
            <w:r w:rsidRPr="00A331A9">
              <w:rPr>
                <w:iCs/>
                <w:lang w:eastAsia="sv-SE"/>
              </w:rPr>
              <w:t xml:space="preserve"> in this measurement object.</w:t>
            </w:r>
            <w:r>
              <w:t xml:space="preserve"> </w:t>
            </w:r>
            <w:r w:rsidRPr="004030CE">
              <w:rPr>
                <w:iCs/>
                <w:lang w:eastAsia="sv-SE"/>
              </w:rPr>
              <w:t xml:space="preserve">When multiple </w:t>
            </w:r>
            <w:r w:rsidRPr="004030CE">
              <w:rPr>
                <w:i/>
                <w:lang w:eastAsia="sv-SE"/>
              </w:rPr>
              <w:t>MeasObjectNR</w:t>
            </w:r>
            <w:r w:rsidRPr="004030CE">
              <w:rPr>
                <w:iCs/>
                <w:lang w:eastAsia="sv-SE"/>
              </w:rPr>
              <w:t xml:space="preserve"> with the same SSB frequency are configured, the network </w:t>
            </w:r>
            <w:r>
              <w:rPr>
                <w:iCs/>
                <w:lang w:eastAsia="sv-SE"/>
              </w:rPr>
              <w:t>configures</w:t>
            </w:r>
            <w:r w:rsidRPr="004030CE">
              <w:rPr>
                <w:iCs/>
                <w:lang w:eastAsia="sv-SE"/>
              </w:rPr>
              <w:t xml:space="preserve"> the same </w:t>
            </w:r>
            <w:r w:rsidRPr="00A331A9">
              <w:rPr>
                <w:iCs/>
                <w:lang w:eastAsia="sv-SE"/>
              </w:rPr>
              <w:t>measurement gap</w:t>
            </w:r>
            <w:r w:rsidRPr="004030CE">
              <w:rPr>
                <w:iCs/>
                <w:lang w:eastAsia="sv-SE"/>
              </w:rPr>
              <w:t xml:space="preserve"> </w:t>
            </w:r>
            <w:r>
              <w:rPr>
                <w:iCs/>
                <w:lang w:eastAsia="sv-SE"/>
              </w:rPr>
              <w:t xml:space="preserve">ID in this field </w:t>
            </w:r>
            <w:r w:rsidRPr="004030CE">
              <w:rPr>
                <w:iCs/>
                <w:lang w:eastAsia="sv-SE"/>
              </w:rPr>
              <w:t xml:space="preserve">for each </w:t>
            </w:r>
            <w:r w:rsidRPr="004030CE">
              <w:rPr>
                <w:i/>
                <w:lang w:eastAsia="sv-SE"/>
              </w:rPr>
              <w:t>MeasObjectNR</w:t>
            </w:r>
            <w:r w:rsidRPr="004030CE">
              <w:rPr>
                <w:iCs/>
                <w:lang w:eastAsia="sv-SE"/>
              </w:rPr>
              <w:t>.</w:t>
            </w:r>
          </w:p>
        </w:tc>
      </w:tr>
      <w:tr w:rsidR="003F7068" w:rsidRPr="00D27132"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17274C" w:rsidRDefault="003F7068" w:rsidP="0017274C">
            <w:pPr>
              <w:pStyle w:val="TAL"/>
              <w:rPr>
                <w:b/>
                <w:bCs/>
                <w:i/>
                <w:iCs/>
                <w:noProof/>
                <w:lang w:eastAsia="ko-KR"/>
              </w:rPr>
            </w:pPr>
            <w:r w:rsidRPr="0017274C">
              <w:rPr>
                <w:b/>
                <w:bCs/>
                <w:i/>
                <w:iCs/>
                <w:noProof/>
                <w:lang w:eastAsia="ko-KR"/>
              </w:rPr>
              <w:t>associatedMeasGapCSIRS</w:t>
            </w:r>
          </w:p>
          <w:p w14:paraId="5CDF340A" w14:textId="77542F8D" w:rsidR="003F7068" w:rsidRPr="00D27132" w:rsidDel="005B6C6E" w:rsidRDefault="003F7068" w:rsidP="003F7068">
            <w:pPr>
              <w:pStyle w:val="TAL"/>
              <w:rPr>
                <w:b/>
                <w:i/>
                <w:szCs w:val="22"/>
                <w:lang w:eastAsia="en-GB"/>
              </w:rPr>
            </w:pPr>
            <w:r w:rsidRPr="00A331A9">
              <w:rPr>
                <w:iCs/>
                <w:lang w:eastAsia="sv-SE"/>
              </w:rPr>
              <w:t xml:space="preserve">Indicates the associated measurement gap for CSI-RS measuring identified by </w:t>
            </w:r>
            <w:r w:rsidRPr="00A331A9">
              <w:rPr>
                <w:i/>
                <w:iCs/>
                <w:lang w:eastAsia="sv-SE"/>
              </w:rPr>
              <w:t>csi-rs-ResourceConfigMobility</w:t>
            </w:r>
            <w:r w:rsidRPr="00A331A9">
              <w:rPr>
                <w:iCs/>
                <w:lang w:eastAsia="sv-SE"/>
              </w:rPr>
              <w:t xml:space="preserve"> in this measurement object.</w:t>
            </w:r>
          </w:p>
        </w:tc>
      </w:tr>
      <w:tr w:rsidR="003F7068"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D27132" w:rsidRDefault="003F7068" w:rsidP="003F7068">
            <w:pPr>
              <w:pStyle w:val="TAL"/>
              <w:rPr>
                <w:b/>
                <w:i/>
                <w:szCs w:val="22"/>
                <w:lang w:eastAsia="en-GB"/>
              </w:rPr>
            </w:pPr>
            <w:r w:rsidRPr="00D27132">
              <w:rPr>
                <w:b/>
                <w:i/>
                <w:szCs w:val="22"/>
                <w:lang w:eastAsia="en-GB"/>
              </w:rPr>
              <w:t>cellsToAddModList</w:t>
            </w:r>
          </w:p>
          <w:p w14:paraId="57A71B1A" w14:textId="77777777" w:rsidR="003F7068" w:rsidRPr="00D27132" w:rsidRDefault="003F7068" w:rsidP="003F7068">
            <w:pPr>
              <w:pStyle w:val="TAL"/>
              <w:rPr>
                <w:b/>
                <w:i/>
                <w:szCs w:val="22"/>
                <w:lang w:eastAsia="en-GB"/>
              </w:rPr>
            </w:pPr>
            <w:r w:rsidRPr="00D27132">
              <w:rPr>
                <w:szCs w:val="22"/>
                <w:lang w:eastAsia="en-GB"/>
              </w:rPr>
              <w:t>List of cells to add/modify in the cell list.</w:t>
            </w:r>
          </w:p>
        </w:tc>
      </w:tr>
      <w:tr w:rsidR="003F7068"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D27132" w:rsidRDefault="003F7068" w:rsidP="003F7068">
            <w:pPr>
              <w:pStyle w:val="TAL"/>
              <w:rPr>
                <w:b/>
                <w:i/>
                <w:szCs w:val="22"/>
                <w:lang w:eastAsia="en-GB"/>
              </w:rPr>
            </w:pPr>
            <w:r w:rsidRPr="00D27132">
              <w:rPr>
                <w:b/>
                <w:i/>
                <w:szCs w:val="22"/>
                <w:lang w:eastAsia="en-GB"/>
              </w:rPr>
              <w:t>cellsToRemoveList</w:t>
            </w:r>
          </w:p>
          <w:p w14:paraId="77F76B6F" w14:textId="77777777" w:rsidR="003F7068" w:rsidRPr="00D27132" w:rsidRDefault="003F7068" w:rsidP="003F7068">
            <w:pPr>
              <w:pStyle w:val="TAL"/>
              <w:rPr>
                <w:b/>
                <w:i/>
                <w:szCs w:val="22"/>
                <w:lang w:eastAsia="en-GB"/>
              </w:rPr>
            </w:pPr>
            <w:r w:rsidRPr="00D27132">
              <w:rPr>
                <w:szCs w:val="22"/>
                <w:lang w:eastAsia="en-GB"/>
              </w:rPr>
              <w:t xml:space="preserve">List of cells to remove from the cell list. </w:t>
            </w:r>
          </w:p>
        </w:tc>
      </w:tr>
      <w:tr w:rsidR="003F7068" w:rsidRPr="00D27132" w14:paraId="37A8E6CD" w14:textId="77777777" w:rsidTr="00E22A74">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D27132" w:rsidRDefault="003F7068" w:rsidP="003F7068">
            <w:pPr>
              <w:pStyle w:val="TAL"/>
              <w:rPr>
                <w:b/>
                <w:i/>
                <w:szCs w:val="22"/>
                <w:lang w:eastAsia="en-GB"/>
              </w:rPr>
            </w:pPr>
            <w:r>
              <w:rPr>
                <w:b/>
                <w:i/>
                <w:szCs w:val="22"/>
                <w:lang w:eastAsia="en-GB"/>
              </w:rPr>
              <w:t>excluded</w:t>
            </w:r>
            <w:r w:rsidRPr="00D27132">
              <w:rPr>
                <w:b/>
                <w:i/>
                <w:szCs w:val="22"/>
                <w:lang w:eastAsia="en-GB"/>
              </w:rPr>
              <w:t>CellsToAddModList</w:t>
            </w:r>
          </w:p>
          <w:p w14:paraId="405FD631" w14:textId="77777777" w:rsidR="003F7068" w:rsidRPr="00D27132" w:rsidRDefault="003F7068" w:rsidP="003F7068">
            <w:pPr>
              <w:pStyle w:val="TAL"/>
              <w:rPr>
                <w:b/>
                <w:i/>
                <w:szCs w:val="22"/>
                <w:lang w:eastAsia="en-GB"/>
              </w:rPr>
            </w:pPr>
            <w:r w:rsidRPr="00D27132">
              <w:rPr>
                <w:iCs/>
                <w:szCs w:val="22"/>
                <w:lang w:eastAsia="en-GB"/>
              </w:rPr>
              <w:t xml:space="preserve">List of cells to add/modify in the </w:t>
            </w:r>
            <w:r>
              <w:rPr>
                <w:iCs/>
                <w:szCs w:val="22"/>
                <w:lang w:eastAsia="en-GB"/>
              </w:rPr>
              <w:t>exclude-</w:t>
            </w:r>
            <w:r w:rsidRPr="00D27132">
              <w:rPr>
                <w:iCs/>
                <w:szCs w:val="22"/>
                <w:lang w:eastAsia="en-GB"/>
              </w:rPr>
              <w:t>list of cells. It applies only to SSB resources.</w:t>
            </w:r>
          </w:p>
        </w:tc>
      </w:tr>
      <w:tr w:rsidR="003F7068" w:rsidRPr="00D27132" w14:paraId="16B111E1" w14:textId="77777777" w:rsidTr="00E22A74">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D27132" w:rsidRDefault="003F7068" w:rsidP="003F7068">
            <w:pPr>
              <w:pStyle w:val="TAL"/>
              <w:rPr>
                <w:b/>
                <w:i/>
                <w:szCs w:val="22"/>
                <w:lang w:eastAsia="en-GB"/>
              </w:rPr>
            </w:pPr>
            <w:r>
              <w:rPr>
                <w:b/>
                <w:i/>
                <w:szCs w:val="22"/>
                <w:lang w:eastAsia="en-GB"/>
              </w:rPr>
              <w:t>excluded</w:t>
            </w:r>
            <w:r w:rsidRPr="00D27132">
              <w:rPr>
                <w:b/>
                <w:i/>
                <w:szCs w:val="22"/>
                <w:lang w:eastAsia="en-GB"/>
              </w:rPr>
              <w:t>CellsToRemoveList</w:t>
            </w:r>
          </w:p>
          <w:p w14:paraId="6D4BF98A" w14:textId="77777777" w:rsidR="003F7068" w:rsidRPr="00D27132" w:rsidRDefault="003F7068" w:rsidP="003F7068">
            <w:pPr>
              <w:pStyle w:val="TAL"/>
              <w:rPr>
                <w:b/>
                <w:i/>
                <w:szCs w:val="22"/>
                <w:lang w:eastAsia="en-GB"/>
              </w:rPr>
            </w:pPr>
            <w:r w:rsidRPr="00D27132">
              <w:rPr>
                <w:iCs/>
                <w:szCs w:val="22"/>
                <w:lang w:eastAsia="en-GB"/>
              </w:rPr>
              <w:t xml:space="preserve">List of cells to remove from the </w:t>
            </w:r>
            <w:r>
              <w:rPr>
                <w:iCs/>
                <w:szCs w:val="22"/>
                <w:lang w:eastAsia="en-GB"/>
              </w:rPr>
              <w:t>exclude-</w:t>
            </w:r>
            <w:r w:rsidRPr="00D27132">
              <w:rPr>
                <w:iCs/>
                <w:szCs w:val="22"/>
                <w:lang w:eastAsia="en-GB"/>
              </w:rPr>
              <w:t>list of cells.</w:t>
            </w:r>
          </w:p>
        </w:tc>
      </w:tr>
      <w:tr w:rsidR="003F7068"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D27132" w:rsidRDefault="003F7068" w:rsidP="003F7068">
            <w:pPr>
              <w:pStyle w:val="TAL"/>
              <w:rPr>
                <w:szCs w:val="22"/>
                <w:lang w:eastAsia="en-GB"/>
              </w:rPr>
            </w:pPr>
            <w:r w:rsidRPr="00D27132">
              <w:rPr>
                <w:b/>
                <w:i/>
                <w:szCs w:val="22"/>
                <w:lang w:eastAsia="en-GB"/>
              </w:rPr>
              <w:t>freqBandIndicatorNR</w:t>
            </w:r>
          </w:p>
          <w:p w14:paraId="1BD8A0DE" w14:textId="77777777" w:rsidR="003F7068" w:rsidRPr="00D27132" w:rsidRDefault="003F7068" w:rsidP="003F7068">
            <w:pPr>
              <w:pStyle w:val="TAL"/>
              <w:rPr>
                <w:szCs w:val="22"/>
                <w:lang w:eastAsia="en-GB"/>
              </w:rPr>
            </w:pPr>
            <w:r w:rsidRPr="00D27132">
              <w:rPr>
                <w:szCs w:val="22"/>
                <w:lang w:eastAsia="en-GB"/>
              </w:rPr>
              <w:t xml:space="preserve">The frequency band in which the SSB and/or CSI-RS indicated in this </w:t>
            </w:r>
            <w:r w:rsidRPr="00D27132">
              <w:rPr>
                <w:i/>
                <w:szCs w:val="22"/>
                <w:lang w:eastAsia="en-GB"/>
              </w:rPr>
              <w:t>MeasObjectNR</w:t>
            </w:r>
            <w:r w:rsidRPr="00D27132">
              <w:rPr>
                <w:szCs w:val="22"/>
                <w:lang w:eastAsia="en-GB"/>
              </w:rPr>
              <w:t xml:space="preserve"> are located and according to which the UE shall perform the RRM measurements. This field is always provided when the network configures measurements with this </w:t>
            </w:r>
            <w:r w:rsidRPr="00D27132">
              <w:rPr>
                <w:i/>
                <w:szCs w:val="22"/>
                <w:lang w:eastAsia="en-GB"/>
              </w:rPr>
              <w:t>MeasObjectNR</w:t>
            </w:r>
            <w:r w:rsidRPr="00D27132">
              <w:rPr>
                <w:szCs w:val="22"/>
                <w:lang w:eastAsia="en-GB"/>
              </w:rPr>
              <w:t>.</w:t>
            </w:r>
          </w:p>
        </w:tc>
      </w:tr>
      <w:tr w:rsidR="00DB6B82" w14:paraId="308E7491" w14:textId="77777777" w:rsidTr="00E22A74">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Default="00DB6B82" w:rsidP="00E22A74">
            <w:pPr>
              <w:pStyle w:val="TAL"/>
              <w:rPr>
                <w:b/>
                <w:i/>
                <w:szCs w:val="22"/>
                <w:lang w:eastAsia="en-GB"/>
              </w:rPr>
            </w:pPr>
            <w:r>
              <w:rPr>
                <w:b/>
                <w:i/>
                <w:szCs w:val="22"/>
                <w:lang w:eastAsia="en-GB"/>
              </w:rPr>
              <w:t>measCyclePSCell</w:t>
            </w:r>
          </w:p>
          <w:p w14:paraId="1A51008A" w14:textId="77777777" w:rsidR="00DB6B82" w:rsidRDefault="00DB6B82" w:rsidP="00E22A74">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3F7068"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D27132" w:rsidRDefault="003F7068" w:rsidP="003F7068">
            <w:pPr>
              <w:pStyle w:val="TAL"/>
              <w:rPr>
                <w:szCs w:val="22"/>
                <w:lang w:eastAsia="en-GB"/>
              </w:rPr>
            </w:pPr>
            <w:r w:rsidRPr="00D27132">
              <w:rPr>
                <w:b/>
                <w:i/>
                <w:szCs w:val="22"/>
                <w:lang w:eastAsia="en-GB"/>
              </w:rPr>
              <w:t>measCycleSCell</w:t>
            </w:r>
          </w:p>
          <w:p w14:paraId="7F443797" w14:textId="77777777" w:rsidR="003F7068" w:rsidRPr="00D27132" w:rsidRDefault="003F7068" w:rsidP="003F7068">
            <w:pPr>
              <w:pStyle w:val="TAL"/>
              <w:rPr>
                <w:szCs w:val="22"/>
                <w:lang w:eastAsia="en-GB"/>
              </w:rPr>
            </w:pPr>
            <w:r w:rsidRPr="00D2713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27132">
              <w:rPr>
                <w:i/>
                <w:szCs w:val="22"/>
                <w:lang w:eastAsia="en-GB"/>
              </w:rPr>
              <w:t>measObjectNR</w:t>
            </w:r>
            <w:r w:rsidRPr="00D27132">
              <w:rPr>
                <w:szCs w:val="22"/>
                <w:lang w:eastAsia="en-GB"/>
              </w:rPr>
              <w:t xml:space="preserve">, but the field may also be signalled when an SCell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3F7068"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D27132" w:rsidRDefault="003F7068" w:rsidP="003F7068">
            <w:pPr>
              <w:pStyle w:val="TAL"/>
              <w:rPr>
                <w:b/>
                <w:i/>
                <w:szCs w:val="22"/>
                <w:lang w:eastAsia="en-GB"/>
              </w:rPr>
            </w:pPr>
            <w:r w:rsidRPr="00D27132">
              <w:rPr>
                <w:b/>
                <w:i/>
                <w:szCs w:val="22"/>
                <w:lang w:eastAsia="en-GB"/>
              </w:rPr>
              <w:t>nrofCSInrofCSI-RS-ResourcesToAverage</w:t>
            </w:r>
          </w:p>
          <w:p w14:paraId="101CD469" w14:textId="77777777" w:rsidR="003F7068" w:rsidRPr="00D27132" w:rsidRDefault="003F7068" w:rsidP="003F7068">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r w:rsidRPr="00D27132">
              <w:rPr>
                <w:i/>
                <w:lang w:eastAsia="sv-SE"/>
              </w:rPr>
              <w:t>MeasObjectNR</w:t>
            </w:r>
            <w:r w:rsidRPr="00D27132">
              <w:rPr>
                <w:szCs w:val="22"/>
                <w:lang w:eastAsia="en-GB"/>
              </w:rPr>
              <w:t>.</w:t>
            </w:r>
          </w:p>
        </w:tc>
      </w:tr>
      <w:tr w:rsidR="003F7068"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D27132" w:rsidRDefault="003F7068" w:rsidP="003F7068">
            <w:pPr>
              <w:pStyle w:val="TAL"/>
              <w:rPr>
                <w:b/>
                <w:i/>
                <w:szCs w:val="22"/>
                <w:lang w:eastAsia="en-GB"/>
              </w:rPr>
            </w:pPr>
            <w:r w:rsidRPr="00D27132">
              <w:rPr>
                <w:b/>
                <w:i/>
                <w:szCs w:val="22"/>
                <w:lang w:eastAsia="en-GB"/>
              </w:rPr>
              <w:t>nrofSS-BlocksToAverage</w:t>
            </w:r>
          </w:p>
          <w:p w14:paraId="74841A94" w14:textId="77777777" w:rsidR="003F7068" w:rsidRPr="00D27132" w:rsidRDefault="003F7068" w:rsidP="003F7068">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r w:rsidRPr="00D27132">
              <w:rPr>
                <w:i/>
                <w:lang w:eastAsia="sv-SE"/>
              </w:rPr>
              <w:t>MeasObject</w:t>
            </w:r>
            <w:r w:rsidRPr="00D27132">
              <w:rPr>
                <w:szCs w:val="22"/>
                <w:lang w:eastAsia="en-GB"/>
              </w:rPr>
              <w:t>.</w:t>
            </w:r>
          </w:p>
        </w:tc>
      </w:tr>
      <w:tr w:rsidR="003F7068"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D27132" w:rsidRDefault="003F7068" w:rsidP="003F7068">
            <w:pPr>
              <w:pStyle w:val="TAL"/>
              <w:rPr>
                <w:b/>
                <w:i/>
                <w:szCs w:val="22"/>
                <w:lang w:eastAsia="en-GB"/>
              </w:rPr>
            </w:pPr>
            <w:r w:rsidRPr="00D27132">
              <w:rPr>
                <w:b/>
                <w:i/>
                <w:szCs w:val="22"/>
                <w:lang w:eastAsia="en-GB"/>
              </w:rPr>
              <w:t>offsetMO</w:t>
            </w:r>
          </w:p>
          <w:p w14:paraId="36B55FB4" w14:textId="77777777" w:rsidR="003F7068" w:rsidRPr="00D27132" w:rsidRDefault="003F7068" w:rsidP="003F7068">
            <w:pPr>
              <w:pStyle w:val="TAL"/>
              <w:rPr>
                <w:b/>
                <w:i/>
                <w:szCs w:val="22"/>
                <w:lang w:eastAsia="en-GB"/>
              </w:rPr>
            </w:pPr>
            <w:r w:rsidRPr="00D27132">
              <w:rPr>
                <w:szCs w:val="22"/>
                <w:lang w:eastAsia="en-GB"/>
              </w:rPr>
              <w:t xml:space="preserve">Offset values applicable to all measured cells with reference signal(s) indicated in this </w:t>
            </w:r>
            <w:r w:rsidRPr="00D27132">
              <w:rPr>
                <w:i/>
                <w:szCs w:val="22"/>
                <w:lang w:eastAsia="en-GB"/>
              </w:rPr>
              <w:t>MeasObjectNR</w:t>
            </w:r>
            <w:r w:rsidRPr="00D27132">
              <w:rPr>
                <w:szCs w:val="22"/>
                <w:lang w:eastAsia="en-GB"/>
              </w:rPr>
              <w:t>.</w:t>
            </w:r>
          </w:p>
        </w:tc>
      </w:tr>
      <w:tr w:rsidR="003F7068"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D27132" w:rsidRDefault="003F7068" w:rsidP="003F7068">
            <w:pPr>
              <w:pStyle w:val="TAL"/>
              <w:rPr>
                <w:b/>
                <w:i/>
                <w:iCs/>
                <w:szCs w:val="22"/>
                <w:lang w:eastAsia="en-GB"/>
              </w:rPr>
            </w:pPr>
            <w:r w:rsidRPr="00D27132">
              <w:rPr>
                <w:b/>
                <w:i/>
                <w:iCs/>
                <w:szCs w:val="22"/>
                <w:lang w:eastAsia="en-GB"/>
              </w:rPr>
              <w:t>quantityConfigIndex</w:t>
            </w:r>
          </w:p>
          <w:p w14:paraId="4E779169" w14:textId="77777777" w:rsidR="003F7068" w:rsidRPr="00D27132" w:rsidRDefault="003F7068" w:rsidP="003F7068">
            <w:pPr>
              <w:pStyle w:val="TAL"/>
              <w:rPr>
                <w:b/>
                <w:i/>
                <w:szCs w:val="22"/>
                <w:lang w:eastAsia="en-GB"/>
              </w:rPr>
            </w:pPr>
            <w:r w:rsidRPr="00D27132">
              <w:rPr>
                <w:szCs w:val="22"/>
                <w:lang w:eastAsia="en-GB"/>
              </w:rPr>
              <w:t>Indicates the n-</w:t>
            </w:r>
            <w:r w:rsidRPr="00D27132">
              <w:rPr>
                <w:i/>
                <w:szCs w:val="22"/>
                <w:lang w:eastAsia="en-GB"/>
              </w:rPr>
              <w:t>th</w:t>
            </w:r>
            <w:r w:rsidRPr="00D27132">
              <w:rPr>
                <w:szCs w:val="22"/>
                <w:lang w:eastAsia="en-GB"/>
              </w:rPr>
              <w:t xml:space="preserve"> element of </w:t>
            </w:r>
            <w:r w:rsidRPr="00D27132">
              <w:rPr>
                <w:i/>
                <w:szCs w:val="22"/>
                <w:lang w:eastAsia="en-GB"/>
              </w:rPr>
              <w:t xml:space="preserve">quantityConfigNR-List </w:t>
            </w:r>
            <w:r w:rsidRPr="00D27132">
              <w:rPr>
                <w:szCs w:val="22"/>
                <w:lang w:eastAsia="en-GB"/>
              </w:rPr>
              <w:t xml:space="preserve">provided in </w:t>
            </w:r>
            <w:r w:rsidRPr="00D27132">
              <w:rPr>
                <w:i/>
                <w:szCs w:val="22"/>
                <w:lang w:eastAsia="en-GB"/>
              </w:rPr>
              <w:t>MeasConfig</w:t>
            </w:r>
            <w:r w:rsidRPr="00D27132">
              <w:rPr>
                <w:szCs w:val="22"/>
                <w:lang w:eastAsia="en-GB"/>
              </w:rPr>
              <w:t>.</w:t>
            </w:r>
          </w:p>
        </w:tc>
      </w:tr>
      <w:tr w:rsidR="003F7068"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D27132" w:rsidRDefault="003F7068" w:rsidP="003F7068">
            <w:pPr>
              <w:pStyle w:val="TAL"/>
              <w:rPr>
                <w:szCs w:val="22"/>
                <w:lang w:eastAsia="en-GB"/>
              </w:rPr>
            </w:pPr>
            <w:r w:rsidRPr="00D27132">
              <w:rPr>
                <w:b/>
                <w:i/>
                <w:szCs w:val="22"/>
                <w:lang w:eastAsia="en-GB"/>
              </w:rPr>
              <w:lastRenderedPageBreak/>
              <w:t>referenceSignalConfig</w:t>
            </w:r>
          </w:p>
          <w:p w14:paraId="7FDB69C6" w14:textId="77777777" w:rsidR="003F7068" w:rsidRPr="00D27132" w:rsidRDefault="003F7068" w:rsidP="003F7068">
            <w:pPr>
              <w:pStyle w:val="TAL"/>
              <w:rPr>
                <w:b/>
                <w:i/>
                <w:iCs/>
                <w:szCs w:val="22"/>
                <w:lang w:eastAsia="en-GB"/>
              </w:rPr>
            </w:pPr>
            <w:r w:rsidRPr="00D27132">
              <w:rPr>
                <w:szCs w:val="22"/>
                <w:lang w:eastAsia="en-GB"/>
              </w:rPr>
              <w:t>RS configuration for SS/PBCH block and CSI-RS.</w:t>
            </w:r>
          </w:p>
        </w:tc>
      </w:tr>
      <w:tr w:rsidR="003F7068"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D27132" w:rsidRDefault="003F7068" w:rsidP="003F7068">
            <w:pPr>
              <w:pStyle w:val="TAL"/>
              <w:rPr>
                <w:b/>
                <w:i/>
                <w:szCs w:val="22"/>
                <w:lang w:eastAsia="en-GB"/>
              </w:rPr>
            </w:pPr>
            <w:r w:rsidRPr="00D27132">
              <w:rPr>
                <w:b/>
                <w:i/>
                <w:szCs w:val="22"/>
                <w:lang w:eastAsia="en-GB"/>
              </w:rPr>
              <w:t>refFreqCSI-RS</w:t>
            </w:r>
          </w:p>
          <w:p w14:paraId="7667829E" w14:textId="77777777" w:rsidR="003F7068" w:rsidRPr="00D27132" w:rsidRDefault="003F7068" w:rsidP="003F7068">
            <w:pPr>
              <w:pStyle w:val="TAL"/>
              <w:rPr>
                <w:b/>
                <w:i/>
                <w:szCs w:val="22"/>
                <w:lang w:eastAsia="en-GB"/>
              </w:rPr>
            </w:pPr>
            <w:r w:rsidRPr="00D27132">
              <w:rPr>
                <w:szCs w:val="22"/>
                <w:lang w:eastAsia="en-GB"/>
              </w:rPr>
              <w:t>Point A which is used for mapping of CSI-RS to physical resources according to TS 38.211 [16] clause 7.4.1.5.3.</w:t>
            </w:r>
          </w:p>
        </w:tc>
      </w:tr>
      <w:tr w:rsidR="003F7068"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D27132" w:rsidRDefault="003F7068" w:rsidP="003F7068">
            <w:pPr>
              <w:pStyle w:val="TAL"/>
              <w:rPr>
                <w:szCs w:val="22"/>
                <w:lang w:eastAsia="sv-SE"/>
              </w:rPr>
            </w:pPr>
            <w:r w:rsidRPr="00D27132">
              <w:rPr>
                <w:b/>
                <w:i/>
                <w:szCs w:val="22"/>
                <w:lang w:eastAsia="sv-SE"/>
              </w:rPr>
              <w:t>smtc1</w:t>
            </w:r>
          </w:p>
          <w:p w14:paraId="75A492A4" w14:textId="77777777" w:rsidR="003F7068" w:rsidRPr="00D27132" w:rsidRDefault="003F7068" w:rsidP="003F7068">
            <w:pPr>
              <w:pStyle w:val="TAL"/>
              <w:rPr>
                <w:szCs w:val="22"/>
                <w:lang w:eastAsia="sv-SE"/>
              </w:rPr>
            </w:pPr>
            <w:r w:rsidRPr="00D27132">
              <w:rPr>
                <w:szCs w:val="22"/>
                <w:lang w:eastAsia="sv-SE"/>
              </w:rPr>
              <w:t>Primary measurement timing configuration. (see clause 5.5.2.10).</w:t>
            </w:r>
          </w:p>
        </w:tc>
      </w:tr>
      <w:tr w:rsidR="003F7068"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D27132" w:rsidRDefault="003F7068" w:rsidP="003F7068">
            <w:pPr>
              <w:pStyle w:val="TAL"/>
              <w:rPr>
                <w:szCs w:val="22"/>
                <w:lang w:eastAsia="sv-SE"/>
              </w:rPr>
            </w:pPr>
            <w:r w:rsidRPr="00D27132">
              <w:rPr>
                <w:b/>
                <w:i/>
                <w:szCs w:val="22"/>
                <w:lang w:eastAsia="sv-SE"/>
              </w:rPr>
              <w:t>smtc2</w:t>
            </w:r>
          </w:p>
          <w:p w14:paraId="31B1F539" w14:textId="77777777" w:rsidR="003F7068" w:rsidRPr="00D27132" w:rsidRDefault="003F7068" w:rsidP="003F7068">
            <w:pPr>
              <w:pStyle w:val="TAL"/>
              <w:rPr>
                <w:szCs w:val="22"/>
                <w:lang w:eastAsia="sv-SE"/>
              </w:rPr>
            </w:pPr>
            <w:r w:rsidRPr="00D27132">
              <w:rPr>
                <w:szCs w:val="22"/>
                <w:lang w:eastAsia="sv-SE"/>
              </w:rPr>
              <w:t xml:space="preserve">Secondary measurement timing configuration for SS corresponding to this </w:t>
            </w:r>
            <w:r w:rsidRPr="00D27132">
              <w:rPr>
                <w:i/>
                <w:lang w:eastAsia="sv-SE"/>
              </w:rPr>
              <w:t>MeasObjectNR</w:t>
            </w:r>
            <w:r w:rsidRPr="00D27132">
              <w:rPr>
                <w:szCs w:val="22"/>
                <w:lang w:eastAsia="sv-SE"/>
              </w:rPr>
              <w:t xml:space="preserve"> with PCI listed in </w:t>
            </w:r>
            <w:r w:rsidRPr="00D27132">
              <w:rPr>
                <w:i/>
                <w:lang w:eastAsia="sv-SE"/>
              </w:rPr>
              <w:t>pci-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r w:rsidRPr="00D27132">
              <w:rPr>
                <w:i/>
                <w:lang w:eastAsia="sv-SE"/>
              </w:rPr>
              <w:t>periodicityAndOffset</w:t>
            </w:r>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periodicity indicated by </w:t>
            </w:r>
            <w:r w:rsidRPr="00D27132">
              <w:rPr>
                <w:i/>
                <w:lang w:eastAsia="sv-SE"/>
              </w:rPr>
              <w:t>periodicityAndOffset</w:t>
            </w:r>
            <w:r w:rsidRPr="00D27132">
              <w:rPr>
                <w:szCs w:val="22"/>
                <w:lang w:eastAsia="sv-SE"/>
              </w:rPr>
              <w:t xml:space="preserve"> in </w:t>
            </w:r>
            <w:r w:rsidRPr="00D27132">
              <w:rPr>
                <w:i/>
                <w:lang w:eastAsia="sv-SE"/>
              </w:rPr>
              <w:t>smtc1</w:t>
            </w:r>
            <w:r w:rsidRPr="00D27132">
              <w:rPr>
                <w:szCs w:val="22"/>
                <w:lang w:eastAsia="sv-SE"/>
              </w:rPr>
              <w:t xml:space="preserve"> (e.g. if </w:t>
            </w:r>
            <w:r w:rsidRPr="00D27132">
              <w:rPr>
                <w:i/>
                <w:lang w:eastAsia="sv-SE"/>
              </w:rPr>
              <w:t>periodicityAndOffset</w:t>
            </w:r>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r w:rsidRPr="00D27132">
              <w:rPr>
                <w:i/>
                <w:lang w:eastAsia="sv-SE"/>
              </w:rPr>
              <w:t>periodicityAndOffset</w:t>
            </w:r>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3F7068"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D27132" w:rsidRDefault="003F7068" w:rsidP="003F7068">
            <w:pPr>
              <w:pStyle w:val="TAL"/>
              <w:rPr>
                <w:b/>
                <w:i/>
                <w:szCs w:val="22"/>
                <w:lang w:eastAsia="en-GB"/>
              </w:rPr>
            </w:pPr>
            <w:r w:rsidRPr="00D27132">
              <w:rPr>
                <w:b/>
                <w:i/>
                <w:szCs w:val="22"/>
                <w:lang w:eastAsia="en-GB"/>
              </w:rPr>
              <w:t>smtc3list</w:t>
            </w:r>
          </w:p>
          <w:p w14:paraId="1FD93665" w14:textId="77777777" w:rsidR="003F7068" w:rsidRPr="00D27132" w:rsidRDefault="003F7068" w:rsidP="003F7068">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5B7637" w:rsidRPr="00D27132"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77777777" w:rsidR="005B7637" w:rsidRDefault="005B7637" w:rsidP="005B7637">
            <w:pPr>
              <w:pStyle w:val="TAL"/>
              <w:rPr>
                <w:b/>
                <w:i/>
                <w:szCs w:val="22"/>
                <w:lang w:eastAsia="en-GB"/>
              </w:rPr>
            </w:pPr>
            <w:r>
              <w:rPr>
                <w:b/>
                <w:i/>
                <w:szCs w:val="22"/>
                <w:lang w:eastAsia="en-GB"/>
              </w:rPr>
              <w:t>smtc4List</w:t>
            </w:r>
          </w:p>
          <w:p w14:paraId="2F697175" w14:textId="0F2A2DF1" w:rsidR="005B7637" w:rsidRPr="00D27132" w:rsidRDefault="005B7637" w:rsidP="005B7637">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3F7068"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D27132" w:rsidRDefault="003F7068" w:rsidP="003F7068">
            <w:pPr>
              <w:pStyle w:val="TAL"/>
              <w:rPr>
                <w:b/>
                <w:i/>
                <w:szCs w:val="22"/>
                <w:lang w:eastAsia="en-GB"/>
              </w:rPr>
            </w:pPr>
            <w:r w:rsidRPr="00D27132">
              <w:rPr>
                <w:rFonts w:cs="Arial"/>
                <w:b/>
                <w:i/>
                <w:iCs/>
                <w:szCs w:val="18"/>
                <w:lang w:eastAsia="sv-SE"/>
              </w:rPr>
              <w:t>ssbFrequency</w:t>
            </w:r>
            <w:r w:rsidRPr="00D27132">
              <w:rPr>
                <w:rFonts w:cs="Arial"/>
                <w:b/>
                <w:i/>
                <w:iCs/>
                <w:szCs w:val="18"/>
                <w:lang w:eastAsia="sv-SE"/>
              </w:rPr>
              <w:br/>
            </w:r>
            <w:r w:rsidRPr="00D27132">
              <w:rPr>
                <w:rFonts w:cs="Arial"/>
                <w:iCs/>
                <w:szCs w:val="18"/>
                <w:lang w:eastAsia="sv-SE"/>
              </w:rPr>
              <w:t xml:space="preserve">Indicates the frequency of the SS associated to this </w:t>
            </w:r>
            <w:r w:rsidRPr="00D27132">
              <w:rPr>
                <w:i/>
                <w:lang w:eastAsia="sv-SE"/>
              </w:rPr>
              <w:t>MeasObjectNR</w:t>
            </w:r>
            <w:r w:rsidRPr="00D27132">
              <w:rPr>
                <w:rFonts w:cs="Arial"/>
                <w:iCs/>
                <w:szCs w:val="18"/>
                <w:lang w:eastAsia="sv-SE"/>
              </w:rPr>
              <w:t>.</w:t>
            </w:r>
            <w:r w:rsidRPr="00D27132">
              <w:t xml:space="preserve"> For operation with shared spectrum channel access, this field is a k*30 kHz shift from the sync raster where k = 0,1,2, and so on if the </w:t>
            </w:r>
            <w:r w:rsidRPr="00D27132">
              <w:rPr>
                <w:i/>
                <w:iCs/>
              </w:rPr>
              <w:t>reportType</w:t>
            </w:r>
            <w:r w:rsidRPr="00D27132">
              <w:t xml:space="preserve"> within the corresponding </w:t>
            </w:r>
            <w:r w:rsidRPr="00D27132">
              <w:rPr>
                <w:i/>
                <w:iCs/>
              </w:rPr>
              <w:t>ReportConfigNR</w:t>
            </w:r>
            <w:r w:rsidRPr="00D27132">
              <w:t xml:space="preserve"> is set to reportCGI (see TS 38.211 [16], clause 7.4.3.1). Frequencies are considered to be on the sync raster if they are also identifiable with a GSCN value (see TS 38.101-1 [15]).</w:t>
            </w:r>
          </w:p>
        </w:tc>
      </w:tr>
      <w:tr w:rsidR="003F7068"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D27132" w:rsidRDefault="003F7068" w:rsidP="003F7068">
            <w:pPr>
              <w:pStyle w:val="TAL"/>
              <w:rPr>
                <w:rFonts w:cs="Arial"/>
                <w:bCs/>
                <w:szCs w:val="18"/>
                <w:lang w:eastAsia="sv-SE"/>
              </w:rPr>
            </w:pPr>
            <w:r w:rsidRPr="00D27132">
              <w:rPr>
                <w:rFonts w:cs="Arial"/>
                <w:b/>
                <w:i/>
                <w:iCs/>
                <w:szCs w:val="18"/>
                <w:lang w:eastAsia="sv-SE"/>
              </w:rPr>
              <w:t>ssb-PositionQCL-Common</w:t>
            </w:r>
          </w:p>
          <w:p w14:paraId="18E6372C" w14:textId="77777777" w:rsidR="003F7068" w:rsidRPr="00D27132" w:rsidRDefault="003F7068" w:rsidP="003F7068">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3F7068"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D27132" w:rsidRDefault="003F7068" w:rsidP="003F7068">
            <w:pPr>
              <w:pStyle w:val="TAL"/>
              <w:rPr>
                <w:szCs w:val="22"/>
                <w:lang w:eastAsia="sv-SE"/>
              </w:rPr>
            </w:pPr>
            <w:r w:rsidRPr="00D27132">
              <w:rPr>
                <w:b/>
                <w:i/>
                <w:szCs w:val="22"/>
                <w:lang w:eastAsia="sv-SE"/>
              </w:rPr>
              <w:t>ssbSubcarrierSpacing</w:t>
            </w:r>
          </w:p>
          <w:p w14:paraId="53ABD26C" w14:textId="0C77D242" w:rsidR="003F7068" w:rsidRDefault="003F7068" w:rsidP="003F7068">
            <w:pPr>
              <w:pStyle w:val="TAL"/>
              <w:rPr>
                <w:szCs w:val="22"/>
                <w:lang w:eastAsia="sv-SE"/>
              </w:rPr>
            </w:pPr>
            <w:r w:rsidRPr="00D27132">
              <w:rPr>
                <w:szCs w:val="22"/>
                <w:lang w:eastAsia="sv-SE"/>
              </w:rPr>
              <w:t>Subcarrier spacing of SSB.</w:t>
            </w:r>
          </w:p>
          <w:p w14:paraId="33767422" w14:textId="77777777" w:rsidR="006C501F" w:rsidRPr="006C501F" w:rsidRDefault="006C501F" w:rsidP="006C501F">
            <w:pPr>
              <w:pStyle w:val="TAL"/>
              <w:rPr>
                <w:rFonts w:cs="Arial"/>
                <w:bCs/>
                <w:szCs w:val="18"/>
                <w:lang w:eastAsia="sv-SE"/>
              </w:rPr>
            </w:pPr>
            <w:r w:rsidRPr="006C501F">
              <w:rPr>
                <w:rFonts w:cs="Arial"/>
                <w:bCs/>
                <w:szCs w:val="18"/>
                <w:lang w:eastAsia="sv-SE"/>
              </w:rPr>
              <w:t>Only the following values are applicable depending on the used frequency:</w:t>
            </w:r>
          </w:p>
          <w:p w14:paraId="625200FC" w14:textId="77777777" w:rsidR="006C501F" w:rsidRPr="006C501F" w:rsidRDefault="006C501F" w:rsidP="006C501F">
            <w:pPr>
              <w:pStyle w:val="TAL"/>
              <w:rPr>
                <w:rFonts w:cs="Arial"/>
                <w:bCs/>
                <w:szCs w:val="18"/>
                <w:lang w:eastAsia="sv-SE"/>
              </w:rPr>
            </w:pPr>
            <w:r w:rsidRPr="006C501F">
              <w:rPr>
                <w:rFonts w:cs="Arial"/>
                <w:bCs/>
                <w:szCs w:val="18"/>
                <w:lang w:eastAsia="sv-SE"/>
              </w:rPr>
              <w:t>FR1:    15 or 30 kHz</w:t>
            </w:r>
          </w:p>
          <w:p w14:paraId="7EFCAC11" w14:textId="7DAB4A2E" w:rsidR="006C501F" w:rsidRPr="006C501F" w:rsidRDefault="006C501F" w:rsidP="006C501F">
            <w:pPr>
              <w:pStyle w:val="TAL"/>
              <w:rPr>
                <w:rFonts w:cs="Arial"/>
                <w:bCs/>
                <w:szCs w:val="18"/>
                <w:lang w:eastAsia="sv-SE"/>
              </w:rPr>
            </w:pPr>
            <w:r w:rsidRPr="006C501F">
              <w:rPr>
                <w:rFonts w:cs="Arial"/>
                <w:bCs/>
                <w:szCs w:val="18"/>
                <w:lang w:eastAsia="sv-SE"/>
              </w:rPr>
              <w:t>FR2-1:  120 or 240 kHz</w:t>
            </w:r>
          </w:p>
          <w:p w14:paraId="2037FEB2" w14:textId="3E62174A" w:rsidR="006C501F" w:rsidRPr="0017274C" w:rsidRDefault="006C501F" w:rsidP="006C501F">
            <w:pPr>
              <w:pStyle w:val="TAL"/>
              <w:rPr>
                <w:rFonts w:cs="Arial"/>
                <w:bCs/>
                <w:szCs w:val="18"/>
                <w:lang w:eastAsia="sv-SE"/>
              </w:rPr>
            </w:pPr>
            <w:r w:rsidRPr="006C501F">
              <w:rPr>
                <w:rFonts w:cs="Arial"/>
                <w:bCs/>
                <w:szCs w:val="18"/>
                <w:lang w:eastAsia="sv-SE"/>
              </w:rPr>
              <w:t>FR2-2:  120, 480, or 960 kHz</w:t>
            </w:r>
          </w:p>
        </w:tc>
      </w:tr>
      <w:tr w:rsidR="003F7068"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D27132" w:rsidRDefault="003F7068" w:rsidP="003F7068">
            <w:pPr>
              <w:pStyle w:val="TAL"/>
              <w:rPr>
                <w:b/>
                <w:i/>
                <w:noProof/>
                <w:lang w:eastAsia="sv-SE"/>
              </w:rPr>
            </w:pPr>
            <w:r w:rsidRPr="00D27132">
              <w:rPr>
                <w:b/>
                <w:i/>
                <w:noProof/>
                <w:lang w:eastAsia="sv-SE"/>
              </w:rPr>
              <w:t>t312</w:t>
            </w:r>
          </w:p>
          <w:p w14:paraId="346D43F6" w14:textId="77777777" w:rsidR="003F7068" w:rsidRPr="00D27132" w:rsidRDefault="003F7068" w:rsidP="003F7068">
            <w:pPr>
              <w:pStyle w:val="TAL"/>
              <w:rPr>
                <w:b/>
                <w:i/>
                <w:szCs w:val="22"/>
                <w:lang w:eastAsia="sv-SE"/>
              </w:rPr>
            </w:pPr>
            <w:r w:rsidRPr="00D27132">
              <w:rPr>
                <w:lang w:eastAsia="en-GB"/>
              </w:rPr>
              <w:t>The value of timer T312. Value ms0 represents 0 ms, ms50 represents 50 ms and so on.</w:t>
            </w:r>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lastRenderedPageBreak/>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4BFF8B83" w14:textId="77777777" w:rsidR="006C501F" w:rsidRPr="006C501F" w:rsidRDefault="00394471" w:rsidP="006C501F">
            <w:pPr>
              <w:pStyle w:val="TAL"/>
              <w:rPr>
                <w:szCs w:val="22"/>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p w14:paraId="6AC7E4B8" w14:textId="0F781837" w:rsidR="00394471" w:rsidRPr="00D27132" w:rsidRDefault="006C501F" w:rsidP="006C501F">
            <w:pPr>
              <w:pStyle w:val="TAL"/>
              <w:rPr>
                <w:rFonts w:cs="Arial"/>
                <w:b/>
                <w:i/>
                <w:szCs w:val="18"/>
                <w:lang w:eastAsia="en-GB"/>
              </w:rPr>
            </w:pPr>
            <w:r w:rsidRPr="006C501F">
              <w:rPr>
                <w:szCs w:val="22"/>
                <w:lang w:eastAsia="en-GB"/>
              </w:rPr>
              <w:t xml:space="preserve">If </w:t>
            </w:r>
            <w:r w:rsidRPr="0017274C">
              <w:rPr>
                <w:i/>
                <w:iCs/>
                <w:szCs w:val="22"/>
                <w:lang w:eastAsia="en-GB"/>
              </w:rPr>
              <w:t>measDurationSymbols-v17</w:t>
            </w:r>
            <w:r w:rsidR="00AB7BE4">
              <w:rPr>
                <w:i/>
                <w:iCs/>
                <w:szCs w:val="22"/>
                <w:lang w:eastAsia="en-GB"/>
              </w:rPr>
              <w:t>00</w:t>
            </w:r>
            <w:r w:rsidRPr="006C501F">
              <w:rPr>
                <w:szCs w:val="22"/>
                <w:lang w:eastAsia="en-GB"/>
              </w:rPr>
              <w:t xml:space="preserve"> is signalled, the UE ignores </w:t>
            </w:r>
            <w:r w:rsidRPr="0017274C">
              <w:rPr>
                <w:i/>
                <w:iCs/>
                <w:szCs w:val="22"/>
                <w:lang w:eastAsia="en-GB"/>
              </w:rPr>
              <w:t>measDurationSymbols-r16</w:t>
            </w:r>
            <w:r w:rsidRPr="006C501F">
              <w:rPr>
                <w:szCs w:val="22"/>
                <w:lang w:eastAsia="en-GB"/>
              </w:rPr>
              <w:t>.</w:t>
            </w:r>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5542BED7" w14:textId="77777777" w:rsidR="00394471" w:rsidRDefault="00394471" w:rsidP="00964CC4">
            <w:pPr>
              <w:pStyle w:val="TAL"/>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p w14:paraId="692CBA8F" w14:textId="0D45A9FC" w:rsidR="006C501F" w:rsidRPr="0017274C" w:rsidRDefault="006C501F" w:rsidP="00964CC4">
            <w:pPr>
              <w:pStyle w:val="TAL"/>
              <w:rPr>
                <w:bCs/>
                <w:iCs/>
                <w:noProof/>
                <w:lang w:eastAsia="ko-KR"/>
              </w:rPr>
            </w:pPr>
            <w:r w:rsidRPr="006C501F">
              <w:rPr>
                <w:bCs/>
                <w:iCs/>
                <w:noProof/>
                <w:lang w:eastAsia="ko-KR"/>
              </w:rPr>
              <w:t xml:space="preserve">If </w:t>
            </w:r>
            <w:r w:rsidRPr="0017274C">
              <w:rPr>
                <w:bCs/>
                <w:i/>
                <w:noProof/>
                <w:lang w:eastAsia="ko-KR"/>
              </w:rPr>
              <w:t>ref-SCS-CP-v17</w:t>
            </w:r>
            <w:r w:rsidR="00AB7BE4">
              <w:rPr>
                <w:bCs/>
                <w:i/>
                <w:noProof/>
                <w:lang w:eastAsia="ko-KR"/>
              </w:rPr>
              <w:t>00</w:t>
            </w:r>
            <w:r w:rsidRPr="006C501F">
              <w:rPr>
                <w:bCs/>
                <w:iCs/>
                <w:noProof/>
                <w:lang w:eastAsia="ko-KR"/>
              </w:rPr>
              <w:t xml:space="preserve"> is signalled, the UE ignores </w:t>
            </w:r>
            <w:r w:rsidRPr="0017274C">
              <w:rPr>
                <w:bCs/>
                <w:i/>
                <w:noProof/>
                <w:lang w:eastAsia="ko-KR"/>
              </w:rPr>
              <w:t>ref-SCS-CP-r16</w:t>
            </w:r>
            <w:r w:rsidRPr="006C501F">
              <w:rPr>
                <w:bCs/>
                <w:iCs/>
                <w:noProof/>
                <w:lang w:eastAsia="ko-KR"/>
              </w:rPr>
              <w:t>.</w:t>
            </w:r>
          </w:p>
        </w:tc>
      </w:tr>
      <w:tr w:rsidR="006C501F" w:rsidRPr="006F772F" w14:paraId="1100F232"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17274C" w:rsidRDefault="006C501F" w:rsidP="0017274C">
            <w:pPr>
              <w:pStyle w:val="TAL"/>
              <w:rPr>
                <w:b/>
                <w:bCs/>
                <w:i/>
                <w:iCs/>
                <w:szCs w:val="22"/>
                <w:lang w:eastAsia="en-GB"/>
              </w:rPr>
            </w:pPr>
            <w:r w:rsidRPr="0017274C">
              <w:rPr>
                <w:b/>
                <w:bCs/>
                <w:i/>
                <w:iCs/>
                <w:lang w:eastAsia="en-GB"/>
              </w:rPr>
              <w:t>rmtc-Bandwidth</w:t>
            </w:r>
          </w:p>
          <w:p w14:paraId="7B373BE0" w14:textId="77777777" w:rsidR="006C501F" w:rsidRPr="006F772F" w:rsidRDefault="006C501F" w:rsidP="0017274C">
            <w:pPr>
              <w:pStyle w:val="TAL"/>
              <w:rPr>
                <w:szCs w:val="22"/>
                <w:lang w:eastAsia="sv-SE"/>
              </w:rPr>
            </w:pPr>
            <w:r w:rsidRPr="006F772F">
              <w:rPr>
                <w:lang w:eastAsia="sv-SE"/>
              </w:rPr>
              <w:t>Indicates the bandwidth for the RSSI measurement (see TS 38.</w:t>
            </w:r>
            <w:r w:rsidRPr="006F772F">
              <w:t xml:space="preserve"> 215 [9]</w:t>
            </w:r>
            <w:r w:rsidRPr="006F772F">
              <w:rPr>
                <w:lang w:eastAsia="sv-SE"/>
              </w:rPr>
              <w:t xml:space="preserve">, clause </w:t>
            </w:r>
            <w:r w:rsidRPr="006F772F">
              <w:t>5.1.21</w:t>
            </w:r>
            <w:r w:rsidRPr="006F772F">
              <w:rPr>
                <w:lang w:eastAsia="sv-SE"/>
              </w:rPr>
              <w:t>)</w:t>
            </w:r>
            <w:r w:rsidRPr="006F772F">
              <w:rPr>
                <w:szCs w:val="22"/>
                <w:lang w:eastAsia="en-GB"/>
              </w:rPr>
              <w:t>.</w:t>
            </w:r>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r w:rsidRPr="00D27132">
              <w:rPr>
                <w:rFonts w:cs="Arial"/>
                <w:b/>
                <w:i/>
                <w:szCs w:val="18"/>
                <w:lang w:eastAsia="en-GB"/>
              </w:rPr>
              <w:t>rmtc-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Indicates the center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r w:rsidRPr="00D27132">
              <w:rPr>
                <w:rFonts w:cs="Arial"/>
                <w:b/>
                <w:i/>
                <w:szCs w:val="18"/>
                <w:lang w:eastAsia="en-GB"/>
              </w:rPr>
              <w:t>rmtc-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r w:rsidRPr="00D27132">
              <w:rPr>
                <w:rFonts w:cs="Arial"/>
                <w:b/>
                <w:i/>
                <w:szCs w:val="18"/>
                <w:lang w:eastAsia="en-GB"/>
              </w:rPr>
              <w:t>rmtc-SubframeOffset</w:t>
            </w:r>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r w:rsidRPr="00D27132">
              <w:rPr>
                <w:i/>
                <w:lang w:eastAsia="en-GB"/>
              </w:rPr>
              <w:t>rmtc-SubframeOffset</w:t>
            </w:r>
            <w:r w:rsidRPr="00D27132">
              <w:rPr>
                <w:lang w:eastAsia="en-GB"/>
              </w:rPr>
              <w:t xml:space="preserve"> for </w:t>
            </w:r>
            <w:r w:rsidRPr="00D27132">
              <w:rPr>
                <w:i/>
                <w:lang w:eastAsia="en-GB"/>
              </w:rPr>
              <w:t>measDurationSymbols</w:t>
            </w:r>
            <w:r w:rsidRPr="00D27132">
              <w:rPr>
                <w:lang w:eastAsia="en-GB"/>
              </w:rPr>
              <w:t xml:space="preserve"> which shall be selected to be between 0 and the configured </w:t>
            </w:r>
            <w:r w:rsidRPr="00D27132">
              <w:rPr>
                <w:i/>
                <w:lang w:eastAsia="en-GB"/>
              </w:rPr>
              <w:t>rmtc-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r w:rsidRPr="00D27132">
              <w:rPr>
                <w:i/>
                <w:szCs w:val="22"/>
                <w:lang w:eastAsia="sv-SE"/>
              </w:rPr>
              <w:t xml:space="preserve">ReferenceSignalConfig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r w:rsidRPr="00D27132">
              <w:rPr>
                <w:b/>
                <w:i/>
                <w:szCs w:val="22"/>
                <w:lang w:eastAsia="sv-SE"/>
              </w:rPr>
              <w:t>csi-rs-ResourceConfigMobility</w:t>
            </w:r>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r w:rsidRPr="00D27132">
              <w:rPr>
                <w:b/>
                <w:i/>
                <w:szCs w:val="22"/>
                <w:lang w:eastAsia="sv-SE"/>
              </w:rPr>
              <w:t>ssb-ConfigMobility</w:t>
            </w:r>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t xml:space="preserve">SSB-ConfigMobility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r w:rsidRPr="00D27132">
              <w:rPr>
                <w:b/>
                <w:i/>
                <w:szCs w:val="22"/>
                <w:lang w:eastAsia="sv-SE"/>
              </w:rPr>
              <w:t>deriveSSB-IndexFromCell</w:t>
            </w:r>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r w:rsidRPr="00D27132">
              <w:rPr>
                <w:i/>
                <w:szCs w:val="22"/>
                <w:lang w:eastAsia="sv-SE"/>
              </w:rPr>
              <w:t>absoluteFrequencySSB</w:t>
            </w:r>
            <w:r w:rsidRPr="00D27132">
              <w:rPr>
                <w:szCs w:val="22"/>
                <w:lang w:eastAsia="sv-SE"/>
              </w:rPr>
              <w:t xml:space="preserve">, </w:t>
            </w:r>
            <w:r w:rsidRPr="00D27132">
              <w:rPr>
                <w:i/>
                <w:szCs w:val="22"/>
                <w:lang w:eastAsia="sv-SE"/>
              </w:rPr>
              <w:t>subcarrierSpacing</w:t>
            </w:r>
            <w:r w:rsidRPr="00D27132">
              <w:rPr>
                <w:szCs w:val="22"/>
                <w:lang w:eastAsia="sv-SE"/>
              </w:rPr>
              <w:t xml:space="preserve">) in </w:t>
            </w:r>
            <w:r w:rsidRPr="00D27132">
              <w:rPr>
                <w:i/>
                <w:szCs w:val="22"/>
                <w:lang w:eastAsia="sv-SE"/>
              </w:rPr>
              <w:t>ServingCellConfigCommon</w:t>
            </w:r>
            <w:r w:rsidRPr="00D27132">
              <w:rPr>
                <w:szCs w:val="22"/>
                <w:lang w:eastAsia="sv-SE"/>
              </w:rPr>
              <w:t xml:space="preserve"> is equal to (</w:t>
            </w:r>
            <w:r w:rsidRPr="00D27132">
              <w:rPr>
                <w:i/>
                <w:szCs w:val="22"/>
                <w:lang w:eastAsia="sv-SE"/>
              </w:rPr>
              <w:t>ssbFrequency</w:t>
            </w:r>
            <w:r w:rsidRPr="00D27132">
              <w:rPr>
                <w:szCs w:val="22"/>
                <w:lang w:eastAsia="sv-SE"/>
              </w:rPr>
              <w:t xml:space="preserve">, </w:t>
            </w:r>
            <w:r w:rsidRPr="00D27132">
              <w:rPr>
                <w:i/>
                <w:szCs w:val="22"/>
                <w:lang w:eastAsia="sv-SE"/>
              </w:rPr>
              <w:t>ssbSubcarrierSpacing</w:t>
            </w:r>
            <w:r w:rsidRPr="00D27132">
              <w:rPr>
                <w:szCs w:val="22"/>
                <w:lang w:eastAsia="sv-SE"/>
              </w:rPr>
              <w:t xml:space="preserve">) in this </w:t>
            </w:r>
            <w:r w:rsidRPr="00D27132">
              <w:rPr>
                <w:i/>
                <w:szCs w:val="22"/>
                <w:lang w:eastAsia="sv-SE"/>
              </w:rPr>
              <w:t>MeasObjectNR</w:t>
            </w:r>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D6273A" w:rsidRPr="00D27132"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17274C" w:rsidRDefault="00D6273A" w:rsidP="0017274C">
            <w:pPr>
              <w:pStyle w:val="TAL"/>
              <w:rPr>
                <w:b/>
                <w:bCs/>
                <w:i/>
                <w:iCs/>
                <w:lang w:eastAsia="sv-SE"/>
              </w:rPr>
            </w:pPr>
            <w:bookmarkStart w:id="1533" w:name="_Hlk97458315"/>
            <w:r w:rsidRPr="0017274C">
              <w:rPr>
                <w:b/>
                <w:bCs/>
                <w:i/>
                <w:iCs/>
                <w:lang w:eastAsia="sv-SE"/>
              </w:rPr>
              <w:t>deriveSSB-IndexFromCellInter</w:t>
            </w:r>
          </w:p>
          <w:bookmarkEnd w:id="1533"/>
          <w:p w14:paraId="2A4DB474" w14:textId="389147D8" w:rsidR="00D6273A" w:rsidRPr="00D27132" w:rsidRDefault="00D6273A" w:rsidP="00D6273A">
            <w:pPr>
              <w:pStyle w:val="TAL"/>
              <w:rPr>
                <w:b/>
                <w:i/>
                <w:szCs w:val="22"/>
                <w:lang w:eastAsia="sv-SE"/>
              </w:rPr>
            </w:pPr>
            <w:r w:rsidRPr="000A478A">
              <w:rPr>
                <w:rFonts w:cs="Arial"/>
                <w:szCs w:val="18"/>
                <w:lang w:eastAsia="sv-SE"/>
              </w:rPr>
              <w:t xml:space="preserve">If this field is present, UE assumes SFN and frame boundary alignment </w:t>
            </w:r>
            <w:r w:rsidRPr="00B87F5E">
              <w:rPr>
                <w:rFonts w:cs="Arial"/>
                <w:szCs w:val="18"/>
                <w:lang w:eastAsia="sv-SE"/>
              </w:rPr>
              <w:t>between</w:t>
            </w:r>
            <w:r w:rsidRPr="000A478A">
              <w:rPr>
                <w:rFonts w:cs="Arial"/>
                <w:szCs w:val="18"/>
                <w:lang w:eastAsia="sv-SE"/>
              </w:rPr>
              <w:t xml:space="preserve"> the </w:t>
            </w:r>
            <w:r w:rsidRPr="000A478A">
              <w:rPr>
                <w:rFonts w:cs="Arial"/>
                <w:szCs w:val="18"/>
                <w:lang w:eastAsia="en-GB"/>
              </w:rPr>
              <w:t>reference serving cell</w:t>
            </w:r>
            <w:r w:rsidRPr="000A478A">
              <w:rPr>
                <w:rFonts w:cs="Arial"/>
                <w:szCs w:val="18"/>
                <w:lang w:eastAsia="sv-SE"/>
              </w:rPr>
              <w:t xml:space="preserve"> indicated by </w:t>
            </w:r>
            <w:r w:rsidRPr="000A478A">
              <w:rPr>
                <w:rFonts w:cs="Arial"/>
                <w:i/>
                <w:szCs w:val="18"/>
                <w:lang w:eastAsia="sv-SE"/>
              </w:rPr>
              <w:t>ServCellIndex</w:t>
            </w:r>
            <w:r>
              <w:rPr>
                <w:rFonts w:cs="Arial"/>
                <w:i/>
                <w:szCs w:val="18"/>
                <w:lang w:eastAsia="sv-SE"/>
              </w:rPr>
              <w:t xml:space="preserve"> </w:t>
            </w:r>
            <w:r w:rsidRPr="00B87F5E">
              <w:rPr>
                <w:rFonts w:cs="Arial"/>
                <w:szCs w:val="18"/>
                <w:lang w:eastAsia="sv-SE"/>
              </w:rPr>
              <w:t xml:space="preserve">and all neighbour cells </w:t>
            </w:r>
            <w:r w:rsidRPr="000A478A">
              <w:rPr>
                <w:rFonts w:cs="Arial"/>
                <w:szCs w:val="18"/>
                <w:lang w:eastAsia="sv-SE"/>
              </w:rPr>
              <w:t xml:space="preserve">in this </w:t>
            </w:r>
            <w:r w:rsidRPr="000A478A">
              <w:rPr>
                <w:rFonts w:cs="Arial"/>
                <w:i/>
                <w:szCs w:val="18"/>
                <w:lang w:eastAsia="sv-SE"/>
              </w:rPr>
              <w:t>MeasObjectNR</w:t>
            </w:r>
            <w:r w:rsidRPr="00B87F5E">
              <w:rPr>
                <w:rFonts w:cs="Arial"/>
                <w:szCs w:val="18"/>
                <w:lang w:eastAsia="sv-SE"/>
              </w:rPr>
              <w:t xml:space="preserve"> as specified in TS 38.133 [14]</w:t>
            </w:r>
            <w:r>
              <w:rPr>
                <w:rFonts w:cs="Arial"/>
                <w:szCs w:val="18"/>
                <w:lang w:eastAsia="sv-SE"/>
              </w:rPr>
              <w:t>. T</w:t>
            </w:r>
            <w:r w:rsidRPr="000A478A">
              <w:rPr>
                <w:rFonts w:cs="Arial"/>
                <w:szCs w:val="18"/>
                <w:lang w:eastAsia="sv-SE"/>
              </w:rPr>
              <w:t xml:space="preserve">his field </w:t>
            </w:r>
            <w:r>
              <w:rPr>
                <w:rFonts w:cs="Arial"/>
                <w:szCs w:val="18"/>
                <w:lang w:eastAsia="sv-SE"/>
              </w:rPr>
              <w:t xml:space="preserve">also </w:t>
            </w:r>
            <w:r w:rsidRPr="000A478A">
              <w:rPr>
                <w:rFonts w:cs="Arial"/>
                <w:szCs w:val="18"/>
                <w:lang w:eastAsia="sv-SE"/>
              </w:rPr>
              <w:t xml:space="preserve">indicates </w:t>
            </w:r>
            <w:r>
              <w:rPr>
                <w:rFonts w:cs="Arial"/>
                <w:szCs w:val="18"/>
                <w:lang w:eastAsia="sv-SE"/>
              </w:rPr>
              <w:t>that</w:t>
            </w:r>
            <w:r w:rsidRPr="000A478A">
              <w:rPr>
                <w:rFonts w:cs="Arial"/>
                <w:szCs w:val="18"/>
                <w:lang w:eastAsia="sv-SE"/>
              </w:rPr>
              <w:t xml:space="preserve"> the UE can utilize the timing of the </w:t>
            </w:r>
            <w:r w:rsidRPr="000A478A">
              <w:rPr>
                <w:rFonts w:cs="Arial"/>
                <w:szCs w:val="18"/>
                <w:lang w:eastAsia="en-GB"/>
              </w:rPr>
              <w:t>reference serving cell</w:t>
            </w:r>
            <w:r w:rsidRPr="000A478A">
              <w:rPr>
                <w:rFonts w:cs="Arial"/>
                <w:szCs w:val="18"/>
                <w:lang w:eastAsia="sv-SE"/>
              </w:rPr>
              <w:t xml:space="preserve"> indicated by </w:t>
            </w:r>
            <w:r w:rsidRPr="000A478A">
              <w:rPr>
                <w:rFonts w:cs="Arial"/>
                <w:i/>
                <w:szCs w:val="18"/>
                <w:lang w:eastAsia="sv-SE"/>
              </w:rPr>
              <w:t>ServCellIndex</w:t>
            </w:r>
            <w:r w:rsidRPr="000A478A">
              <w:rPr>
                <w:rFonts w:cs="Arial"/>
                <w:szCs w:val="18"/>
                <w:lang w:eastAsia="sv-SE"/>
              </w:rPr>
              <w:t xml:space="preserve"> to derive the index of SS block transmitted by </w:t>
            </w:r>
            <w:r w:rsidRPr="00B87F5E">
              <w:rPr>
                <w:rFonts w:cs="Arial"/>
                <w:szCs w:val="18"/>
                <w:lang w:eastAsia="sv-SE"/>
              </w:rPr>
              <w:t>all neighbour cells</w:t>
            </w:r>
            <w:r w:rsidRPr="000A478A">
              <w:rPr>
                <w:rFonts w:cs="Arial"/>
                <w:szCs w:val="18"/>
                <w:lang w:eastAsia="sv-SE"/>
              </w:rPr>
              <w:t xml:space="preserve"> </w:t>
            </w:r>
            <w:r w:rsidRPr="00AE79AD">
              <w:rPr>
                <w:rFonts w:cs="Arial"/>
                <w:szCs w:val="18"/>
                <w:lang w:eastAsia="sv-SE"/>
              </w:rPr>
              <w:t xml:space="preserve">with same frequency as </w:t>
            </w:r>
            <w:r w:rsidRPr="000A478A">
              <w:rPr>
                <w:rFonts w:cs="Arial"/>
                <w:szCs w:val="18"/>
                <w:lang w:eastAsia="sv-SE"/>
              </w:rPr>
              <w:t xml:space="preserve">this </w:t>
            </w:r>
            <w:r w:rsidRPr="000A478A">
              <w:rPr>
                <w:rFonts w:cs="Arial"/>
                <w:i/>
                <w:szCs w:val="18"/>
                <w:lang w:eastAsia="sv-SE"/>
              </w:rPr>
              <w:t>MeasObjectNR</w:t>
            </w:r>
            <w:r>
              <w:rPr>
                <w:rFonts w:cs="Arial"/>
                <w:szCs w:val="18"/>
                <w:lang w:eastAsia="sv-SE"/>
              </w:rPr>
              <w:t>.</w:t>
            </w:r>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r w:rsidRPr="00D27132">
              <w:rPr>
                <w:b/>
                <w:i/>
                <w:szCs w:val="22"/>
                <w:lang w:eastAsia="sv-SE"/>
              </w:rPr>
              <w:t>ssb-ToMeasure</w:t>
            </w:r>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27132">
              <w:rPr>
                <w:i/>
                <w:szCs w:val="22"/>
                <w:lang w:eastAsia="sv-SE"/>
              </w:rPr>
              <w:t>smtc</w:t>
            </w:r>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lastRenderedPageBreak/>
              <w:t xml:space="preserve">SSB-PositionQCL-CellsToAddMod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r w:rsidRPr="00D27132">
              <w:rPr>
                <w:b/>
                <w:i/>
                <w:iCs/>
                <w:szCs w:val="22"/>
                <w:lang w:eastAsia="en-GB"/>
              </w:rPr>
              <w:t>physCellId</w:t>
            </w:r>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r w:rsidRPr="00D27132">
              <w:rPr>
                <w:rFonts w:cs="Arial"/>
                <w:b/>
                <w:i/>
                <w:iCs/>
                <w:szCs w:val="18"/>
              </w:rPr>
              <w:t>ssb-PositionQCL</w:t>
            </w:r>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r w:rsidRPr="00D27132">
              <w:rPr>
                <w:rFonts w:cs="Courier New"/>
                <w:i/>
                <w:iCs/>
              </w:rPr>
              <w:t>ssb-PositionQCL-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szCs w:val="22"/>
                <w:lang w:eastAsia="sv-SE"/>
              </w:rPr>
              <w:t>csi-rs-ResourceConfigMobility</w:t>
            </w:r>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r w:rsidRPr="00D27132">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lang w:eastAsia="sv-SE"/>
              </w:rPr>
              <w:t>ssb-ConfigMobility</w:t>
            </w:r>
            <w:r w:rsidRPr="00D27132">
              <w:rPr>
                <w:szCs w:val="22"/>
                <w:lang w:eastAsia="sv-SE"/>
              </w:rPr>
              <w:t xml:space="preserve"> is configured or </w:t>
            </w:r>
            <w:r w:rsidRPr="00D27132">
              <w:rPr>
                <w:i/>
                <w:lang w:eastAsia="sv-SE"/>
              </w:rPr>
              <w:t>associatedSSB</w:t>
            </w:r>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r w:rsidRPr="00D2713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absoluteFrequencySSB, subcarrierSpacing) in ServingCellConfigCommon is equal to (</w:t>
            </w:r>
            <w:r w:rsidRPr="00D27132">
              <w:rPr>
                <w:i/>
                <w:lang w:eastAsia="sv-SE"/>
              </w:rPr>
              <w:t>ssbFrequency</w:t>
            </w:r>
            <w:r w:rsidRPr="00D27132">
              <w:rPr>
                <w:szCs w:val="22"/>
                <w:lang w:eastAsia="sv-SE"/>
              </w:rPr>
              <w:t xml:space="preserve">, </w:t>
            </w:r>
            <w:r w:rsidRPr="00D27132">
              <w:rPr>
                <w:i/>
                <w:lang w:eastAsia="sv-SE"/>
              </w:rPr>
              <w:t>ssbSubcarrierSpacing</w:t>
            </w:r>
            <w:r w:rsidRPr="00D27132">
              <w:rPr>
                <w:szCs w:val="22"/>
                <w:lang w:eastAsia="sv-SE"/>
              </w:rPr>
              <w:t xml:space="preserve">) in this </w:t>
            </w:r>
            <w:r w:rsidRPr="00D27132">
              <w:rPr>
                <w:i/>
                <w:lang w:eastAsia="sv-SE"/>
              </w:rPr>
              <w:t>MeasObjectNR</w:t>
            </w:r>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r w:rsidRPr="00D27132">
              <w:rPr>
                <w:i/>
                <w:iCs/>
                <w:szCs w:val="22"/>
              </w:rPr>
              <w:t>MeasObject</w:t>
            </w:r>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4"/>
      </w:pPr>
      <w:bookmarkStart w:id="1534" w:name="_Toc60777262"/>
      <w:bookmarkStart w:id="1535" w:name="_Toc90651134"/>
      <w:r w:rsidRPr="00D27132">
        <w:t>–</w:t>
      </w:r>
      <w:r w:rsidRPr="00D27132">
        <w:tab/>
      </w:r>
      <w:r w:rsidRPr="00D27132">
        <w:rPr>
          <w:i/>
          <w:iCs/>
        </w:rPr>
        <w:t>MeasObjectNR-SL</w:t>
      </w:r>
      <w:bookmarkEnd w:id="1534"/>
      <w:bookmarkEnd w:id="1535"/>
    </w:p>
    <w:p w14:paraId="11CD91B0" w14:textId="77777777" w:rsidR="00394471" w:rsidRPr="00D27132" w:rsidRDefault="00394471" w:rsidP="00394471">
      <w:r w:rsidRPr="00D27132">
        <w:t xml:space="preserve">The IE </w:t>
      </w:r>
      <w:r w:rsidRPr="00D27132">
        <w:rPr>
          <w:i/>
        </w:rPr>
        <w:t>MeasObjectNR-SL</w:t>
      </w:r>
      <w:r w:rsidRPr="00D27132">
        <w:t xml:space="preserve"> concerns a measurement object including a list of transmission resource pool(s) for which CBR measurement is performed for NR sidelink communication.</w:t>
      </w:r>
    </w:p>
    <w:p w14:paraId="165AC510" w14:textId="77777777" w:rsidR="00394471" w:rsidRPr="00D27132" w:rsidRDefault="00394471" w:rsidP="00394471">
      <w:pPr>
        <w:pStyle w:val="TH"/>
        <w:rPr>
          <w:b w:val="0"/>
        </w:rPr>
      </w:pPr>
      <w:r w:rsidRPr="00D27132">
        <w:rPr>
          <w:i/>
        </w:rPr>
        <w:t>MeasObjectNR-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51251E50" w:rsidR="00394471" w:rsidRDefault="00394471" w:rsidP="00394471"/>
    <w:p w14:paraId="3C355C13" w14:textId="77777777" w:rsidR="00F27D15" w:rsidRDefault="00F27D15" w:rsidP="00F27D15">
      <w:pPr>
        <w:pStyle w:val="4"/>
      </w:pPr>
      <w:r>
        <w:t>–</w:t>
      </w:r>
      <w:r>
        <w:tab/>
      </w:r>
      <w:r w:rsidRPr="00F70AE5">
        <w:rPr>
          <w:i/>
          <w:iCs/>
        </w:rPr>
        <w:t>M</w:t>
      </w:r>
      <w:r>
        <w:rPr>
          <w:i/>
        </w:rPr>
        <w:t>easObjectRxTxDiff</w:t>
      </w:r>
    </w:p>
    <w:p w14:paraId="661A1346" w14:textId="77777777" w:rsidR="00F27D15" w:rsidRDefault="00F27D15" w:rsidP="00F27D15">
      <w:r>
        <w:t xml:space="preserve">The IE </w:t>
      </w:r>
      <w:r w:rsidRPr="00503813">
        <w:rPr>
          <w:i/>
          <w:iCs/>
        </w:rPr>
        <w:t>M</w:t>
      </w:r>
      <w:r>
        <w:rPr>
          <w:i/>
        </w:rPr>
        <w:t>easObjectRxTxDiff</w:t>
      </w:r>
      <w:r>
        <w:t xml:space="preserve"> is used to configure the measurement object for UE Rx-Tx time difference measurement.</w:t>
      </w:r>
    </w:p>
    <w:p w14:paraId="1162647C" w14:textId="77777777" w:rsidR="00F27D15" w:rsidRDefault="00F27D15" w:rsidP="00F27D15">
      <w:pPr>
        <w:pStyle w:val="TH"/>
      </w:pPr>
      <w:r>
        <w:rPr>
          <w:i/>
        </w:rPr>
        <w:lastRenderedPageBreak/>
        <w:t>MeasObjectRxTxDiff</w:t>
      </w:r>
      <w:r>
        <w:t xml:space="preserve"> information element</w:t>
      </w:r>
    </w:p>
    <w:p w14:paraId="06B5ACC9" w14:textId="77777777" w:rsidR="00F27D15" w:rsidRDefault="00F27D15" w:rsidP="00F27D15">
      <w:pPr>
        <w:pStyle w:val="PL"/>
      </w:pPr>
      <w:r>
        <w:t>-- ASN1START</w:t>
      </w:r>
    </w:p>
    <w:p w14:paraId="02B2564B" w14:textId="77777777" w:rsidR="00F27D15" w:rsidRDefault="00F27D15" w:rsidP="00F27D15">
      <w:pPr>
        <w:pStyle w:val="PL"/>
      </w:pPr>
      <w:r>
        <w:t>-- TAG-MEASOBJECTRXTXDIFF-START</w:t>
      </w:r>
    </w:p>
    <w:p w14:paraId="0EA5225D" w14:textId="77777777" w:rsidR="00F27D15" w:rsidRDefault="00F27D15" w:rsidP="00F27D15">
      <w:pPr>
        <w:pStyle w:val="PL"/>
      </w:pPr>
    </w:p>
    <w:p w14:paraId="7023F638" w14:textId="77777777" w:rsidR="00F27D15" w:rsidRDefault="00F27D15" w:rsidP="00F27D15">
      <w:pPr>
        <w:pStyle w:val="PL"/>
      </w:pPr>
    </w:p>
    <w:p w14:paraId="2EA9A82C" w14:textId="77777777" w:rsidR="00F27D15" w:rsidRPr="00D27132" w:rsidRDefault="00F27D15" w:rsidP="00F27D15">
      <w:pPr>
        <w:pStyle w:val="PL"/>
      </w:pPr>
      <w:r w:rsidRPr="00D27132">
        <w:t>MeasObject</w:t>
      </w:r>
      <w:r>
        <w:t>RxTxDiff</w:t>
      </w:r>
      <w:r w:rsidRPr="00D27132">
        <w:t>-r1</w:t>
      </w:r>
      <w:r>
        <w:t>7</w:t>
      </w:r>
      <w:r w:rsidRPr="00D27132">
        <w:t xml:space="preserve"> ::=      SEQUENCE {</w:t>
      </w:r>
    </w:p>
    <w:p w14:paraId="3DA57421" w14:textId="77777777" w:rsidR="00F27D15" w:rsidRDefault="00F27D15" w:rsidP="00F27D15">
      <w:pPr>
        <w:pStyle w:val="PL"/>
      </w:pPr>
      <w:r>
        <w:t xml:space="preserve">    dl-Ref-r17      CHOICE {</w:t>
      </w:r>
    </w:p>
    <w:p w14:paraId="0F64EF28" w14:textId="77777777" w:rsidR="00F27D15" w:rsidRDefault="00F27D15" w:rsidP="00F27D15">
      <w:pPr>
        <w:pStyle w:val="PL"/>
      </w:pPr>
      <w:r>
        <w:t xml:space="preserve">        prs-Ref-r17             </w:t>
      </w:r>
      <w:r w:rsidRPr="00D131A5">
        <w:t>NULL</w:t>
      </w:r>
      <w:r>
        <w:t>,</w:t>
      </w:r>
    </w:p>
    <w:p w14:paraId="2E378ADA" w14:textId="77777777" w:rsidR="00F27D15" w:rsidRDefault="00F27D15" w:rsidP="00F27D15">
      <w:pPr>
        <w:pStyle w:val="PL"/>
      </w:pPr>
      <w:r>
        <w:t xml:space="preserve">        csi-RS-Ref-r17          </w:t>
      </w:r>
      <w:r w:rsidRPr="00D131A5">
        <w:t>NULL</w:t>
      </w:r>
      <w:r>
        <w:t>,</w:t>
      </w:r>
    </w:p>
    <w:p w14:paraId="23D6A550" w14:textId="77777777" w:rsidR="00F27D15" w:rsidRDefault="00F27D15" w:rsidP="00F27D15">
      <w:pPr>
        <w:pStyle w:val="PL"/>
      </w:pPr>
      <w:r>
        <w:t xml:space="preserve">        ...</w:t>
      </w:r>
    </w:p>
    <w:p w14:paraId="7C90B8EA" w14:textId="77777777" w:rsidR="00F27D15" w:rsidRDefault="00F27D15" w:rsidP="00F27D15">
      <w:pPr>
        <w:pStyle w:val="PL"/>
      </w:pPr>
      <w:r>
        <w:t xml:space="preserve">    }                               OPTIONAL,   -- Need R</w:t>
      </w:r>
    </w:p>
    <w:p w14:paraId="5712D474" w14:textId="77777777" w:rsidR="00F27D15" w:rsidRDefault="00F27D15" w:rsidP="00F27D15">
      <w:pPr>
        <w:pStyle w:val="PL"/>
      </w:pPr>
      <w:r>
        <w:t xml:space="preserve">    ...</w:t>
      </w:r>
    </w:p>
    <w:p w14:paraId="086D5244" w14:textId="77777777" w:rsidR="00F27D15" w:rsidRPr="00D27132" w:rsidRDefault="00F27D15" w:rsidP="00F27D15">
      <w:pPr>
        <w:pStyle w:val="PL"/>
      </w:pPr>
      <w:r w:rsidRPr="00D27132">
        <w:t>}</w:t>
      </w:r>
    </w:p>
    <w:p w14:paraId="64F9B24C" w14:textId="77777777" w:rsidR="00F27D15" w:rsidRDefault="00F27D15" w:rsidP="00F27D15">
      <w:pPr>
        <w:pStyle w:val="PL"/>
      </w:pPr>
    </w:p>
    <w:p w14:paraId="5A3A0545" w14:textId="77777777" w:rsidR="00F27D15" w:rsidRDefault="00F27D15" w:rsidP="00F27D15">
      <w:pPr>
        <w:pStyle w:val="PL"/>
      </w:pPr>
      <w:r>
        <w:t>-- TAG-MEASOBJECTRXTXDIFF-STOP</w:t>
      </w:r>
    </w:p>
    <w:p w14:paraId="7EE904F9" w14:textId="77777777" w:rsidR="00F27D15" w:rsidRPr="003D1441" w:rsidRDefault="00F27D15" w:rsidP="00F27D15">
      <w:pPr>
        <w:pStyle w:val="PL"/>
      </w:pPr>
      <w:r>
        <w:t>-- ASN1STOP</w:t>
      </w:r>
    </w:p>
    <w:p w14:paraId="4C70CDA6" w14:textId="77777777" w:rsidR="00F27D15" w:rsidRDefault="00F27D15" w:rsidP="00F27D15"/>
    <w:tbl>
      <w:tblPr>
        <w:tblStyle w:val="af7"/>
        <w:tblW w:w="14173" w:type="dxa"/>
        <w:tblLook w:val="04A0" w:firstRow="1" w:lastRow="0" w:firstColumn="1" w:lastColumn="0" w:noHBand="0" w:noVBand="1"/>
      </w:tblPr>
      <w:tblGrid>
        <w:gridCol w:w="14173"/>
      </w:tblGrid>
      <w:tr w:rsidR="00F27D15" w14:paraId="53AB3D51" w14:textId="77777777" w:rsidTr="00E22A74">
        <w:tc>
          <w:tcPr>
            <w:tcW w:w="14281" w:type="dxa"/>
          </w:tcPr>
          <w:p w14:paraId="1E8E49A0" w14:textId="77777777" w:rsidR="00F27D15" w:rsidRPr="00327E3F" w:rsidRDefault="00F27D15" w:rsidP="00E22A74">
            <w:pPr>
              <w:pStyle w:val="TAH"/>
            </w:pPr>
            <w:r>
              <w:rPr>
                <w:i/>
              </w:rPr>
              <w:t>MeasObjectRxTxDiff field descriptions</w:t>
            </w:r>
          </w:p>
        </w:tc>
      </w:tr>
      <w:tr w:rsidR="00F27D15" w14:paraId="148CE232" w14:textId="77777777" w:rsidTr="00E22A74">
        <w:tc>
          <w:tcPr>
            <w:tcW w:w="14281" w:type="dxa"/>
          </w:tcPr>
          <w:p w14:paraId="6B5C1D1F" w14:textId="2CA0768A" w:rsidR="00F27D15" w:rsidRDefault="00F27D15" w:rsidP="00E22A74">
            <w:pPr>
              <w:pStyle w:val="TAL"/>
              <w:rPr>
                <w:b/>
                <w:i/>
              </w:rPr>
            </w:pPr>
            <w:r>
              <w:rPr>
                <w:b/>
                <w:i/>
              </w:rPr>
              <w:t>dl-Ref</w:t>
            </w:r>
          </w:p>
          <w:p w14:paraId="47D62027" w14:textId="50650B52" w:rsidR="00F27D15" w:rsidRDefault="00F27D15" w:rsidP="00E22A74">
            <w:pPr>
              <w:pStyle w:val="TAL"/>
            </w:pPr>
            <w:r>
              <w:t xml:space="preserve">configures the DL references signals to measure Rx-Tx time difference. </w:t>
            </w:r>
            <w:r>
              <w:rPr>
                <w:i/>
                <w:iCs/>
              </w:rPr>
              <w:t xml:space="preserve">prs-Ref-r17 </w:t>
            </w:r>
            <w:r>
              <w:t xml:space="preserve">indicates PRS is chosen, and </w:t>
            </w:r>
            <w:r>
              <w:rPr>
                <w:i/>
                <w:iCs/>
              </w:rPr>
              <w:t>csi-RS-Ref-</w:t>
            </w:r>
            <w:r w:rsidR="00C11704">
              <w:rPr>
                <w:i/>
                <w:iCs/>
              </w:rPr>
              <w:t>r</w:t>
            </w:r>
            <w:r>
              <w:rPr>
                <w:i/>
                <w:iCs/>
              </w:rPr>
              <w:t xml:space="preserve">17 </w:t>
            </w:r>
            <w:r>
              <w:t>indicates that CSI-RS for tracking is chosen.</w:t>
            </w:r>
          </w:p>
          <w:p w14:paraId="7C9C559A" w14:textId="77777777" w:rsidR="00F27D15" w:rsidRPr="008A143B" w:rsidRDefault="00F27D15" w:rsidP="00E22A74">
            <w:pPr>
              <w:pStyle w:val="TAL"/>
            </w:pPr>
            <w:r>
              <w:t xml:space="preserve">Only one PRS resource is configured by the network. Only one </w:t>
            </w:r>
            <w:r>
              <w:rPr>
                <w:i/>
                <w:iCs/>
              </w:rPr>
              <w:t>NZP-CSI-RS-ResourceSet</w:t>
            </w:r>
            <w:r>
              <w:t xml:space="preserve"> can be configured with </w:t>
            </w:r>
            <w:r>
              <w:rPr>
                <w:i/>
                <w:iCs/>
              </w:rPr>
              <w:t xml:space="preserve">pdc-Info-r17 </w:t>
            </w:r>
            <w:r>
              <w:t xml:space="preserve">set to </w:t>
            </w:r>
            <w:r w:rsidRPr="008A143B">
              <w:rPr>
                <w:i/>
                <w:iCs/>
              </w:rPr>
              <w:t>true</w:t>
            </w:r>
            <w:r>
              <w:t xml:space="preserve"> and it is used for UE Rx-Tx time difference measurement. Only reference signals from the PCell of the MCG can be configured by the network.</w:t>
            </w:r>
          </w:p>
        </w:tc>
      </w:tr>
    </w:tbl>
    <w:p w14:paraId="1808C021" w14:textId="77777777" w:rsidR="00F27D15" w:rsidRPr="00D27132" w:rsidRDefault="00F27D15" w:rsidP="00394471"/>
    <w:p w14:paraId="20B11CCC" w14:textId="77777777" w:rsidR="00394471" w:rsidRPr="00D27132" w:rsidRDefault="00394471" w:rsidP="00394471">
      <w:pPr>
        <w:pStyle w:val="4"/>
        <w:rPr>
          <w:i/>
        </w:rPr>
      </w:pPr>
      <w:bookmarkStart w:id="1536" w:name="_Toc60777263"/>
      <w:bookmarkStart w:id="1537" w:name="_Toc90651135"/>
      <w:r w:rsidRPr="00D27132">
        <w:t>–</w:t>
      </w:r>
      <w:r w:rsidRPr="00D27132">
        <w:tab/>
      </w:r>
      <w:r w:rsidRPr="00D27132">
        <w:rPr>
          <w:i/>
        </w:rPr>
        <w:t>MeasObjectToAddModList</w:t>
      </w:r>
      <w:bookmarkEnd w:id="1536"/>
      <w:bookmarkEnd w:id="1537"/>
    </w:p>
    <w:p w14:paraId="45AA83F1" w14:textId="77777777" w:rsidR="00394471" w:rsidRPr="00D27132" w:rsidRDefault="00394471" w:rsidP="00394471">
      <w:r w:rsidRPr="00D27132">
        <w:t xml:space="preserve">The IE </w:t>
      </w:r>
      <w:r w:rsidRPr="00D27132">
        <w:rPr>
          <w:i/>
        </w:rPr>
        <w:t>MeasObjectToAddModList</w:t>
      </w:r>
      <w:r w:rsidRPr="00D27132">
        <w:t xml:space="preserve"> concerns a list of measurement objects to add or modify.</w:t>
      </w:r>
    </w:p>
    <w:p w14:paraId="3994997B" w14:textId="77777777" w:rsidR="00394471" w:rsidRPr="00D27132" w:rsidRDefault="00394471" w:rsidP="00394471">
      <w:pPr>
        <w:pStyle w:val="TH"/>
      </w:pPr>
      <w:r w:rsidRPr="00D27132">
        <w:rPr>
          <w:i/>
        </w:rPr>
        <w:t>MeasObjectToAddModList</w:t>
      </w:r>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1E6651C1" w14:textId="5696BAAC" w:rsidR="00394471" w:rsidRPr="00D27132" w:rsidRDefault="00394471" w:rsidP="009C7017">
      <w:pPr>
        <w:pStyle w:val="PL"/>
      </w:pPr>
      <w:r w:rsidRPr="00D27132">
        <w:t xml:space="preserve">        measObjectCLI-r16                           MeasObjectCLI-r16</w:t>
      </w:r>
      <w:r w:rsidR="00F27D15">
        <w:t>,</w:t>
      </w:r>
    </w:p>
    <w:p w14:paraId="62C010C4" w14:textId="77777777" w:rsidR="00360CB9" w:rsidRDefault="00F27D15" w:rsidP="00360CB9">
      <w:pPr>
        <w:pStyle w:val="PL"/>
      </w:pPr>
      <w:r w:rsidRPr="00F27D15">
        <w:t xml:space="preserve">        measObjectRxTxDiff-r17                      MeasObjectRxTxDiff-r17</w:t>
      </w:r>
      <w:r w:rsidR="00360CB9">
        <w:t>,</w:t>
      </w:r>
    </w:p>
    <w:p w14:paraId="3F97FF1D" w14:textId="7D502510" w:rsidR="00F27D15" w:rsidRDefault="00360CB9" w:rsidP="00360CB9">
      <w:pPr>
        <w:pStyle w:val="PL"/>
      </w:pPr>
      <w:r>
        <w:t xml:space="preserve">        measObjectRelay-r17                         SL-MeasObject-r16</w:t>
      </w:r>
    </w:p>
    <w:p w14:paraId="565B1C8C" w14:textId="1AE0DD56"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lastRenderedPageBreak/>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t>-- ASN1STOP</w:t>
      </w:r>
    </w:p>
    <w:p w14:paraId="51C7F2E9" w14:textId="77777777" w:rsidR="00394471" w:rsidRPr="00D27132" w:rsidRDefault="00394471" w:rsidP="00394471"/>
    <w:p w14:paraId="7EBEA8C9" w14:textId="77777777" w:rsidR="00394471" w:rsidRPr="00D27132" w:rsidRDefault="00394471" w:rsidP="00394471">
      <w:pPr>
        <w:pStyle w:val="4"/>
        <w:ind w:left="1416" w:hangingChars="590" w:hanging="1416"/>
        <w:rPr>
          <w:lang w:eastAsia="en-US"/>
        </w:rPr>
      </w:pPr>
      <w:bookmarkStart w:id="1538" w:name="_Toc60777264"/>
      <w:bookmarkStart w:id="1539" w:name="_Toc90651136"/>
      <w:r w:rsidRPr="00D27132">
        <w:t>–</w:t>
      </w:r>
      <w:r w:rsidRPr="00D27132">
        <w:tab/>
      </w:r>
      <w:r w:rsidRPr="00D27132">
        <w:rPr>
          <w:i/>
          <w:noProof/>
        </w:rPr>
        <w:t>MeasObjectUTRA-FDD</w:t>
      </w:r>
      <w:bookmarkEnd w:id="1538"/>
      <w:bookmarkEnd w:id="1539"/>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r w:rsidRPr="00D27132">
        <w:rPr>
          <w:bCs/>
          <w:i/>
          <w:iCs/>
        </w:rPr>
        <w:t>MeasObjectUTRA-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宋体"/>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lastRenderedPageBreak/>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r w:rsidRPr="00D27132">
              <w:rPr>
                <w:b/>
                <w:i/>
                <w:lang w:eastAsia="sv-SE"/>
              </w:rPr>
              <w:t>utra</w:t>
            </w:r>
            <w:r w:rsidRPr="00D27132">
              <w:rPr>
                <w:b/>
                <w:lang w:eastAsia="sv-SE"/>
              </w:rPr>
              <w:t>-</w:t>
            </w:r>
            <w:r w:rsidRPr="00D27132">
              <w:rPr>
                <w:b/>
                <w:i/>
                <w:lang w:eastAsia="sv-SE"/>
              </w:rPr>
              <w:t>FDD-Q-OffsetRange</w:t>
            </w:r>
          </w:p>
          <w:p w14:paraId="60832BC4" w14:textId="77777777" w:rsidR="00394471" w:rsidRPr="00D27132" w:rsidRDefault="00394471" w:rsidP="00964CC4">
            <w:pPr>
              <w:pStyle w:val="TAL"/>
              <w:rPr>
                <w:b/>
                <w:bCs/>
                <w:i/>
                <w:noProof/>
                <w:lang w:eastAsia="en-GB"/>
              </w:rPr>
            </w:pPr>
            <w:r w:rsidRPr="00D27132">
              <w:rPr>
                <w:lang w:eastAsia="sv-SE"/>
              </w:rPr>
              <w:t>Used to indicate a frequency specific offset to be applied when evaluating triggering conditions for measurement reporting. The value is in dB.</w:t>
            </w:r>
          </w:p>
        </w:tc>
      </w:tr>
    </w:tbl>
    <w:p w14:paraId="7542B9DE" w14:textId="77777777" w:rsidR="00394471" w:rsidRPr="00D27132" w:rsidRDefault="00394471" w:rsidP="00394471"/>
    <w:p w14:paraId="1BE15F07" w14:textId="77777777" w:rsidR="00394471" w:rsidRPr="00D27132" w:rsidRDefault="00394471" w:rsidP="00394471">
      <w:pPr>
        <w:pStyle w:val="4"/>
        <w:rPr>
          <w:i/>
        </w:rPr>
      </w:pPr>
      <w:bookmarkStart w:id="1540" w:name="_Toc60777265"/>
      <w:bookmarkStart w:id="1541" w:name="_Toc90651137"/>
      <w:r w:rsidRPr="00D27132">
        <w:rPr>
          <w:i/>
        </w:rPr>
        <w:t>–</w:t>
      </w:r>
      <w:r w:rsidRPr="00D27132">
        <w:rPr>
          <w:i/>
        </w:rPr>
        <w:tab/>
        <w:t>MeasResultCellListSFTD-NR</w:t>
      </w:r>
      <w:bookmarkEnd w:id="1540"/>
      <w:bookmarkEnd w:id="1541"/>
    </w:p>
    <w:p w14:paraId="3007603E"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NR</w:t>
      </w:r>
      <w:r w:rsidRPr="00D27132">
        <w:t xml:space="preserve"> consists of SFN and radio frame boundary difference between the PCell and an NR cell as specified in TS 38.215 [9] and TS 38.133 [14].</w:t>
      </w:r>
    </w:p>
    <w:p w14:paraId="2603F60E" w14:textId="77777777" w:rsidR="00394471" w:rsidRPr="00D27132" w:rsidRDefault="00394471" w:rsidP="00394471">
      <w:pPr>
        <w:pStyle w:val="TH"/>
      </w:pPr>
      <w:r w:rsidRPr="00D27132">
        <w:rPr>
          <w:i/>
          <w:iCs/>
        </w:rPr>
        <w:t>MeasResult</w:t>
      </w:r>
      <w:r w:rsidRPr="00D27132">
        <w:rPr>
          <w:i/>
        </w:rPr>
        <w:t>CellList</w:t>
      </w:r>
      <w:r w:rsidRPr="00D27132">
        <w:rPr>
          <w:i/>
          <w:iCs/>
        </w:rPr>
        <w:t>SFTD-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t>-- TAG-MEASRESULTCELLLISTSFTD-NR-STOP</w:t>
      </w:r>
    </w:p>
    <w:p w14:paraId="2E4D3DEF" w14:textId="77777777" w:rsidR="00394471" w:rsidRPr="00D27132" w:rsidRDefault="00394471" w:rsidP="009C7017">
      <w:pPr>
        <w:pStyle w:val="PL"/>
      </w:pPr>
      <w:r w:rsidRPr="00D27132">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r w:rsidRPr="00D27132">
              <w:rPr>
                <w:i/>
                <w:lang w:eastAsia="en-GB"/>
              </w:rPr>
              <w:t>MeasResultCellSFTD-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r w:rsidRPr="00D27132">
              <w:rPr>
                <w:b/>
                <w:i/>
                <w:lang w:eastAsia="en-GB"/>
              </w:rPr>
              <w:t>sfn-OffsetResult</w:t>
            </w:r>
          </w:p>
          <w:p w14:paraId="598D9DEA" w14:textId="77777777" w:rsidR="00394471" w:rsidRPr="00D27132" w:rsidRDefault="00394471" w:rsidP="00964CC4">
            <w:pPr>
              <w:pStyle w:val="TAL"/>
              <w:rPr>
                <w:lang w:eastAsia="en-GB"/>
              </w:rPr>
            </w:pPr>
            <w:r w:rsidRPr="00D27132">
              <w:rPr>
                <w:lang w:eastAsia="en-GB"/>
              </w:rPr>
              <w:t>Indicates the SFN difference between the PCell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r w:rsidRPr="00D27132">
              <w:rPr>
                <w:b/>
                <w:i/>
                <w:lang w:eastAsia="en-GB"/>
              </w:rPr>
              <w:t>frameBoundaryOffsetResult</w:t>
            </w:r>
          </w:p>
          <w:p w14:paraId="36C80D45" w14:textId="77777777" w:rsidR="00394471" w:rsidRPr="00D27132" w:rsidRDefault="00394471" w:rsidP="00964CC4">
            <w:pPr>
              <w:pStyle w:val="TAL"/>
              <w:rPr>
                <w:lang w:eastAsia="en-GB"/>
              </w:rPr>
            </w:pPr>
            <w:r w:rsidRPr="00D27132">
              <w:rPr>
                <w:lang w:eastAsia="en-GB"/>
              </w:rPr>
              <w:t>Indicates the frame boundary difference between the PCell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4"/>
        <w:rPr>
          <w:i/>
        </w:rPr>
      </w:pPr>
      <w:bookmarkStart w:id="1542" w:name="_Toc60777266"/>
      <w:bookmarkStart w:id="1543" w:name="_Toc90651138"/>
      <w:r w:rsidRPr="00D27132">
        <w:rPr>
          <w:i/>
        </w:rPr>
        <w:t>–</w:t>
      </w:r>
      <w:r w:rsidRPr="00D27132">
        <w:rPr>
          <w:i/>
        </w:rPr>
        <w:tab/>
        <w:t>MeasResultCellListSFTD-EUTRA</w:t>
      </w:r>
      <w:bookmarkEnd w:id="1542"/>
      <w:bookmarkEnd w:id="1543"/>
    </w:p>
    <w:p w14:paraId="5C3F63BF"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EUTRA</w:t>
      </w:r>
      <w:r w:rsidRPr="00D27132">
        <w:t xml:space="preserve"> consists of SFN and radio frame boundary difference between the PCell and an E-UTRA PSCell.</w:t>
      </w:r>
    </w:p>
    <w:p w14:paraId="06E287AF" w14:textId="77777777" w:rsidR="00394471" w:rsidRPr="00D27132" w:rsidRDefault="00394471" w:rsidP="00394471">
      <w:pPr>
        <w:pStyle w:val="TH"/>
      </w:pPr>
      <w:r w:rsidRPr="00D27132">
        <w:rPr>
          <w:i/>
          <w:iCs/>
        </w:rPr>
        <w:lastRenderedPageBreak/>
        <w:t>MeasResult</w:t>
      </w:r>
      <w:r w:rsidRPr="00D27132">
        <w:rPr>
          <w:i/>
        </w:rPr>
        <w:t>CellList</w:t>
      </w:r>
      <w:r w:rsidRPr="00D27132">
        <w:rPr>
          <w:i/>
          <w:iCs/>
        </w:rPr>
        <w:t>SFTD-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r w:rsidRPr="00D27132">
              <w:rPr>
                <w:i/>
                <w:lang w:eastAsia="en-GB"/>
              </w:rPr>
              <w:t>MeasResultSFTD-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r w:rsidRPr="00D27132">
              <w:rPr>
                <w:b/>
                <w:i/>
                <w:lang w:eastAsia="sv-SE"/>
              </w:rPr>
              <w:t>eutra-PhysCellId</w:t>
            </w:r>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r w:rsidRPr="00D27132">
              <w:rPr>
                <w:b/>
                <w:i/>
                <w:lang w:eastAsia="sv-SE"/>
              </w:rPr>
              <w:t>sfn-OffsetResult</w:t>
            </w:r>
          </w:p>
          <w:p w14:paraId="3C9E744E" w14:textId="77777777" w:rsidR="00394471" w:rsidRPr="00D27132" w:rsidRDefault="00394471" w:rsidP="00964CC4">
            <w:pPr>
              <w:pStyle w:val="TAL"/>
              <w:rPr>
                <w:lang w:eastAsia="sv-SE"/>
              </w:rPr>
            </w:pPr>
            <w:r w:rsidRPr="00D27132">
              <w:rPr>
                <w:lang w:eastAsia="sv-SE"/>
              </w:rPr>
              <w:t>Indicates the SFN difference between the PCell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r w:rsidRPr="00D27132">
              <w:rPr>
                <w:b/>
                <w:i/>
                <w:lang w:eastAsia="sv-SE"/>
              </w:rPr>
              <w:t>frameBoundaryOffsetResult</w:t>
            </w:r>
          </w:p>
          <w:p w14:paraId="1F2EB04F" w14:textId="77777777" w:rsidR="00394471" w:rsidRPr="00D27132" w:rsidRDefault="00394471" w:rsidP="00964CC4">
            <w:pPr>
              <w:pStyle w:val="TAL"/>
              <w:rPr>
                <w:lang w:eastAsia="sv-SE"/>
              </w:rPr>
            </w:pPr>
            <w:r w:rsidRPr="00D27132">
              <w:rPr>
                <w:lang w:eastAsia="sv-SE"/>
              </w:rPr>
              <w:t>Indicates the frame boundary difference between the PCell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4"/>
        <w:rPr>
          <w:i/>
        </w:rPr>
      </w:pPr>
      <w:bookmarkStart w:id="1544" w:name="_Toc60777267"/>
      <w:bookmarkStart w:id="1545" w:name="_Toc90651139"/>
      <w:r w:rsidRPr="00D27132">
        <w:t>–</w:t>
      </w:r>
      <w:r w:rsidRPr="00D27132">
        <w:tab/>
      </w:r>
      <w:r w:rsidRPr="00D27132">
        <w:rPr>
          <w:i/>
        </w:rPr>
        <w:t>MeasResults</w:t>
      </w:r>
      <w:bookmarkEnd w:id="1544"/>
      <w:bookmarkEnd w:id="1545"/>
    </w:p>
    <w:p w14:paraId="4B014DD5" w14:textId="72F58885" w:rsidR="00394471" w:rsidRPr="00D27132" w:rsidRDefault="00394471" w:rsidP="00394471">
      <w:r w:rsidRPr="00D27132">
        <w:t xml:space="preserve">The IE </w:t>
      </w:r>
      <w:r w:rsidRPr="00D27132">
        <w:rPr>
          <w:i/>
        </w:rPr>
        <w:t>MeasResults</w:t>
      </w:r>
      <w:r w:rsidRPr="00D27132">
        <w:t xml:space="preserve"> covers measured results for intra-frequency, inter-frequency, inter-RAT mobility and measured results for </w:t>
      </w:r>
      <w:r w:rsidR="002E688F" w:rsidRPr="00D27132">
        <w:t xml:space="preserve">NR </w:t>
      </w:r>
      <w:r w:rsidRPr="00D27132">
        <w:t>sidelink</w:t>
      </w:r>
      <w:r w:rsidR="002E688F" w:rsidRPr="00D27132">
        <w:t xml:space="preserve"> communication</w:t>
      </w:r>
      <w:r w:rsidRPr="00D27132">
        <w:t>.</w:t>
      </w:r>
    </w:p>
    <w:p w14:paraId="0C13D440" w14:textId="77777777" w:rsidR="00394471" w:rsidRPr="00D27132" w:rsidRDefault="00394471" w:rsidP="00394471">
      <w:pPr>
        <w:pStyle w:val="TH"/>
      </w:pPr>
      <w:r w:rsidRPr="00D27132">
        <w:rPr>
          <w:i/>
        </w:rPr>
        <w:t>MeasResults</w:t>
      </w:r>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2BE0EFB5" w14:textId="77777777" w:rsidR="00360CB9" w:rsidRDefault="00394471" w:rsidP="00360CB9">
      <w:pPr>
        <w:pStyle w:val="PL"/>
      </w:pPr>
      <w:r w:rsidRPr="00D27132">
        <w:t xml:space="preserve">        measResultListUTRA-FDD-r16              MeasResultListUTRA-FDD-r16</w:t>
      </w:r>
      <w:r w:rsidR="00360CB9">
        <w:t>,</w:t>
      </w:r>
    </w:p>
    <w:p w14:paraId="4B51C285" w14:textId="65E6FC11" w:rsidR="00394471" w:rsidRPr="00D27132" w:rsidRDefault="00360CB9" w:rsidP="00360CB9">
      <w:pPr>
        <w:pStyle w:val="PL"/>
      </w:pPr>
      <w:r>
        <w:t xml:space="preserve">        sl-MeasResultsCandRelay-r17             SL-MeasResultsRelay-r17</w:t>
      </w:r>
    </w:p>
    <w:p w14:paraId="1AA03E7D" w14:textId="77777777" w:rsidR="00394471" w:rsidRPr="00D27132" w:rsidRDefault="00394471" w:rsidP="009C7017">
      <w:pPr>
        <w:pStyle w:val="PL"/>
      </w:pPr>
      <w:r w:rsidRPr="00D27132">
        <w:t xml:space="preserve">    }                                                                                                                   OPTIONAL,</w:t>
      </w:r>
    </w:p>
    <w:p w14:paraId="1089F08B" w14:textId="77777777" w:rsidR="00394471" w:rsidRPr="00D27132" w:rsidRDefault="00394471" w:rsidP="009C7017">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lastRenderedPageBreak/>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等线"/>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等线"/>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3675C3E2" w14:textId="362E3EBF" w:rsidR="00F27D15" w:rsidRPr="00F27D15" w:rsidRDefault="00394471" w:rsidP="00F27D15">
      <w:pPr>
        <w:pStyle w:val="PL"/>
        <w:rPr>
          <w:rFonts w:eastAsia="Batang"/>
        </w:rPr>
      </w:pPr>
      <w:r w:rsidRPr="00D27132">
        <w:t xml:space="preserve">    </w:t>
      </w:r>
      <w:r w:rsidRPr="00D27132">
        <w:rPr>
          <w:rFonts w:eastAsia="Batang"/>
        </w:rPr>
        <w:t>]]</w:t>
      </w:r>
      <w:r w:rsidR="00F27D15" w:rsidRPr="00F27D15">
        <w:rPr>
          <w:rFonts w:eastAsia="Batang"/>
        </w:rPr>
        <w:t>,</w:t>
      </w:r>
    </w:p>
    <w:p w14:paraId="5EE888B8" w14:textId="435BFB72" w:rsidR="00F27D15" w:rsidRPr="00F27D15" w:rsidRDefault="00F27D15" w:rsidP="00F27D15">
      <w:pPr>
        <w:pStyle w:val="PL"/>
        <w:rPr>
          <w:rFonts w:eastAsia="Batang"/>
        </w:rPr>
      </w:pPr>
      <w:r w:rsidRPr="00D27132">
        <w:t xml:space="preserve">    </w:t>
      </w:r>
      <w:r w:rsidRPr="00F27D15">
        <w:rPr>
          <w:rFonts w:eastAsia="Batang"/>
        </w:rPr>
        <w:t>[[</w:t>
      </w:r>
    </w:p>
    <w:p w14:paraId="19D1EFF6" w14:textId="0FEBE4DC" w:rsidR="00F27D15" w:rsidRPr="00F27D15" w:rsidRDefault="00F27D15" w:rsidP="00F27D15">
      <w:pPr>
        <w:pStyle w:val="PL"/>
        <w:rPr>
          <w:rFonts w:eastAsia="Batang"/>
        </w:rPr>
      </w:pPr>
      <w:r w:rsidRPr="00D27132">
        <w:t xml:space="preserve">    </w:t>
      </w:r>
      <w:r w:rsidRPr="00F27D15">
        <w:rPr>
          <w:rFonts w:eastAsia="Batang"/>
        </w:rPr>
        <w:t>measResultRxTxTimeDiff-r17</w:t>
      </w:r>
      <w:r w:rsidRPr="00D27132">
        <w:t xml:space="preserve">            </w:t>
      </w:r>
      <w:r>
        <w:t xml:space="preserve">  </w:t>
      </w:r>
      <w:r w:rsidRPr="00F27D15">
        <w:rPr>
          <w:rFonts w:eastAsia="Batang"/>
        </w:rPr>
        <w:t>MeasResultRxTxTimeDiff-r17</w:t>
      </w:r>
      <w:r w:rsidRPr="00D27132">
        <w:t xml:space="preserve">                                                  </w:t>
      </w:r>
      <w:r w:rsidRPr="00F27D15">
        <w:rPr>
          <w:rFonts w:eastAsia="Batang"/>
        </w:rPr>
        <w:t>OPTIONAL</w:t>
      </w:r>
      <w:r w:rsidR="00360CB9">
        <w:rPr>
          <w:rFonts w:eastAsia="Batang"/>
        </w:rPr>
        <w:t>,</w:t>
      </w:r>
    </w:p>
    <w:p w14:paraId="2861273F" w14:textId="175F783E" w:rsidR="00360CB9" w:rsidRPr="00CD3E02" w:rsidRDefault="00360CB9" w:rsidP="0017274C">
      <w:pPr>
        <w:pStyle w:val="PL"/>
      </w:pPr>
      <w:r w:rsidRPr="00CD3E02">
        <w:t xml:space="preserve">    </w:t>
      </w:r>
      <w:r>
        <w:t>sl-M</w:t>
      </w:r>
      <w:r w:rsidRPr="00CD3E02">
        <w:t xml:space="preserve">easResultServingRelay-r17           </w:t>
      </w:r>
      <w:r>
        <w:t>SL-</w:t>
      </w:r>
      <w:r w:rsidRPr="00CD3E02">
        <w:t>MeasResultRelay-r17</w:t>
      </w:r>
      <w:r w:rsidRPr="00FA6870">
        <w:t xml:space="preserve">                     </w:t>
      </w:r>
      <w:r>
        <w:t xml:space="preserve">  </w:t>
      </w:r>
      <w:r w:rsidRPr="00FA6870">
        <w:t xml:space="preserve">                               </w:t>
      </w:r>
      <w:r w:rsidRPr="00FA6870">
        <w:rPr>
          <w:rFonts w:eastAsia="Batang"/>
          <w:color w:val="993366"/>
        </w:rPr>
        <w:t>OPTIONAL</w:t>
      </w:r>
      <w:r w:rsidR="00E84B6D">
        <w:rPr>
          <w:rFonts w:eastAsia="Batang"/>
          <w:color w:val="993366"/>
        </w:rPr>
        <w:t>,</w:t>
      </w:r>
    </w:p>
    <w:p w14:paraId="39695775" w14:textId="267EA3E6" w:rsidR="00E84B6D" w:rsidRPr="001F0F1B" w:rsidRDefault="00E84B6D" w:rsidP="00E84B6D">
      <w:pPr>
        <w:pStyle w:val="PL"/>
        <w:rPr>
          <w:rFonts w:eastAsia="等线"/>
          <w:lang w:eastAsia="zh-CN"/>
        </w:rPr>
      </w:pPr>
      <w:r w:rsidRPr="00D27132">
        <w:t xml:space="preserve">    </w:t>
      </w:r>
      <w:r w:rsidRPr="00D27132">
        <w:rPr>
          <w:rFonts w:eastAsia="Batang"/>
        </w:rPr>
        <w:t>ul-PDCP-</w:t>
      </w:r>
      <w:r>
        <w:rPr>
          <w:rFonts w:eastAsia="Batang"/>
        </w:rPr>
        <w:t>Excess</w:t>
      </w:r>
      <w:r w:rsidRPr="00D27132">
        <w:rPr>
          <w:rFonts w:eastAsia="Batang"/>
        </w:rPr>
        <w:t>DelayResultList-r1</w:t>
      </w:r>
      <w:r>
        <w:rPr>
          <w:rFonts w:eastAsia="Batang"/>
        </w:rPr>
        <w:t>7</w:t>
      </w:r>
      <w:r w:rsidRPr="00D27132">
        <w:t xml:space="preserve">       </w:t>
      </w:r>
      <w:r w:rsidRPr="00D27132">
        <w:rPr>
          <w:rFonts w:eastAsia="Batang"/>
        </w:rPr>
        <w:t>UL-PDCP-</w:t>
      </w:r>
      <w:r>
        <w:rPr>
          <w:rFonts w:eastAsia="Batang"/>
        </w:rPr>
        <w:t>Excess</w:t>
      </w:r>
      <w:r w:rsidRPr="00D27132">
        <w:rPr>
          <w:rFonts w:eastAsia="Batang"/>
        </w:rPr>
        <w:t>DelayResultList-r1</w:t>
      </w:r>
      <w:r>
        <w:rPr>
          <w:rFonts w:eastAsia="Batang"/>
        </w:rPr>
        <w:t>7</w:t>
      </w:r>
      <w:r w:rsidRPr="00D27132">
        <w:t xml:space="preserve">                                           </w:t>
      </w:r>
      <w:r w:rsidRPr="00D27132">
        <w:rPr>
          <w:rFonts w:eastAsia="Batang"/>
        </w:rPr>
        <w:t>OPTIONAL</w:t>
      </w:r>
    </w:p>
    <w:p w14:paraId="6604F0A9" w14:textId="671883C3" w:rsidR="00394471" w:rsidRPr="00D27132" w:rsidRDefault="00F27D15" w:rsidP="00F27D15">
      <w:pPr>
        <w:pStyle w:val="PL"/>
        <w:rPr>
          <w:rFonts w:eastAsia="Batang"/>
        </w:rPr>
      </w:pPr>
      <w:r w:rsidRPr="00D27132">
        <w:t xml:space="preserve">    </w:t>
      </w:r>
      <w:r w:rsidRPr="00F27D15">
        <w:rPr>
          <w:rFonts w:eastAsia="Batang"/>
        </w:rPr>
        <w:t>]]</w:t>
      </w:r>
    </w:p>
    <w:p w14:paraId="6691634D" w14:textId="77777777" w:rsidR="00394471" w:rsidRPr="00D27132" w:rsidRDefault="00394471" w:rsidP="009C7017">
      <w:pPr>
        <w:pStyle w:val="PL"/>
        <w:rPr>
          <w:rFonts w:eastAsia="Batang"/>
        </w:rPr>
      </w:pPr>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38BC47F4" w14:textId="35723A9F" w:rsidR="00E84B6D" w:rsidRDefault="00394471" w:rsidP="00E84B6D">
      <w:pPr>
        <w:pStyle w:val="PL"/>
      </w:pPr>
      <w:r w:rsidRPr="00D27132">
        <w:t xml:space="preserve">    ]]</w:t>
      </w:r>
      <w:r w:rsidR="00E84B6D" w:rsidRPr="00E84B6D">
        <w:t xml:space="preserve"> </w:t>
      </w:r>
      <w:r w:rsidR="00E84B6D">
        <w:t>,</w:t>
      </w:r>
    </w:p>
    <w:p w14:paraId="2A213A47" w14:textId="77777777" w:rsidR="00E84B6D" w:rsidRDefault="00E84B6D" w:rsidP="00E84B6D">
      <w:pPr>
        <w:pStyle w:val="PL"/>
      </w:pPr>
      <w:r>
        <w:t xml:space="preserve">    [[</w:t>
      </w:r>
    </w:p>
    <w:p w14:paraId="57C57914" w14:textId="21F20604" w:rsidR="00E84B6D" w:rsidRDefault="00E84B6D" w:rsidP="00E84B6D">
      <w:pPr>
        <w:pStyle w:val="PL"/>
      </w:pPr>
      <w:r>
        <w:t xml:space="preserve">    choCandidate-r17                        </w:t>
      </w:r>
      <w:r>
        <w:rPr>
          <w:color w:val="993366"/>
        </w:rPr>
        <w:t>ENUMERATED</w:t>
      </w:r>
      <w:r>
        <w:t xml:space="preserve"> {true}                                                           </w:t>
      </w:r>
      <w:r>
        <w:rPr>
          <w:color w:val="993366"/>
        </w:rPr>
        <w:t>OPTIONAL,</w:t>
      </w:r>
    </w:p>
    <w:p w14:paraId="4DC2D273" w14:textId="5AD7222E" w:rsidR="00E84B6D" w:rsidRDefault="00E84B6D" w:rsidP="00E84B6D">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46106BFB" w14:textId="072ABC1A" w:rsidR="00E84B6D" w:rsidRDefault="00E84B6D" w:rsidP="00E84B6D">
      <w:pPr>
        <w:pStyle w:val="PL"/>
      </w:pPr>
      <w:r>
        <w:t xml:space="preserve">    triggeredEvent-r17                      </w:t>
      </w:r>
      <w:r>
        <w:rPr>
          <w:color w:val="993366"/>
        </w:rPr>
        <w:t>SEQUENCE</w:t>
      </w:r>
      <w:r>
        <w:t xml:space="preserve"> {</w:t>
      </w:r>
    </w:p>
    <w:p w14:paraId="7F0B4CBA" w14:textId="6DF502FD" w:rsidR="00E84B6D" w:rsidRDefault="00E84B6D" w:rsidP="00E84B6D">
      <w:pPr>
        <w:pStyle w:val="PL"/>
        <w:rPr>
          <w:rFonts w:eastAsiaTheme="minorEastAsia"/>
        </w:rPr>
      </w:pPr>
      <w:r>
        <w:t xml:space="preserve">        condFirstEventFullfilled                ENUMERATED {true}                                                       OPTIONAL,</w:t>
      </w:r>
    </w:p>
    <w:p w14:paraId="6F8B85E3" w14:textId="0844C294" w:rsidR="00E84B6D" w:rsidRDefault="00E84B6D" w:rsidP="00E84B6D">
      <w:pPr>
        <w:pStyle w:val="PL"/>
      </w:pPr>
      <w:r>
        <w:t xml:space="preserve">        condSecondEventFullfilled               ENUMERATED {true}                                                       OPTIONAL,</w:t>
      </w:r>
    </w:p>
    <w:p w14:paraId="569C3B4B" w14:textId="16842A85" w:rsidR="00E84B6D" w:rsidRDefault="00E84B6D" w:rsidP="00E84B6D">
      <w:pPr>
        <w:pStyle w:val="PL"/>
      </w:pPr>
      <w:r>
        <w:t xml:space="preserve">        timeBetweenEvents-r17                   TimeBetweenEvent-r17                                                    OPTIONAL,</w:t>
      </w:r>
    </w:p>
    <w:p w14:paraId="429B8064" w14:textId="51517E01" w:rsidR="00E84B6D" w:rsidRDefault="00E84B6D" w:rsidP="00E84B6D">
      <w:pPr>
        <w:pStyle w:val="PL"/>
      </w:pPr>
      <w:r>
        <w:t xml:space="preserve">        firstTriggeredEvent                     ENUMERATED {condFirstEvent, condSecondEvent}                            OPTIONAL</w:t>
      </w:r>
    </w:p>
    <w:p w14:paraId="6299557E" w14:textId="6F4E24A9" w:rsidR="00E84B6D" w:rsidRDefault="00E84B6D" w:rsidP="00E84B6D">
      <w:pPr>
        <w:pStyle w:val="PL"/>
      </w:pPr>
      <w:r>
        <w:t xml:space="preserve">        }                                                                                                               OPTIONAL</w:t>
      </w:r>
    </w:p>
    <w:p w14:paraId="6263AF98" w14:textId="2F71A275" w:rsidR="00394471" w:rsidRPr="00D27132" w:rsidRDefault="00E84B6D" w:rsidP="00E84B6D">
      <w:pPr>
        <w:pStyle w:val="PL"/>
      </w:pPr>
      <w:r w:rsidRPr="009C7017">
        <w:t xml:space="preserve">   </w:t>
      </w:r>
      <w:r>
        <w:t xml:space="preserve"> ]]</w:t>
      </w:r>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9CB0A1E" w14:textId="77777777" w:rsidR="00E84B6D" w:rsidRDefault="00E84B6D" w:rsidP="00E84B6D">
      <w:pPr>
        <w:pStyle w:val="PL"/>
      </w:pPr>
    </w:p>
    <w:p w14:paraId="305795B7" w14:textId="18C49D16" w:rsidR="00E84B6D" w:rsidRPr="00D27132" w:rsidRDefault="00E84B6D" w:rsidP="00E84B6D">
      <w:pPr>
        <w:pStyle w:val="PL"/>
      </w:pPr>
      <w:r w:rsidRPr="00D27132">
        <w:t>UL-PDCP-</w:t>
      </w:r>
      <w:r>
        <w:t>Excess</w:t>
      </w:r>
      <w:r w:rsidRPr="00D27132">
        <w:t>DelayResultList-r1</w:t>
      </w:r>
      <w:r>
        <w:t>7</w:t>
      </w:r>
      <w:r w:rsidRPr="00D27132">
        <w:t xml:space="preserve"> ::= SEQUENCE (SIZE (1..maxDRB)) OF UL-PDCP-</w:t>
      </w:r>
      <w:r>
        <w:t>Excess</w:t>
      </w:r>
      <w:r w:rsidRPr="00D27132">
        <w:t>Delay</w:t>
      </w:r>
      <w:r>
        <w:t>Result-r17</w:t>
      </w:r>
    </w:p>
    <w:p w14:paraId="2B1761A0" w14:textId="77777777" w:rsidR="00E84B6D" w:rsidRPr="00D27132" w:rsidRDefault="00E84B6D" w:rsidP="00E84B6D">
      <w:pPr>
        <w:pStyle w:val="PL"/>
      </w:pPr>
    </w:p>
    <w:p w14:paraId="3B09104A" w14:textId="77777777" w:rsidR="00E84B6D" w:rsidRPr="00D27132" w:rsidRDefault="00E84B6D" w:rsidP="00E84B6D">
      <w:pPr>
        <w:pStyle w:val="PL"/>
      </w:pPr>
      <w:r w:rsidRPr="00D27132">
        <w:t>UL-PDCP-</w:t>
      </w:r>
      <w:r>
        <w:t>Excess</w:t>
      </w:r>
      <w:r w:rsidRPr="00D27132">
        <w:t>DelayResult-r1</w:t>
      </w:r>
      <w:r>
        <w:t>7</w:t>
      </w:r>
      <w:r w:rsidRPr="00D27132">
        <w:t xml:space="preserve"> ::= SEQUENCE {</w:t>
      </w:r>
    </w:p>
    <w:p w14:paraId="65C2C690" w14:textId="30FCE6D2" w:rsidR="00E84B6D" w:rsidRPr="00D27132" w:rsidRDefault="00E84B6D" w:rsidP="00E84B6D">
      <w:pPr>
        <w:pStyle w:val="PL"/>
      </w:pPr>
      <w:r w:rsidRPr="00D27132">
        <w:t xml:space="preserve">    drb-Id-r1</w:t>
      </w:r>
      <w:r>
        <w:t>7</w:t>
      </w:r>
      <w:r w:rsidRPr="00D27132">
        <w:t xml:space="preserve">               </w:t>
      </w:r>
      <w:r>
        <w:t xml:space="preserve"> </w:t>
      </w:r>
      <w:r w:rsidRPr="00D27132">
        <w:t xml:space="preserve">        DRB-Identity,</w:t>
      </w:r>
    </w:p>
    <w:p w14:paraId="7C4880CA" w14:textId="082A7E3A" w:rsidR="00E84B6D" w:rsidRPr="00D27132" w:rsidRDefault="00E84B6D" w:rsidP="00E84B6D">
      <w:pPr>
        <w:pStyle w:val="PL"/>
      </w:pPr>
      <w:r>
        <w:t xml:space="preserve">    excess</w:t>
      </w:r>
      <w:r w:rsidRPr="00D27132">
        <w:t>Delay-r1</w:t>
      </w:r>
      <w:r>
        <w:t>7</w:t>
      </w:r>
      <w:r w:rsidRPr="00D27132">
        <w:t xml:space="preserve">         </w:t>
      </w:r>
      <w:r>
        <w:t xml:space="preserve">  </w:t>
      </w:r>
      <w:r w:rsidRPr="00D27132">
        <w:t xml:space="preserve">        </w:t>
      </w:r>
      <w:r>
        <w:t>INTEGER (0..31)</w:t>
      </w:r>
      <w:r w:rsidRPr="00D27132">
        <w:t>,</w:t>
      </w:r>
    </w:p>
    <w:p w14:paraId="0481B69A" w14:textId="77777777" w:rsidR="00E84B6D" w:rsidRPr="00D27132" w:rsidRDefault="00E84B6D" w:rsidP="00E84B6D">
      <w:pPr>
        <w:pStyle w:val="PL"/>
      </w:pPr>
      <w:r w:rsidRPr="00D27132">
        <w:t xml:space="preserve">    ...</w:t>
      </w:r>
    </w:p>
    <w:p w14:paraId="7F46F71A" w14:textId="77777777" w:rsidR="00E84B6D" w:rsidRPr="00D27132" w:rsidRDefault="00E84B6D" w:rsidP="00E84B6D">
      <w:pPr>
        <w:pStyle w:val="PL"/>
      </w:pPr>
      <w:r w:rsidRPr="00D27132">
        <w:t>}</w:t>
      </w:r>
    </w:p>
    <w:p w14:paraId="0C5D0905" w14:textId="77777777" w:rsidR="00E84B6D" w:rsidRDefault="00E84B6D" w:rsidP="00E84B6D">
      <w:pPr>
        <w:pStyle w:val="PL"/>
      </w:pPr>
    </w:p>
    <w:p w14:paraId="682FC64D" w14:textId="77777777" w:rsidR="00E84B6D" w:rsidRDefault="00E84B6D" w:rsidP="00E84B6D">
      <w:pPr>
        <w:pStyle w:val="PL"/>
      </w:pPr>
      <w:r>
        <w:t>TimeBetweenEvent-r17 ::= INTEGER (0..1023)</w:t>
      </w:r>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lastRenderedPageBreak/>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r w:rsidRPr="00D27132">
              <w:rPr>
                <w:i/>
                <w:szCs w:val="22"/>
                <w:lang w:eastAsia="sv-SE"/>
              </w:rPr>
              <w:t xml:space="preserve">MeasResultEUTRA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r w:rsidRPr="00D27132">
              <w:rPr>
                <w:b/>
                <w:i/>
                <w:szCs w:val="22"/>
                <w:lang w:eastAsia="sv-SE"/>
              </w:rPr>
              <w:t>eutra-PhysCellId</w:t>
            </w:r>
          </w:p>
          <w:p w14:paraId="0CD09ED1" w14:textId="77777777" w:rsidR="00394471" w:rsidRPr="00D27132" w:rsidRDefault="00394471" w:rsidP="00964CC4">
            <w:pPr>
              <w:pStyle w:val="TAL"/>
              <w:rPr>
                <w:b/>
                <w:i/>
                <w:szCs w:val="22"/>
                <w:lang w:eastAsia="sv-SE"/>
              </w:rPr>
            </w:pPr>
            <w:r w:rsidRPr="00D2713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r w:rsidRPr="00D27132">
              <w:rPr>
                <w:i/>
                <w:lang w:eastAsia="sv-SE"/>
              </w:rPr>
              <w:lastRenderedPageBreak/>
              <w:t xml:space="preserve">MeasResultNR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r w:rsidRPr="00D27132">
              <w:rPr>
                <w:b/>
                <w:i/>
                <w:lang w:eastAsia="en-GB"/>
              </w:rPr>
              <w:t>averageDelay</w:t>
            </w:r>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r w:rsidRPr="00D27132">
              <w:rPr>
                <w:b/>
                <w:i/>
                <w:lang w:eastAsia="sv-SE"/>
              </w:rPr>
              <w:t>cellResults</w:t>
            </w:r>
          </w:p>
          <w:p w14:paraId="00A63123" w14:textId="77777777" w:rsidR="00394471" w:rsidRPr="00D27132" w:rsidRDefault="00394471" w:rsidP="00964CC4">
            <w:pPr>
              <w:pStyle w:val="TAL"/>
              <w:rPr>
                <w:lang w:eastAsia="sv-SE"/>
              </w:rPr>
            </w:pPr>
            <w:r w:rsidRPr="00D27132">
              <w:rPr>
                <w:lang w:eastAsia="sv-SE"/>
              </w:rPr>
              <w:t>Cell level measurement results.</w:t>
            </w:r>
          </w:p>
        </w:tc>
      </w:tr>
      <w:tr w:rsidR="00E84B6D" w14:paraId="3B8FCEC5"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Default="00E84B6D" w:rsidP="00E22A74">
            <w:pPr>
              <w:pStyle w:val="TAL"/>
              <w:rPr>
                <w:b/>
                <w:i/>
                <w:lang w:eastAsia="sv-SE"/>
              </w:rPr>
            </w:pPr>
            <w:r>
              <w:rPr>
                <w:b/>
                <w:i/>
                <w:lang w:eastAsia="sv-SE"/>
              </w:rPr>
              <w:t>choCandidate</w:t>
            </w:r>
          </w:p>
          <w:p w14:paraId="5244FC4C" w14:textId="77777777" w:rsidR="00E84B6D" w:rsidRPr="00074071" w:rsidRDefault="00E84B6D" w:rsidP="00E22A74">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reports associated to </w:t>
            </w:r>
            <w:r w:rsidRPr="00733EF7">
              <w:rPr>
                <w:i/>
                <w:iCs/>
                <w:lang w:eastAsia="sv-SE"/>
              </w:rPr>
              <w:t>UEInformationResponse</w:t>
            </w:r>
            <w:r>
              <w:rPr>
                <w:lang w:eastAsia="sv-SE"/>
              </w:rPr>
              <w:t xml:space="preserve"> message, e.g., </w:t>
            </w:r>
            <w:r w:rsidRPr="0052663B">
              <w:rPr>
                <w:i/>
                <w:iCs/>
                <w:lang w:eastAsia="sv-SE"/>
              </w:rPr>
              <w:t>SuccessHO-Report</w:t>
            </w:r>
            <w:r>
              <w:rPr>
                <w:lang w:eastAsia="sv-SE"/>
              </w:rPr>
              <w:t>.</w:t>
            </w:r>
          </w:p>
        </w:tc>
      </w:tr>
      <w:tr w:rsidR="00E84B6D" w14:paraId="2D51413E"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Default="00E84B6D" w:rsidP="00E22A74">
            <w:pPr>
              <w:pStyle w:val="TAL"/>
              <w:rPr>
                <w:b/>
                <w:i/>
                <w:lang w:eastAsia="sv-SE"/>
              </w:rPr>
            </w:pPr>
            <w:r>
              <w:rPr>
                <w:b/>
                <w:i/>
                <w:lang w:eastAsia="sv-SE"/>
              </w:rPr>
              <w:t>choConfig</w:t>
            </w:r>
          </w:p>
          <w:p w14:paraId="62C7FD67" w14:textId="77777777" w:rsidR="00E84B6D" w:rsidRDefault="00E84B6D" w:rsidP="00E22A74">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xml:space="preserve">. This field may be included only in the reports associated to </w:t>
            </w:r>
            <w:r w:rsidRPr="00733EF7">
              <w:rPr>
                <w:i/>
                <w:iCs/>
                <w:lang w:eastAsia="sv-SE"/>
              </w:rPr>
              <w:t>UEInformationResponse</w:t>
            </w:r>
            <w:r>
              <w:rPr>
                <w:lang w:eastAsia="sv-SE"/>
              </w:rPr>
              <w:t xml:space="preserve"> message, e.g., </w:t>
            </w:r>
            <w:r w:rsidRPr="002D5566">
              <w:rPr>
                <w:i/>
                <w:iCs/>
                <w:lang w:eastAsia="sv-SE"/>
              </w:rPr>
              <w:t>rlf</w:t>
            </w:r>
            <w:r>
              <w:rPr>
                <w:i/>
                <w:iCs/>
                <w:lang w:eastAsia="sv-SE"/>
              </w:rPr>
              <w:t>-</w:t>
            </w:r>
            <w:r w:rsidRPr="002D5566">
              <w:rPr>
                <w:i/>
                <w:iCs/>
                <w:lang w:eastAsia="sv-SE"/>
              </w:rPr>
              <w:t>Report</w:t>
            </w:r>
            <w:r>
              <w:rPr>
                <w:lang w:eastAsia="sv-SE"/>
              </w:rPr>
              <w:t>.</w:t>
            </w:r>
          </w:p>
        </w:tc>
      </w:tr>
      <w:tr w:rsidR="00E84B6D" w14:paraId="400B6F71"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140C5C9" w14:textId="77777777" w:rsidR="00E84B6D" w:rsidRDefault="00E84B6D" w:rsidP="00E22A74">
            <w:pPr>
              <w:pStyle w:val="TAL"/>
              <w:rPr>
                <w:b/>
                <w:i/>
                <w:lang w:eastAsia="sv-SE"/>
              </w:rPr>
            </w:pPr>
            <w:r w:rsidRPr="00763FA9">
              <w:rPr>
                <w:b/>
                <w:i/>
                <w:lang w:eastAsia="sv-SE"/>
              </w:rPr>
              <w:t>condFirstEventFullfilled</w:t>
            </w:r>
          </w:p>
          <w:p w14:paraId="4CF076D4" w14:textId="77777777" w:rsidR="00E84B6D" w:rsidRDefault="00E84B6D" w:rsidP="00E22A74">
            <w:pPr>
              <w:pStyle w:val="TAL"/>
              <w:rPr>
                <w:b/>
                <w:i/>
                <w:lang w:eastAsia="sv-SE"/>
              </w:rPr>
            </w:pPr>
            <w:r>
              <w:rPr>
                <w:lang w:eastAsia="sv-SE"/>
              </w:rPr>
              <w:t xml:space="preserve">This field indicates whether </w:t>
            </w:r>
            <w:r>
              <w:rPr>
                <w:rFonts w:eastAsia="宋体"/>
              </w:rPr>
              <w:t xml:space="preserve">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sidRPr="00733EF7">
              <w:rPr>
                <w:i/>
                <w:iCs/>
                <w:lang w:eastAsia="sv-SE"/>
              </w:rPr>
              <w:t>UEInformationResponse</w:t>
            </w:r>
            <w:r>
              <w:rPr>
                <w:lang w:eastAsia="sv-SE"/>
              </w:rPr>
              <w:t xml:space="preserve"> message, e.g., </w:t>
            </w:r>
            <w:r w:rsidRPr="002D5566">
              <w:rPr>
                <w:i/>
                <w:iCs/>
                <w:lang w:eastAsia="sv-SE"/>
              </w:rPr>
              <w:t>rlf</w:t>
            </w:r>
            <w:r>
              <w:rPr>
                <w:i/>
                <w:iCs/>
                <w:lang w:eastAsia="sv-SE"/>
              </w:rPr>
              <w:t>-</w:t>
            </w:r>
            <w:r w:rsidRPr="002D5566">
              <w:rPr>
                <w:i/>
                <w:iCs/>
                <w:lang w:eastAsia="sv-SE"/>
              </w:rPr>
              <w:t>Report</w:t>
            </w:r>
            <w:r>
              <w:rPr>
                <w:lang w:eastAsia="sv-SE"/>
              </w:rPr>
              <w:t>.</w:t>
            </w:r>
          </w:p>
        </w:tc>
      </w:tr>
      <w:tr w:rsidR="00E84B6D" w14:paraId="6E16AF94"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1BF2662" w14:textId="77777777" w:rsidR="00E84B6D" w:rsidRDefault="00E84B6D" w:rsidP="00E22A74">
            <w:pPr>
              <w:pStyle w:val="TAL"/>
              <w:rPr>
                <w:b/>
                <w:i/>
                <w:lang w:eastAsia="en-GB"/>
              </w:rPr>
            </w:pPr>
            <w:r w:rsidRPr="00763FA9">
              <w:rPr>
                <w:b/>
                <w:i/>
                <w:lang w:eastAsia="en-GB"/>
              </w:rPr>
              <w:t>condSecondEventFullfilled</w:t>
            </w:r>
          </w:p>
          <w:p w14:paraId="6D303964" w14:textId="77777777" w:rsidR="00E84B6D" w:rsidRDefault="00E84B6D" w:rsidP="00E22A74">
            <w:pPr>
              <w:pStyle w:val="TAL"/>
              <w:rPr>
                <w:b/>
                <w:i/>
                <w:lang w:eastAsia="sv-SE"/>
              </w:rPr>
            </w:pPr>
            <w:r>
              <w:rPr>
                <w:lang w:eastAsia="sv-SE"/>
              </w:rPr>
              <w:t xml:space="preserve">This field indicates whether </w:t>
            </w:r>
            <w:r>
              <w:rPr>
                <w:rFonts w:eastAsia="宋体"/>
              </w:rPr>
              <w:t xml:space="preserve">the second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sidRPr="00733EF7">
              <w:rPr>
                <w:i/>
                <w:iCs/>
                <w:lang w:eastAsia="sv-SE"/>
              </w:rPr>
              <w:t>UEInformationResponse</w:t>
            </w:r>
            <w:r>
              <w:rPr>
                <w:lang w:eastAsia="sv-SE"/>
              </w:rPr>
              <w:t xml:space="preserve"> message, e.g., </w:t>
            </w:r>
            <w:r w:rsidRPr="002D5566">
              <w:rPr>
                <w:i/>
                <w:iCs/>
                <w:lang w:eastAsia="sv-SE"/>
              </w:rPr>
              <w:t>rlf</w:t>
            </w:r>
            <w:r>
              <w:rPr>
                <w:i/>
                <w:iCs/>
                <w:lang w:eastAsia="sv-SE"/>
              </w:rPr>
              <w:t>-</w:t>
            </w:r>
            <w:r w:rsidRPr="002D5566">
              <w:rPr>
                <w:i/>
                <w:iCs/>
                <w:lang w:eastAsia="sv-SE"/>
              </w:rPr>
              <w:t>Report</w:t>
            </w:r>
            <w:r>
              <w:rPr>
                <w:lang w:eastAsia="sv-SE"/>
              </w:rPr>
              <w:t>.</w:t>
            </w:r>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r w:rsidRPr="00D27132">
              <w:rPr>
                <w:b/>
                <w:i/>
                <w:lang w:eastAsia="en-GB"/>
              </w:rPr>
              <w:t>drb-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E84B6D" w:rsidRPr="00D27132"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84B6D" w:rsidRDefault="00E84B6D" w:rsidP="00E84B6D">
            <w:pPr>
              <w:pStyle w:val="TAL"/>
              <w:rPr>
                <w:b/>
                <w:i/>
                <w:lang w:eastAsia="en-GB"/>
              </w:rPr>
            </w:pPr>
            <w:r w:rsidRPr="00E84B6D">
              <w:rPr>
                <w:b/>
                <w:i/>
                <w:lang w:eastAsia="en-GB"/>
              </w:rPr>
              <w:t>firstTriggeredEvent</w:t>
            </w:r>
          </w:p>
          <w:p w14:paraId="59647089" w14:textId="06882729" w:rsidR="00E84B6D" w:rsidRPr="0017274C" w:rsidRDefault="00E84B6D" w:rsidP="00E84B6D">
            <w:pPr>
              <w:pStyle w:val="TAL"/>
              <w:rPr>
                <w:bCs/>
                <w:iCs/>
                <w:lang w:eastAsia="en-GB"/>
              </w:rPr>
            </w:pPr>
            <w:r w:rsidRPr="0017274C">
              <w:rPr>
                <w:bCs/>
                <w:iCs/>
                <w:lang w:eastAsia="en-GB"/>
              </w:rPr>
              <w:t xml:space="preserve">This field is set to </w:t>
            </w:r>
            <w:r w:rsidRPr="0017274C">
              <w:rPr>
                <w:bCs/>
                <w:i/>
                <w:lang w:eastAsia="en-GB"/>
              </w:rPr>
              <w:t>condFirstEvent</w:t>
            </w:r>
            <w:r w:rsidRPr="0017274C">
              <w:rPr>
                <w:bCs/>
                <w:iCs/>
                <w:lang w:eastAsia="en-GB"/>
              </w:rPr>
              <w:t xml:space="preserve"> if the execution condition associated to the first entry of </w:t>
            </w:r>
            <w:r w:rsidRPr="0017274C">
              <w:rPr>
                <w:bCs/>
                <w:i/>
                <w:lang w:eastAsia="en-GB"/>
              </w:rPr>
              <w:t>choConfig</w:t>
            </w:r>
            <w:r w:rsidRPr="0017274C">
              <w:rPr>
                <w:bCs/>
                <w:iCs/>
                <w:lang w:eastAsia="en-GB"/>
              </w:rPr>
              <w:t xml:space="preserve"> was fulfilled first in time. This field is set to </w:t>
            </w:r>
            <w:r w:rsidRPr="0017274C">
              <w:rPr>
                <w:bCs/>
                <w:i/>
                <w:lang w:eastAsia="en-GB"/>
              </w:rPr>
              <w:t>condSecondEvent</w:t>
            </w:r>
            <w:r w:rsidRPr="0017274C">
              <w:rPr>
                <w:bCs/>
                <w:iCs/>
                <w:lang w:eastAsia="en-GB"/>
              </w:rPr>
              <w:t xml:space="preserve"> if the execution condition associated to the second entry of </w:t>
            </w:r>
            <w:r w:rsidRPr="0017274C">
              <w:rPr>
                <w:bCs/>
                <w:i/>
                <w:lang w:eastAsia="en-GB"/>
              </w:rPr>
              <w:t>choConfig</w:t>
            </w:r>
            <w:r w:rsidRPr="0017274C">
              <w:rPr>
                <w:bCs/>
                <w:iCs/>
                <w:lang w:eastAsia="en-GB"/>
              </w:rPr>
              <w:t xml:space="preserve"> was fulfilled first in time. This field may be included only in the reports associated to </w:t>
            </w:r>
            <w:r w:rsidRPr="0017274C">
              <w:rPr>
                <w:bCs/>
                <w:i/>
                <w:lang w:eastAsia="en-GB"/>
              </w:rPr>
              <w:t>UEInformationResponse</w:t>
            </w:r>
            <w:r w:rsidRPr="0017274C">
              <w:rPr>
                <w:bCs/>
                <w:iCs/>
                <w:lang w:eastAsia="en-GB"/>
              </w:rPr>
              <w:t xml:space="preserve"> message, e.g., </w:t>
            </w:r>
            <w:r w:rsidRPr="0017274C">
              <w:rPr>
                <w:bCs/>
                <w:i/>
                <w:lang w:eastAsia="en-GB"/>
              </w:rPr>
              <w:t>rlf-Report</w:t>
            </w:r>
            <w:r w:rsidRPr="0017274C">
              <w:rPr>
                <w:bCs/>
                <w:iCs/>
                <w:lang w:eastAsia="en-GB"/>
              </w:rPr>
              <w:t>.</w:t>
            </w:r>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r w:rsidRPr="00D27132">
              <w:rPr>
                <w:b/>
                <w:bCs/>
                <w:i/>
                <w:lang w:eastAsia="en-GB"/>
              </w:rPr>
              <w:t>locationInfo</w:t>
            </w:r>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r w:rsidRPr="00D27132">
              <w:rPr>
                <w:b/>
                <w:i/>
                <w:lang w:eastAsia="sv-SE"/>
              </w:rPr>
              <w:t>physCellId</w:t>
            </w:r>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r w:rsidRPr="00D27132">
              <w:rPr>
                <w:b/>
                <w:i/>
                <w:lang w:eastAsia="sv-SE"/>
              </w:rPr>
              <w:t>resultsSSB-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r w:rsidRPr="00D27132">
              <w:rPr>
                <w:b/>
                <w:i/>
                <w:lang w:eastAsia="sv-SE"/>
              </w:rPr>
              <w:t>resultsSSB-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r w:rsidRPr="00D27132">
              <w:rPr>
                <w:b/>
                <w:i/>
                <w:lang w:eastAsia="sv-SE"/>
              </w:rPr>
              <w:t>resultsCSI-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r w:rsidRPr="00D27132">
              <w:rPr>
                <w:b/>
                <w:i/>
                <w:lang w:eastAsia="sv-SE"/>
              </w:rPr>
              <w:t>resultsCSI-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r w:rsidRPr="00D27132">
              <w:rPr>
                <w:b/>
                <w:i/>
                <w:lang w:eastAsia="sv-SE"/>
              </w:rPr>
              <w:t>rsIndexResults</w:t>
            </w:r>
          </w:p>
          <w:p w14:paraId="7726A157" w14:textId="77777777" w:rsidR="00394471" w:rsidRPr="00D27132" w:rsidRDefault="00394471" w:rsidP="00964CC4">
            <w:pPr>
              <w:pStyle w:val="TAL"/>
              <w:rPr>
                <w:lang w:eastAsia="sv-SE"/>
              </w:rPr>
            </w:pPr>
            <w:r w:rsidRPr="00D27132">
              <w:rPr>
                <w:lang w:eastAsia="sv-SE"/>
              </w:rPr>
              <w:t>Beam level measurement results.</w:t>
            </w:r>
          </w:p>
        </w:tc>
      </w:tr>
      <w:tr w:rsidR="00E84B6D"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Default="00E84B6D" w:rsidP="00E22A74">
            <w:pPr>
              <w:pStyle w:val="TAL"/>
              <w:rPr>
                <w:b/>
                <w:i/>
                <w:lang w:eastAsia="sv-SE"/>
              </w:rPr>
            </w:pPr>
            <w:r w:rsidRPr="005C0515">
              <w:rPr>
                <w:b/>
                <w:i/>
                <w:lang w:eastAsia="sv-SE"/>
              </w:rPr>
              <w:t>timeBetweenEvents</w:t>
            </w:r>
          </w:p>
          <w:p w14:paraId="5CB8436A" w14:textId="77777777" w:rsidR="00E84B6D" w:rsidRPr="0017274C" w:rsidRDefault="00E84B6D" w:rsidP="00E22A74">
            <w:pPr>
              <w:pStyle w:val="TAL"/>
              <w:rPr>
                <w:bCs/>
                <w:iCs/>
                <w:lang w:eastAsia="sv-SE"/>
              </w:rPr>
            </w:pPr>
            <w:r w:rsidRPr="0017274C">
              <w:rPr>
                <w:bCs/>
                <w:iCs/>
                <w:lang w:eastAsia="sv-SE"/>
              </w:rPr>
              <w:t xml:space="preserve">Indicates the time elapsed between fulfilling the conditional execution conditions included in </w:t>
            </w:r>
            <w:r w:rsidRPr="0017274C">
              <w:rPr>
                <w:bCs/>
                <w:i/>
                <w:lang w:eastAsia="sv-SE"/>
              </w:rPr>
              <w:t>choConfig</w:t>
            </w:r>
            <w:r w:rsidRPr="0017274C">
              <w:rPr>
                <w:bCs/>
                <w:iCs/>
                <w:lang w:eastAsia="sv-SE"/>
              </w:rPr>
              <w:t xml:space="preserve">. Value in milliseconds. The maximum value 1023 means 1023ms or longer. This field may be included only in the reports associated to </w:t>
            </w:r>
            <w:r w:rsidRPr="0017274C">
              <w:rPr>
                <w:bCs/>
                <w:i/>
                <w:lang w:eastAsia="sv-SE"/>
              </w:rPr>
              <w:t>UEInformationResponse</w:t>
            </w:r>
            <w:r w:rsidRPr="0017274C">
              <w:rPr>
                <w:bCs/>
                <w:iCs/>
                <w:lang w:eastAsia="sv-SE"/>
              </w:rPr>
              <w:t xml:space="preserve"> message, e.g.,</w:t>
            </w:r>
            <w:r w:rsidRPr="0017274C">
              <w:rPr>
                <w:bCs/>
                <w:i/>
                <w:lang w:eastAsia="sv-SE"/>
              </w:rPr>
              <w:t xml:space="preserve"> rlf-Report</w:t>
            </w:r>
            <w:r w:rsidRPr="0017274C">
              <w:rPr>
                <w:bCs/>
                <w:iCs/>
                <w:lang w:eastAsia="sv-SE"/>
              </w:rPr>
              <w:t>.</w:t>
            </w:r>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r w:rsidRPr="00D27132">
              <w:rPr>
                <w:i/>
                <w:lang w:eastAsia="sv-SE"/>
              </w:rPr>
              <w:lastRenderedPageBreak/>
              <w:t xml:space="preserve">MeasResultUTRA-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r w:rsidRPr="00D27132">
              <w:rPr>
                <w:b/>
                <w:i/>
                <w:lang w:eastAsia="sv-SE"/>
              </w:rPr>
              <w:t>physCellId</w:t>
            </w:r>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r w:rsidRPr="00D27132">
              <w:rPr>
                <w:i/>
                <w:lang w:eastAsia="en-GB"/>
              </w:rPr>
              <w:lastRenderedPageBreak/>
              <w:t xml:space="preserve">MeasResults </w:t>
            </w:r>
            <w:r w:rsidRPr="00D27132">
              <w:rPr>
                <w:lang w:eastAsia="en-GB"/>
              </w:rPr>
              <w:t>field descriptions</w:t>
            </w:r>
          </w:p>
        </w:tc>
      </w:tr>
      <w:tr w:rsidR="00E84B6D" w:rsidRPr="00D27132"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17274C" w:rsidRDefault="00E84B6D" w:rsidP="00E84B6D">
            <w:pPr>
              <w:pStyle w:val="TAL"/>
              <w:rPr>
                <w:b/>
                <w:bCs/>
                <w:i/>
                <w:iCs/>
                <w:lang w:eastAsia="en-GB"/>
              </w:rPr>
            </w:pPr>
            <w:r w:rsidRPr="0017274C">
              <w:rPr>
                <w:b/>
                <w:bCs/>
                <w:i/>
                <w:iCs/>
                <w:lang w:eastAsia="en-GB"/>
              </w:rPr>
              <w:t>excessDelay</w:t>
            </w:r>
          </w:p>
          <w:p w14:paraId="48FC2E7E" w14:textId="1F2CF51A" w:rsidR="00E84B6D" w:rsidRPr="00D27132" w:rsidRDefault="00E84B6D" w:rsidP="0017274C">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r w:rsidRPr="00D27132">
              <w:rPr>
                <w:b/>
                <w:bCs/>
                <w:i/>
                <w:lang w:eastAsia="en-GB"/>
              </w:rPr>
              <w:t>measId</w:t>
            </w:r>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r w:rsidRPr="00D27132">
              <w:rPr>
                <w:b/>
                <w:bCs/>
                <w:i/>
                <w:lang w:eastAsia="en-GB"/>
              </w:rPr>
              <w:t>measQuantityResults</w:t>
            </w:r>
          </w:p>
          <w:p w14:paraId="40CC96F9" w14:textId="77777777" w:rsidR="00394471" w:rsidRPr="00D27132" w:rsidRDefault="00394471" w:rsidP="00964CC4">
            <w:pPr>
              <w:pStyle w:val="TAL"/>
              <w:rPr>
                <w:b/>
                <w:bCs/>
                <w:i/>
                <w:lang w:eastAsia="en-GB"/>
              </w:rPr>
            </w:pPr>
            <w:r w:rsidRPr="00D27132">
              <w:rPr>
                <w:lang w:eastAsia="en-GB"/>
              </w:rPr>
              <w:t xml:space="preserve">The value sinr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r w:rsidRPr="00D27132">
              <w:rPr>
                <w:b/>
                <w:bCs/>
                <w:i/>
                <w:lang w:eastAsia="en-GB"/>
              </w:rPr>
              <w:t>measResultCellListSFTD-NR</w:t>
            </w:r>
          </w:p>
          <w:p w14:paraId="2CA7C468" w14:textId="77777777" w:rsidR="00394471" w:rsidRPr="00D27132" w:rsidRDefault="00394471" w:rsidP="00964CC4">
            <w:pPr>
              <w:pStyle w:val="TAL"/>
              <w:rPr>
                <w:bCs/>
                <w:lang w:eastAsia="en-GB"/>
              </w:rPr>
            </w:pPr>
            <w:r w:rsidRPr="00D27132">
              <w:rPr>
                <w:bCs/>
                <w:lang w:eastAsia="en-GB"/>
              </w:rPr>
              <w:t>SFTD measurement results between the PCell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r w:rsidRPr="00D27132">
              <w:rPr>
                <w:b/>
                <w:bCs/>
                <w:i/>
                <w:lang w:eastAsia="en-GB"/>
              </w:rPr>
              <w:t>measResultCLI</w:t>
            </w:r>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r w:rsidRPr="00D27132">
              <w:rPr>
                <w:b/>
                <w:bCs/>
                <w:i/>
                <w:lang w:eastAsia="en-GB"/>
              </w:rPr>
              <w:t>measResultEUTRA</w:t>
            </w:r>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r w:rsidRPr="00D27132">
              <w:rPr>
                <w:b/>
                <w:bCs/>
                <w:i/>
                <w:lang w:eastAsia="en-GB"/>
              </w:rPr>
              <w:t>measResultForRSSI</w:t>
            </w:r>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r w:rsidRPr="00D27132">
              <w:rPr>
                <w:rFonts w:cs="Arial"/>
                <w:i/>
                <w:szCs w:val="18"/>
                <w:lang w:eastAsia="en-GB"/>
              </w:rPr>
              <w:t xml:space="preserve">channelOccupancyThreshold </w:t>
            </w:r>
            <w:r w:rsidRPr="00D27132">
              <w:rPr>
                <w:rFonts w:cs="Arial"/>
                <w:szCs w:val="18"/>
                <w:lang w:eastAsia="en-GB"/>
              </w:rPr>
              <w:t xml:space="preserve">for the associated </w:t>
            </w:r>
            <w:r w:rsidRPr="00D27132">
              <w:rPr>
                <w:rFonts w:cs="Arial"/>
                <w:i/>
                <w:iCs/>
                <w:szCs w:val="18"/>
                <w:lang w:eastAsia="en-GB"/>
              </w:rPr>
              <w:t>reportConfig</w:t>
            </w:r>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r w:rsidRPr="00D27132">
              <w:rPr>
                <w:b/>
                <w:bCs/>
                <w:i/>
                <w:lang w:eastAsia="en-GB"/>
              </w:rPr>
              <w:t>measResultListEUTRA</w:t>
            </w:r>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r w:rsidRPr="00D27132">
              <w:rPr>
                <w:b/>
                <w:bCs/>
                <w:i/>
                <w:lang w:eastAsia="en-GB"/>
              </w:rPr>
              <w:t>measResultListNR</w:t>
            </w:r>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r w:rsidRPr="00D27132">
              <w:rPr>
                <w:b/>
                <w:bCs/>
                <w:i/>
                <w:lang w:eastAsia="en-GB"/>
              </w:rPr>
              <w:t>measResultNR</w:t>
            </w:r>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Measured results of the E-UTRA SCG serving frequencies: the measurement result of PSCell and each SCell,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Measured results of the NR SCG serving frequencies: the measurement result of PSCell and each SCell,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r w:rsidRPr="00D27132">
              <w:rPr>
                <w:b/>
                <w:bCs/>
                <w:i/>
                <w:lang w:eastAsia="en-GB"/>
              </w:rPr>
              <w:t>measResultServingMOList</w:t>
            </w:r>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27132">
              <w:rPr>
                <w:i/>
                <w:iCs/>
                <w:lang w:eastAsia="en-GB"/>
              </w:rPr>
              <w:t>MeasurementReport</w:t>
            </w:r>
            <w:r w:rsidRPr="00D27132">
              <w:rPr>
                <w:lang w:eastAsia="en-GB"/>
              </w:rPr>
              <w:t xml:space="preserve"> message is triggered by a measurement configured by </w:t>
            </w:r>
            <w:r w:rsidR="00EB0151" w:rsidRPr="00D27132">
              <w:rPr>
                <w:lang w:eastAsia="en-GB"/>
              </w:rPr>
              <w:t xml:space="preserve">the field </w:t>
            </w:r>
            <w:r w:rsidR="00EB0151" w:rsidRPr="00D27132">
              <w:rPr>
                <w:i/>
                <w:iCs/>
                <w:lang w:eastAsia="en-GB"/>
              </w:rPr>
              <w:t>sl-ConfigDedicatedForNR</w:t>
            </w:r>
            <w:r w:rsidR="00EB0151" w:rsidRPr="00D27132">
              <w:rPr>
                <w:lang w:eastAsia="en-GB"/>
              </w:rPr>
              <w:t xml:space="preserve"> received </w:t>
            </w:r>
            <w:r w:rsidRPr="00D27132">
              <w:rPr>
                <w:lang w:eastAsia="en-GB"/>
              </w:rPr>
              <w:t xml:space="preserve">within an E-UTRA </w:t>
            </w:r>
            <w:r w:rsidRPr="00D27132">
              <w:rPr>
                <w:i/>
                <w:iCs/>
                <w:lang w:eastAsia="en-GB"/>
              </w:rPr>
              <w:t>RRCConnectionReconfiguration</w:t>
            </w:r>
            <w:r w:rsidRPr="00D27132">
              <w:rPr>
                <w:lang w:eastAsia="en-GB"/>
              </w:rPr>
              <w:t xml:space="preserve"> message (i.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r w:rsidRPr="00D27132">
              <w:rPr>
                <w:b/>
                <w:bCs/>
                <w:i/>
                <w:lang w:eastAsia="en-GB"/>
              </w:rPr>
              <w:t>measResultSFTD-EUTRA</w:t>
            </w:r>
          </w:p>
          <w:p w14:paraId="3692F657" w14:textId="77777777" w:rsidR="00394471" w:rsidRPr="00D27132" w:rsidRDefault="00394471" w:rsidP="00964CC4">
            <w:pPr>
              <w:pStyle w:val="TAL"/>
              <w:rPr>
                <w:bCs/>
                <w:lang w:eastAsia="en-GB"/>
              </w:rPr>
            </w:pPr>
            <w:r w:rsidRPr="00D27132">
              <w:rPr>
                <w:bCs/>
                <w:lang w:eastAsia="en-GB"/>
              </w:rPr>
              <w:t>SFTD measurement results between the PCell and the E-UTRA PScell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r w:rsidRPr="00D27132">
              <w:rPr>
                <w:b/>
                <w:bCs/>
                <w:i/>
                <w:lang w:eastAsia="en-GB"/>
              </w:rPr>
              <w:t>measResultSFTD-NR</w:t>
            </w:r>
          </w:p>
          <w:p w14:paraId="5CEFB0A9" w14:textId="77777777" w:rsidR="00394471" w:rsidRPr="00D27132" w:rsidRDefault="00394471" w:rsidP="00964CC4">
            <w:pPr>
              <w:pStyle w:val="TAL"/>
              <w:rPr>
                <w:b/>
                <w:bCs/>
                <w:i/>
                <w:lang w:eastAsia="en-GB"/>
              </w:rPr>
            </w:pPr>
            <w:r w:rsidRPr="00D27132">
              <w:rPr>
                <w:bCs/>
                <w:lang w:eastAsia="en-GB"/>
              </w:rPr>
              <w:t>SFTD measurement results between the PCell and the NR PScell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r w:rsidRPr="00D27132">
              <w:rPr>
                <w:b/>
                <w:bCs/>
                <w:i/>
                <w:iCs/>
                <w:lang w:eastAsia="en-GB"/>
              </w:rPr>
              <w:t>measResultsSL</w:t>
            </w:r>
          </w:p>
          <w:p w14:paraId="2044D52B" w14:textId="77777777" w:rsidR="008D2002" w:rsidRPr="00D27132" w:rsidRDefault="008D2002" w:rsidP="00255542">
            <w:pPr>
              <w:pStyle w:val="TAL"/>
              <w:rPr>
                <w:rFonts w:cs="Arial"/>
                <w:lang w:eastAsia="en-GB"/>
              </w:rPr>
            </w:pPr>
            <w:r w:rsidRPr="00D27132">
              <w:rPr>
                <w:rFonts w:cs="Arial"/>
                <w:lang w:eastAsia="en-GB"/>
              </w:rPr>
              <w:t>CBR measurements results for NR sidelink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4"/>
        <w:rPr>
          <w:i/>
          <w:iCs/>
        </w:rPr>
      </w:pPr>
      <w:bookmarkStart w:id="1546" w:name="_Toc60777268"/>
      <w:bookmarkStart w:id="1547" w:name="_Toc90651140"/>
      <w:r w:rsidRPr="00D27132">
        <w:rPr>
          <w:i/>
          <w:iCs/>
        </w:rPr>
        <w:t>–</w:t>
      </w:r>
      <w:r w:rsidRPr="00D27132">
        <w:rPr>
          <w:i/>
          <w:iCs/>
        </w:rPr>
        <w:tab/>
      </w:r>
      <w:r w:rsidRPr="00D27132">
        <w:rPr>
          <w:i/>
          <w:iCs/>
          <w:noProof/>
        </w:rPr>
        <w:t>MeasResult2EUTRA</w:t>
      </w:r>
      <w:bookmarkEnd w:id="1546"/>
      <w:bookmarkEnd w:id="1547"/>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4"/>
        <w:rPr>
          <w:i/>
          <w:iCs/>
        </w:rPr>
      </w:pPr>
      <w:bookmarkStart w:id="1548" w:name="_Toc60777269"/>
      <w:bookmarkStart w:id="1549" w:name="_Toc90651141"/>
      <w:r w:rsidRPr="00D27132">
        <w:rPr>
          <w:i/>
          <w:iCs/>
        </w:rPr>
        <w:t>–</w:t>
      </w:r>
      <w:r w:rsidRPr="00D27132">
        <w:rPr>
          <w:i/>
          <w:iCs/>
        </w:rPr>
        <w:tab/>
      </w:r>
      <w:r w:rsidRPr="00D27132">
        <w:rPr>
          <w:i/>
          <w:iCs/>
          <w:noProof/>
        </w:rPr>
        <w:t>MeasResult2NR</w:t>
      </w:r>
      <w:bookmarkEnd w:id="1548"/>
      <w:bookmarkEnd w:id="1549"/>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4"/>
      </w:pPr>
      <w:bookmarkStart w:id="1550" w:name="_Toc60777270"/>
      <w:bookmarkStart w:id="1551" w:name="_Toc90651142"/>
      <w:r w:rsidRPr="00D27132">
        <w:t>–</w:t>
      </w:r>
      <w:r w:rsidRPr="00D27132">
        <w:tab/>
      </w:r>
      <w:r w:rsidRPr="00D27132">
        <w:rPr>
          <w:i/>
          <w:iCs/>
          <w:lang w:eastAsia="x-none"/>
        </w:rPr>
        <w:t>MeasResultIdleEUTRA</w:t>
      </w:r>
      <w:bookmarkEnd w:id="1550"/>
      <w:bookmarkEnd w:id="1551"/>
    </w:p>
    <w:p w14:paraId="3CF8151A" w14:textId="77777777" w:rsidR="00394471" w:rsidRPr="00D27132" w:rsidRDefault="00394471" w:rsidP="00394471">
      <w:r w:rsidRPr="00D27132">
        <w:t xml:space="preserve">The IE </w:t>
      </w:r>
      <w:r w:rsidRPr="00D27132">
        <w:rPr>
          <w:i/>
        </w:rPr>
        <w:t>MeasResultIdleEUTRA</w:t>
      </w:r>
      <w:r w:rsidRPr="00D27132">
        <w:t xml:space="preserve"> covers the E-UTRA measurement results performed in RRC_IDLE and RRC_INACTIVE.</w:t>
      </w:r>
    </w:p>
    <w:p w14:paraId="144E51D3" w14:textId="77777777" w:rsidR="00394471" w:rsidRPr="00D27132" w:rsidRDefault="00394471" w:rsidP="00394471">
      <w:pPr>
        <w:pStyle w:val="TH"/>
        <w:rPr>
          <w:b w:val="0"/>
        </w:rPr>
      </w:pPr>
      <w:r w:rsidRPr="00D27132">
        <w:rPr>
          <w:i/>
        </w:rPr>
        <w:lastRenderedPageBreak/>
        <w:t>MeasResultIdleEUTRA</w:t>
      </w:r>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r w:rsidRPr="00D27132">
              <w:rPr>
                <w:i/>
                <w:iCs/>
              </w:rPr>
              <w:t>MeasResultIdleEUTRA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4"/>
      </w:pPr>
      <w:bookmarkStart w:id="1552" w:name="_Toc60777271"/>
      <w:bookmarkStart w:id="1553" w:name="_Toc90651143"/>
      <w:r w:rsidRPr="00D27132">
        <w:t>–</w:t>
      </w:r>
      <w:r w:rsidRPr="00D27132">
        <w:tab/>
      </w:r>
      <w:r w:rsidRPr="00D27132">
        <w:rPr>
          <w:i/>
          <w:iCs/>
          <w:lang w:eastAsia="x-none"/>
        </w:rPr>
        <w:t>MeasResultIdleNR</w:t>
      </w:r>
      <w:bookmarkEnd w:id="1552"/>
      <w:bookmarkEnd w:id="1553"/>
    </w:p>
    <w:p w14:paraId="3BCEA558" w14:textId="77777777" w:rsidR="00394471" w:rsidRPr="00D27132" w:rsidRDefault="00394471" w:rsidP="00394471">
      <w:r w:rsidRPr="00D27132">
        <w:t xml:space="preserve">The IE </w:t>
      </w:r>
      <w:r w:rsidRPr="00D27132">
        <w:rPr>
          <w:i/>
        </w:rPr>
        <w:t>MeasResultIdleNR</w:t>
      </w:r>
      <w:r w:rsidRPr="00D27132">
        <w:t xml:space="preserve"> covers the NR measurement results performed in RRC_IDLE and RRC_INACTIVE.</w:t>
      </w:r>
    </w:p>
    <w:p w14:paraId="01A9F1AC" w14:textId="77777777" w:rsidR="00394471" w:rsidRPr="00D27132" w:rsidRDefault="00394471" w:rsidP="00394471">
      <w:pPr>
        <w:pStyle w:val="TH"/>
        <w:rPr>
          <w:b w:val="0"/>
        </w:rPr>
      </w:pPr>
      <w:r w:rsidRPr="00D27132">
        <w:rPr>
          <w:i/>
        </w:rPr>
        <w:lastRenderedPageBreak/>
        <w:t>MeasResultIdleNR</w:t>
      </w:r>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t xml:space="preserve">    measResultServingCell-r16 SEQUENCE {</w:t>
      </w:r>
    </w:p>
    <w:p w14:paraId="0A10B30D" w14:textId="77777777" w:rsidR="00394471" w:rsidRPr="00D27132" w:rsidRDefault="00394471" w:rsidP="009C7017">
      <w:pPr>
        <w:pStyle w:val="PL"/>
      </w:pPr>
      <w:r w:rsidRPr="00D27132">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r w:rsidRPr="00D27132">
              <w:rPr>
                <w:i/>
              </w:rPr>
              <w:lastRenderedPageBreak/>
              <w:t xml:space="preserve">MeasResultIdleNR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1012CB97" w:rsidR="00394471" w:rsidRDefault="00394471" w:rsidP="00394471"/>
    <w:p w14:paraId="799E3378" w14:textId="77777777" w:rsidR="00F27D15" w:rsidRDefault="00F27D15" w:rsidP="00F27D15">
      <w:pPr>
        <w:pStyle w:val="4"/>
      </w:pPr>
      <w:r>
        <w:t>–</w:t>
      </w:r>
      <w:r>
        <w:tab/>
      </w:r>
      <w:r>
        <w:rPr>
          <w:i/>
        </w:rPr>
        <w:t>MeasResultRxTxTimeDiff</w:t>
      </w:r>
    </w:p>
    <w:p w14:paraId="452973F6" w14:textId="77777777" w:rsidR="00F27D15" w:rsidRDefault="00F27D15" w:rsidP="00F27D15">
      <w:r>
        <w:t xml:space="preserve">The IE </w:t>
      </w:r>
      <w:r>
        <w:rPr>
          <w:i/>
        </w:rPr>
        <w:t>MeasResultRxTxTimeDiff</w:t>
      </w:r>
      <w:r>
        <w:t xml:space="preserve"> is used to provide Rx-Tx time difference measurement result.</w:t>
      </w:r>
    </w:p>
    <w:p w14:paraId="62527776" w14:textId="77777777" w:rsidR="00F27D15" w:rsidRDefault="00F27D15" w:rsidP="00F27D15">
      <w:pPr>
        <w:pStyle w:val="TH"/>
      </w:pPr>
      <w:r>
        <w:rPr>
          <w:i/>
        </w:rPr>
        <w:t>MeasResultRxTxTimeDiff</w:t>
      </w:r>
      <w:r>
        <w:t xml:space="preserve"> information element</w:t>
      </w:r>
    </w:p>
    <w:p w14:paraId="10BDD491" w14:textId="77777777" w:rsidR="00F27D15" w:rsidRDefault="00F27D15" w:rsidP="00F27D15">
      <w:pPr>
        <w:pStyle w:val="PL"/>
      </w:pPr>
      <w:r>
        <w:t>-- ASN1START</w:t>
      </w:r>
    </w:p>
    <w:p w14:paraId="5D908B53" w14:textId="77777777" w:rsidR="00F27D15" w:rsidRDefault="00F27D15" w:rsidP="00F27D15">
      <w:pPr>
        <w:pStyle w:val="PL"/>
      </w:pPr>
      <w:r>
        <w:t>-- TAG-MEASRESULTRXTXTIMEDIFF-START</w:t>
      </w:r>
    </w:p>
    <w:p w14:paraId="1B08F3C3" w14:textId="77777777" w:rsidR="00F27D15" w:rsidRDefault="00F27D15" w:rsidP="00F27D15">
      <w:pPr>
        <w:pStyle w:val="PL"/>
      </w:pPr>
    </w:p>
    <w:p w14:paraId="417C327E" w14:textId="52DB9693" w:rsidR="00F27D15" w:rsidRPr="009C7017" w:rsidRDefault="00F27D15" w:rsidP="00F27D15">
      <w:pPr>
        <w:pStyle w:val="PL"/>
      </w:pPr>
      <w:r w:rsidRPr="00116D63">
        <w:t>MeasResultRxTxTimeDiff</w:t>
      </w:r>
      <w:r w:rsidRPr="009C7017">
        <w:t>-r1</w:t>
      </w:r>
      <w:r>
        <w:t>7</w:t>
      </w:r>
      <w:r w:rsidRPr="009C7017">
        <w:t xml:space="preserve"> ::= </w:t>
      </w:r>
      <w:r w:rsidRPr="009C7017">
        <w:rPr>
          <w:color w:val="993366"/>
        </w:rPr>
        <w:t>SEQUENCE</w:t>
      </w:r>
      <w:r w:rsidRPr="009C7017">
        <w:t xml:space="preserve"> {</w:t>
      </w:r>
    </w:p>
    <w:p w14:paraId="54A9DD85" w14:textId="5925D6F0" w:rsidR="00F27D15" w:rsidRDefault="00F27D15" w:rsidP="00F27D15">
      <w:pPr>
        <w:pStyle w:val="PL"/>
      </w:pPr>
      <w:r>
        <w:t xml:space="preserve">    rxTxTimeDiff-ue-r17            RxTxTimeDiff-r17      OPTIONAL,    -- Need R</w:t>
      </w:r>
    </w:p>
    <w:p w14:paraId="13A417AD" w14:textId="77777777" w:rsidR="00F27D15" w:rsidRPr="009C7017" w:rsidRDefault="00F27D15" w:rsidP="00F27D15">
      <w:pPr>
        <w:pStyle w:val="PL"/>
      </w:pPr>
      <w:r>
        <w:t xml:space="preserve">    ...</w:t>
      </w:r>
    </w:p>
    <w:p w14:paraId="192D11F4" w14:textId="77777777" w:rsidR="00F27D15" w:rsidRPr="009C7017" w:rsidRDefault="00F27D15" w:rsidP="00F27D15">
      <w:pPr>
        <w:pStyle w:val="PL"/>
      </w:pPr>
      <w:r w:rsidRPr="009C7017">
        <w:t>}</w:t>
      </w:r>
    </w:p>
    <w:p w14:paraId="08B01307" w14:textId="77777777" w:rsidR="00F27D15" w:rsidRDefault="00F27D15" w:rsidP="00F27D15">
      <w:pPr>
        <w:pStyle w:val="PL"/>
      </w:pPr>
    </w:p>
    <w:p w14:paraId="65D69988" w14:textId="77777777" w:rsidR="00F27D15" w:rsidRDefault="00F27D15" w:rsidP="00F27D15">
      <w:pPr>
        <w:pStyle w:val="PL"/>
      </w:pPr>
      <w:r>
        <w:t>-- TAG-MEASRESULTRXTXTIMEDIFF-STOP</w:t>
      </w:r>
    </w:p>
    <w:p w14:paraId="74CCD3C4" w14:textId="77777777" w:rsidR="00F27D15" w:rsidRPr="00116D63" w:rsidRDefault="00F27D15" w:rsidP="00F27D15">
      <w:pPr>
        <w:pStyle w:val="PL"/>
      </w:pPr>
      <w:r>
        <w:t>-- ASN1STOP</w:t>
      </w:r>
    </w:p>
    <w:p w14:paraId="70E4EC7A" w14:textId="77777777" w:rsidR="00F27D15" w:rsidRDefault="00F27D15" w:rsidP="00F27D15"/>
    <w:tbl>
      <w:tblPr>
        <w:tblStyle w:val="af7"/>
        <w:tblW w:w="14173" w:type="dxa"/>
        <w:tblLook w:val="04A0" w:firstRow="1" w:lastRow="0" w:firstColumn="1" w:lastColumn="0" w:noHBand="0" w:noVBand="1"/>
      </w:tblPr>
      <w:tblGrid>
        <w:gridCol w:w="14173"/>
      </w:tblGrid>
      <w:tr w:rsidR="00F27D15" w14:paraId="53D11E4E" w14:textId="77777777" w:rsidTr="00E22A74">
        <w:tc>
          <w:tcPr>
            <w:tcW w:w="14278" w:type="dxa"/>
          </w:tcPr>
          <w:p w14:paraId="19510247" w14:textId="77777777" w:rsidR="00F27D15" w:rsidRPr="008133C4" w:rsidRDefault="00F27D15" w:rsidP="00E22A74">
            <w:pPr>
              <w:pStyle w:val="TAH"/>
            </w:pPr>
            <w:r>
              <w:rPr>
                <w:i/>
              </w:rPr>
              <w:t>MeasResultRxTxTimeDiff field descriptions</w:t>
            </w:r>
          </w:p>
        </w:tc>
      </w:tr>
      <w:tr w:rsidR="00F27D15" w14:paraId="047DFD3C" w14:textId="77777777" w:rsidTr="00E22A74">
        <w:tc>
          <w:tcPr>
            <w:tcW w:w="14278" w:type="dxa"/>
          </w:tcPr>
          <w:p w14:paraId="18847F3D" w14:textId="77777777" w:rsidR="00F27D15" w:rsidRDefault="00F27D15" w:rsidP="00E22A74">
            <w:pPr>
              <w:pStyle w:val="TAL"/>
              <w:rPr>
                <w:b/>
                <w:i/>
              </w:rPr>
            </w:pPr>
            <w:r w:rsidRPr="008133C4">
              <w:rPr>
                <w:b/>
                <w:i/>
              </w:rPr>
              <w:t>rxTxTimeDiff-ue</w:t>
            </w:r>
          </w:p>
          <w:p w14:paraId="2E120607" w14:textId="77777777" w:rsidR="00F27D15" w:rsidRPr="008133C4" w:rsidRDefault="00F27D15" w:rsidP="00E22A74">
            <w:pPr>
              <w:pStyle w:val="TAL"/>
            </w:pPr>
            <w:r>
              <w:t xml:space="preserve">indicates the Rx-Tx Time difference measurement at the UE (see clause 5.1.30, </w:t>
            </w:r>
            <w:r w:rsidRPr="00D131A5">
              <w:t>TS 38.215 [9]).</w:t>
            </w:r>
          </w:p>
        </w:tc>
      </w:tr>
    </w:tbl>
    <w:p w14:paraId="3C19149B" w14:textId="77777777" w:rsidR="00F27D15" w:rsidRPr="00D27132" w:rsidRDefault="00F27D15" w:rsidP="00394471"/>
    <w:p w14:paraId="3E0AF789" w14:textId="77777777" w:rsidR="00394471" w:rsidRPr="00D27132" w:rsidRDefault="00394471" w:rsidP="00394471">
      <w:pPr>
        <w:pStyle w:val="4"/>
        <w:rPr>
          <w:i/>
          <w:iCs/>
        </w:rPr>
      </w:pPr>
      <w:bookmarkStart w:id="1554" w:name="_Toc60777272"/>
      <w:bookmarkStart w:id="1555" w:name="_Toc90651144"/>
      <w:r w:rsidRPr="00D27132">
        <w:rPr>
          <w:i/>
          <w:iCs/>
        </w:rPr>
        <w:t>–</w:t>
      </w:r>
      <w:r w:rsidRPr="00D27132">
        <w:rPr>
          <w:i/>
          <w:iCs/>
        </w:rPr>
        <w:tab/>
      </w:r>
      <w:r w:rsidRPr="00D27132">
        <w:rPr>
          <w:i/>
          <w:iCs/>
          <w:noProof/>
        </w:rPr>
        <w:t>MeasResultSCG-Failure</w:t>
      </w:r>
      <w:bookmarkEnd w:id="1554"/>
      <w:bookmarkEnd w:id="1555"/>
    </w:p>
    <w:p w14:paraId="45C71138" w14:textId="77777777" w:rsidR="00394471" w:rsidRPr="00D27132" w:rsidRDefault="00394471" w:rsidP="00394471">
      <w:r w:rsidRPr="00D27132">
        <w:t xml:space="preserve">The IE </w:t>
      </w:r>
      <w:r w:rsidRPr="00D27132">
        <w:rPr>
          <w:i/>
        </w:rPr>
        <w:t>MeasResultSCG-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r w:rsidRPr="00D27132">
        <w:rPr>
          <w:bCs/>
          <w:i/>
          <w:iCs/>
        </w:rPr>
        <w:t xml:space="preserve">MeasResultSCG-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lastRenderedPageBreak/>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4"/>
      </w:pPr>
      <w:bookmarkStart w:id="1556" w:name="_Toc60777273"/>
      <w:bookmarkStart w:id="1557" w:name="_Toc90651145"/>
      <w:r w:rsidRPr="00D27132">
        <w:t>–</w:t>
      </w:r>
      <w:r w:rsidRPr="00D27132">
        <w:tab/>
      </w:r>
      <w:r w:rsidRPr="00D27132">
        <w:rPr>
          <w:i/>
          <w:iCs/>
        </w:rPr>
        <w:t>MeasResultsSL</w:t>
      </w:r>
      <w:bookmarkEnd w:id="1556"/>
      <w:bookmarkEnd w:id="1557"/>
    </w:p>
    <w:p w14:paraId="155F6FCE" w14:textId="77777777" w:rsidR="00394471" w:rsidRPr="00D27132" w:rsidRDefault="00394471" w:rsidP="00394471">
      <w:r w:rsidRPr="00D27132">
        <w:t xml:space="preserve">The IE </w:t>
      </w:r>
      <w:r w:rsidRPr="00D27132">
        <w:rPr>
          <w:i/>
        </w:rPr>
        <w:t>MeasResultsSL</w:t>
      </w:r>
      <w:r w:rsidRPr="00D27132">
        <w:t xml:space="preserve"> covers measured results for NR sidelink communication.</w:t>
      </w:r>
    </w:p>
    <w:p w14:paraId="0950E11F" w14:textId="77777777" w:rsidR="00394471" w:rsidRPr="00D27132" w:rsidRDefault="00394471" w:rsidP="00394471">
      <w:pPr>
        <w:pStyle w:val="TH"/>
      </w:pPr>
      <w:r w:rsidRPr="00D27132">
        <w:rPr>
          <w:i/>
        </w:rPr>
        <w:t>MeasResultsSL</w:t>
      </w:r>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r w:rsidRPr="00D27132">
              <w:rPr>
                <w:i/>
                <w:lang w:eastAsia="en-GB"/>
              </w:rPr>
              <w:t xml:space="preserve">MeasResultsSL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r w:rsidRPr="00D27132">
              <w:rPr>
                <w:b/>
                <w:bCs/>
                <w:i/>
                <w:iCs/>
                <w:szCs w:val="22"/>
                <w:lang w:eastAsia="sv-SE"/>
              </w:rPr>
              <w:t>measResultNR-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sidelink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r w:rsidRPr="00D27132">
              <w:rPr>
                <w:i/>
                <w:lang w:eastAsia="sv-SE"/>
              </w:rPr>
              <w:lastRenderedPageBreak/>
              <w:t xml:space="preserve">MeasResultNR-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r w:rsidRPr="00D27132">
              <w:rPr>
                <w:b/>
                <w:bCs/>
                <w:i/>
                <w:iCs/>
                <w:lang w:eastAsia="sv-SE"/>
              </w:rPr>
              <w:t>measResultListCBR-NR</w:t>
            </w:r>
          </w:p>
          <w:p w14:paraId="5E7C24D7" w14:textId="77777777" w:rsidR="00394471" w:rsidRPr="00D27132" w:rsidRDefault="00394471" w:rsidP="00964CC4">
            <w:pPr>
              <w:pStyle w:val="TAL"/>
              <w:rPr>
                <w:lang w:eastAsia="sv-SE"/>
              </w:rPr>
            </w:pPr>
            <w:r w:rsidRPr="00D27132">
              <w:rPr>
                <w:lang w:eastAsia="zh-CN"/>
              </w:rPr>
              <w:t>CBR measurement results for NR sidelink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r w:rsidRPr="00D27132">
              <w:rPr>
                <w:b/>
                <w:bCs/>
                <w:i/>
                <w:iCs/>
                <w:lang w:eastAsia="sv-SE"/>
              </w:rPr>
              <w:t>sl-poolReportIdentity</w:t>
            </w:r>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r w:rsidRPr="00D27132">
              <w:rPr>
                <w:bCs/>
                <w:i/>
                <w:lang w:eastAsia="sv-SE"/>
              </w:rPr>
              <w:t>sl-ResourcePoolID</w:t>
            </w:r>
            <w:r w:rsidRPr="00D27132">
              <w:rPr>
                <w:lang w:eastAsia="sv-SE"/>
              </w:rPr>
              <w:t xml:space="preserve"> configured in a resource pool for NR sidelink communication.</w:t>
            </w:r>
          </w:p>
        </w:tc>
      </w:tr>
    </w:tbl>
    <w:p w14:paraId="07CDB537" w14:textId="77777777" w:rsidR="00394471" w:rsidRPr="00D27132" w:rsidRDefault="00394471" w:rsidP="00394471"/>
    <w:p w14:paraId="79ADA138" w14:textId="77777777" w:rsidR="00394471" w:rsidRPr="00D27132" w:rsidRDefault="00394471" w:rsidP="00394471">
      <w:pPr>
        <w:pStyle w:val="4"/>
      </w:pPr>
      <w:bookmarkStart w:id="1558" w:name="_Toc60777274"/>
      <w:bookmarkStart w:id="1559" w:name="_Toc90651146"/>
      <w:r w:rsidRPr="00D27132">
        <w:t>–</w:t>
      </w:r>
      <w:r w:rsidRPr="00D27132">
        <w:tab/>
      </w:r>
      <w:r w:rsidRPr="00D27132">
        <w:rPr>
          <w:i/>
        </w:rPr>
        <w:t>MeasTriggerQuantityEUTRA</w:t>
      </w:r>
      <w:bookmarkEnd w:id="1558"/>
      <w:bookmarkEnd w:id="1559"/>
    </w:p>
    <w:p w14:paraId="150EE1EC" w14:textId="77777777" w:rsidR="00394471" w:rsidRPr="00D27132" w:rsidRDefault="00394471" w:rsidP="00394471">
      <w:r w:rsidRPr="00D27132">
        <w:t xml:space="preserve">The IE </w:t>
      </w:r>
      <w:r w:rsidRPr="00D27132">
        <w:rPr>
          <w:i/>
        </w:rPr>
        <w:t>MeasTriggerQuantityEUTRA</w:t>
      </w:r>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r w:rsidRPr="00D27132">
        <w:rPr>
          <w:i/>
        </w:rPr>
        <w:t>MeasTriggerQuantityEUTRA</w:t>
      </w:r>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4"/>
        <w:rPr>
          <w:i/>
          <w:noProof/>
        </w:rPr>
      </w:pPr>
      <w:bookmarkStart w:id="1560" w:name="_Toc60777275"/>
      <w:bookmarkStart w:id="1561" w:name="_Toc90651147"/>
      <w:r w:rsidRPr="00D27132">
        <w:t>–</w:t>
      </w:r>
      <w:r w:rsidRPr="00D27132">
        <w:tab/>
      </w:r>
      <w:r w:rsidRPr="00D27132">
        <w:rPr>
          <w:i/>
          <w:noProof/>
        </w:rPr>
        <w:t>MobilityStateParameters</w:t>
      </w:r>
      <w:bookmarkEnd w:id="1560"/>
      <w:bookmarkEnd w:id="1561"/>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r w:rsidRPr="00D27132">
        <w:rPr>
          <w:bCs/>
          <w:i/>
          <w:iCs/>
        </w:rPr>
        <w:t xml:space="preserve">MobilityStateParameters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lastRenderedPageBreak/>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CellChangeHigh</w:t>
            </w:r>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CellChangeMedium</w:t>
            </w:r>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The duration for evaluating criteria to enter mobility states. Corresponds to T</w:t>
            </w:r>
            <w:r w:rsidRPr="00D27132">
              <w:rPr>
                <w:vertAlign w:val="subscript"/>
                <w:lang w:eastAsia="en-GB"/>
              </w:rPr>
              <w:t>CRmax</w:t>
            </w:r>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HystNormal</w:t>
            </w:r>
          </w:p>
          <w:p w14:paraId="79882504" w14:textId="77777777" w:rsidR="00394471" w:rsidRPr="00D27132" w:rsidRDefault="00394471" w:rsidP="00964CC4">
            <w:pPr>
              <w:pStyle w:val="TAL"/>
              <w:rPr>
                <w:lang w:eastAsia="en-GB"/>
              </w:rPr>
            </w:pPr>
            <w:r w:rsidRPr="00D27132">
              <w:rPr>
                <w:lang w:eastAsia="en-GB"/>
              </w:rPr>
              <w:t>The additional duration for evaluating criteria to enter normal mobility state. Corresponds to T</w:t>
            </w:r>
            <w:r w:rsidRPr="00D27132">
              <w:rPr>
                <w:vertAlign w:val="subscript"/>
                <w:lang w:eastAsia="en-GB"/>
              </w:rPr>
              <w:t>CRmaxHyst</w:t>
            </w:r>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3FA5297B" w:rsidR="00394471" w:rsidRDefault="00394471" w:rsidP="00394471"/>
    <w:p w14:paraId="79CA742D" w14:textId="77777777" w:rsidR="00CE6FBC" w:rsidRDefault="00CE6FBC" w:rsidP="00CE6FBC">
      <w:pPr>
        <w:pStyle w:val="4"/>
      </w:pPr>
      <w:r>
        <w:t>–</w:t>
      </w:r>
      <w:r>
        <w:tab/>
      </w:r>
      <w:r>
        <w:rPr>
          <w:i/>
        </w:rPr>
        <w:t>MRB-</w:t>
      </w:r>
      <w:r>
        <w:rPr>
          <w:i/>
          <w:noProof/>
        </w:rPr>
        <w:t>Identity</w:t>
      </w:r>
    </w:p>
    <w:p w14:paraId="66D7C913" w14:textId="77777777" w:rsidR="00CE6FBC" w:rsidRDefault="00CE6FBC" w:rsidP="00CE6FBC">
      <w:r>
        <w:t xml:space="preserve">The IE </w:t>
      </w:r>
      <w:r>
        <w:rPr>
          <w:i/>
        </w:rPr>
        <w:t>MRB-Identity</w:t>
      </w:r>
      <w:r>
        <w:t xml:space="preserve"> is used to identify a multicast MRB used by a UE.</w:t>
      </w:r>
    </w:p>
    <w:p w14:paraId="7F49B8F0" w14:textId="77777777" w:rsidR="00CE6FBC" w:rsidRDefault="00CE6FBC" w:rsidP="00CE6FBC">
      <w:pPr>
        <w:pStyle w:val="TH"/>
        <w:rPr>
          <w:b w:val="0"/>
        </w:rPr>
      </w:pPr>
      <w:r>
        <w:rPr>
          <w:bCs/>
          <w:i/>
          <w:iCs/>
        </w:rPr>
        <w:t>MRB-Identity</w:t>
      </w:r>
      <w:r>
        <w:t xml:space="preserve"> information element</w:t>
      </w:r>
    </w:p>
    <w:p w14:paraId="4A48C3A0" w14:textId="77777777" w:rsidR="00CE6FBC" w:rsidRPr="00653E2F" w:rsidRDefault="00CE6FBC" w:rsidP="00CE6FBC">
      <w:pPr>
        <w:pStyle w:val="PL"/>
      </w:pPr>
      <w:r w:rsidRPr="00653E2F">
        <w:t>-- ASN1START</w:t>
      </w:r>
    </w:p>
    <w:p w14:paraId="6485B574" w14:textId="77777777" w:rsidR="00CE6FBC" w:rsidRPr="00653E2F" w:rsidRDefault="00CE6FBC" w:rsidP="00CE6FBC">
      <w:pPr>
        <w:pStyle w:val="PL"/>
      </w:pPr>
      <w:r w:rsidRPr="00653E2F">
        <w:t>-- TAG-MRB-IDENTITY-START</w:t>
      </w:r>
    </w:p>
    <w:p w14:paraId="788F054B" w14:textId="77777777" w:rsidR="00CE6FBC" w:rsidRDefault="00CE6FBC" w:rsidP="00CE6FBC">
      <w:pPr>
        <w:pStyle w:val="PL"/>
      </w:pPr>
    </w:p>
    <w:p w14:paraId="21CB0C81" w14:textId="77777777" w:rsidR="00CE6FBC" w:rsidRDefault="00CE6FBC" w:rsidP="00CE6FBC">
      <w:pPr>
        <w:pStyle w:val="PL"/>
      </w:pPr>
      <w:r>
        <w:t xml:space="preserve">MRB-Identity-r17 ::=                    </w:t>
      </w:r>
      <w:r w:rsidRPr="00653E2F">
        <w:t>INTEGER</w:t>
      </w:r>
      <w:r>
        <w:t xml:space="preserve"> (1..512)</w:t>
      </w:r>
    </w:p>
    <w:p w14:paraId="05AB66E4" w14:textId="77777777" w:rsidR="00CE6FBC" w:rsidRDefault="00CE6FBC" w:rsidP="00CE6FBC">
      <w:pPr>
        <w:pStyle w:val="PL"/>
      </w:pPr>
    </w:p>
    <w:p w14:paraId="1B96EAE2" w14:textId="77777777" w:rsidR="00CE6FBC" w:rsidRPr="00653E2F" w:rsidRDefault="00CE6FBC" w:rsidP="00CE6FBC">
      <w:pPr>
        <w:pStyle w:val="PL"/>
      </w:pPr>
      <w:r w:rsidRPr="00653E2F">
        <w:t>-- TAG-MRB-IDENTITY-STOP</w:t>
      </w:r>
    </w:p>
    <w:p w14:paraId="07BDA078" w14:textId="77777777" w:rsidR="00CE6FBC" w:rsidRPr="00653E2F" w:rsidRDefault="00CE6FBC" w:rsidP="00CE6FBC">
      <w:pPr>
        <w:pStyle w:val="PL"/>
      </w:pPr>
      <w:r w:rsidRPr="00653E2F">
        <w:t>-- ASN1STOP</w:t>
      </w:r>
    </w:p>
    <w:p w14:paraId="3E352C66" w14:textId="77777777" w:rsidR="00CE6FBC" w:rsidRPr="00D27132" w:rsidRDefault="00CE6FBC" w:rsidP="00394471"/>
    <w:p w14:paraId="22E81AF0" w14:textId="77777777" w:rsidR="00394471" w:rsidRPr="00D27132" w:rsidRDefault="00394471" w:rsidP="00394471">
      <w:pPr>
        <w:pStyle w:val="4"/>
        <w:ind w:left="864" w:hanging="864"/>
        <w:rPr>
          <w:i/>
        </w:rPr>
      </w:pPr>
      <w:bookmarkStart w:id="1562" w:name="_Toc60777276"/>
      <w:bookmarkStart w:id="1563" w:name="_Toc90651148"/>
      <w:r w:rsidRPr="00D27132">
        <w:t>–</w:t>
      </w:r>
      <w:r w:rsidRPr="00D27132">
        <w:tab/>
      </w:r>
      <w:r w:rsidRPr="00D27132">
        <w:rPr>
          <w:i/>
        </w:rPr>
        <w:t>MsgA-</w:t>
      </w:r>
      <w:r w:rsidRPr="00D27132">
        <w:rPr>
          <w:i/>
          <w:noProof/>
        </w:rPr>
        <w:t>ConfigCommon</w:t>
      </w:r>
      <w:bookmarkEnd w:id="1562"/>
      <w:bookmarkEnd w:id="1563"/>
    </w:p>
    <w:p w14:paraId="3D5E2668" w14:textId="77777777" w:rsidR="00394471" w:rsidRPr="00D27132" w:rsidRDefault="00394471" w:rsidP="00394471">
      <w:pPr>
        <w:rPr>
          <w:rFonts w:eastAsia="等线"/>
        </w:rPr>
      </w:pPr>
      <w:r w:rsidRPr="00D27132">
        <w:rPr>
          <w:rFonts w:eastAsia="等线"/>
        </w:rPr>
        <w:t xml:space="preserve">The IE </w:t>
      </w:r>
      <w:r w:rsidRPr="00D27132">
        <w:rPr>
          <w:rFonts w:eastAsia="等线"/>
          <w:i/>
        </w:rPr>
        <w:t>MsgA-ConfigCommon</w:t>
      </w:r>
      <w:r w:rsidRPr="00D27132">
        <w:rPr>
          <w:rFonts w:eastAsia="等线"/>
        </w:rPr>
        <w:t xml:space="preserve"> is used to configure the PRACH and PUSCH resource for transmission of MsgA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r w:rsidRPr="00D27132">
              <w:rPr>
                <w:i/>
                <w:iCs/>
                <w:lang w:eastAsia="sv-SE"/>
              </w:rPr>
              <w:t>MsgA-ConfigCommon</w:t>
            </w:r>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r w:rsidRPr="00D27132">
              <w:rPr>
                <w:b/>
                <w:bCs/>
                <w:i/>
                <w:iCs/>
                <w:lang w:eastAsia="sv-SE"/>
              </w:rPr>
              <w:t>msgA-PUSCH-Config</w:t>
            </w:r>
          </w:p>
          <w:p w14:paraId="11FCD9CB" w14:textId="77777777" w:rsidR="00394471" w:rsidRPr="00D27132" w:rsidRDefault="00394471" w:rsidP="00964CC4">
            <w:pPr>
              <w:pStyle w:val="TAL"/>
              <w:rPr>
                <w:lang w:eastAsia="en-GB"/>
              </w:rPr>
            </w:pPr>
            <w:r w:rsidRPr="00D2713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r w:rsidRPr="00D27132">
              <w:rPr>
                <w:b/>
                <w:bCs/>
                <w:i/>
                <w:iCs/>
                <w:lang w:eastAsia="sv-SE"/>
              </w:rPr>
              <w:t>rach-ConfigCommonTwoStepRA</w:t>
            </w:r>
          </w:p>
          <w:p w14:paraId="7FC2C720" w14:textId="77777777" w:rsidR="00394471" w:rsidRPr="00D27132" w:rsidRDefault="00394471" w:rsidP="00964CC4">
            <w:pPr>
              <w:pStyle w:val="TAL"/>
              <w:rPr>
                <w:lang w:eastAsia="sv-SE"/>
              </w:rPr>
            </w:pPr>
            <w:r w:rsidRPr="00D2713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the initial uplink BWP, or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a non-initial uplink BWP and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4"/>
        <w:ind w:left="864" w:hanging="864"/>
      </w:pPr>
      <w:bookmarkStart w:id="1564" w:name="_Toc60777277"/>
      <w:bookmarkStart w:id="1565" w:name="_Toc90651149"/>
      <w:r w:rsidRPr="00D27132">
        <w:t>–</w:t>
      </w:r>
      <w:r w:rsidRPr="00D27132">
        <w:tab/>
      </w:r>
      <w:r w:rsidRPr="00D27132">
        <w:rPr>
          <w:i/>
          <w:noProof/>
        </w:rPr>
        <w:t>MsgA-PUSCH-Config</w:t>
      </w:r>
      <w:bookmarkEnd w:id="1564"/>
      <w:bookmarkEnd w:id="1565"/>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MsgA in 2-step random access type procedure.</w:t>
      </w:r>
    </w:p>
    <w:p w14:paraId="6D5617EE" w14:textId="77777777" w:rsidR="00394471" w:rsidRPr="00D27132" w:rsidRDefault="00394471" w:rsidP="00394471">
      <w:pPr>
        <w:pStyle w:val="TH"/>
      </w:pPr>
      <w:r w:rsidRPr="00D27132">
        <w:rPr>
          <w:bCs/>
          <w:i/>
          <w:iCs/>
        </w:rPr>
        <w:t>MsgA-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lastRenderedPageBreak/>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r w:rsidRPr="00D27132">
              <w:rPr>
                <w:i/>
                <w:szCs w:val="22"/>
                <w:lang w:eastAsia="sv-SE"/>
              </w:rPr>
              <w:t xml:space="preserve">MsgA-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r w:rsidRPr="00D27132">
              <w:rPr>
                <w:b/>
                <w:i/>
                <w:szCs w:val="22"/>
                <w:lang w:eastAsia="sv-SE"/>
              </w:rPr>
              <w:t>msgA-DataScramblingIndex</w:t>
            </w:r>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c_init) for msgA PUSCH. If the field is absent the UE applies the value Physical cell ID (</w:t>
            </w:r>
            <w:r w:rsidRPr="00D27132">
              <w:rPr>
                <w:i/>
                <w:szCs w:val="22"/>
                <w:lang w:eastAsia="sv-SE"/>
              </w:rPr>
              <w:t>physCellID</w:t>
            </w:r>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r w:rsidRPr="00D27132">
              <w:rPr>
                <w:b/>
                <w:i/>
                <w:szCs w:val="22"/>
                <w:lang w:eastAsia="sv-SE"/>
              </w:rPr>
              <w:t>msgA-DeltaPreamble</w:t>
            </w:r>
          </w:p>
          <w:p w14:paraId="25C396DA" w14:textId="7B06831F" w:rsidR="00394471" w:rsidRPr="00D27132" w:rsidRDefault="00394471" w:rsidP="00964CC4">
            <w:pPr>
              <w:pStyle w:val="TAL"/>
              <w:rPr>
                <w:szCs w:val="22"/>
                <w:lang w:eastAsia="sv-SE"/>
              </w:rPr>
            </w:pPr>
            <w:r w:rsidRPr="00D27132">
              <w:rPr>
                <w:szCs w:val="22"/>
                <w:lang w:eastAsia="sv-SE"/>
              </w:rPr>
              <w:t>Power offset of msgA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r w:rsidRPr="00D27132">
              <w:rPr>
                <w:b/>
                <w:i/>
                <w:szCs w:val="22"/>
                <w:lang w:eastAsia="sv-SE"/>
              </w:rPr>
              <w:t>msgA-PUSCH-ResourceGroupA</w:t>
            </w:r>
          </w:p>
          <w:p w14:paraId="3B7FD9CF"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r w:rsidRPr="00D27132">
              <w:rPr>
                <w:b/>
                <w:i/>
                <w:szCs w:val="22"/>
                <w:lang w:eastAsia="sv-SE"/>
              </w:rPr>
              <w:t>msgA-PUSCH-ResourceGroupB</w:t>
            </w:r>
          </w:p>
          <w:p w14:paraId="21661B0D"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r w:rsidRPr="00D27132">
              <w:rPr>
                <w:b/>
                <w:i/>
                <w:szCs w:val="22"/>
                <w:lang w:eastAsia="sv-SE"/>
              </w:rPr>
              <w:t>msgA-TransformPrecoder</w:t>
            </w:r>
          </w:p>
          <w:p w14:paraId="1C95914D" w14:textId="77777777" w:rsidR="00394471" w:rsidRPr="00D27132" w:rsidRDefault="00394471" w:rsidP="00964CC4">
            <w:pPr>
              <w:pStyle w:val="TAL"/>
              <w:rPr>
                <w:szCs w:val="22"/>
                <w:lang w:eastAsia="sv-SE"/>
              </w:rPr>
            </w:pPr>
            <w:r w:rsidRPr="00D27132">
              <w:rPr>
                <w:szCs w:val="22"/>
                <w:lang w:eastAsia="sv-SE"/>
              </w:rPr>
              <w:t>Enables or disables the transform precoder for MsgA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r w:rsidRPr="00D27132">
              <w:rPr>
                <w:i/>
                <w:szCs w:val="22"/>
                <w:lang w:eastAsia="sv-SE"/>
              </w:rPr>
              <w:lastRenderedPageBreak/>
              <w:t xml:space="preserve">MsgA-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r w:rsidRPr="00D27132">
              <w:rPr>
                <w:b/>
                <w:i/>
                <w:szCs w:val="22"/>
                <w:lang w:eastAsia="sv-SE"/>
              </w:rPr>
              <w:t>guardBandMsgA-PUSCH</w:t>
            </w:r>
          </w:p>
          <w:p w14:paraId="297F45B4" w14:textId="77777777" w:rsidR="00394471" w:rsidRPr="00D27132" w:rsidRDefault="00394471" w:rsidP="00964CC4">
            <w:pPr>
              <w:pStyle w:val="TAL"/>
              <w:rPr>
                <w:szCs w:val="22"/>
                <w:lang w:eastAsia="sv-SE"/>
              </w:rPr>
            </w:pPr>
            <w:r w:rsidRPr="00D27132">
              <w:rPr>
                <w:szCs w:val="22"/>
                <w:lang w:eastAsia="sv-SE"/>
              </w:rPr>
              <w:t>PRB-level guard band between FDMed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r w:rsidRPr="00D27132">
              <w:rPr>
                <w:b/>
                <w:i/>
                <w:szCs w:val="22"/>
                <w:lang w:eastAsia="sv-SE"/>
              </w:rPr>
              <w:t>guardPeriodMsgA-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r w:rsidRPr="00D27132">
              <w:rPr>
                <w:b/>
                <w:i/>
                <w:szCs w:val="22"/>
                <w:lang w:eastAsia="sv-SE"/>
              </w:rPr>
              <w:t>frequencyStartMsgA-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r w:rsidRPr="00D27132">
              <w:rPr>
                <w:b/>
                <w:i/>
                <w:szCs w:val="22"/>
                <w:lang w:eastAsia="sv-SE"/>
              </w:rPr>
              <w:t>interlaceIndexFirstPO-MsgA-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r w:rsidRPr="00D27132">
              <w:rPr>
                <w:b/>
                <w:i/>
                <w:szCs w:val="22"/>
                <w:lang w:eastAsia="sv-SE"/>
              </w:rPr>
              <w:t>mappingTypeMsgA-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r w:rsidRPr="00D27132">
              <w:rPr>
                <w:i/>
                <w:szCs w:val="22"/>
                <w:lang w:eastAsia="sv-SE"/>
              </w:rPr>
              <w:t>msgA-PUSCH-TimeDomainAllocation</w:t>
            </w:r>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r w:rsidRPr="00D27132">
              <w:rPr>
                <w:b/>
                <w:i/>
                <w:szCs w:val="22"/>
                <w:lang w:eastAsia="sv-SE"/>
              </w:rPr>
              <w:t>msgA-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MsgA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r w:rsidRPr="00D27132">
              <w:rPr>
                <w:b/>
                <w:i/>
                <w:szCs w:val="22"/>
                <w:lang w:eastAsia="sv-SE"/>
              </w:rPr>
              <w:t>msgA-DMRS-Config</w:t>
            </w:r>
          </w:p>
          <w:p w14:paraId="360672BF" w14:textId="77777777" w:rsidR="00394471" w:rsidRPr="00D27132" w:rsidRDefault="00394471" w:rsidP="00964CC4">
            <w:pPr>
              <w:pStyle w:val="TAL"/>
              <w:rPr>
                <w:szCs w:val="22"/>
                <w:lang w:eastAsia="sv-SE"/>
              </w:rPr>
            </w:pPr>
            <w:r w:rsidRPr="00D27132">
              <w:rPr>
                <w:szCs w:val="22"/>
                <w:lang w:eastAsia="sv-SE"/>
              </w:rPr>
              <w:t>DMRS configuration for msgA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r w:rsidRPr="00D27132">
              <w:rPr>
                <w:b/>
                <w:i/>
                <w:szCs w:val="22"/>
                <w:lang w:eastAsia="sv-SE"/>
              </w:rPr>
              <w:t>msgA-HoppingBits</w:t>
            </w:r>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r w:rsidRPr="00D27132">
              <w:rPr>
                <w:b/>
                <w:i/>
                <w:szCs w:val="22"/>
                <w:lang w:eastAsia="sv-SE"/>
              </w:rPr>
              <w:t>msgA-IntraSlotFrequencyHopping</w:t>
            </w:r>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r w:rsidRPr="00D27132">
              <w:rPr>
                <w:b/>
                <w:i/>
                <w:szCs w:val="22"/>
                <w:lang w:eastAsia="sv-SE"/>
              </w:rPr>
              <w:t>msgA-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msgA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r w:rsidRPr="00D27132">
              <w:rPr>
                <w:b/>
                <w:i/>
                <w:szCs w:val="22"/>
                <w:lang w:eastAsia="sv-SE"/>
              </w:rPr>
              <w:t>msgA-PUSCH-TimeDomainAllocation</w:t>
            </w:r>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TimeDomainResourceAllocationList</w:t>
            </w:r>
            <w:r w:rsidRPr="00D27132">
              <w:rPr>
                <w:szCs w:val="22"/>
                <w:lang w:eastAsia="sv-SE"/>
              </w:rPr>
              <w:t xml:space="preserve"> if provided in </w:t>
            </w:r>
            <w:r w:rsidRPr="00D27132">
              <w:rPr>
                <w:i/>
                <w:iCs/>
                <w:szCs w:val="22"/>
                <w:lang w:eastAsia="sv-SE"/>
              </w:rPr>
              <w:t>PUSCH-ConfigCommon</w:t>
            </w:r>
            <w:r w:rsidRPr="00D27132">
              <w:rPr>
                <w:szCs w:val="22"/>
                <w:lang w:eastAsia="sv-SE"/>
              </w:rPr>
              <w:t>, or else the default Table 6.1.2.1.1-2 in 38.214 [19]</w:t>
            </w:r>
            <w:r w:rsidRPr="00D27132">
              <w:t xml:space="preserve"> is used if </w:t>
            </w:r>
            <w:r w:rsidRPr="00D27132">
              <w:rPr>
                <w:i/>
                <w:iCs/>
              </w:rPr>
              <w:t>pusch-TimeDomainAllocationList</w:t>
            </w:r>
            <w:r w:rsidRPr="00D27132">
              <w:t xml:space="preserve"> is not provided in PUSCH-ConfigCommon</w:t>
            </w:r>
            <w:r w:rsidRPr="00D27132">
              <w:rPr>
                <w:szCs w:val="22"/>
              </w:rPr>
              <w:t xml:space="preserve">). The parameter K2 in the table is not used for msgA PUSCH. The network configures one of </w:t>
            </w:r>
            <w:r w:rsidRPr="00D27132">
              <w:rPr>
                <w:i/>
                <w:iCs/>
                <w:szCs w:val="22"/>
              </w:rPr>
              <w:t xml:space="preserve">msgA-PUSCH-TimeDomainAllocation </w:t>
            </w:r>
            <w:r w:rsidRPr="00D27132">
              <w:rPr>
                <w:szCs w:val="22"/>
              </w:rPr>
              <w:t xml:space="preserve">and </w:t>
            </w:r>
            <w:r w:rsidRPr="00D27132">
              <w:rPr>
                <w:i/>
                <w:iCs/>
                <w:szCs w:val="22"/>
              </w:rPr>
              <w:t>startSymbolAndLengthMsgA-PO,</w:t>
            </w:r>
            <w:r w:rsidRPr="00D27132">
              <w:rPr>
                <w:szCs w:val="22"/>
              </w:rPr>
              <w:t xml:space="preserve"> but not both. If the field is absent, the UE shall use the value of startSymbolAndLenghtMsgA-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r w:rsidRPr="00D27132">
              <w:rPr>
                <w:b/>
                <w:i/>
                <w:szCs w:val="22"/>
                <w:lang w:eastAsia="sv-SE"/>
              </w:rPr>
              <w:t>msgA-PUSCH-TimeDomainOffset</w:t>
            </w:r>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r w:rsidRPr="00D27132">
              <w:rPr>
                <w:b/>
                <w:i/>
                <w:szCs w:val="22"/>
                <w:lang w:eastAsia="sv-SE"/>
              </w:rPr>
              <w:t>nrofDMRS-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r w:rsidRPr="00D27132">
              <w:rPr>
                <w:b/>
                <w:i/>
                <w:szCs w:val="22"/>
                <w:lang w:eastAsia="sv-SE"/>
              </w:rPr>
              <w:t>nrofInterlacesPerMsgA-PO</w:t>
            </w:r>
          </w:p>
          <w:p w14:paraId="42395BBD" w14:textId="77777777" w:rsidR="00394471" w:rsidRPr="00D27132" w:rsidRDefault="00394471" w:rsidP="00964CC4">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r w:rsidRPr="00D27132">
              <w:rPr>
                <w:b/>
                <w:i/>
                <w:szCs w:val="22"/>
                <w:lang w:eastAsia="sv-SE"/>
              </w:rPr>
              <w:t>nrofMsgA-PO-FDM</w:t>
            </w:r>
          </w:p>
          <w:p w14:paraId="189B32E5" w14:textId="77777777" w:rsidR="00394471" w:rsidRPr="00D27132" w:rsidRDefault="00394471" w:rsidP="00964CC4">
            <w:pPr>
              <w:pStyle w:val="TAL"/>
              <w:rPr>
                <w:szCs w:val="22"/>
                <w:lang w:eastAsia="sv-SE"/>
              </w:rPr>
            </w:pPr>
            <w:r w:rsidRPr="00D27132">
              <w:rPr>
                <w:szCs w:val="22"/>
                <w:lang w:eastAsia="sv-SE"/>
              </w:rPr>
              <w:t>The number of msgA PUSCH occasions FDMed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r w:rsidRPr="00D27132">
              <w:rPr>
                <w:b/>
                <w:i/>
                <w:szCs w:val="22"/>
                <w:lang w:eastAsia="sv-SE"/>
              </w:rPr>
              <w:t>nrofMsgA-PO-PerSlot</w:t>
            </w:r>
          </w:p>
          <w:p w14:paraId="08A37BAF" w14:textId="77777777" w:rsidR="00394471" w:rsidRPr="00D27132" w:rsidRDefault="00394471" w:rsidP="00964CC4">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r w:rsidRPr="00D27132">
              <w:rPr>
                <w:b/>
                <w:i/>
                <w:szCs w:val="22"/>
                <w:lang w:eastAsia="sv-SE"/>
              </w:rPr>
              <w:t>nrofPRBs-PerMsgA-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r w:rsidRPr="00D27132">
              <w:rPr>
                <w:b/>
                <w:i/>
                <w:szCs w:val="22"/>
                <w:lang w:eastAsia="sv-SE"/>
              </w:rPr>
              <w:lastRenderedPageBreak/>
              <w:t>nrofSlotsMsgA-PUSCH</w:t>
            </w:r>
          </w:p>
          <w:p w14:paraId="42FD01E0" w14:textId="77777777" w:rsidR="00394471" w:rsidRPr="00D27132" w:rsidRDefault="00394471" w:rsidP="00964CC4">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r w:rsidRPr="00D27132">
              <w:rPr>
                <w:b/>
                <w:i/>
                <w:szCs w:val="22"/>
                <w:lang w:eastAsia="sv-SE"/>
              </w:rPr>
              <w:t>startSymbolAndLengthMsgA-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27132">
              <w:rPr>
                <w:i/>
                <w:szCs w:val="22"/>
                <w:lang w:eastAsia="sv-SE"/>
              </w:rPr>
              <w:t>msgA-PUSCH-TimeDomainAllocation</w:t>
            </w:r>
            <w:r w:rsidRPr="00D27132">
              <w:rPr>
                <w:szCs w:val="22"/>
                <w:lang w:eastAsia="sv-SE"/>
              </w:rPr>
              <w:t xml:space="preserve"> (see TS 38.213 [13], clause 8.1A).</w:t>
            </w:r>
            <w:r w:rsidRPr="00D27132">
              <w:rPr>
                <w:szCs w:val="22"/>
              </w:rPr>
              <w:t xml:space="preserve"> The network configures one of </w:t>
            </w:r>
            <w:r w:rsidRPr="00D27132">
              <w:rPr>
                <w:i/>
                <w:iCs/>
                <w:szCs w:val="22"/>
              </w:rPr>
              <w:t xml:space="preserve">msgA-PUSCH-TimeDomainAllocation </w:t>
            </w:r>
            <w:r w:rsidRPr="00D27132">
              <w:rPr>
                <w:szCs w:val="22"/>
              </w:rPr>
              <w:t xml:space="preserve">and </w:t>
            </w:r>
            <w:r w:rsidRPr="00D27132">
              <w:rPr>
                <w:i/>
                <w:iCs/>
                <w:szCs w:val="22"/>
              </w:rPr>
              <w:t xml:space="preserve">startSymbolAndLengthMsgA-PO, </w:t>
            </w:r>
            <w:r w:rsidRPr="00D27132">
              <w:rPr>
                <w:szCs w:val="22"/>
              </w:rPr>
              <w:t xml:space="preserve">but not both. If the field is absent, the UE shall use the value of </w:t>
            </w:r>
            <w:r w:rsidRPr="00D27132">
              <w:rPr>
                <w:bCs/>
                <w:i/>
                <w:szCs w:val="22"/>
              </w:rPr>
              <w:t>msgA-PUSCH-TimeDomainAllocation</w:t>
            </w:r>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r w:rsidRPr="00D27132">
              <w:rPr>
                <w:i/>
                <w:szCs w:val="22"/>
                <w:lang w:eastAsia="sv-SE"/>
              </w:rPr>
              <w:t xml:space="preserve">MsgA-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r w:rsidRPr="00D27132">
              <w:rPr>
                <w:b/>
                <w:i/>
                <w:szCs w:val="22"/>
                <w:lang w:eastAsia="sv-SE"/>
              </w:rPr>
              <w:t>msgA-DMRS-AdditionalPosition</w:t>
            </w:r>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r w:rsidRPr="00D27132">
              <w:rPr>
                <w:b/>
                <w:i/>
                <w:szCs w:val="22"/>
                <w:lang w:eastAsia="sv-SE"/>
              </w:rPr>
              <w:t>msgA-MaxLength</w:t>
            </w:r>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r w:rsidRPr="00D27132">
              <w:rPr>
                <w:b/>
                <w:i/>
                <w:szCs w:val="22"/>
                <w:lang w:eastAsia="sv-SE"/>
              </w:rPr>
              <w:t>msgA-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r w:rsidRPr="00D27132">
              <w:rPr>
                <w:b/>
                <w:i/>
                <w:szCs w:val="22"/>
                <w:lang w:eastAsia="sv-SE"/>
              </w:rPr>
              <w:t>msgA-PUSCH-NrofPort</w:t>
            </w:r>
            <w:r w:rsidR="00173614" w:rsidRPr="00D27132">
              <w:rPr>
                <w:b/>
                <w:i/>
                <w:szCs w:val="22"/>
                <w:lang w:eastAsia="sv-SE"/>
              </w:rPr>
              <w:t>s</w:t>
            </w:r>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r w:rsidRPr="00D2713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r w:rsidRPr="00D27132">
              <w:rPr>
                <w:i/>
                <w:iCs/>
                <w:lang w:eastAsia="sv-SE"/>
              </w:rPr>
              <w:t>msgA-IntraSlotFrequencyHopping</w:t>
            </w:r>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r w:rsidRPr="00D2713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groupB-ConfiguredTwoStepRA</w:t>
            </w:r>
            <w:r w:rsidRPr="00D27132">
              <w:rPr>
                <w:lang w:eastAsia="sv-SE"/>
              </w:rPr>
              <w:t xml:space="preserve"> is configured in </w:t>
            </w:r>
            <w:r w:rsidRPr="00D27132">
              <w:rPr>
                <w:i/>
                <w:iCs/>
                <w:lang w:eastAsia="sv-SE"/>
              </w:rPr>
              <w:t>RACH-ConfigCommonTwoStepRA</w:t>
            </w:r>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r w:rsidRPr="00D27132">
              <w:rPr>
                <w:rFonts w:cs="Arial"/>
                <w:i/>
              </w:rPr>
              <w:t>MsgA-</w:t>
            </w:r>
            <w:r w:rsidRPr="00D27132">
              <w:rPr>
                <w:rFonts w:cs="Arial"/>
                <w:i/>
                <w:noProof/>
              </w:rPr>
              <w:t>ConfigCommon</w:t>
            </w:r>
            <w:r w:rsidRPr="00D27132">
              <w:rPr>
                <w:rFonts w:cs="Arial"/>
                <w:szCs w:val="22"/>
              </w:rPr>
              <w:t xml:space="preserve"> is configured for the initial uplink BWP, or when </w:t>
            </w:r>
            <w:r w:rsidRPr="00D27132">
              <w:rPr>
                <w:rFonts w:cs="Arial"/>
                <w:i/>
              </w:rPr>
              <w:t>MsgA-</w:t>
            </w:r>
            <w:r w:rsidRPr="00D27132">
              <w:rPr>
                <w:rFonts w:cs="Arial"/>
                <w:i/>
                <w:noProof/>
              </w:rPr>
              <w:t>ConfigCommon</w:t>
            </w:r>
            <w:r w:rsidRPr="00D27132">
              <w:rPr>
                <w:rFonts w:cs="Arial"/>
                <w:szCs w:val="22"/>
              </w:rPr>
              <w:t xml:space="preserve"> is configured for a non-initial uplink BWP and </w:t>
            </w:r>
            <w:r w:rsidRPr="00D27132">
              <w:rPr>
                <w:rFonts w:cs="Arial"/>
                <w:i/>
              </w:rPr>
              <w:t>MsgA-</w:t>
            </w:r>
            <w:r w:rsidRPr="00D27132">
              <w:rPr>
                <w:rFonts w:cs="Arial"/>
                <w:i/>
                <w:noProof/>
              </w:rPr>
              <w:t>ConfigCommon</w:t>
            </w:r>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4"/>
      </w:pPr>
      <w:bookmarkStart w:id="1566" w:name="_Toc60777278"/>
      <w:bookmarkStart w:id="1567" w:name="_Toc90651150"/>
      <w:r w:rsidRPr="00D27132">
        <w:t>–</w:t>
      </w:r>
      <w:r w:rsidRPr="00D27132">
        <w:tab/>
      </w:r>
      <w:r w:rsidRPr="00D27132">
        <w:rPr>
          <w:i/>
        </w:rPr>
        <w:t>MultiFrequencyBandListNR</w:t>
      </w:r>
      <w:bookmarkEnd w:id="1566"/>
      <w:bookmarkEnd w:id="1567"/>
    </w:p>
    <w:p w14:paraId="1178CCA0" w14:textId="77777777" w:rsidR="00394471" w:rsidRPr="00D27132" w:rsidRDefault="00394471" w:rsidP="00394471">
      <w:r w:rsidRPr="00D27132">
        <w:t xml:space="preserve">The IE </w:t>
      </w:r>
      <w:r w:rsidRPr="00D27132">
        <w:rPr>
          <w:i/>
        </w:rPr>
        <w:t>MultiFrequencyBandListNR</w:t>
      </w:r>
      <w:r w:rsidRPr="00D27132">
        <w:t xml:space="preserve"> is used to configure a list of one or multiple NR frequency bands.</w:t>
      </w:r>
    </w:p>
    <w:p w14:paraId="624EDB35" w14:textId="77777777" w:rsidR="00394471" w:rsidRPr="00D27132" w:rsidRDefault="00394471" w:rsidP="00394471">
      <w:pPr>
        <w:pStyle w:val="TH"/>
      </w:pPr>
      <w:r w:rsidRPr="00D27132">
        <w:rPr>
          <w:i/>
        </w:rPr>
        <w:t>MultiFrequencyBandListNR</w:t>
      </w:r>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4"/>
        <w:rPr>
          <w:rFonts w:eastAsia="宋体"/>
          <w:lang w:eastAsia="en-GB"/>
        </w:rPr>
      </w:pPr>
      <w:bookmarkStart w:id="1568" w:name="_Toc60777279"/>
      <w:bookmarkStart w:id="1569" w:name="_Toc90651151"/>
      <w:r w:rsidRPr="00D27132">
        <w:rPr>
          <w:rFonts w:eastAsia="宋体"/>
          <w:lang w:eastAsia="en-GB"/>
        </w:rPr>
        <w:t>–</w:t>
      </w:r>
      <w:r w:rsidRPr="00D27132">
        <w:rPr>
          <w:rFonts w:eastAsia="宋体"/>
          <w:lang w:eastAsia="en-GB"/>
        </w:rPr>
        <w:tab/>
      </w:r>
      <w:r w:rsidRPr="00D27132">
        <w:rPr>
          <w:rFonts w:eastAsia="宋体"/>
          <w:i/>
          <w:lang w:eastAsia="en-GB"/>
        </w:rPr>
        <w:t>MultiFrequencyBandListNR-SIB</w:t>
      </w:r>
      <w:bookmarkEnd w:id="1568"/>
      <w:bookmarkEnd w:id="1569"/>
    </w:p>
    <w:p w14:paraId="6C48A460"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MultiFrequencyBandListNR-SIB</w:t>
      </w:r>
      <w:r w:rsidRPr="00D27132">
        <w:rPr>
          <w:rFonts w:eastAsia="宋体"/>
          <w:lang w:eastAsia="en-GB"/>
        </w:rPr>
        <w:t xml:space="preserve"> indicates the list of frequency bands, for which cell (re-)selection parameters are common, and a list of </w:t>
      </w:r>
      <w:r w:rsidRPr="00D27132">
        <w:rPr>
          <w:rFonts w:eastAsia="宋体"/>
          <w:i/>
        </w:rPr>
        <w:t>additionalPmax</w:t>
      </w:r>
      <w:r w:rsidRPr="00D27132">
        <w:rPr>
          <w:rFonts w:eastAsia="宋体"/>
          <w:lang w:eastAsia="en-GB"/>
        </w:rPr>
        <w:t xml:space="preserve"> and </w:t>
      </w:r>
      <w:r w:rsidRPr="00D27132">
        <w:rPr>
          <w:rFonts w:eastAsia="宋体"/>
          <w:i/>
          <w:lang w:eastAsia="en-GB"/>
        </w:rPr>
        <w:t>additionalSpectrumEmission.</w:t>
      </w:r>
    </w:p>
    <w:p w14:paraId="39D6DA3B" w14:textId="77777777" w:rsidR="00394471" w:rsidRPr="00D27132" w:rsidRDefault="00394471" w:rsidP="00394471">
      <w:pPr>
        <w:pStyle w:val="TH"/>
        <w:rPr>
          <w:rFonts w:eastAsia="宋体"/>
          <w:lang w:eastAsia="en-GB"/>
        </w:rPr>
      </w:pPr>
      <w:r w:rsidRPr="00D27132">
        <w:rPr>
          <w:rFonts w:eastAsia="宋体"/>
          <w:i/>
          <w:lang w:eastAsia="en-GB"/>
        </w:rPr>
        <w:t>MultiFrequencyBandListNR-SIB</w:t>
      </w:r>
      <w:r w:rsidRPr="00D27132">
        <w:rPr>
          <w:rFonts w:eastAsia="宋体"/>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t xml:space="preserve">NR-MultiBandInfo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r w:rsidRPr="00D27132">
              <w:rPr>
                <w:b/>
                <w:i/>
                <w:szCs w:val="22"/>
                <w:lang w:eastAsia="sv-SE"/>
              </w:rPr>
              <w:t>freqBandIndicatorNR</w:t>
            </w:r>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PmaxList</w:t>
            </w:r>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r w:rsidRPr="00D27132">
              <w:rPr>
                <w:i/>
                <w:lang w:eastAsia="sv-SE"/>
              </w:rPr>
              <w:t>additionalPmax</w:t>
            </w:r>
            <w:r w:rsidRPr="00D27132">
              <w:rPr>
                <w:szCs w:val="22"/>
                <w:lang w:eastAsia="sv-SE"/>
              </w:rPr>
              <w:t xml:space="preserve"> and </w:t>
            </w:r>
            <w:r w:rsidRPr="00D27132">
              <w:rPr>
                <w:i/>
                <w:lang w:eastAsia="sv-SE"/>
              </w:rPr>
              <w:t>additionalSpectrumEmission</w:t>
            </w:r>
            <w:r w:rsidRPr="00D27132">
              <w:rPr>
                <w:szCs w:val="22"/>
                <w:lang w:eastAsia="sv-SE"/>
              </w:rPr>
              <w:t xml:space="preserve"> values. If the field is absent the UE uses value 0 for the </w:t>
            </w:r>
            <w:r w:rsidRPr="00D27132">
              <w:rPr>
                <w:i/>
                <w:szCs w:val="22"/>
                <w:lang w:eastAsia="sv-SE"/>
              </w:rPr>
              <w:t>additionalSpectrumEmission</w:t>
            </w:r>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r w:rsidRPr="00D27132">
              <w:rPr>
                <w:i/>
                <w:szCs w:val="22"/>
                <w:lang w:eastAsia="sv-SE"/>
              </w:rPr>
              <w:t>frequencyInfoDL-SIB</w:t>
            </w:r>
            <w:r w:rsidRPr="00D27132">
              <w:rPr>
                <w:szCs w:val="22"/>
                <w:lang w:eastAsia="sv-SE"/>
              </w:rPr>
              <w:t xml:space="preserve">. Otherwise, if the field is absent in </w:t>
            </w:r>
            <w:r w:rsidRPr="00D27132">
              <w:rPr>
                <w:i/>
                <w:szCs w:val="22"/>
                <w:lang w:eastAsia="sv-SE"/>
              </w:rPr>
              <w:t>frequencyInfoUL-SIB</w:t>
            </w:r>
            <w:r w:rsidRPr="00D27132">
              <w:rPr>
                <w:szCs w:val="22"/>
                <w:lang w:eastAsia="sv-SE"/>
              </w:rPr>
              <w:t xml:space="preserve"> in </w:t>
            </w:r>
            <w:r w:rsidRPr="00D27132">
              <w:rPr>
                <w:i/>
                <w:szCs w:val="22"/>
                <w:lang w:eastAsia="sv-SE"/>
              </w:rPr>
              <w:t>UplinkConfigCommonSIB</w:t>
            </w:r>
            <w:r w:rsidRPr="00D27132">
              <w:rPr>
                <w:szCs w:val="22"/>
                <w:lang w:eastAsia="sv-SE"/>
              </w:rPr>
              <w:t xml:space="preserve">, the UE will use the frequency band indicated in </w:t>
            </w:r>
            <w:r w:rsidRPr="00D27132">
              <w:rPr>
                <w:i/>
                <w:szCs w:val="22"/>
                <w:lang w:eastAsia="sv-SE"/>
              </w:rPr>
              <w:t>frequencyInfoDL-SIB</w:t>
            </w:r>
            <w:r w:rsidRPr="00D27132">
              <w:rPr>
                <w:szCs w:val="22"/>
                <w:lang w:eastAsia="sv-SE"/>
              </w:rPr>
              <w:t xml:space="preserve"> in </w:t>
            </w:r>
            <w:r w:rsidRPr="00D27132">
              <w:rPr>
                <w:i/>
                <w:szCs w:val="22"/>
                <w:lang w:eastAsia="sv-SE"/>
              </w:rPr>
              <w:t>DownlinkConfigCommonSIB</w:t>
            </w:r>
            <w:r w:rsidRPr="00D27132">
              <w:rPr>
                <w:szCs w:val="22"/>
                <w:lang w:eastAsia="sv-SE"/>
              </w:rPr>
              <w:t>.</w:t>
            </w:r>
          </w:p>
        </w:tc>
      </w:tr>
    </w:tbl>
    <w:p w14:paraId="3E69D79F" w14:textId="737E4DD0" w:rsidR="00394471" w:rsidRDefault="00394471" w:rsidP="00394471"/>
    <w:p w14:paraId="522AF7DA" w14:textId="77777777" w:rsidR="000A6CD2" w:rsidRDefault="000A6CD2" w:rsidP="0017274C">
      <w:pPr>
        <w:pStyle w:val="4"/>
        <w:rPr>
          <w:rFonts w:eastAsia="MS Mincho"/>
        </w:rPr>
      </w:pPr>
      <w:r>
        <w:t>–</w:t>
      </w:r>
      <w:r>
        <w:tab/>
      </w:r>
      <w:r w:rsidRPr="0017274C">
        <w:rPr>
          <w:i/>
          <w:iCs/>
        </w:rPr>
        <w:t>MUSIM-GapConfig</w:t>
      </w:r>
    </w:p>
    <w:p w14:paraId="557336AB" w14:textId="77777777" w:rsidR="000A6CD2" w:rsidRDefault="000A6CD2" w:rsidP="000A6CD2">
      <w:r>
        <w:t xml:space="preserve">The IE </w:t>
      </w:r>
      <w:r>
        <w:rPr>
          <w:i/>
        </w:rPr>
        <w:t>MUSIM-GapConfig</w:t>
      </w:r>
      <w:r>
        <w:t xml:space="preserve"> specifies the MUSIM gap configuration and controls setup/release of MUSIM gaps.</w:t>
      </w:r>
    </w:p>
    <w:p w14:paraId="40051B1C" w14:textId="77777777" w:rsidR="000A6CD2" w:rsidRDefault="000A6CD2" w:rsidP="0017274C">
      <w:pPr>
        <w:pStyle w:val="TH"/>
      </w:pPr>
      <w:r>
        <w:rPr>
          <w:bCs/>
          <w:i/>
          <w:iCs/>
        </w:rPr>
        <w:t xml:space="preserve">MUSIM-GapConfig </w:t>
      </w:r>
      <w:r>
        <w:t>information element</w:t>
      </w:r>
    </w:p>
    <w:p w14:paraId="0814F1C0" w14:textId="77777777" w:rsidR="000A6CD2" w:rsidRPr="00D27132" w:rsidRDefault="000A6CD2" w:rsidP="000A6CD2">
      <w:pPr>
        <w:pStyle w:val="PL"/>
      </w:pPr>
      <w:r w:rsidRPr="00D27132">
        <w:t>-- ASN1START</w:t>
      </w:r>
    </w:p>
    <w:p w14:paraId="79FFD5D6" w14:textId="77777777" w:rsidR="000A6CD2" w:rsidRDefault="000A6CD2" w:rsidP="000A6CD2">
      <w:pPr>
        <w:pStyle w:val="PL"/>
      </w:pPr>
      <w:r>
        <w:lastRenderedPageBreak/>
        <w:t>-- TAG-MUSIM-GAPCONFIG-START</w:t>
      </w:r>
    </w:p>
    <w:p w14:paraId="66BB7B56" w14:textId="77777777" w:rsidR="000A6CD2" w:rsidRDefault="000A6CD2" w:rsidP="000A6CD2">
      <w:pPr>
        <w:pStyle w:val="PL"/>
      </w:pPr>
    </w:p>
    <w:p w14:paraId="4177712D" w14:textId="77777777" w:rsidR="000A6CD2" w:rsidRDefault="000A6CD2" w:rsidP="000A6CD2">
      <w:pPr>
        <w:pStyle w:val="PL"/>
      </w:pPr>
      <w:r>
        <w:t>MUSIM-GapConfig-r17 ::=                  SEQUENCE {</w:t>
      </w:r>
    </w:p>
    <w:p w14:paraId="1E3DAA82" w14:textId="77777777" w:rsidR="000A6CD2" w:rsidRDefault="000A6CD2" w:rsidP="000A6CD2">
      <w:pPr>
        <w:pStyle w:val="PL"/>
      </w:pPr>
      <w:r>
        <w:tab/>
        <w:t>musim-GapToReleaseList-r17       SEQUENCE (SIZE (1..2)) OF MUSIM-GapID-r17               OPTIONAL,</w:t>
      </w:r>
    </w:p>
    <w:p w14:paraId="3EC30AED" w14:textId="77777777" w:rsidR="000A6CD2" w:rsidRDefault="000A6CD2" w:rsidP="000A6CD2">
      <w:pPr>
        <w:pStyle w:val="PL"/>
      </w:pPr>
      <w:r>
        <w:tab/>
        <w:t>musim-GapToAddModList-r17        SEQUENCE (SIZE (1..2)) OF MUSIM-GapInfo-r17             OPTIONAL,</w:t>
      </w:r>
      <w:r>
        <w:tab/>
        <w:t xml:space="preserve">       </w:t>
      </w:r>
    </w:p>
    <w:p w14:paraId="5B870DCC" w14:textId="77777777" w:rsidR="000A6CD2" w:rsidRDefault="000A6CD2" w:rsidP="000A6CD2">
      <w:pPr>
        <w:pStyle w:val="PL"/>
      </w:pPr>
      <w:r>
        <w:tab/>
        <w:t>musim-AperiodicGap-r17           MUSIM-GapInfo-r17                OPTIONAL, -- Need N</w:t>
      </w:r>
    </w:p>
    <w:p w14:paraId="672933EF" w14:textId="77777777" w:rsidR="000A6CD2" w:rsidRDefault="000A6CD2" w:rsidP="000A6CD2">
      <w:pPr>
        <w:pStyle w:val="PL"/>
      </w:pPr>
      <w:r>
        <w:t xml:space="preserve">   ...</w:t>
      </w:r>
    </w:p>
    <w:p w14:paraId="32BA3616" w14:textId="77777777" w:rsidR="000A6CD2" w:rsidRDefault="000A6CD2" w:rsidP="000A6CD2">
      <w:pPr>
        <w:pStyle w:val="PL"/>
      </w:pPr>
      <w:r>
        <w:t>}</w:t>
      </w:r>
    </w:p>
    <w:p w14:paraId="2CB9B0CD" w14:textId="77777777" w:rsidR="000A6CD2" w:rsidRDefault="000A6CD2" w:rsidP="000A6CD2">
      <w:pPr>
        <w:pStyle w:val="PL"/>
      </w:pPr>
      <w:r>
        <w:t>MUSIM-GapInfo-r17 ::=          SEQUENCE {</w:t>
      </w:r>
    </w:p>
    <w:p w14:paraId="6AC074E6" w14:textId="77777777" w:rsidR="000A6CD2" w:rsidRDefault="000A6CD2" w:rsidP="000A6CD2">
      <w:pPr>
        <w:pStyle w:val="PL"/>
      </w:pPr>
      <w:r>
        <w:t xml:space="preserve">    musim-GapID-r17                        MUSIM-GapID-r17            OPTIONAL, -- Cond periodic</w:t>
      </w:r>
    </w:p>
    <w:p w14:paraId="74517FE1" w14:textId="77777777" w:rsidR="000A6CD2" w:rsidRDefault="000A6CD2" w:rsidP="000A6CD2">
      <w:pPr>
        <w:pStyle w:val="PL"/>
      </w:pPr>
      <w:r>
        <w:t xml:space="preserve">    musim-Starting-SFN-AndSubframe-r17     MUSIM-Starting-SFN-AndSubframe-r17         OPTIONAL, -- Cond aperiodic</w:t>
      </w:r>
    </w:p>
    <w:p w14:paraId="75A3E341" w14:textId="77777777" w:rsidR="000A6CD2" w:rsidRDefault="000A6CD2" w:rsidP="000A6CD2">
      <w:pPr>
        <w:pStyle w:val="PL"/>
      </w:pPr>
      <w:r>
        <w:t xml:space="preserve">    musim-GapLength-r17                    ENUMERATED {ms3, ms4, ms6, ms10, ms20}         OPTIONAL, </w:t>
      </w:r>
    </w:p>
    <w:p w14:paraId="2B523305" w14:textId="77777777" w:rsidR="000A6CD2" w:rsidRDefault="000A6CD2" w:rsidP="000A6CD2">
      <w:pPr>
        <w:pStyle w:val="PL"/>
      </w:pPr>
      <w:r>
        <w:t>musim-GapRepetitionAndOffset-r17       CHOICE {</w:t>
      </w:r>
    </w:p>
    <w:p w14:paraId="0B7C0AC8" w14:textId="77777777" w:rsidR="000A6CD2" w:rsidRDefault="000A6CD2" w:rsidP="000A6CD2">
      <w:pPr>
        <w:pStyle w:val="PL"/>
      </w:pPr>
      <w:r>
        <w:t xml:space="preserve">        ms20-r17                            INTEGER (0..19),</w:t>
      </w:r>
    </w:p>
    <w:p w14:paraId="30B64478" w14:textId="77777777" w:rsidR="000A6CD2" w:rsidRDefault="000A6CD2" w:rsidP="000A6CD2">
      <w:pPr>
        <w:pStyle w:val="PL"/>
      </w:pPr>
      <w:r>
        <w:t xml:space="preserve">        ms40-r17                            INTEGER (0..39),</w:t>
      </w:r>
    </w:p>
    <w:p w14:paraId="5B6D70B5" w14:textId="77777777" w:rsidR="000A6CD2" w:rsidRDefault="000A6CD2" w:rsidP="000A6CD2">
      <w:pPr>
        <w:pStyle w:val="PL"/>
      </w:pPr>
      <w:r>
        <w:t xml:space="preserve">        ms80-r17                            INTEGER (0..79),</w:t>
      </w:r>
    </w:p>
    <w:p w14:paraId="1089A3AD" w14:textId="77777777" w:rsidR="000A6CD2" w:rsidRDefault="000A6CD2" w:rsidP="000A6CD2">
      <w:pPr>
        <w:pStyle w:val="PL"/>
      </w:pPr>
      <w:r>
        <w:t xml:space="preserve">        ms160-r17                           INTEGER (0..159),</w:t>
      </w:r>
    </w:p>
    <w:p w14:paraId="0B58E81C" w14:textId="77777777" w:rsidR="000A6CD2" w:rsidRDefault="000A6CD2" w:rsidP="000A6CD2">
      <w:pPr>
        <w:pStyle w:val="PL"/>
      </w:pPr>
      <w:r>
        <w:t xml:space="preserve">        ms320-r17                           INTEGER (0..319),</w:t>
      </w:r>
    </w:p>
    <w:p w14:paraId="6CCD3FDA" w14:textId="77777777" w:rsidR="000A6CD2" w:rsidRDefault="000A6CD2" w:rsidP="000A6CD2">
      <w:pPr>
        <w:pStyle w:val="PL"/>
      </w:pPr>
      <w:r>
        <w:t xml:space="preserve">        ms640-r17                           INTEGER (0..639),</w:t>
      </w:r>
    </w:p>
    <w:p w14:paraId="19178B8E" w14:textId="77777777" w:rsidR="000A6CD2" w:rsidRDefault="000A6CD2" w:rsidP="000A6CD2">
      <w:pPr>
        <w:pStyle w:val="PL"/>
      </w:pPr>
      <w:r>
        <w:t xml:space="preserve">        ms1280-r17                          INTEGER (0..1279),</w:t>
      </w:r>
    </w:p>
    <w:p w14:paraId="375175B7" w14:textId="77777777" w:rsidR="000A6CD2" w:rsidRDefault="000A6CD2" w:rsidP="000A6CD2">
      <w:pPr>
        <w:pStyle w:val="PL"/>
      </w:pPr>
      <w:r>
        <w:t xml:space="preserve">        ms2560-r17                          INTEGER (0..2559),</w:t>
      </w:r>
    </w:p>
    <w:p w14:paraId="4B1DD0FC" w14:textId="77777777" w:rsidR="000A6CD2" w:rsidRDefault="000A6CD2" w:rsidP="000A6CD2">
      <w:pPr>
        <w:pStyle w:val="PL"/>
      </w:pPr>
      <w:r>
        <w:t xml:space="preserve">        ms5120-r17                          INTEGER (0..5119),</w:t>
      </w:r>
    </w:p>
    <w:p w14:paraId="51E735C7" w14:textId="77777777" w:rsidR="000A6CD2" w:rsidRDefault="000A6CD2" w:rsidP="000A6CD2">
      <w:pPr>
        <w:pStyle w:val="PL"/>
      </w:pPr>
      <w:r>
        <w:t xml:space="preserve">        ...</w:t>
      </w:r>
    </w:p>
    <w:p w14:paraId="2E06F227" w14:textId="77777777" w:rsidR="000A6CD2" w:rsidRDefault="000A6CD2" w:rsidP="000A6CD2">
      <w:pPr>
        <w:pStyle w:val="PL"/>
      </w:pPr>
      <w:r>
        <w:t>}         OPTIONAL -- Cond periodic</w:t>
      </w:r>
    </w:p>
    <w:p w14:paraId="5B849A5B" w14:textId="77777777" w:rsidR="000A6CD2" w:rsidRDefault="000A6CD2" w:rsidP="000A6CD2">
      <w:pPr>
        <w:pStyle w:val="PL"/>
      </w:pPr>
      <w:r>
        <w:t>}</w:t>
      </w:r>
    </w:p>
    <w:p w14:paraId="09228D3F" w14:textId="77777777" w:rsidR="000A6CD2" w:rsidRDefault="000A6CD2" w:rsidP="000A6CD2">
      <w:pPr>
        <w:pStyle w:val="PL"/>
      </w:pPr>
      <w:r>
        <w:t>MUSIM-Starting-SFN-AndSubframe-r17 ::=            SEQUENCE {</w:t>
      </w:r>
    </w:p>
    <w:p w14:paraId="0D916ADA" w14:textId="77777777" w:rsidR="000A6CD2" w:rsidRDefault="000A6CD2" w:rsidP="000A6CD2">
      <w:pPr>
        <w:pStyle w:val="PL"/>
      </w:pPr>
      <w:r>
        <w:t xml:space="preserve">    starting-SFN-r17            INTEGER (0..1023),</w:t>
      </w:r>
    </w:p>
    <w:p w14:paraId="1EBCF32E" w14:textId="77777777" w:rsidR="000A6CD2" w:rsidRDefault="000A6CD2" w:rsidP="000A6CD2">
      <w:pPr>
        <w:pStyle w:val="PL"/>
      </w:pPr>
      <w:r>
        <w:t xml:space="preserve">    startingSubframe-r17        INTEGER (0..9)</w:t>
      </w:r>
    </w:p>
    <w:p w14:paraId="51C9F836" w14:textId="77777777" w:rsidR="000A6CD2" w:rsidRDefault="000A6CD2" w:rsidP="000A6CD2">
      <w:pPr>
        <w:pStyle w:val="PL"/>
      </w:pPr>
      <w:r>
        <w:t>}</w:t>
      </w:r>
    </w:p>
    <w:p w14:paraId="4C441AEA" w14:textId="77777777" w:rsidR="000A6CD2" w:rsidRDefault="000A6CD2" w:rsidP="000A6CD2">
      <w:pPr>
        <w:pStyle w:val="PL"/>
      </w:pPr>
    </w:p>
    <w:p w14:paraId="42C8D248" w14:textId="77777777" w:rsidR="000A6CD2" w:rsidRDefault="000A6CD2" w:rsidP="000A6CD2">
      <w:pPr>
        <w:pStyle w:val="PL"/>
      </w:pPr>
      <w:r>
        <w:t>-- TAG-MUSIM-GAPCONFIG-STOP</w:t>
      </w:r>
    </w:p>
    <w:p w14:paraId="6C0AD183" w14:textId="279CBB43" w:rsidR="000A6CD2" w:rsidRPr="00D27132" w:rsidRDefault="000A6CD2" w:rsidP="000A6CD2">
      <w:pPr>
        <w:pStyle w:val="PL"/>
      </w:pPr>
      <w:r w:rsidRPr="00D27132">
        <w:t>-- ASN1STOP</w:t>
      </w:r>
    </w:p>
    <w:p w14:paraId="47CC8557" w14:textId="77777777" w:rsidR="000A6CD2"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6CD2" w14:paraId="66610F8A" w14:textId="77777777" w:rsidTr="00E22A74">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Default="000A6CD2" w:rsidP="0017274C">
            <w:pPr>
              <w:pStyle w:val="TAH"/>
              <w:rPr>
                <w:lang w:eastAsia="en-GB"/>
              </w:rPr>
            </w:pPr>
            <w:r>
              <w:rPr>
                <w:i/>
                <w:lang w:eastAsia="en-GB"/>
              </w:rPr>
              <w:t>MUSIM-GapConfig</w:t>
            </w:r>
            <w:r>
              <w:rPr>
                <w:lang w:eastAsia="en-GB"/>
              </w:rPr>
              <w:t xml:space="preserve"> field descriptions</w:t>
            </w:r>
          </w:p>
        </w:tc>
      </w:tr>
      <w:tr w:rsidR="000A6CD2" w14:paraId="16102F5E" w14:textId="77777777" w:rsidTr="00E22A74">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17274C" w:rsidRDefault="000A6CD2" w:rsidP="000A6CD2">
            <w:pPr>
              <w:pStyle w:val="TAL"/>
              <w:rPr>
                <w:b/>
                <w:bCs/>
                <w:i/>
                <w:iCs/>
                <w:lang w:eastAsia="en-GB"/>
              </w:rPr>
            </w:pPr>
            <w:r w:rsidRPr="0017274C">
              <w:rPr>
                <w:b/>
                <w:bCs/>
                <w:i/>
                <w:iCs/>
                <w:lang w:eastAsia="en-GB"/>
              </w:rPr>
              <w:t>musim-AperiodicGap</w:t>
            </w:r>
          </w:p>
          <w:p w14:paraId="2C500D04" w14:textId="77777777" w:rsidR="000A6CD2" w:rsidRDefault="000A6CD2" w:rsidP="0017274C">
            <w:pPr>
              <w:pStyle w:val="TAL"/>
              <w:rPr>
                <w:lang w:eastAsia="en-GB"/>
              </w:rPr>
            </w:pPr>
            <w:r w:rsidRPr="00333BBE">
              <w:rPr>
                <w:lang w:eastAsia="sv-SE"/>
              </w:rPr>
              <w:t>Indicate that the UE is allowed to use the MUSIM aperiodic gap if requested in the UEAssistanceInformation</w:t>
            </w:r>
            <w:r>
              <w:rPr>
                <w:lang w:eastAsia="sv-SE"/>
              </w:rPr>
              <w:t>.</w:t>
            </w:r>
          </w:p>
        </w:tc>
      </w:tr>
      <w:tr w:rsidR="000A6CD2" w14:paraId="74228960"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05F5E59F" w14:textId="77777777" w:rsidR="000A6CD2" w:rsidRPr="0017274C" w:rsidRDefault="000A6CD2" w:rsidP="000A6CD2">
            <w:pPr>
              <w:pStyle w:val="TAL"/>
              <w:rPr>
                <w:rFonts w:eastAsia="宋体"/>
                <w:b/>
                <w:bCs/>
                <w:i/>
                <w:iCs/>
                <w:lang w:val="en-US" w:eastAsia="zh-CN" w:bidi="ar"/>
              </w:rPr>
            </w:pPr>
            <w:r w:rsidRPr="0017274C">
              <w:rPr>
                <w:rFonts w:eastAsia="宋体"/>
                <w:b/>
                <w:bCs/>
                <w:i/>
                <w:iCs/>
                <w:lang w:val="en-US" w:eastAsia="zh-CN" w:bidi="ar"/>
              </w:rPr>
              <w:t>musim-GapRepetitionAndOffset</w:t>
            </w:r>
          </w:p>
          <w:p w14:paraId="4576A847" w14:textId="77777777" w:rsidR="000A6CD2" w:rsidRDefault="000A6CD2" w:rsidP="0017274C">
            <w:pPr>
              <w:pStyle w:val="TAL"/>
              <w:rPr>
                <w:lang w:eastAsia="en-GB"/>
              </w:rPr>
            </w:pPr>
            <w:r>
              <w:rPr>
                <w:lang w:eastAsia="sv-SE"/>
              </w:rPr>
              <w:t xml:space="preserve">Indicates the gap repetition period in ms and gap offset in </w:t>
            </w:r>
            <w:r w:rsidRPr="00333BBE">
              <w:rPr>
                <w:lang w:eastAsia="sv-SE"/>
              </w:rPr>
              <w:t xml:space="preserve">number of subframes </w:t>
            </w:r>
            <w:r>
              <w:rPr>
                <w:lang w:eastAsia="sv-SE"/>
              </w:rPr>
              <w:t xml:space="preserve">for the periodic MUSIM gap without leaving RRC_CONNECTED state. </w:t>
            </w:r>
          </w:p>
        </w:tc>
      </w:tr>
      <w:tr w:rsidR="000A6CD2" w14:paraId="74AE11F9"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6BFD230E" w14:textId="77777777" w:rsidR="000A6CD2" w:rsidRPr="0017274C" w:rsidRDefault="000A6CD2" w:rsidP="000A6CD2">
            <w:pPr>
              <w:pStyle w:val="TAL"/>
              <w:rPr>
                <w:b/>
                <w:bCs/>
                <w:i/>
                <w:iCs/>
              </w:rPr>
            </w:pPr>
            <w:r w:rsidRPr="0017274C">
              <w:rPr>
                <w:b/>
                <w:bCs/>
                <w:i/>
                <w:iCs/>
              </w:rPr>
              <w:t>musim-Start-SFN-AndSubframe</w:t>
            </w:r>
          </w:p>
          <w:p w14:paraId="6936C19A" w14:textId="77777777" w:rsidR="000A6CD2" w:rsidRDefault="000A6CD2" w:rsidP="0017274C">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0A6CD2" w14:paraId="224F4CBC"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17274C" w:rsidRDefault="000A6CD2" w:rsidP="000A6CD2">
            <w:pPr>
              <w:pStyle w:val="TAL"/>
              <w:rPr>
                <w:b/>
                <w:bCs/>
                <w:i/>
                <w:iCs/>
                <w:lang w:eastAsia="en-GB"/>
              </w:rPr>
            </w:pPr>
            <w:r w:rsidRPr="0017274C">
              <w:rPr>
                <w:b/>
                <w:bCs/>
                <w:i/>
                <w:iCs/>
                <w:lang w:eastAsia="en-GB"/>
              </w:rPr>
              <w:t>musim-GapToAddModList</w:t>
            </w:r>
          </w:p>
          <w:p w14:paraId="43D01F58" w14:textId="77777777" w:rsidR="000A6CD2" w:rsidRDefault="000A6CD2" w:rsidP="001775F2">
            <w:pPr>
              <w:pStyle w:val="TAL"/>
            </w:pPr>
            <w:r>
              <w:rPr>
                <w:lang w:eastAsia="zh-CN"/>
              </w:rPr>
              <w:t xml:space="preserve">List of MUSIM periodic gap pattern identities to add or modify </w:t>
            </w:r>
            <w:r>
              <w:t>without leaving RRC_CONNECTED state</w:t>
            </w:r>
            <w:r>
              <w:rPr>
                <w:lang w:eastAsia="zh-CN"/>
              </w:rPr>
              <w:t>.</w:t>
            </w:r>
          </w:p>
        </w:tc>
      </w:tr>
      <w:tr w:rsidR="000A6CD2" w14:paraId="750C2370"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17274C" w:rsidRDefault="000A6CD2" w:rsidP="000A6CD2">
            <w:pPr>
              <w:pStyle w:val="TAL"/>
              <w:rPr>
                <w:b/>
                <w:bCs/>
                <w:i/>
                <w:iCs/>
                <w:lang w:eastAsia="en-GB"/>
              </w:rPr>
            </w:pPr>
            <w:r w:rsidRPr="0017274C">
              <w:rPr>
                <w:b/>
                <w:bCs/>
                <w:i/>
                <w:iCs/>
                <w:lang w:eastAsia="en-GB"/>
              </w:rPr>
              <w:t>musim-GapToReleaseList</w:t>
            </w:r>
          </w:p>
          <w:p w14:paraId="3CF74483" w14:textId="77777777" w:rsidR="000A6CD2" w:rsidRDefault="000A6CD2" w:rsidP="001775F2">
            <w:pPr>
              <w:pStyle w:val="TAL"/>
              <w:rPr>
                <w:lang w:eastAsia="en-GB"/>
              </w:rPr>
            </w:pPr>
            <w:r>
              <w:rPr>
                <w:lang w:eastAsia="zh-CN"/>
              </w:rPr>
              <w:t>List of MUSIM periodic gap pattern identities to release</w:t>
            </w:r>
            <w:r>
              <w:t xml:space="preserve"> without leaving RRC_CONNECTED state</w:t>
            </w:r>
            <w:r>
              <w:rPr>
                <w:lang w:eastAsia="zh-CN"/>
              </w:rPr>
              <w:t>.</w:t>
            </w:r>
          </w:p>
        </w:tc>
      </w:tr>
    </w:tbl>
    <w:p w14:paraId="5879D1E2" w14:textId="77777777" w:rsidR="000A6CD2" w:rsidRDefault="000A6CD2" w:rsidP="000A6CD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6CD2" w14:paraId="0C31DF1C" w14:textId="77777777" w:rsidTr="00E22A74">
        <w:tc>
          <w:tcPr>
            <w:tcW w:w="4027" w:type="dxa"/>
            <w:tcBorders>
              <w:top w:val="single" w:sz="4" w:space="0" w:color="auto"/>
              <w:left w:val="single" w:sz="4" w:space="0" w:color="auto"/>
              <w:bottom w:val="single" w:sz="4" w:space="0" w:color="auto"/>
              <w:right w:val="single" w:sz="4" w:space="0" w:color="auto"/>
            </w:tcBorders>
          </w:tcPr>
          <w:p w14:paraId="5475B81F" w14:textId="77777777" w:rsidR="000A6CD2" w:rsidRDefault="000A6CD2" w:rsidP="00E22A7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5621E" w14:textId="77777777" w:rsidR="000A6CD2" w:rsidRDefault="000A6CD2" w:rsidP="00E22A74">
            <w:pPr>
              <w:pStyle w:val="TAH"/>
              <w:rPr>
                <w:szCs w:val="22"/>
                <w:lang w:eastAsia="sv-SE"/>
              </w:rPr>
            </w:pPr>
            <w:r>
              <w:rPr>
                <w:szCs w:val="22"/>
                <w:lang w:eastAsia="sv-SE"/>
              </w:rPr>
              <w:t>Explanation</w:t>
            </w:r>
          </w:p>
        </w:tc>
      </w:tr>
      <w:tr w:rsidR="000A6CD2" w14:paraId="26778C3E" w14:textId="77777777" w:rsidTr="00E22A74">
        <w:tc>
          <w:tcPr>
            <w:tcW w:w="4027" w:type="dxa"/>
            <w:tcBorders>
              <w:top w:val="single" w:sz="4" w:space="0" w:color="auto"/>
              <w:left w:val="single" w:sz="4" w:space="0" w:color="auto"/>
              <w:bottom w:val="single" w:sz="4" w:space="0" w:color="auto"/>
              <w:right w:val="single" w:sz="4" w:space="0" w:color="auto"/>
            </w:tcBorders>
          </w:tcPr>
          <w:p w14:paraId="7048F036" w14:textId="77777777" w:rsidR="000A6CD2" w:rsidRDefault="000A6CD2" w:rsidP="00E22A74">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9344CEA" w14:textId="77777777" w:rsidR="000A6CD2" w:rsidRDefault="000A6CD2" w:rsidP="00E22A74">
            <w:pPr>
              <w:pStyle w:val="TAL"/>
              <w:rPr>
                <w:szCs w:val="22"/>
                <w:lang w:eastAsia="sv-SE"/>
              </w:rPr>
            </w:pPr>
            <w:r>
              <w:rPr>
                <w:szCs w:val="22"/>
                <w:lang w:eastAsia="sv-SE"/>
              </w:rPr>
              <w:t>This field is mandatory present in case of MUSIM aperiodic gap configuration. Otherwise it is absent.</w:t>
            </w:r>
          </w:p>
        </w:tc>
      </w:tr>
      <w:tr w:rsidR="000A6CD2" w14:paraId="362DF470" w14:textId="77777777" w:rsidTr="00E22A74">
        <w:tc>
          <w:tcPr>
            <w:tcW w:w="4027" w:type="dxa"/>
            <w:tcBorders>
              <w:top w:val="single" w:sz="4" w:space="0" w:color="auto"/>
              <w:left w:val="single" w:sz="4" w:space="0" w:color="auto"/>
              <w:bottom w:val="single" w:sz="4" w:space="0" w:color="auto"/>
              <w:right w:val="single" w:sz="4" w:space="0" w:color="auto"/>
            </w:tcBorders>
          </w:tcPr>
          <w:p w14:paraId="534BFB31" w14:textId="77777777" w:rsidR="000A6CD2" w:rsidRDefault="000A6CD2" w:rsidP="00E22A74">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4F06A62" w14:textId="77777777" w:rsidR="000A6CD2" w:rsidRDefault="000A6CD2" w:rsidP="00E22A74">
            <w:pPr>
              <w:pStyle w:val="TAL"/>
              <w:rPr>
                <w:szCs w:val="22"/>
                <w:lang w:eastAsia="sv-SE"/>
              </w:rPr>
            </w:pPr>
            <w:r>
              <w:rPr>
                <w:szCs w:val="22"/>
                <w:lang w:eastAsia="sv-SE"/>
              </w:rPr>
              <w:t>This field is mandatory present in case of MUSIM periodic gap configuration. Otherwise it is absent.</w:t>
            </w:r>
          </w:p>
        </w:tc>
      </w:tr>
    </w:tbl>
    <w:p w14:paraId="1C07476E" w14:textId="77777777" w:rsidR="000A6CD2" w:rsidRDefault="000A6CD2" w:rsidP="000A6CD2"/>
    <w:p w14:paraId="7B8F4C56" w14:textId="77777777" w:rsidR="000A6CD2" w:rsidRDefault="000A6CD2" w:rsidP="0017274C">
      <w:pPr>
        <w:pStyle w:val="4"/>
        <w:rPr>
          <w:rFonts w:eastAsia="MS Mincho"/>
        </w:rPr>
      </w:pPr>
      <w:r>
        <w:t>–</w:t>
      </w:r>
      <w:r>
        <w:tab/>
      </w:r>
      <w:r w:rsidRPr="0017274C">
        <w:rPr>
          <w:i/>
          <w:iCs/>
        </w:rPr>
        <w:t>MUSIM-GapID</w:t>
      </w:r>
    </w:p>
    <w:p w14:paraId="437086DD" w14:textId="77777777" w:rsidR="000A6CD2" w:rsidRDefault="000A6CD2" w:rsidP="000A6CD2">
      <w:r>
        <w:t xml:space="preserve">The </w:t>
      </w:r>
      <w:r>
        <w:rPr>
          <w:i/>
        </w:rPr>
        <w:t>MUSIM-GapID</w:t>
      </w:r>
      <w:r>
        <w:t xml:space="preserve"> is used to identify UE periodic MUSIM gap(s) to add, modify or release.</w:t>
      </w:r>
    </w:p>
    <w:p w14:paraId="4EF29D6F" w14:textId="77777777" w:rsidR="000A6CD2" w:rsidRDefault="000A6CD2" w:rsidP="0017274C">
      <w:pPr>
        <w:pStyle w:val="TH"/>
      </w:pPr>
      <w:r>
        <w:rPr>
          <w:bCs/>
          <w:i/>
          <w:iCs/>
        </w:rPr>
        <w:t xml:space="preserve">MUSIM-GapID </w:t>
      </w:r>
      <w:r>
        <w:t>information element</w:t>
      </w:r>
    </w:p>
    <w:p w14:paraId="6D7F7037" w14:textId="77777777" w:rsidR="000A6CD2" w:rsidRPr="00D27132" w:rsidRDefault="000A6CD2" w:rsidP="000A6CD2">
      <w:pPr>
        <w:pStyle w:val="PL"/>
      </w:pPr>
      <w:r w:rsidRPr="00D27132">
        <w:t>-- ASN1START</w:t>
      </w:r>
    </w:p>
    <w:p w14:paraId="30D52B17" w14:textId="77777777" w:rsidR="000A6CD2" w:rsidRDefault="000A6CD2" w:rsidP="000A6CD2">
      <w:pPr>
        <w:pStyle w:val="PL"/>
      </w:pPr>
      <w:r>
        <w:t>-- TAG-MUSIM-GAPID-START</w:t>
      </w:r>
    </w:p>
    <w:p w14:paraId="7CE2CD4B" w14:textId="77777777" w:rsidR="000A6CD2" w:rsidRDefault="000A6CD2" w:rsidP="000A6CD2">
      <w:pPr>
        <w:pStyle w:val="PL"/>
      </w:pPr>
    </w:p>
    <w:p w14:paraId="23EAC270" w14:textId="77777777" w:rsidR="000A6CD2" w:rsidRDefault="000A6CD2" w:rsidP="000A6CD2">
      <w:pPr>
        <w:pStyle w:val="PL"/>
      </w:pPr>
      <w:r>
        <w:t>MUSIM-GapID-r17 ::=                  INTEGER (0..1)</w:t>
      </w:r>
    </w:p>
    <w:p w14:paraId="003216D6" w14:textId="77777777" w:rsidR="000A6CD2" w:rsidRDefault="000A6CD2" w:rsidP="000A6CD2">
      <w:pPr>
        <w:pStyle w:val="PL"/>
      </w:pPr>
    </w:p>
    <w:p w14:paraId="67FACCFC" w14:textId="77777777" w:rsidR="000A6CD2" w:rsidRDefault="000A6CD2" w:rsidP="000A6CD2">
      <w:pPr>
        <w:pStyle w:val="PL"/>
      </w:pPr>
      <w:r>
        <w:t>-- TAG-MUSIM-GAPID-STOP</w:t>
      </w:r>
    </w:p>
    <w:p w14:paraId="262A188C" w14:textId="7360E9EB" w:rsidR="000A6CD2" w:rsidRPr="00D27132" w:rsidRDefault="000A6CD2" w:rsidP="000A6CD2">
      <w:pPr>
        <w:pStyle w:val="PL"/>
      </w:pPr>
      <w:r w:rsidRPr="00D27132">
        <w:t>-- ASN1STOP</w:t>
      </w:r>
    </w:p>
    <w:p w14:paraId="4F7C104F" w14:textId="77777777" w:rsidR="000A6CD2" w:rsidRPr="00D27132" w:rsidRDefault="000A6CD2" w:rsidP="00394471"/>
    <w:p w14:paraId="7D81B6B0" w14:textId="77777777" w:rsidR="00394471" w:rsidRPr="00D27132" w:rsidRDefault="00394471" w:rsidP="00394471">
      <w:pPr>
        <w:pStyle w:val="4"/>
        <w:rPr>
          <w:rFonts w:eastAsia="宋体"/>
          <w:lang w:eastAsia="en-GB"/>
        </w:rPr>
      </w:pPr>
      <w:bookmarkStart w:id="1570" w:name="_Toc60777280"/>
      <w:bookmarkStart w:id="1571" w:name="_Toc90651152"/>
      <w:r w:rsidRPr="00D27132">
        <w:rPr>
          <w:rFonts w:eastAsia="宋体"/>
          <w:lang w:eastAsia="en-GB"/>
        </w:rPr>
        <w:t>–</w:t>
      </w:r>
      <w:r w:rsidRPr="00D27132">
        <w:rPr>
          <w:rFonts w:eastAsia="宋体"/>
          <w:lang w:eastAsia="en-GB"/>
        </w:rPr>
        <w:tab/>
      </w:r>
      <w:r w:rsidRPr="00D27132">
        <w:rPr>
          <w:rFonts w:eastAsia="宋体"/>
          <w:i/>
          <w:iCs/>
          <w:lang w:eastAsia="en-GB"/>
        </w:rPr>
        <w:t>NeedForGapsConfigNR</w:t>
      </w:r>
      <w:bookmarkEnd w:id="1570"/>
      <w:bookmarkEnd w:id="1571"/>
    </w:p>
    <w:p w14:paraId="744A8C86"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NeedForGapsConfigNR</w:t>
      </w:r>
      <w:r w:rsidRPr="00D27132">
        <w:rPr>
          <w:rFonts w:eastAsia="宋体"/>
          <w:lang w:eastAsia="en-GB"/>
        </w:rPr>
        <w:t xml:space="preserve"> contains configuration related to the reporting of measurement gap </w:t>
      </w:r>
      <w:r w:rsidRPr="00D27132">
        <w:t xml:space="preserve">requirement </w:t>
      </w:r>
      <w:r w:rsidRPr="00D27132">
        <w:rPr>
          <w:rFonts w:eastAsia="宋体"/>
          <w:lang w:eastAsia="en-GB"/>
        </w:rPr>
        <w:t>information.</w:t>
      </w:r>
    </w:p>
    <w:p w14:paraId="6AFDE3FE" w14:textId="77777777" w:rsidR="00394471" w:rsidRPr="00D27132" w:rsidRDefault="00394471" w:rsidP="00394471">
      <w:pPr>
        <w:pStyle w:val="TH"/>
        <w:rPr>
          <w:rFonts w:eastAsia="宋体"/>
          <w:lang w:eastAsia="en-GB"/>
        </w:rPr>
      </w:pPr>
      <w:r w:rsidRPr="00D27132">
        <w:rPr>
          <w:rFonts w:eastAsia="宋体"/>
          <w:i/>
          <w:lang w:eastAsia="en-GB"/>
        </w:rPr>
        <w:t>NeedForGapsConfigNR</w:t>
      </w:r>
      <w:r w:rsidRPr="00D27132">
        <w:rPr>
          <w:rFonts w:eastAsia="宋体"/>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r w:rsidRPr="00D27132">
              <w:rPr>
                <w:i/>
                <w:iCs/>
              </w:rPr>
              <w:t>NeedForGapsConfigNR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r w:rsidRPr="00D27132">
              <w:rPr>
                <w:b/>
                <w:bCs/>
                <w:i/>
                <w:iCs/>
              </w:rPr>
              <w:t>requestedTargetBandFilterNR</w:t>
            </w:r>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宋体" w:hAnsi="Arial"/>
          <w:sz w:val="24"/>
          <w:lang w:eastAsia="en-GB"/>
        </w:rPr>
      </w:pPr>
      <w:r w:rsidRPr="00D27132">
        <w:rPr>
          <w:rFonts w:ascii="Arial" w:eastAsia="宋体" w:hAnsi="Arial"/>
          <w:sz w:val="24"/>
          <w:lang w:eastAsia="en-GB"/>
        </w:rPr>
        <w:t>–</w:t>
      </w:r>
      <w:r w:rsidRPr="00D27132">
        <w:rPr>
          <w:rFonts w:ascii="Arial" w:eastAsia="宋体" w:hAnsi="Arial"/>
          <w:sz w:val="24"/>
          <w:lang w:eastAsia="en-GB"/>
        </w:rPr>
        <w:tab/>
      </w:r>
      <w:r w:rsidRPr="00D27132">
        <w:rPr>
          <w:rFonts w:ascii="Arial" w:eastAsia="宋体" w:hAnsi="Arial"/>
          <w:i/>
          <w:sz w:val="24"/>
          <w:lang w:eastAsia="en-GB"/>
        </w:rPr>
        <w:t>NeedForGapsInfoNR</w:t>
      </w:r>
    </w:p>
    <w:p w14:paraId="229809EF"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NeedForGapsInfoNR</w:t>
      </w:r>
      <w:r w:rsidRPr="00D27132">
        <w:rPr>
          <w:rFonts w:eastAsia="宋体"/>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宋体"/>
          <w:lang w:eastAsia="en-GB"/>
        </w:rPr>
      </w:pPr>
      <w:r w:rsidRPr="00D27132">
        <w:rPr>
          <w:rFonts w:eastAsia="宋体"/>
          <w:i/>
          <w:lang w:eastAsia="en-GB"/>
        </w:rPr>
        <w:lastRenderedPageBreak/>
        <w:t>NeedForGapsInfoNR</w:t>
      </w:r>
      <w:r w:rsidRPr="00D27132">
        <w:rPr>
          <w:rFonts w:eastAsia="宋体"/>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r w:rsidRPr="00D27132">
              <w:rPr>
                <w:i/>
              </w:rPr>
              <w:t xml:space="preserve">NeedForGapsInfoNR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r w:rsidRPr="00D27132">
              <w:rPr>
                <w:b/>
                <w:bCs/>
                <w:i/>
                <w:iCs/>
              </w:rPr>
              <w:t>intraFreq-needForGap</w:t>
            </w:r>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r w:rsidRPr="00D27132">
              <w:rPr>
                <w:b/>
                <w:bCs/>
                <w:i/>
                <w:iCs/>
              </w:rPr>
              <w:t>interFreq-needForGap</w:t>
            </w:r>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r w:rsidRPr="00D27132">
              <w:rPr>
                <w:i/>
                <w:iCs/>
              </w:rPr>
              <w:t>NeedForGapsIntraFreq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r w:rsidRPr="00D27132">
              <w:rPr>
                <w:b/>
                <w:bCs/>
                <w:i/>
                <w:iCs/>
              </w:rPr>
              <w:t>servCellId</w:t>
            </w:r>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r w:rsidRPr="00D27132">
              <w:rPr>
                <w:b/>
                <w:bCs/>
                <w:i/>
                <w:iCs/>
              </w:rPr>
              <w:t>gapIndicationIntra</w:t>
            </w:r>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r w:rsidRPr="00D27132">
              <w:rPr>
                <w:i/>
              </w:rPr>
              <w:lastRenderedPageBreak/>
              <w:t xml:space="preserve">NeedForGapsNR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r w:rsidRPr="00D27132">
              <w:rPr>
                <w:b/>
                <w:bCs/>
                <w:i/>
                <w:iCs/>
              </w:rPr>
              <w:t>bandNR</w:t>
            </w:r>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r w:rsidRPr="00D27132">
              <w:rPr>
                <w:b/>
                <w:bCs/>
                <w:i/>
                <w:iCs/>
              </w:rPr>
              <w:t>gapIndication</w:t>
            </w:r>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12112D09" w:rsidR="00394471" w:rsidRDefault="00394471" w:rsidP="00394471"/>
    <w:p w14:paraId="2DE98211" w14:textId="77777777" w:rsidR="00D6273A" w:rsidRPr="00D27132" w:rsidRDefault="00D6273A" w:rsidP="00D6273A">
      <w:pPr>
        <w:pStyle w:val="4"/>
        <w:rPr>
          <w:rFonts w:eastAsia="宋体"/>
          <w:lang w:eastAsia="en-GB"/>
        </w:rPr>
      </w:pPr>
      <w:r w:rsidRPr="00D27132">
        <w:rPr>
          <w:rFonts w:eastAsia="宋体"/>
          <w:lang w:eastAsia="en-GB"/>
        </w:rPr>
        <w:t>–</w:t>
      </w:r>
      <w:r w:rsidRPr="00D27132">
        <w:rPr>
          <w:rFonts w:eastAsia="宋体"/>
          <w:lang w:eastAsia="en-GB"/>
        </w:rPr>
        <w:tab/>
      </w:r>
      <w:r w:rsidRPr="00D27132">
        <w:rPr>
          <w:rFonts w:eastAsia="宋体"/>
          <w:i/>
          <w:iCs/>
          <w:lang w:eastAsia="en-GB"/>
        </w:rPr>
        <w:t>NeedFor</w:t>
      </w:r>
      <w:r>
        <w:rPr>
          <w:rFonts w:eastAsia="宋体"/>
          <w:i/>
          <w:iCs/>
          <w:lang w:eastAsia="en-GB"/>
        </w:rPr>
        <w:t>NCSG-</w:t>
      </w:r>
      <w:r w:rsidRPr="00D27132">
        <w:rPr>
          <w:rFonts w:eastAsia="宋体"/>
          <w:i/>
          <w:iCs/>
          <w:lang w:eastAsia="en-GB"/>
        </w:rPr>
        <w:t>Config</w:t>
      </w:r>
      <w:r>
        <w:rPr>
          <w:rFonts w:eastAsia="宋体"/>
          <w:i/>
          <w:iCs/>
          <w:lang w:eastAsia="en-GB"/>
        </w:rPr>
        <w:t>EUTRA</w:t>
      </w:r>
    </w:p>
    <w:p w14:paraId="722F9765" w14:textId="77777777" w:rsidR="00D6273A" w:rsidRPr="00D27132" w:rsidRDefault="00D6273A" w:rsidP="00D6273A">
      <w:pPr>
        <w:rPr>
          <w:rFonts w:eastAsia="宋体"/>
          <w:lang w:eastAsia="en-GB"/>
        </w:rPr>
      </w:pPr>
      <w:r w:rsidRPr="00D27132">
        <w:rPr>
          <w:rFonts w:eastAsia="宋体"/>
          <w:lang w:eastAsia="en-GB"/>
        </w:rPr>
        <w:t xml:space="preserve">The IE </w:t>
      </w:r>
      <w:r w:rsidRPr="00D27132">
        <w:rPr>
          <w:rFonts w:eastAsia="宋体"/>
          <w:i/>
          <w:lang w:eastAsia="en-GB"/>
        </w:rPr>
        <w:t>NeedFor</w:t>
      </w:r>
      <w:r>
        <w:rPr>
          <w:rFonts w:eastAsia="宋体"/>
          <w:i/>
          <w:lang w:eastAsia="en-GB"/>
        </w:rPr>
        <w:t>NCSG-</w:t>
      </w:r>
      <w:r w:rsidRPr="00D27132">
        <w:rPr>
          <w:rFonts w:eastAsia="宋体"/>
          <w:i/>
          <w:lang w:eastAsia="en-GB"/>
        </w:rPr>
        <w:t>Config</w:t>
      </w:r>
      <w:r>
        <w:rPr>
          <w:rFonts w:eastAsia="宋体"/>
          <w:i/>
          <w:lang w:eastAsia="en-GB"/>
        </w:rPr>
        <w:t>EUTRA</w:t>
      </w:r>
      <w:r w:rsidRPr="00D27132">
        <w:rPr>
          <w:rFonts w:eastAsia="宋体"/>
          <w:lang w:eastAsia="en-GB"/>
        </w:rPr>
        <w:t xml:space="preserve"> contains configuration related to the reporting of measurement gap </w:t>
      </w:r>
      <w:r>
        <w:rPr>
          <w:rFonts w:eastAsia="宋体"/>
          <w:lang w:eastAsia="en-GB"/>
        </w:rPr>
        <w:t xml:space="preserve">and NCSG </w:t>
      </w:r>
      <w:r w:rsidRPr="00D27132">
        <w:t xml:space="preserve">requirement </w:t>
      </w:r>
      <w:r w:rsidRPr="00D27132">
        <w:rPr>
          <w:rFonts w:eastAsia="宋体"/>
          <w:lang w:eastAsia="en-GB"/>
        </w:rPr>
        <w:t>information.</w:t>
      </w:r>
    </w:p>
    <w:p w14:paraId="26CFFA00" w14:textId="77777777" w:rsidR="00D6273A" w:rsidRPr="00D27132" w:rsidRDefault="00D6273A" w:rsidP="00D6273A">
      <w:pPr>
        <w:pStyle w:val="TH"/>
        <w:rPr>
          <w:rFonts w:eastAsia="宋体"/>
          <w:lang w:eastAsia="en-GB"/>
        </w:rPr>
      </w:pPr>
      <w:r w:rsidRPr="00D27132">
        <w:rPr>
          <w:rFonts w:eastAsia="宋体"/>
          <w:i/>
          <w:lang w:eastAsia="en-GB"/>
        </w:rPr>
        <w:t>NeedFor</w:t>
      </w:r>
      <w:r>
        <w:rPr>
          <w:rFonts w:eastAsia="宋体"/>
          <w:i/>
          <w:lang w:eastAsia="en-GB"/>
        </w:rPr>
        <w:t>NCSG-</w:t>
      </w:r>
      <w:r w:rsidRPr="00D27132">
        <w:rPr>
          <w:rFonts w:eastAsia="宋体"/>
          <w:i/>
          <w:lang w:eastAsia="en-GB"/>
        </w:rPr>
        <w:t>Config</w:t>
      </w:r>
      <w:r>
        <w:rPr>
          <w:rFonts w:eastAsia="宋体"/>
          <w:i/>
          <w:lang w:eastAsia="en-GB"/>
        </w:rPr>
        <w:t>EUTRA</w:t>
      </w:r>
      <w:r w:rsidRPr="00D27132">
        <w:rPr>
          <w:rFonts w:eastAsia="宋体"/>
          <w:lang w:eastAsia="en-GB"/>
        </w:rPr>
        <w:t xml:space="preserve"> information element</w:t>
      </w:r>
    </w:p>
    <w:p w14:paraId="13B692AB" w14:textId="77777777" w:rsidR="00D6273A" w:rsidRPr="00D27132" w:rsidRDefault="00D6273A" w:rsidP="00D6273A">
      <w:pPr>
        <w:pStyle w:val="PL"/>
      </w:pPr>
      <w:r w:rsidRPr="00D27132">
        <w:t>-- ASN1START</w:t>
      </w:r>
    </w:p>
    <w:p w14:paraId="5E25543B" w14:textId="77777777" w:rsidR="00D6273A" w:rsidRPr="00D27132" w:rsidRDefault="00D6273A" w:rsidP="00D6273A">
      <w:pPr>
        <w:pStyle w:val="PL"/>
      </w:pPr>
      <w:r w:rsidRPr="00D27132">
        <w:t>-- TAG-</w:t>
      </w:r>
      <w:r w:rsidRPr="00863874">
        <w:t>NeedFor</w:t>
      </w:r>
      <w:r>
        <w:t>NCSG-</w:t>
      </w:r>
      <w:r w:rsidRPr="00863874">
        <w:t>Config</w:t>
      </w:r>
      <w:r>
        <w:t>EUTRA</w:t>
      </w:r>
      <w:r w:rsidRPr="00D27132">
        <w:t>-START</w:t>
      </w:r>
    </w:p>
    <w:p w14:paraId="591D386B" w14:textId="77777777" w:rsidR="00D6273A" w:rsidRPr="00D27132" w:rsidRDefault="00D6273A" w:rsidP="00D6273A">
      <w:pPr>
        <w:pStyle w:val="PL"/>
      </w:pPr>
    </w:p>
    <w:p w14:paraId="510A4AAB" w14:textId="11D80CDD" w:rsidR="00D6273A" w:rsidRPr="00D27132" w:rsidRDefault="00D6273A" w:rsidP="00D6273A">
      <w:pPr>
        <w:pStyle w:val="PL"/>
      </w:pPr>
      <w:r w:rsidRPr="00D27132">
        <w:t>NeedFor</w:t>
      </w:r>
      <w:r>
        <w:t>NCSG-</w:t>
      </w:r>
      <w:r w:rsidRPr="00D27132">
        <w:t>Config</w:t>
      </w:r>
      <w:r>
        <w:t>EUTRA</w:t>
      </w:r>
      <w:r w:rsidRPr="00D27132">
        <w:t>-r1</w:t>
      </w:r>
      <w:r>
        <w:t>7</w:t>
      </w:r>
      <w:r w:rsidRPr="00D27132">
        <w:t xml:space="preserve"> ::=        </w:t>
      </w:r>
      <w:r>
        <w:t xml:space="preserve">   </w:t>
      </w:r>
      <w:r w:rsidRPr="00D27132">
        <w:t>SEQUENCE {</w:t>
      </w:r>
    </w:p>
    <w:p w14:paraId="12DF6E3F" w14:textId="53CCDB5A" w:rsidR="00D6273A" w:rsidRPr="00D27132" w:rsidRDefault="00D6273A" w:rsidP="00D6273A">
      <w:pPr>
        <w:pStyle w:val="PL"/>
      </w:pPr>
      <w:r w:rsidRPr="00D27132">
        <w:t xml:space="preserve">    requestedTargetBandFilter</w:t>
      </w:r>
      <w:r>
        <w:t>NCSG-EUTRA</w:t>
      </w:r>
      <w:r w:rsidRPr="00D27132">
        <w:t>-r1</w:t>
      </w:r>
      <w:r>
        <w:t>7</w:t>
      </w:r>
      <w:r w:rsidRPr="00D27132">
        <w:t xml:space="preserve">   SEQUENCE (SIZE (1..maxBands</w:t>
      </w:r>
      <w:r w:rsidRPr="0080714F">
        <w:t>EUTRA</w:t>
      </w:r>
      <w:r w:rsidRPr="00D27132">
        <w:t xml:space="preserve">)) OF </w:t>
      </w:r>
      <w:r w:rsidRPr="00863874">
        <w:t>FreqBandIndicator</w:t>
      </w:r>
      <w:r>
        <w:t>EUTRA</w:t>
      </w:r>
      <w:r w:rsidRPr="00D27132">
        <w:t xml:space="preserve">     OPTIONAL    -- Need R</w:t>
      </w:r>
    </w:p>
    <w:p w14:paraId="20951E7C" w14:textId="77777777" w:rsidR="00D6273A" w:rsidRPr="00D27132" w:rsidRDefault="00D6273A" w:rsidP="00D6273A">
      <w:pPr>
        <w:pStyle w:val="PL"/>
      </w:pPr>
      <w:r w:rsidRPr="00D27132">
        <w:t>}</w:t>
      </w:r>
    </w:p>
    <w:p w14:paraId="13BF4C59" w14:textId="77777777" w:rsidR="00D6273A" w:rsidRPr="00D27132" w:rsidRDefault="00D6273A" w:rsidP="00D6273A">
      <w:pPr>
        <w:pStyle w:val="PL"/>
      </w:pPr>
    </w:p>
    <w:p w14:paraId="2CE0A8E2" w14:textId="77777777" w:rsidR="00D6273A" w:rsidRPr="00D27132" w:rsidRDefault="00D6273A" w:rsidP="00D6273A">
      <w:pPr>
        <w:pStyle w:val="PL"/>
      </w:pPr>
      <w:r w:rsidRPr="00D27132">
        <w:t>-- TAG-</w:t>
      </w:r>
      <w:r w:rsidRPr="00863874">
        <w:t>NeedFor</w:t>
      </w:r>
      <w:r>
        <w:t>NCSG-</w:t>
      </w:r>
      <w:r w:rsidRPr="00863874">
        <w:t>Config</w:t>
      </w:r>
      <w:r>
        <w:t>EUTRA</w:t>
      </w:r>
      <w:r w:rsidRPr="00D27132">
        <w:t>-STOP</w:t>
      </w:r>
    </w:p>
    <w:p w14:paraId="41BBA292" w14:textId="77777777" w:rsidR="00D6273A" w:rsidRPr="00D27132" w:rsidRDefault="00D6273A" w:rsidP="00D6273A">
      <w:pPr>
        <w:pStyle w:val="PL"/>
      </w:pPr>
      <w:r w:rsidRPr="00D27132">
        <w:t>-- ASN1STOP</w:t>
      </w:r>
    </w:p>
    <w:p w14:paraId="565884EB" w14:textId="77777777" w:rsidR="00D6273A" w:rsidRPr="00D2713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3F9473D3"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CF008F6" w14:textId="77777777" w:rsidR="00D6273A" w:rsidRPr="00D27132" w:rsidRDefault="00D6273A" w:rsidP="00E22A74">
            <w:pPr>
              <w:pStyle w:val="TAH"/>
              <w:rPr>
                <w:b w:val="0"/>
                <w:i/>
                <w:iCs/>
              </w:rPr>
            </w:pPr>
            <w:r w:rsidRPr="00D27132">
              <w:rPr>
                <w:i/>
                <w:iCs/>
              </w:rPr>
              <w:t>NeedFor</w:t>
            </w:r>
            <w:r>
              <w:rPr>
                <w:i/>
                <w:iCs/>
              </w:rPr>
              <w:t>NCSG-</w:t>
            </w:r>
            <w:r w:rsidRPr="00D27132">
              <w:rPr>
                <w:i/>
                <w:iCs/>
              </w:rPr>
              <w:t>Config</w:t>
            </w:r>
            <w:r>
              <w:rPr>
                <w:i/>
                <w:iCs/>
              </w:rPr>
              <w:t>EUTRA</w:t>
            </w:r>
            <w:r w:rsidRPr="00D27132">
              <w:rPr>
                <w:i/>
                <w:iCs/>
              </w:rPr>
              <w:t xml:space="preserve"> field descriptions</w:t>
            </w:r>
          </w:p>
        </w:tc>
      </w:tr>
      <w:tr w:rsidR="00D6273A" w:rsidRPr="00D27132" w14:paraId="6F8B5A3B"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D27132" w:rsidRDefault="00D6273A" w:rsidP="00E22A74">
            <w:pPr>
              <w:pStyle w:val="TAL"/>
              <w:rPr>
                <w:b/>
                <w:bCs/>
                <w:i/>
                <w:iCs/>
              </w:rPr>
            </w:pPr>
            <w:r w:rsidRPr="00D27132">
              <w:rPr>
                <w:b/>
                <w:bCs/>
                <w:i/>
                <w:iCs/>
              </w:rPr>
              <w:t>requestedTargetBandFilter</w:t>
            </w:r>
            <w:r>
              <w:rPr>
                <w:b/>
                <w:bCs/>
                <w:i/>
                <w:iCs/>
              </w:rPr>
              <w:t>NCSG-EUTRA</w:t>
            </w:r>
          </w:p>
          <w:p w14:paraId="63592FCB" w14:textId="77777777" w:rsidR="00D6273A" w:rsidRPr="00D27132" w:rsidRDefault="00D6273A" w:rsidP="00E22A74">
            <w:pPr>
              <w:pStyle w:val="TAL"/>
            </w:pPr>
            <w:r w:rsidRPr="00D27132">
              <w:t xml:space="preserve">Indicates the target </w:t>
            </w:r>
            <w:r>
              <w:t>E-UTRA</w:t>
            </w:r>
            <w:r w:rsidRPr="00D27132">
              <w:t xml:space="preserve"> bands that the UE is requested to report the </w:t>
            </w:r>
            <w:r w:rsidRPr="00D27132">
              <w:rPr>
                <w:rFonts w:eastAsia="宋体"/>
                <w:lang w:eastAsia="en-GB"/>
              </w:rPr>
              <w:t xml:space="preserve">measurement gap </w:t>
            </w:r>
            <w:r>
              <w:rPr>
                <w:rFonts w:eastAsia="宋体"/>
                <w:lang w:eastAsia="en-GB"/>
              </w:rPr>
              <w:t>and NCSG</w:t>
            </w:r>
            <w:r w:rsidRPr="00D27132">
              <w:t xml:space="preserve"> requirement information.</w:t>
            </w:r>
          </w:p>
        </w:tc>
      </w:tr>
    </w:tbl>
    <w:p w14:paraId="50118151" w14:textId="77777777" w:rsidR="00D6273A" w:rsidRPr="00D27132" w:rsidRDefault="00D6273A" w:rsidP="00D6273A"/>
    <w:p w14:paraId="4A9AF23E" w14:textId="77777777" w:rsidR="00D6273A" w:rsidRPr="00D27132" w:rsidRDefault="00D6273A" w:rsidP="00D6273A">
      <w:pPr>
        <w:pStyle w:val="4"/>
        <w:rPr>
          <w:rFonts w:eastAsia="宋体"/>
          <w:lang w:eastAsia="en-GB"/>
        </w:rPr>
      </w:pPr>
      <w:r w:rsidRPr="00D27132">
        <w:rPr>
          <w:rFonts w:eastAsia="宋体"/>
          <w:lang w:eastAsia="en-GB"/>
        </w:rPr>
        <w:t>–</w:t>
      </w:r>
      <w:r w:rsidRPr="00D27132">
        <w:rPr>
          <w:rFonts w:eastAsia="宋体"/>
          <w:lang w:eastAsia="en-GB"/>
        </w:rPr>
        <w:tab/>
      </w:r>
      <w:r w:rsidRPr="00D27132">
        <w:rPr>
          <w:rFonts w:eastAsia="宋体"/>
          <w:i/>
          <w:iCs/>
          <w:lang w:eastAsia="en-GB"/>
        </w:rPr>
        <w:t>NeedFor</w:t>
      </w:r>
      <w:r>
        <w:rPr>
          <w:rFonts w:eastAsia="宋体"/>
          <w:i/>
          <w:iCs/>
          <w:lang w:eastAsia="en-GB"/>
        </w:rPr>
        <w:t>NCSG-</w:t>
      </w:r>
      <w:r w:rsidRPr="00D27132">
        <w:rPr>
          <w:rFonts w:eastAsia="宋体"/>
          <w:i/>
          <w:iCs/>
          <w:lang w:eastAsia="en-GB"/>
        </w:rPr>
        <w:t>ConfigNR</w:t>
      </w:r>
    </w:p>
    <w:p w14:paraId="354C0AFE" w14:textId="77777777" w:rsidR="00D6273A" w:rsidRPr="00D27132" w:rsidRDefault="00D6273A" w:rsidP="00D6273A">
      <w:pPr>
        <w:rPr>
          <w:rFonts w:eastAsia="宋体"/>
          <w:lang w:eastAsia="en-GB"/>
        </w:rPr>
      </w:pPr>
      <w:r w:rsidRPr="00D27132">
        <w:rPr>
          <w:rFonts w:eastAsia="宋体"/>
          <w:lang w:eastAsia="en-GB"/>
        </w:rPr>
        <w:t xml:space="preserve">The IE </w:t>
      </w:r>
      <w:r w:rsidRPr="00D27132">
        <w:rPr>
          <w:rFonts w:eastAsia="宋体"/>
          <w:i/>
          <w:lang w:eastAsia="en-GB"/>
        </w:rPr>
        <w:t>NeedFor</w:t>
      </w:r>
      <w:r>
        <w:rPr>
          <w:rFonts w:eastAsia="宋体"/>
          <w:i/>
          <w:lang w:eastAsia="en-GB"/>
        </w:rPr>
        <w:t>NCSG-</w:t>
      </w:r>
      <w:r w:rsidRPr="00D27132">
        <w:rPr>
          <w:rFonts w:eastAsia="宋体"/>
          <w:i/>
          <w:lang w:eastAsia="en-GB"/>
        </w:rPr>
        <w:t>ConfigNR</w:t>
      </w:r>
      <w:r w:rsidRPr="00D27132">
        <w:rPr>
          <w:rFonts w:eastAsia="宋体"/>
          <w:lang w:eastAsia="en-GB"/>
        </w:rPr>
        <w:t xml:space="preserve"> contains configuration related to the reporting of measurement gap </w:t>
      </w:r>
      <w:r>
        <w:rPr>
          <w:rFonts w:eastAsia="宋体"/>
          <w:lang w:eastAsia="en-GB"/>
        </w:rPr>
        <w:t xml:space="preserve">and NCSG </w:t>
      </w:r>
      <w:r w:rsidRPr="00D27132">
        <w:t xml:space="preserve">requirement </w:t>
      </w:r>
      <w:r w:rsidRPr="00D27132">
        <w:rPr>
          <w:rFonts w:eastAsia="宋体"/>
          <w:lang w:eastAsia="en-GB"/>
        </w:rPr>
        <w:t>information.</w:t>
      </w:r>
    </w:p>
    <w:p w14:paraId="414E7D47" w14:textId="77777777" w:rsidR="00D6273A" w:rsidRPr="00D27132" w:rsidRDefault="00D6273A" w:rsidP="00D6273A">
      <w:pPr>
        <w:pStyle w:val="TH"/>
        <w:rPr>
          <w:rFonts w:eastAsia="宋体"/>
          <w:lang w:eastAsia="en-GB"/>
        </w:rPr>
      </w:pPr>
      <w:r w:rsidRPr="00D27132">
        <w:rPr>
          <w:rFonts w:eastAsia="宋体"/>
          <w:i/>
          <w:lang w:eastAsia="en-GB"/>
        </w:rPr>
        <w:t>NeedFor</w:t>
      </w:r>
      <w:r>
        <w:rPr>
          <w:rFonts w:eastAsia="宋体"/>
          <w:i/>
          <w:lang w:eastAsia="en-GB"/>
        </w:rPr>
        <w:t>NCSG-</w:t>
      </w:r>
      <w:r w:rsidRPr="00D27132">
        <w:rPr>
          <w:rFonts w:eastAsia="宋体"/>
          <w:i/>
          <w:lang w:eastAsia="en-GB"/>
        </w:rPr>
        <w:t>ConfigNR</w:t>
      </w:r>
      <w:r w:rsidRPr="00D27132">
        <w:rPr>
          <w:rFonts w:eastAsia="宋体"/>
          <w:lang w:eastAsia="en-GB"/>
        </w:rPr>
        <w:t xml:space="preserve"> information element</w:t>
      </w:r>
    </w:p>
    <w:p w14:paraId="7B28DFCF" w14:textId="77777777" w:rsidR="00D6273A" w:rsidRPr="00D27132" w:rsidRDefault="00D6273A" w:rsidP="00D6273A">
      <w:pPr>
        <w:pStyle w:val="PL"/>
      </w:pPr>
      <w:r w:rsidRPr="00D27132">
        <w:t>-- ASN1START</w:t>
      </w:r>
    </w:p>
    <w:p w14:paraId="6A1F124A" w14:textId="77777777" w:rsidR="00D6273A" w:rsidRPr="00D27132" w:rsidRDefault="00D6273A" w:rsidP="00D6273A">
      <w:pPr>
        <w:pStyle w:val="PL"/>
      </w:pPr>
      <w:r w:rsidRPr="00D27132">
        <w:t>-- TAG-</w:t>
      </w:r>
      <w:r w:rsidRPr="00863874">
        <w:t>NeedFor</w:t>
      </w:r>
      <w:r>
        <w:t>NCSG-</w:t>
      </w:r>
      <w:r w:rsidRPr="00863874">
        <w:t>ConfigNR</w:t>
      </w:r>
      <w:r w:rsidRPr="00D27132">
        <w:t>-START</w:t>
      </w:r>
    </w:p>
    <w:p w14:paraId="450D9818" w14:textId="77777777" w:rsidR="00D6273A" w:rsidRPr="00D27132" w:rsidRDefault="00D6273A" w:rsidP="00D6273A">
      <w:pPr>
        <w:pStyle w:val="PL"/>
      </w:pPr>
    </w:p>
    <w:p w14:paraId="3590AA2F" w14:textId="7EC10A5D" w:rsidR="00D6273A" w:rsidRPr="00D27132" w:rsidRDefault="00D6273A" w:rsidP="00D6273A">
      <w:pPr>
        <w:pStyle w:val="PL"/>
      </w:pPr>
      <w:r w:rsidRPr="00D27132">
        <w:t>NeedFor</w:t>
      </w:r>
      <w:r>
        <w:t>NCSG-</w:t>
      </w:r>
      <w:r w:rsidRPr="00D27132">
        <w:t>ConfigNR-r1</w:t>
      </w:r>
      <w:r>
        <w:t>7</w:t>
      </w:r>
      <w:r w:rsidRPr="00D27132">
        <w:t xml:space="preserve"> ::=      </w:t>
      </w:r>
      <w:r>
        <w:t xml:space="preserve">   </w:t>
      </w:r>
      <w:r w:rsidRPr="00D27132">
        <w:t xml:space="preserve">  SEQUENCE {</w:t>
      </w:r>
    </w:p>
    <w:p w14:paraId="09DDA245" w14:textId="655F8333" w:rsidR="00D6273A" w:rsidRPr="00D27132" w:rsidRDefault="00D6273A" w:rsidP="00D6273A">
      <w:pPr>
        <w:pStyle w:val="PL"/>
      </w:pPr>
      <w:r w:rsidRPr="00D27132">
        <w:t xml:space="preserve">    requestedTargetBandFilter</w:t>
      </w:r>
      <w:r>
        <w:t>NCSG-</w:t>
      </w:r>
      <w:r w:rsidRPr="00D27132">
        <w:t>NR-r1</w:t>
      </w:r>
      <w:r>
        <w:t>7</w:t>
      </w:r>
      <w:r w:rsidRPr="00D27132">
        <w:t xml:space="preserve">   SEQUENCE (SIZE (1..maxBands)) OF FreqBandIndicatorNR          OPTIONAL          -- Need R</w:t>
      </w:r>
    </w:p>
    <w:p w14:paraId="16A6F8B3" w14:textId="77777777" w:rsidR="00D6273A" w:rsidRPr="00D27132" w:rsidRDefault="00D6273A" w:rsidP="00D6273A">
      <w:pPr>
        <w:pStyle w:val="PL"/>
      </w:pPr>
      <w:r w:rsidRPr="00D27132">
        <w:t>}</w:t>
      </w:r>
    </w:p>
    <w:p w14:paraId="1E9FB762" w14:textId="77777777" w:rsidR="00D6273A" w:rsidRPr="00D27132" w:rsidRDefault="00D6273A" w:rsidP="00D6273A">
      <w:pPr>
        <w:pStyle w:val="PL"/>
      </w:pPr>
    </w:p>
    <w:p w14:paraId="704AE199" w14:textId="77777777" w:rsidR="00D6273A" w:rsidRPr="00D27132" w:rsidRDefault="00D6273A" w:rsidP="00D6273A">
      <w:pPr>
        <w:pStyle w:val="PL"/>
      </w:pPr>
      <w:r w:rsidRPr="00D27132">
        <w:t>-- TAG-</w:t>
      </w:r>
      <w:r w:rsidRPr="00863874">
        <w:t>NeedFor</w:t>
      </w:r>
      <w:r>
        <w:t>NCSG-</w:t>
      </w:r>
      <w:r w:rsidRPr="00863874">
        <w:t>ConfigNR</w:t>
      </w:r>
      <w:r w:rsidRPr="00D27132">
        <w:t>-STOP</w:t>
      </w:r>
    </w:p>
    <w:p w14:paraId="03BD90DD" w14:textId="77777777" w:rsidR="00D6273A" w:rsidRPr="00D27132" w:rsidRDefault="00D6273A" w:rsidP="00D6273A">
      <w:pPr>
        <w:pStyle w:val="PL"/>
      </w:pPr>
      <w:r w:rsidRPr="00D27132">
        <w:t>-- ASN1STOP</w:t>
      </w:r>
    </w:p>
    <w:p w14:paraId="1A6B1F84" w14:textId="77777777" w:rsidR="00D6273A" w:rsidRPr="00D2713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3F1B9D43"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AA4CB65" w14:textId="77777777" w:rsidR="00D6273A" w:rsidRPr="00D27132" w:rsidRDefault="00D6273A" w:rsidP="00E22A74">
            <w:pPr>
              <w:pStyle w:val="TAH"/>
              <w:rPr>
                <w:b w:val="0"/>
                <w:i/>
                <w:iCs/>
              </w:rPr>
            </w:pPr>
            <w:r w:rsidRPr="00D27132">
              <w:rPr>
                <w:i/>
                <w:iCs/>
              </w:rPr>
              <w:lastRenderedPageBreak/>
              <w:t>NeedFor</w:t>
            </w:r>
            <w:r>
              <w:rPr>
                <w:i/>
                <w:iCs/>
              </w:rPr>
              <w:t>NCSG-</w:t>
            </w:r>
            <w:r w:rsidRPr="00D27132">
              <w:rPr>
                <w:i/>
                <w:iCs/>
              </w:rPr>
              <w:t>ConfigNR field descriptions</w:t>
            </w:r>
          </w:p>
        </w:tc>
      </w:tr>
      <w:tr w:rsidR="00D6273A" w:rsidRPr="00D27132" w14:paraId="78E39356"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D27132" w:rsidRDefault="00D6273A" w:rsidP="00E22A74">
            <w:pPr>
              <w:pStyle w:val="TAL"/>
              <w:rPr>
                <w:b/>
                <w:bCs/>
                <w:i/>
                <w:iCs/>
              </w:rPr>
            </w:pPr>
            <w:r w:rsidRPr="00D27132">
              <w:rPr>
                <w:b/>
                <w:bCs/>
                <w:i/>
                <w:iCs/>
              </w:rPr>
              <w:t>requestedTargetBandFilter</w:t>
            </w:r>
            <w:r>
              <w:rPr>
                <w:b/>
                <w:bCs/>
                <w:i/>
                <w:iCs/>
              </w:rPr>
              <w:t>NCSG-</w:t>
            </w:r>
            <w:r w:rsidRPr="00D27132">
              <w:rPr>
                <w:b/>
                <w:bCs/>
                <w:i/>
                <w:iCs/>
              </w:rPr>
              <w:t>NR</w:t>
            </w:r>
          </w:p>
          <w:p w14:paraId="676716D3" w14:textId="77777777" w:rsidR="00D6273A" w:rsidRPr="00D27132" w:rsidRDefault="00D6273A" w:rsidP="00E22A74">
            <w:pPr>
              <w:pStyle w:val="TAL"/>
            </w:pPr>
            <w:r w:rsidRPr="00D27132">
              <w:t xml:space="preserve">Indicates the target NR bands that the UE is requested to report the </w:t>
            </w:r>
            <w:r w:rsidRPr="00D27132">
              <w:rPr>
                <w:rFonts w:eastAsia="宋体"/>
                <w:lang w:eastAsia="en-GB"/>
              </w:rPr>
              <w:t xml:space="preserve">measurement gap </w:t>
            </w:r>
            <w:r>
              <w:rPr>
                <w:rFonts w:eastAsia="宋体"/>
                <w:lang w:eastAsia="en-GB"/>
              </w:rPr>
              <w:t>and NCSG</w:t>
            </w:r>
            <w:r w:rsidRPr="00D27132">
              <w:t xml:space="preserve"> requirement information.</w:t>
            </w:r>
          </w:p>
        </w:tc>
      </w:tr>
    </w:tbl>
    <w:p w14:paraId="4D983FA8" w14:textId="77777777" w:rsidR="00D6273A" w:rsidRPr="00D27132" w:rsidRDefault="00D6273A" w:rsidP="00D6273A"/>
    <w:p w14:paraId="64CEDBC8" w14:textId="77777777" w:rsidR="00D6273A" w:rsidRPr="0017274C" w:rsidRDefault="00D6273A" w:rsidP="0017274C">
      <w:pPr>
        <w:pStyle w:val="4"/>
        <w:rPr>
          <w:rFonts w:eastAsia="宋体"/>
          <w:i/>
          <w:iCs/>
          <w:lang w:eastAsia="en-GB"/>
        </w:rPr>
      </w:pPr>
      <w:r w:rsidRPr="00D27132">
        <w:rPr>
          <w:rFonts w:eastAsia="宋体"/>
          <w:lang w:eastAsia="en-GB"/>
        </w:rPr>
        <w:t>–</w:t>
      </w:r>
      <w:r w:rsidRPr="00D27132">
        <w:rPr>
          <w:rFonts w:eastAsia="宋体"/>
          <w:lang w:eastAsia="en-GB"/>
        </w:rPr>
        <w:tab/>
      </w:r>
      <w:r w:rsidRPr="0017274C">
        <w:rPr>
          <w:rFonts w:eastAsia="宋体"/>
          <w:i/>
          <w:iCs/>
          <w:lang w:eastAsia="en-GB"/>
        </w:rPr>
        <w:t>NeedForNCSG-InfoEUTRA</w:t>
      </w:r>
    </w:p>
    <w:p w14:paraId="6ED279FF" w14:textId="77777777" w:rsidR="00D6273A" w:rsidRPr="00D27132" w:rsidRDefault="00D6273A" w:rsidP="00D6273A">
      <w:pPr>
        <w:rPr>
          <w:rFonts w:eastAsia="宋体"/>
          <w:lang w:eastAsia="en-GB"/>
        </w:rPr>
      </w:pPr>
      <w:r w:rsidRPr="00D27132">
        <w:rPr>
          <w:rFonts w:eastAsia="宋体"/>
          <w:lang w:eastAsia="en-GB"/>
        </w:rPr>
        <w:t xml:space="preserve">The IE </w:t>
      </w:r>
      <w:r w:rsidRPr="00D27132">
        <w:rPr>
          <w:rFonts w:eastAsia="宋体"/>
          <w:i/>
          <w:lang w:eastAsia="en-GB"/>
        </w:rPr>
        <w:t>NeedFor</w:t>
      </w:r>
      <w:r w:rsidRPr="00AE5B9D">
        <w:rPr>
          <w:rFonts w:eastAsia="宋体"/>
          <w:i/>
          <w:lang w:eastAsia="en-GB"/>
        </w:rPr>
        <w:t>NCSG-</w:t>
      </w:r>
      <w:r w:rsidRPr="00D27132">
        <w:rPr>
          <w:rFonts w:eastAsia="宋体"/>
          <w:i/>
          <w:lang w:eastAsia="en-GB"/>
        </w:rPr>
        <w:t>Info</w:t>
      </w:r>
      <w:r>
        <w:rPr>
          <w:rFonts w:eastAsia="宋体"/>
          <w:i/>
          <w:lang w:eastAsia="en-GB"/>
        </w:rPr>
        <w:t>EUTRA</w:t>
      </w:r>
      <w:r w:rsidRPr="00D27132">
        <w:rPr>
          <w:rFonts w:eastAsia="宋体"/>
          <w:lang w:eastAsia="en-GB"/>
        </w:rPr>
        <w:t xml:space="preserve"> indicates whether measurement gap </w:t>
      </w:r>
      <w:r>
        <w:rPr>
          <w:rFonts w:eastAsia="宋体"/>
          <w:lang w:eastAsia="en-GB"/>
        </w:rPr>
        <w:t xml:space="preserve">or NCSG </w:t>
      </w:r>
      <w:r w:rsidRPr="00D27132">
        <w:rPr>
          <w:rFonts w:eastAsia="宋体"/>
          <w:lang w:eastAsia="en-GB"/>
        </w:rPr>
        <w:t xml:space="preserve">is required for the UE to perform </w:t>
      </w:r>
      <w:r w:rsidRPr="00D27132">
        <w:t xml:space="preserve">measurements on an </w:t>
      </w:r>
      <w:r>
        <w:t>E</w:t>
      </w:r>
      <w:r>
        <w:noBreakHyphen/>
        <w:t>UTRA</w:t>
      </w:r>
      <w:r w:rsidRPr="00D27132">
        <w:t xml:space="preserve"> target band while </w:t>
      </w:r>
      <w:r>
        <w:t>NR</w:t>
      </w:r>
      <w:r w:rsidRPr="00D27132">
        <w:t>-DC or NE-DC is not configured.</w:t>
      </w:r>
    </w:p>
    <w:p w14:paraId="1B9F0C86" w14:textId="77777777" w:rsidR="00D6273A" w:rsidRPr="00D27132" w:rsidRDefault="00D6273A" w:rsidP="00D6273A">
      <w:pPr>
        <w:pStyle w:val="TH"/>
        <w:rPr>
          <w:rFonts w:eastAsia="宋体"/>
          <w:lang w:eastAsia="en-GB"/>
        </w:rPr>
      </w:pPr>
      <w:r w:rsidRPr="00D27132">
        <w:rPr>
          <w:rFonts w:eastAsia="宋体"/>
          <w:i/>
          <w:lang w:eastAsia="en-GB"/>
        </w:rPr>
        <w:t>NeedFor</w:t>
      </w:r>
      <w:r>
        <w:rPr>
          <w:rFonts w:eastAsia="宋体"/>
          <w:i/>
          <w:lang w:eastAsia="en-GB"/>
        </w:rPr>
        <w:t>NCSG-</w:t>
      </w:r>
      <w:r w:rsidRPr="00D27132">
        <w:rPr>
          <w:rFonts w:eastAsia="宋体"/>
          <w:i/>
          <w:lang w:eastAsia="en-GB"/>
        </w:rPr>
        <w:t>Info</w:t>
      </w:r>
      <w:r>
        <w:rPr>
          <w:rFonts w:eastAsia="宋体"/>
          <w:i/>
          <w:lang w:eastAsia="en-GB"/>
        </w:rPr>
        <w:t>EUTRA</w:t>
      </w:r>
      <w:r w:rsidRPr="00D27132">
        <w:rPr>
          <w:rFonts w:eastAsia="宋体"/>
          <w:lang w:eastAsia="en-GB"/>
        </w:rPr>
        <w:t xml:space="preserve"> information element</w:t>
      </w:r>
    </w:p>
    <w:p w14:paraId="3FB01EE9" w14:textId="77777777" w:rsidR="00D6273A" w:rsidRPr="00D27132" w:rsidRDefault="00D6273A" w:rsidP="00D6273A">
      <w:pPr>
        <w:pStyle w:val="PL"/>
      </w:pPr>
      <w:r w:rsidRPr="00D27132">
        <w:t>-- ASN1START</w:t>
      </w:r>
    </w:p>
    <w:p w14:paraId="629EAD41" w14:textId="77777777" w:rsidR="00D6273A" w:rsidRPr="00D27132" w:rsidRDefault="00D6273A" w:rsidP="00D6273A">
      <w:pPr>
        <w:pStyle w:val="PL"/>
      </w:pPr>
      <w:r w:rsidRPr="00D27132">
        <w:t>-- TAG-NeedFor</w:t>
      </w:r>
      <w:r w:rsidRPr="00322EEF">
        <w:t>NCSG-</w:t>
      </w:r>
      <w:r w:rsidRPr="00D27132">
        <w:t>Info</w:t>
      </w:r>
      <w:r>
        <w:t>EUTRA</w:t>
      </w:r>
      <w:r w:rsidRPr="00D27132">
        <w:t>-START</w:t>
      </w:r>
    </w:p>
    <w:p w14:paraId="7C6983EE" w14:textId="77777777" w:rsidR="00D6273A" w:rsidRPr="00D27132" w:rsidRDefault="00D6273A" w:rsidP="00D6273A">
      <w:pPr>
        <w:pStyle w:val="PL"/>
      </w:pPr>
    </w:p>
    <w:p w14:paraId="76F7422F" w14:textId="2449A991" w:rsidR="00D6273A" w:rsidRPr="00D27132" w:rsidRDefault="00D6273A" w:rsidP="00D6273A">
      <w:pPr>
        <w:pStyle w:val="PL"/>
      </w:pPr>
      <w:r w:rsidRPr="00D27132">
        <w:t>NeedFor</w:t>
      </w:r>
      <w:r w:rsidRPr="00AE5B9D">
        <w:t>NCSG-</w:t>
      </w:r>
      <w:r w:rsidRPr="00D27132">
        <w:t>Info</w:t>
      </w:r>
      <w:r>
        <w:t>EUTRA</w:t>
      </w:r>
      <w:r w:rsidRPr="00D27132">
        <w:t>-r1</w:t>
      </w:r>
      <w:r>
        <w:t>7</w:t>
      </w:r>
      <w:r w:rsidRPr="00D27132">
        <w:t xml:space="preserve"> ::=      SEQUENCE {</w:t>
      </w:r>
    </w:p>
    <w:p w14:paraId="06B307AE" w14:textId="77777777" w:rsidR="00D6273A" w:rsidRPr="00D27132" w:rsidRDefault="00D6273A" w:rsidP="00D6273A">
      <w:pPr>
        <w:pStyle w:val="PL"/>
      </w:pPr>
      <w:r w:rsidRPr="00D27132">
        <w:t xml:space="preserve">    needFor</w:t>
      </w:r>
      <w:r>
        <w:t>NCSG-EUTRA</w:t>
      </w:r>
      <w:r w:rsidRPr="00D27132">
        <w:t>-r1</w:t>
      </w:r>
      <w:r>
        <w:t>7</w:t>
      </w:r>
      <w:r w:rsidRPr="00D27132">
        <w:t xml:space="preserve">      </w:t>
      </w:r>
      <w:r>
        <w:t xml:space="preserve">        </w:t>
      </w:r>
      <w:r w:rsidRPr="00D27132">
        <w:t>NeedFor</w:t>
      </w:r>
      <w:r>
        <w:t>NSCG-</w:t>
      </w:r>
      <w:r w:rsidRPr="00D27132">
        <w:t>BandList</w:t>
      </w:r>
      <w:r>
        <w:t>EUTRA</w:t>
      </w:r>
      <w:r w:rsidRPr="00D27132">
        <w:t>-r1</w:t>
      </w:r>
      <w:r>
        <w:t>7</w:t>
      </w:r>
    </w:p>
    <w:p w14:paraId="1D3A4267" w14:textId="77777777" w:rsidR="00D6273A" w:rsidRPr="00D27132" w:rsidRDefault="00D6273A" w:rsidP="00D6273A">
      <w:pPr>
        <w:pStyle w:val="PL"/>
      </w:pPr>
      <w:r w:rsidRPr="00D27132">
        <w:t>}</w:t>
      </w:r>
    </w:p>
    <w:p w14:paraId="5F1238FE" w14:textId="77777777" w:rsidR="00D6273A" w:rsidRPr="00D27132" w:rsidRDefault="00D6273A" w:rsidP="00D6273A">
      <w:pPr>
        <w:pStyle w:val="PL"/>
      </w:pPr>
    </w:p>
    <w:p w14:paraId="59213E5D" w14:textId="0EE362A1" w:rsidR="00D6273A" w:rsidRPr="00D27132" w:rsidRDefault="00D6273A" w:rsidP="00D6273A">
      <w:pPr>
        <w:pStyle w:val="PL"/>
      </w:pPr>
      <w:r w:rsidRPr="00D27132">
        <w:t>NeedFor</w:t>
      </w:r>
      <w:r>
        <w:t>NSCG-</w:t>
      </w:r>
      <w:r w:rsidRPr="00D27132">
        <w:t>BandList</w:t>
      </w:r>
      <w:r>
        <w:t>EUTRA</w:t>
      </w:r>
      <w:r w:rsidRPr="00D27132">
        <w:t>-r1</w:t>
      </w:r>
      <w:r>
        <w:t>7</w:t>
      </w:r>
      <w:r w:rsidRPr="00D27132">
        <w:t xml:space="preserve"> ::=  SEQUENCE (SIZE (1..</w:t>
      </w:r>
      <w:r w:rsidRPr="00863874">
        <w:t>maxBands</w:t>
      </w:r>
      <w:r>
        <w:t>EUTRA</w:t>
      </w:r>
      <w:r w:rsidRPr="00D27132">
        <w:t>)) OF NeedFor</w:t>
      </w:r>
      <w:r>
        <w:t>NCSG-EUTRA</w:t>
      </w:r>
      <w:r w:rsidRPr="00D27132">
        <w:t>-r1</w:t>
      </w:r>
      <w:r>
        <w:t>7</w:t>
      </w:r>
    </w:p>
    <w:p w14:paraId="6B626AAC" w14:textId="77777777" w:rsidR="00D6273A" w:rsidRPr="005D0C19" w:rsidRDefault="00D6273A" w:rsidP="00D6273A">
      <w:pPr>
        <w:pStyle w:val="PL"/>
      </w:pPr>
    </w:p>
    <w:p w14:paraId="39A3301C" w14:textId="0D45986F" w:rsidR="00D6273A" w:rsidRPr="00322EEF" w:rsidRDefault="00D6273A" w:rsidP="00D6273A">
      <w:pPr>
        <w:pStyle w:val="PL"/>
      </w:pPr>
      <w:r w:rsidRPr="005D0C19">
        <w:t>NeedForNC</w:t>
      </w:r>
      <w:r w:rsidRPr="00322EEF">
        <w:t>SG-</w:t>
      </w:r>
      <w:r>
        <w:t>EUTRA</w:t>
      </w:r>
      <w:r w:rsidRPr="00322EEF">
        <w:t xml:space="preserve">-r17  ::=       </w:t>
      </w:r>
      <w:r>
        <w:t xml:space="preserve">  </w:t>
      </w:r>
      <w:r w:rsidRPr="00322EEF">
        <w:t>SEQUENCE {</w:t>
      </w:r>
    </w:p>
    <w:p w14:paraId="4479841A" w14:textId="7129EBD4" w:rsidR="00D6273A" w:rsidRPr="00322EEF" w:rsidRDefault="00D6273A" w:rsidP="00D6273A">
      <w:pPr>
        <w:pStyle w:val="PL"/>
      </w:pPr>
      <w:r w:rsidRPr="00322EEF">
        <w:t xml:space="preserve">    band</w:t>
      </w:r>
      <w:r>
        <w:t>EUTRA</w:t>
      </w:r>
      <w:r w:rsidRPr="00322EEF">
        <w:t>-r1</w:t>
      </w:r>
      <w:r>
        <w:t>7</w:t>
      </w:r>
      <w:r w:rsidRPr="00322EEF">
        <w:t xml:space="preserve">                      FreqBandIndicator</w:t>
      </w:r>
      <w:r>
        <w:t>EUTRA</w:t>
      </w:r>
      <w:r w:rsidRPr="00322EEF">
        <w:t>,</w:t>
      </w:r>
    </w:p>
    <w:p w14:paraId="04CDC2CC" w14:textId="7E8971B9" w:rsidR="00D6273A" w:rsidRPr="00D27132" w:rsidRDefault="00D6273A" w:rsidP="00D6273A">
      <w:pPr>
        <w:pStyle w:val="PL"/>
      </w:pPr>
      <w:r w:rsidRPr="00322EEF">
        <w:t xml:space="preserve">    </w:t>
      </w:r>
      <w:r>
        <w:t>gap</w:t>
      </w:r>
      <w:r w:rsidRPr="00322EEF">
        <w:t xml:space="preserve">Indication-r17               </w:t>
      </w:r>
      <w:r>
        <w:t xml:space="preserve">   </w:t>
      </w:r>
      <w:r w:rsidRPr="00322EEF">
        <w:t xml:space="preserve">ENUMERATED {gap, </w:t>
      </w:r>
      <w:r w:rsidRPr="004A6784">
        <w:t>ncsg, nogap-no</w:t>
      </w:r>
      <w:r>
        <w:t>n</w:t>
      </w:r>
      <w:r w:rsidRPr="004A6784">
        <w:t>csg</w:t>
      </w:r>
      <w:r w:rsidRPr="00322EEF">
        <w:t>}</w:t>
      </w:r>
    </w:p>
    <w:p w14:paraId="64B6CE6B" w14:textId="77777777" w:rsidR="00D6273A" w:rsidRDefault="00D6273A" w:rsidP="00D6273A">
      <w:pPr>
        <w:pStyle w:val="PL"/>
      </w:pPr>
      <w:r>
        <w:rPr>
          <w:rFonts w:hint="eastAsia"/>
        </w:rPr>
        <w:t>}</w:t>
      </w:r>
    </w:p>
    <w:p w14:paraId="5419D58E" w14:textId="77777777" w:rsidR="00D6273A" w:rsidRPr="00D27132" w:rsidRDefault="00D6273A" w:rsidP="00D6273A">
      <w:pPr>
        <w:pStyle w:val="PL"/>
      </w:pPr>
    </w:p>
    <w:p w14:paraId="7E229DFF" w14:textId="77777777" w:rsidR="00D6273A" w:rsidRPr="00D27132" w:rsidRDefault="00D6273A" w:rsidP="00D6273A">
      <w:pPr>
        <w:pStyle w:val="PL"/>
      </w:pPr>
      <w:r w:rsidRPr="00D27132">
        <w:t>-- TAG-NeedFor</w:t>
      </w:r>
      <w:r>
        <w:t>NCSG-</w:t>
      </w:r>
      <w:r w:rsidRPr="00D27132">
        <w:t>Info</w:t>
      </w:r>
      <w:r>
        <w:t>EUTRA</w:t>
      </w:r>
      <w:r w:rsidRPr="00D27132">
        <w:t>-STOP</w:t>
      </w:r>
    </w:p>
    <w:p w14:paraId="111431AE" w14:textId="77777777" w:rsidR="00D6273A" w:rsidRPr="00D27132" w:rsidRDefault="00D6273A" w:rsidP="00D6273A">
      <w:pPr>
        <w:pStyle w:val="PL"/>
      </w:pPr>
      <w:r w:rsidRPr="00D27132">
        <w:t>-- ASN1STOP</w:t>
      </w:r>
    </w:p>
    <w:p w14:paraId="4EC2A55F" w14:textId="77777777" w:rsidR="00D6273A" w:rsidRPr="00D2713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1CDD1043"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C4EFA17" w14:textId="77777777" w:rsidR="00D6273A" w:rsidRPr="00D27132" w:rsidRDefault="00D6273A" w:rsidP="00E22A74">
            <w:pPr>
              <w:pStyle w:val="TAH"/>
            </w:pPr>
            <w:r w:rsidRPr="00D27132">
              <w:rPr>
                <w:i/>
              </w:rPr>
              <w:t>NeedFor</w:t>
            </w:r>
            <w:r>
              <w:rPr>
                <w:i/>
              </w:rPr>
              <w:t>NCSG-</w:t>
            </w:r>
            <w:r w:rsidRPr="00D27132">
              <w:rPr>
                <w:i/>
              </w:rPr>
              <w:t>Info</w:t>
            </w:r>
            <w:r>
              <w:rPr>
                <w:i/>
              </w:rPr>
              <w:t>EUTRA</w:t>
            </w:r>
            <w:r w:rsidRPr="00D27132">
              <w:rPr>
                <w:i/>
              </w:rPr>
              <w:t xml:space="preserve"> </w:t>
            </w:r>
            <w:r w:rsidRPr="00D27132">
              <w:t>field descriptions</w:t>
            </w:r>
          </w:p>
        </w:tc>
      </w:tr>
      <w:tr w:rsidR="00D6273A" w:rsidRPr="00D27132" w14:paraId="15ED04C6"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D27132" w:rsidRDefault="00D6273A" w:rsidP="00E22A74">
            <w:pPr>
              <w:pStyle w:val="TAL"/>
              <w:rPr>
                <w:b/>
                <w:bCs/>
                <w:i/>
                <w:iCs/>
              </w:rPr>
            </w:pPr>
            <w:r w:rsidRPr="00D27132">
              <w:rPr>
                <w:b/>
                <w:bCs/>
                <w:i/>
                <w:iCs/>
              </w:rPr>
              <w:t>needFor</w:t>
            </w:r>
            <w:r>
              <w:rPr>
                <w:b/>
                <w:bCs/>
                <w:i/>
                <w:iCs/>
              </w:rPr>
              <w:t>NCSG-EUTRA</w:t>
            </w:r>
          </w:p>
          <w:p w14:paraId="666398E2" w14:textId="77777777" w:rsidR="00D6273A" w:rsidRPr="00D27132" w:rsidRDefault="00D6273A" w:rsidP="00E22A74">
            <w:pPr>
              <w:pStyle w:val="TAL"/>
            </w:pPr>
            <w:r w:rsidRPr="00D27132">
              <w:t xml:space="preserve">Indicates the measurement gap </w:t>
            </w:r>
            <w:r>
              <w:t xml:space="preserve">and NCSG </w:t>
            </w:r>
            <w:r w:rsidRPr="00D27132">
              <w:t xml:space="preserve">requirement information for </w:t>
            </w:r>
            <w:r>
              <w:t>E-UTRA</w:t>
            </w:r>
            <w:r w:rsidRPr="00D27132">
              <w:t xml:space="preserve"> measurement.</w:t>
            </w:r>
          </w:p>
        </w:tc>
      </w:tr>
    </w:tbl>
    <w:p w14:paraId="40DCDE45" w14:textId="77777777" w:rsidR="00D6273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03C44BAE"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D27132" w:rsidRDefault="00D6273A" w:rsidP="00E22A74">
            <w:pPr>
              <w:pStyle w:val="TAH"/>
            </w:pPr>
            <w:r w:rsidRPr="00D27132">
              <w:rPr>
                <w:i/>
              </w:rPr>
              <w:t>NeedFor</w:t>
            </w:r>
            <w:r>
              <w:rPr>
                <w:i/>
              </w:rPr>
              <w:t>NCSG-EUTRA</w:t>
            </w:r>
            <w:r w:rsidRPr="00D27132">
              <w:rPr>
                <w:i/>
              </w:rPr>
              <w:t xml:space="preserve"> </w:t>
            </w:r>
            <w:r w:rsidRPr="00D27132">
              <w:t>field descriptions</w:t>
            </w:r>
          </w:p>
        </w:tc>
      </w:tr>
      <w:tr w:rsidR="00D6273A" w:rsidRPr="00D27132" w14:paraId="0C34C581"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D27132" w:rsidRDefault="00D6273A" w:rsidP="00E22A74">
            <w:pPr>
              <w:pStyle w:val="TAL"/>
              <w:rPr>
                <w:b/>
                <w:bCs/>
                <w:i/>
                <w:iCs/>
              </w:rPr>
            </w:pPr>
            <w:r w:rsidRPr="00D27132">
              <w:rPr>
                <w:b/>
                <w:bCs/>
                <w:i/>
                <w:iCs/>
              </w:rPr>
              <w:t>band</w:t>
            </w:r>
            <w:r>
              <w:rPr>
                <w:b/>
                <w:bCs/>
                <w:i/>
                <w:iCs/>
              </w:rPr>
              <w:t>EUTRA</w:t>
            </w:r>
          </w:p>
          <w:p w14:paraId="0FCB7ADA" w14:textId="77777777" w:rsidR="00D6273A" w:rsidRPr="00D27132" w:rsidRDefault="00D6273A" w:rsidP="00E22A74">
            <w:pPr>
              <w:pStyle w:val="TAL"/>
            </w:pPr>
            <w:r w:rsidRPr="00D27132">
              <w:t xml:space="preserve">Indicates the </w:t>
            </w:r>
            <w:r>
              <w:t>E</w:t>
            </w:r>
            <w:r>
              <w:noBreakHyphen/>
              <w:t>UTRA</w:t>
            </w:r>
            <w:r w:rsidRPr="00D27132">
              <w:t xml:space="preserve"> target band to be measured.</w:t>
            </w:r>
          </w:p>
        </w:tc>
      </w:tr>
      <w:tr w:rsidR="00D6273A" w:rsidRPr="00D27132" w14:paraId="7FDE2753"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D27132" w:rsidRDefault="00D6273A" w:rsidP="00E22A74">
            <w:pPr>
              <w:pStyle w:val="TAL"/>
              <w:rPr>
                <w:b/>
                <w:bCs/>
                <w:i/>
                <w:iCs/>
              </w:rPr>
            </w:pPr>
            <w:r w:rsidRPr="00D27132">
              <w:rPr>
                <w:b/>
                <w:bCs/>
                <w:i/>
                <w:iCs/>
              </w:rPr>
              <w:t>ga</w:t>
            </w:r>
            <w:r>
              <w:rPr>
                <w:b/>
                <w:bCs/>
                <w:i/>
                <w:iCs/>
              </w:rPr>
              <w:t>p</w:t>
            </w:r>
            <w:r w:rsidRPr="00D27132">
              <w:rPr>
                <w:b/>
                <w:bCs/>
                <w:i/>
                <w:iCs/>
              </w:rPr>
              <w:t>Indication</w:t>
            </w:r>
          </w:p>
          <w:p w14:paraId="3E6D3D87" w14:textId="77777777" w:rsidR="00D6273A" w:rsidRPr="00D27132" w:rsidRDefault="00D6273A" w:rsidP="00E22A74">
            <w:pPr>
              <w:pStyle w:val="TAL"/>
            </w:pPr>
            <w:r w:rsidRPr="00D27132">
              <w:t>Indicates whether measurement gap</w:t>
            </w:r>
            <w:r>
              <w:t xml:space="preserve"> or NCSG</w:t>
            </w:r>
            <w:r w:rsidRPr="00D27132">
              <w:t xml:space="preserve"> is required for the UE to perform measurements on the concerned </w:t>
            </w:r>
            <w:r>
              <w:t>E</w:t>
            </w:r>
            <w:r>
              <w:noBreakHyphen/>
              <w:t>UTRA</w:t>
            </w:r>
            <w:r w:rsidRPr="00D27132">
              <w:t xml:space="preserve"> target band while NR-DC or NE-DC is not configured. The UE determines this information based on the resultant configuration of the </w:t>
            </w:r>
            <w:r w:rsidRPr="00D27132">
              <w:rPr>
                <w:i/>
                <w:iCs/>
              </w:rPr>
              <w:t>RRCReconfiguration</w:t>
            </w:r>
            <w:r w:rsidRPr="00D27132">
              <w:rPr>
                <w:bCs/>
                <w:noProof/>
                <w:lang w:eastAsia="en-GB"/>
              </w:rPr>
              <w:t xml:space="preserve"> </w:t>
            </w:r>
            <w:r w:rsidRPr="00D27132">
              <w:t>message</w:t>
            </w:r>
            <w:r>
              <w:t xml:space="preserve"> </w:t>
            </w:r>
            <w:r w:rsidRPr="00D27132">
              <w:t xml:space="preserve">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w:t>
            </w:r>
            <w:r>
              <w:t>v</w:t>
            </w:r>
            <w:r w:rsidRPr="00322EEF">
              <w:t xml:space="preserve">alue </w:t>
            </w:r>
            <w:r w:rsidRPr="000B2918">
              <w:rPr>
                <w:i/>
              </w:rPr>
              <w:t>ncsg</w:t>
            </w:r>
            <w:r w:rsidRPr="00322EEF">
              <w:t xml:space="preserve"> indicates that </w:t>
            </w:r>
            <w:r>
              <w:t>NCSG</w:t>
            </w:r>
            <w:r w:rsidRPr="00322EEF">
              <w:t xml:space="preserve"> is needed</w:t>
            </w:r>
            <w:r>
              <w:t xml:space="preserve">, </w:t>
            </w:r>
            <w:r w:rsidRPr="00D27132">
              <w:t xml:space="preserve">value </w:t>
            </w:r>
            <w:r w:rsidRPr="00322EEF">
              <w:rPr>
                <w:i/>
                <w:iCs/>
              </w:rPr>
              <w:t>nogap-no</w:t>
            </w:r>
            <w:r>
              <w:rPr>
                <w:i/>
                <w:iCs/>
              </w:rPr>
              <w:t>n</w:t>
            </w:r>
            <w:r w:rsidRPr="00322EEF">
              <w:rPr>
                <w:i/>
                <w:iCs/>
              </w:rPr>
              <w:t>csg</w:t>
            </w:r>
            <w:r w:rsidRPr="00D27132">
              <w:t xml:space="preserve"> indicates </w:t>
            </w:r>
            <w:r w:rsidRPr="004A4877">
              <w:rPr>
                <w:bCs/>
                <w:noProof/>
                <w:lang w:eastAsia="en-GB"/>
              </w:rPr>
              <w:t xml:space="preserve">neither a measurement gap nor a </w:t>
            </w:r>
            <w:r>
              <w:rPr>
                <w:bCs/>
                <w:noProof/>
                <w:lang w:eastAsia="en-GB"/>
              </w:rPr>
              <w:t>NCSG</w:t>
            </w:r>
            <w:r w:rsidRPr="00D27132">
              <w:t xml:space="preserve"> is needed.</w:t>
            </w:r>
          </w:p>
        </w:tc>
      </w:tr>
    </w:tbl>
    <w:p w14:paraId="08979FB4" w14:textId="77777777" w:rsidR="00D6273A" w:rsidRPr="00483792" w:rsidRDefault="00D6273A" w:rsidP="00D6273A">
      <w:pPr>
        <w:rPr>
          <w:rFonts w:eastAsia="Yu Mincho"/>
        </w:rPr>
      </w:pPr>
    </w:p>
    <w:p w14:paraId="3BD67C4E" w14:textId="77777777" w:rsidR="00D6273A" w:rsidRPr="00D27132" w:rsidRDefault="00D6273A" w:rsidP="0017274C">
      <w:pPr>
        <w:pStyle w:val="4"/>
        <w:rPr>
          <w:rFonts w:eastAsia="宋体"/>
          <w:lang w:eastAsia="en-GB"/>
        </w:rPr>
      </w:pPr>
      <w:r w:rsidRPr="00D27132">
        <w:rPr>
          <w:rFonts w:eastAsia="宋体"/>
          <w:lang w:eastAsia="en-GB"/>
        </w:rPr>
        <w:lastRenderedPageBreak/>
        <w:t>–</w:t>
      </w:r>
      <w:r w:rsidRPr="00D27132">
        <w:rPr>
          <w:rFonts w:eastAsia="宋体"/>
          <w:lang w:eastAsia="en-GB"/>
        </w:rPr>
        <w:tab/>
      </w:r>
      <w:r w:rsidRPr="0017274C">
        <w:rPr>
          <w:rFonts w:eastAsia="宋体"/>
          <w:i/>
          <w:iCs/>
          <w:lang w:eastAsia="en-GB"/>
        </w:rPr>
        <w:t>NeedForNCSG-InfoNR</w:t>
      </w:r>
    </w:p>
    <w:p w14:paraId="2E6B93DB" w14:textId="77777777" w:rsidR="00D6273A" w:rsidRPr="00D27132" w:rsidRDefault="00D6273A" w:rsidP="00D6273A">
      <w:pPr>
        <w:rPr>
          <w:rFonts w:eastAsia="宋体"/>
          <w:lang w:eastAsia="en-GB"/>
        </w:rPr>
      </w:pPr>
      <w:r w:rsidRPr="00D27132">
        <w:rPr>
          <w:rFonts w:eastAsia="宋体"/>
          <w:lang w:eastAsia="en-GB"/>
        </w:rPr>
        <w:t xml:space="preserve">The IE </w:t>
      </w:r>
      <w:r w:rsidRPr="00D27132">
        <w:rPr>
          <w:rFonts w:eastAsia="宋体"/>
          <w:i/>
          <w:lang w:eastAsia="en-GB"/>
        </w:rPr>
        <w:t>NeedFor</w:t>
      </w:r>
      <w:r>
        <w:rPr>
          <w:rFonts w:eastAsia="宋体"/>
          <w:i/>
          <w:lang w:eastAsia="en-GB"/>
        </w:rPr>
        <w:t>NCSG-</w:t>
      </w:r>
      <w:r w:rsidRPr="00D27132">
        <w:rPr>
          <w:rFonts w:eastAsia="宋体"/>
          <w:i/>
          <w:lang w:eastAsia="en-GB"/>
        </w:rPr>
        <w:t>InfoNR</w:t>
      </w:r>
      <w:r w:rsidRPr="00D27132">
        <w:rPr>
          <w:rFonts w:eastAsia="宋体"/>
          <w:lang w:eastAsia="en-GB"/>
        </w:rPr>
        <w:t xml:space="preserve"> indicates whether measurement gap </w:t>
      </w:r>
      <w:r>
        <w:rPr>
          <w:rFonts w:eastAsia="宋体"/>
          <w:lang w:eastAsia="en-GB"/>
        </w:rPr>
        <w:t>or NCSG</w:t>
      </w:r>
      <w:r w:rsidRPr="00D27132">
        <w:rPr>
          <w:rFonts w:eastAsia="宋体"/>
          <w:lang w:eastAsia="en-GB"/>
        </w:rPr>
        <w:t xml:space="preserve"> is required for the UE to perform </w:t>
      </w:r>
      <w:r w:rsidRPr="00D27132">
        <w:t>SSB based measurements on an NR target band while NR-DC or NE-DC is not configured.</w:t>
      </w:r>
    </w:p>
    <w:p w14:paraId="7013F207" w14:textId="77777777" w:rsidR="00D6273A" w:rsidRPr="00D27132" w:rsidRDefault="00D6273A" w:rsidP="00D6273A">
      <w:pPr>
        <w:pStyle w:val="TH"/>
        <w:rPr>
          <w:rFonts w:eastAsia="宋体"/>
          <w:lang w:eastAsia="en-GB"/>
        </w:rPr>
      </w:pPr>
      <w:r w:rsidRPr="00D27132">
        <w:rPr>
          <w:rFonts w:eastAsia="宋体"/>
          <w:i/>
          <w:lang w:eastAsia="en-GB"/>
        </w:rPr>
        <w:t>NeedFor</w:t>
      </w:r>
      <w:r w:rsidRPr="005D0D3F">
        <w:rPr>
          <w:rFonts w:eastAsia="宋体"/>
          <w:i/>
          <w:lang w:eastAsia="en-GB"/>
        </w:rPr>
        <w:t>NCSG</w:t>
      </w:r>
      <w:r>
        <w:rPr>
          <w:rFonts w:eastAsia="宋体"/>
          <w:i/>
          <w:lang w:eastAsia="en-GB"/>
        </w:rPr>
        <w:t>-</w:t>
      </w:r>
      <w:r w:rsidRPr="00D27132">
        <w:rPr>
          <w:rFonts w:eastAsia="宋体"/>
          <w:i/>
          <w:lang w:eastAsia="en-GB"/>
        </w:rPr>
        <w:t>InfoNR</w:t>
      </w:r>
      <w:r w:rsidRPr="00D27132">
        <w:rPr>
          <w:rFonts w:eastAsia="宋体"/>
          <w:lang w:eastAsia="en-GB"/>
        </w:rPr>
        <w:t xml:space="preserve"> information element</w:t>
      </w:r>
    </w:p>
    <w:p w14:paraId="4838DC98" w14:textId="77777777" w:rsidR="00D6273A" w:rsidRPr="00D27132" w:rsidRDefault="00D6273A" w:rsidP="00D6273A">
      <w:pPr>
        <w:pStyle w:val="PL"/>
      </w:pPr>
      <w:r w:rsidRPr="00D27132">
        <w:t>-- ASN1START</w:t>
      </w:r>
    </w:p>
    <w:p w14:paraId="48739C58" w14:textId="77777777" w:rsidR="00D6273A" w:rsidRPr="00D27132" w:rsidRDefault="00D6273A" w:rsidP="00D6273A">
      <w:pPr>
        <w:pStyle w:val="PL"/>
      </w:pPr>
      <w:r w:rsidRPr="00D27132">
        <w:t>-- TAG-NeedFor</w:t>
      </w:r>
      <w:bookmarkStart w:id="1572" w:name="_Hlk93783696"/>
      <w:r>
        <w:t>NCSG</w:t>
      </w:r>
      <w:bookmarkEnd w:id="1572"/>
      <w:r>
        <w:t>-</w:t>
      </w:r>
      <w:r w:rsidRPr="00D27132">
        <w:t>InfoNR-START</w:t>
      </w:r>
    </w:p>
    <w:p w14:paraId="1641AFBE" w14:textId="77777777" w:rsidR="00D6273A" w:rsidRPr="00D27132" w:rsidRDefault="00D6273A" w:rsidP="00D6273A">
      <w:pPr>
        <w:pStyle w:val="PL"/>
      </w:pPr>
    </w:p>
    <w:p w14:paraId="70FFC258" w14:textId="77777777" w:rsidR="00D6273A" w:rsidRPr="00D27132" w:rsidRDefault="00D6273A" w:rsidP="00D6273A">
      <w:pPr>
        <w:pStyle w:val="PL"/>
      </w:pPr>
      <w:r w:rsidRPr="00D27132">
        <w:t>NeedFor</w:t>
      </w:r>
      <w:r>
        <w:t>NCSG-</w:t>
      </w:r>
      <w:r w:rsidRPr="00D27132">
        <w:t>InfoNR-r1</w:t>
      </w:r>
      <w:r>
        <w:t>7</w:t>
      </w:r>
      <w:r w:rsidRPr="00D27132">
        <w:t xml:space="preserve"> ::=        SEQUENCE {</w:t>
      </w:r>
    </w:p>
    <w:p w14:paraId="1ECF9E43" w14:textId="12DB10AD" w:rsidR="00D6273A" w:rsidRPr="00D27132" w:rsidRDefault="00D6273A" w:rsidP="00D6273A">
      <w:pPr>
        <w:pStyle w:val="PL"/>
      </w:pPr>
      <w:r w:rsidRPr="00D27132">
        <w:t xml:space="preserve">    intraFreq-needFor</w:t>
      </w:r>
      <w:r>
        <w:t>NCSG</w:t>
      </w:r>
      <w:r w:rsidRPr="00D27132">
        <w:t>-r1</w:t>
      </w:r>
      <w:r>
        <w:t>7</w:t>
      </w:r>
      <w:r w:rsidRPr="00D27132">
        <w:t xml:space="preserve">  </w:t>
      </w:r>
      <w:r>
        <w:t xml:space="preserve">   </w:t>
      </w:r>
      <w:r w:rsidRPr="00D27132">
        <w:t xml:space="preserve">    NeedFor</w:t>
      </w:r>
      <w:r>
        <w:t>NCSG-</w:t>
      </w:r>
      <w:r w:rsidRPr="00D27132">
        <w:t>IntraFreqList-r1</w:t>
      </w:r>
      <w:r>
        <w:t>7</w:t>
      </w:r>
      <w:r w:rsidRPr="00D27132">
        <w:t>,</w:t>
      </w:r>
    </w:p>
    <w:p w14:paraId="1DF72039" w14:textId="78272215" w:rsidR="00D6273A" w:rsidRPr="00D27132" w:rsidRDefault="00D6273A" w:rsidP="00D6273A">
      <w:pPr>
        <w:pStyle w:val="PL"/>
      </w:pPr>
      <w:r w:rsidRPr="00D27132">
        <w:t xml:space="preserve">    interFreq-needFor</w:t>
      </w:r>
      <w:r>
        <w:t>NCSG</w:t>
      </w:r>
      <w:r w:rsidRPr="00D27132">
        <w:t>-r1</w:t>
      </w:r>
      <w:r>
        <w:t>7</w:t>
      </w:r>
      <w:r w:rsidRPr="00D27132">
        <w:t xml:space="preserve">   </w:t>
      </w:r>
      <w:r>
        <w:t xml:space="preserve">   </w:t>
      </w:r>
      <w:r w:rsidRPr="00D27132">
        <w:t xml:space="preserve">   NeedFor</w:t>
      </w:r>
      <w:r>
        <w:t>NCSG-</w:t>
      </w:r>
      <w:r w:rsidRPr="00D27132">
        <w:t>BandListNR-r1</w:t>
      </w:r>
      <w:r>
        <w:t>7</w:t>
      </w:r>
    </w:p>
    <w:p w14:paraId="2C9BE0CF" w14:textId="77777777" w:rsidR="00D6273A" w:rsidRPr="00D27132" w:rsidRDefault="00D6273A" w:rsidP="00D6273A">
      <w:pPr>
        <w:pStyle w:val="PL"/>
      </w:pPr>
      <w:r w:rsidRPr="00D27132">
        <w:t>}</w:t>
      </w:r>
    </w:p>
    <w:p w14:paraId="730C1E38" w14:textId="77777777" w:rsidR="00D6273A" w:rsidRPr="00D27132" w:rsidRDefault="00D6273A" w:rsidP="00D6273A">
      <w:pPr>
        <w:pStyle w:val="PL"/>
      </w:pPr>
    </w:p>
    <w:p w14:paraId="32F02CF3" w14:textId="18CAAF05" w:rsidR="00D6273A" w:rsidRPr="00D27132" w:rsidRDefault="00D6273A" w:rsidP="00D6273A">
      <w:pPr>
        <w:pStyle w:val="PL"/>
      </w:pPr>
      <w:r w:rsidRPr="00D27132">
        <w:t>NeedFor</w:t>
      </w:r>
      <w:r>
        <w:t>NCSG-</w:t>
      </w:r>
      <w:r w:rsidRPr="00D27132">
        <w:t>IntraFreqList-r1</w:t>
      </w:r>
      <w:r>
        <w:t>7</w:t>
      </w:r>
      <w:r w:rsidRPr="00D27132">
        <w:t xml:space="preserve"> ::= SEQUENCE (SIZE (1.. maxNrofServingCells)) OF NeedFor</w:t>
      </w:r>
      <w:r>
        <w:t>NCSG-</w:t>
      </w:r>
      <w:r w:rsidRPr="00D27132">
        <w:t>IntraFreq-r1</w:t>
      </w:r>
      <w:r>
        <w:t>7</w:t>
      </w:r>
    </w:p>
    <w:p w14:paraId="42F9419D" w14:textId="77777777" w:rsidR="00D6273A" w:rsidRPr="00D27132" w:rsidRDefault="00D6273A" w:rsidP="00D6273A">
      <w:pPr>
        <w:pStyle w:val="PL"/>
      </w:pPr>
    </w:p>
    <w:p w14:paraId="6F570DFB" w14:textId="019FF01E" w:rsidR="00D6273A" w:rsidRPr="00D27132" w:rsidRDefault="00D6273A" w:rsidP="00D6273A">
      <w:pPr>
        <w:pStyle w:val="PL"/>
      </w:pPr>
      <w:r w:rsidRPr="00D27132">
        <w:t>NeedFor</w:t>
      </w:r>
      <w:r>
        <w:t>NCSG-</w:t>
      </w:r>
      <w:r w:rsidRPr="00D27132">
        <w:t>BandListNR-r1</w:t>
      </w:r>
      <w:r>
        <w:t>7</w:t>
      </w:r>
      <w:r w:rsidRPr="00D27132">
        <w:t xml:space="preserve"> ::=    SEQUENCE (SIZE (1..maxBands)) OF NeedFor</w:t>
      </w:r>
      <w:r>
        <w:t>NCSG-</w:t>
      </w:r>
      <w:r w:rsidRPr="00D27132">
        <w:t>NR-r1</w:t>
      </w:r>
      <w:r>
        <w:t>7</w:t>
      </w:r>
    </w:p>
    <w:p w14:paraId="79C0503D" w14:textId="77777777" w:rsidR="00D6273A" w:rsidRPr="00D27132" w:rsidRDefault="00D6273A" w:rsidP="00D6273A">
      <w:pPr>
        <w:pStyle w:val="PL"/>
      </w:pPr>
    </w:p>
    <w:p w14:paraId="61D33051" w14:textId="2409F036" w:rsidR="00D6273A" w:rsidRPr="00D27132" w:rsidRDefault="00D6273A" w:rsidP="00D6273A">
      <w:pPr>
        <w:pStyle w:val="PL"/>
      </w:pPr>
      <w:r w:rsidRPr="00D27132">
        <w:t>NeedFor</w:t>
      </w:r>
      <w:r>
        <w:t>NCSG-</w:t>
      </w:r>
      <w:r w:rsidRPr="00D27132">
        <w:t>IntraFreq-r1</w:t>
      </w:r>
      <w:r>
        <w:t>7</w:t>
      </w:r>
      <w:r w:rsidRPr="00D27132">
        <w:t xml:space="preserve">  ::=    SEQUENCE {</w:t>
      </w:r>
    </w:p>
    <w:p w14:paraId="7DF16C83" w14:textId="12D018A0" w:rsidR="00D6273A" w:rsidRPr="00D27132" w:rsidRDefault="00D6273A" w:rsidP="00D6273A">
      <w:pPr>
        <w:pStyle w:val="PL"/>
      </w:pPr>
      <w:r w:rsidRPr="00D27132">
        <w:t xml:space="preserve">    servCellId-r1</w:t>
      </w:r>
      <w:r>
        <w:t>7</w:t>
      </w:r>
      <w:r w:rsidRPr="00D27132">
        <w:t xml:space="preserve">                    ServCellIndex,</w:t>
      </w:r>
    </w:p>
    <w:p w14:paraId="31DCDCAB" w14:textId="413D9F5B" w:rsidR="00D6273A" w:rsidRPr="00D27132" w:rsidRDefault="00D6273A" w:rsidP="00D6273A">
      <w:pPr>
        <w:pStyle w:val="PL"/>
      </w:pPr>
      <w:r w:rsidRPr="00D27132">
        <w:t xml:space="preserve">    </w:t>
      </w:r>
      <w:r>
        <w:t>gap</w:t>
      </w:r>
      <w:r w:rsidRPr="0056185D">
        <w:t>IndicationIntra</w:t>
      </w:r>
      <w:r w:rsidRPr="00D27132">
        <w:t>-r1</w:t>
      </w:r>
      <w:r>
        <w:t>7</w:t>
      </w:r>
      <w:r w:rsidRPr="00D27132">
        <w:t xml:space="preserve">          </w:t>
      </w:r>
      <w:r>
        <w:t xml:space="preserve">  </w:t>
      </w:r>
      <w:r w:rsidRPr="00D27132">
        <w:t>ENUMERATED {</w:t>
      </w:r>
      <w:r w:rsidRPr="00322EEF">
        <w:t xml:space="preserve">gap, </w:t>
      </w:r>
      <w:r w:rsidRPr="004A6784">
        <w:t>ncsg, nogap-no</w:t>
      </w:r>
      <w:r>
        <w:t>n</w:t>
      </w:r>
      <w:r w:rsidRPr="004A6784">
        <w:t>csg</w:t>
      </w:r>
      <w:r w:rsidRPr="00D27132">
        <w:t>}</w:t>
      </w:r>
    </w:p>
    <w:p w14:paraId="010A685D" w14:textId="77777777" w:rsidR="00D6273A" w:rsidRPr="00D27132" w:rsidRDefault="00D6273A" w:rsidP="00D6273A">
      <w:pPr>
        <w:pStyle w:val="PL"/>
      </w:pPr>
      <w:r w:rsidRPr="00D27132">
        <w:t>}</w:t>
      </w:r>
    </w:p>
    <w:p w14:paraId="07525BE8" w14:textId="77777777" w:rsidR="00D6273A" w:rsidRPr="00D27132" w:rsidRDefault="00D6273A" w:rsidP="00D6273A">
      <w:pPr>
        <w:pStyle w:val="PL"/>
      </w:pPr>
    </w:p>
    <w:p w14:paraId="7D9C7585" w14:textId="4B296260" w:rsidR="00D6273A" w:rsidRPr="00D27132" w:rsidRDefault="00D6273A" w:rsidP="00D6273A">
      <w:pPr>
        <w:pStyle w:val="PL"/>
      </w:pPr>
      <w:r w:rsidRPr="00D27132">
        <w:t>NeedFor</w:t>
      </w:r>
      <w:r>
        <w:t>NCSG-</w:t>
      </w:r>
      <w:r w:rsidRPr="00D27132">
        <w:t>NR-r1</w:t>
      </w:r>
      <w:r>
        <w:t>7</w:t>
      </w:r>
      <w:r w:rsidRPr="00D27132">
        <w:t xml:space="preserve">  ::=           SEQUENCE {</w:t>
      </w:r>
    </w:p>
    <w:p w14:paraId="76557B64" w14:textId="218A99D9" w:rsidR="00D6273A" w:rsidRPr="00D27132" w:rsidRDefault="00D6273A" w:rsidP="00D6273A">
      <w:pPr>
        <w:pStyle w:val="PL"/>
      </w:pPr>
      <w:r w:rsidRPr="00D27132">
        <w:t xml:space="preserve">    bandNR-r1</w:t>
      </w:r>
      <w:r>
        <w:t>7</w:t>
      </w:r>
      <w:r w:rsidRPr="00D27132">
        <w:t xml:space="preserve">                        FreqBandIndicatorNR,</w:t>
      </w:r>
    </w:p>
    <w:p w14:paraId="486BAE87" w14:textId="5BBF42A0" w:rsidR="00D6273A" w:rsidRPr="00D27132" w:rsidRDefault="00D6273A" w:rsidP="00D6273A">
      <w:pPr>
        <w:pStyle w:val="PL"/>
      </w:pPr>
      <w:r w:rsidRPr="00D27132">
        <w:t xml:space="preserve">    </w:t>
      </w:r>
      <w:r>
        <w:t>gap</w:t>
      </w:r>
      <w:r w:rsidRPr="00863874">
        <w:t>Indication-</w:t>
      </w:r>
      <w:r w:rsidRPr="00D27132">
        <w:t>r1</w:t>
      </w:r>
      <w:r>
        <w:t>7</w:t>
      </w:r>
      <w:r w:rsidRPr="00D27132">
        <w:t xml:space="preserve">               </w:t>
      </w:r>
      <w:r>
        <w:t xml:space="preserve">  </w:t>
      </w:r>
      <w:r w:rsidRPr="00D27132">
        <w:t>ENUMERATED {</w:t>
      </w:r>
      <w:r w:rsidRPr="00322EEF">
        <w:t xml:space="preserve">gap, </w:t>
      </w:r>
      <w:r w:rsidRPr="004A6784">
        <w:t>ncsg, nogap-no</w:t>
      </w:r>
      <w:r>
        <w:t>n</w:t>
      </w:r>
      <w:r w:rsidRPr="004A6784">
        <w:t>csg</w:t>
      </w:r>
      <w:r w:rsidRPr="00D27132">
        <w:t>}</w:t>
      </w:r>
    </w:p>
    <w:p w14:paraId="66134CFA" w14:textId="77777777" w:rsidR="00D6273A" w:rsidRPr="00D27132" w:rsidRDefault="00D6273A" w:rsidP="00D6273A">
      <w:pPr>
        <w:pStyle w:val="PL"/>
      </w:pPr>
      <w:r w:rsidRPr="00D27132">
        <w:t>}</w:t>
      </w:r>
    </w:p>
    <w:p w14:paraId="0D7D0E28" w14:textId="77777777" w:rsidR="00D6273A" w:rsidRPr="00D27132" w:rsidRDefault="00D6273A" w:rsidP="00D6273A">
      <w:pPr>
        <w:pStyle w:val="PL"/>
      </w:pPr>
    </w:p>
    <w:p w14:paraId="1194C743" w14:textId="77777777" w:rsidR="00D6273A" w:rsidRPr="00D27132" w:rsidRDefault="00D6273A" w:rsidP="00D6273A">
      <w:pPr>
        <w:pStyle w:val="PL"/>
      </w:pPr>
      <w:r w:rsidRPr="00D27132">
        <w:t>-- TAG-NeedFor</w:t>
      </w:r>
      <w:r w:rsidRPr="005D0D3F">
        <w:t>NCSG</w:t>
      </w:r>
      <w:r w:rsidRPr="00D27132">
        <w:t>InfoNR-STOP</w:t>
      </w:r>
    </w:p>
    <w:p w14:paraId="13AD07B2" w14:textId="77777777" w:rsidR="00D6273A" w:rsidRPr="00D27132" w:rsidRDefault="00D6273A" w:rsidP="00D6273A">
      <w:pPr>
        <w:pStyle w:val="PL"/>
      </w:pPr>
      <w:r w:rsidRPr="00D27132">
        <w:t>-- ASN1STOP</w:t>
      </w:r>
    </w:p>
    <w:p w14:paraId="700CED89" w14:textId="77777777" w:rsidR="00D6273A" w:rsidRPr="00D2713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463BFCCA"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B01919D" w14:textId="77777777" w:rsidR="00D6273A" w:rsidRPr="00D27132" w:rsidRDefault="00D6273A" w:rsidP="00E22A74">
            <w:pPr>
              <w:pStyle w:val="TAH"/>
            </w:pPr>
            <w:r w:rsidRPr="00D27132">
              <w:rPr>
                <w:i/>
              </w:rPr>
              <w:t>NeedFor</w:t>
            </w:r>
            <w:r>
              <w:rPr>
                <w:i/>
              </w:rPr>
              <w:t>NCSG-</w:t>
            </w:r>
            <w:r w:rsidRPr="00D27132">
              <w:rPr>
                <w:i/>
              </w:rPr>
              <w:t xml:space="preserve">InfoNR </w:t>
            </w:r>
            <w:r w:rsidRPr="00D27132">
              <w:t>field descriptions</w:t>
            </w:r>
          </w:p>
        </w:tc>
      </w:tr>
      <w:tr w:rsidR="00D6273A" w:rsidRPr="00D27132" w14:paraId="1FD912BF"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D27132" w:rsidRDefault="00D6273A" w:rsidP="00E22A74">
            <w:pPr>
              <w:pStyle w:val="TAL"/>
              <w:rPr>
                <w:b/>
                <w:bCs/>
                <w:i/>
                <w:iCs/>
              </w:rPr>
            </w:pPr>
            <w:r w:rsidRPr="00D27132">
              <w:rPr>
                <w:b/>
                <w:bCs/>
                <w:i/>
                <w:iCs/>
              </w:rPr>
              <w:t>intraFreq-needFor</w:t>
            </w:r>
            <w:r>
              <w:rPr>
                <w:b/>
                <w:bCs/>
                <w:i/>
                <w:iCs/>
              </w:rPr>
              <w:t>NCSG</w:t>
            </w:r>
          </w:p>
          <w:p w14:paraId="54A382AD" w14:textId="77777777" w:rsidR="00D6273A" w:rsidRPr="00D27132" w:rsidRDefault="00D6273A" w:rsidP="00E22A74">
            <w:pPr>
              <w:pStyle w:val="TAL"/>
            </w:pPr>
            <w:r w:rsidRPr="00D27132">
              <w:t xml:space="preserve">Indicates the measurement gap </w:t>
            </w:r>
            <w:r>
              <w:t xml:space="preserve">and NCSG </w:t>
            </w:r>
            <w:r w:rsidRPr="00D27132">
              <w:t>requirement information for NR intra-frequency measurement.</w:t>
            </w:r>
          </w:p>
        </w:tc>
      </w:tr>
      <w:tr w:rsidR="00D6273A" w:rsidRPr="00D27132" w14:paraId="69DB3FE7"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D27132" w:rsidRDefault="00D6273A" w:rsidP="00E22A74">
            <w:pPr>
              <w:pStyle w:val="TAL"/>
              <w:rPr>
                <w:b/>
                <w:bCs/>
                <w:i/>
                <w:iCs/>
              </w:rPr>
            </w:pPr>
            <w:r w:rsidRPr="00D27132">
              <w:rPr>
                <w:b/>
                <w:bCs/>
                <w:i/>
                <w:iCs/>
              </w:rPr>
              <w:t>interFreq-needFor</w:t>
            </w:r>
            <w:r>
              <w:rPr>
                <w:b/>
                <w:bCs/>
                <w:i/>
                <w:iCs/>
              </w:rPr>
              <w:t>NCSG</w:t>
            </w:r>
          </w:p>
          <w:p w14:paraId="5051B6B6" w14:textId="77777777" w:rsidR="00D6273A" w:rsidRPr="00D27132" w:rsidRDefault="00D6273A" w:rsidP="00E22A74">
            <w:pPr>
              <w:pStyle w:val="TAL"/>
            </w:pPr>
            <w:r w:rsidRPr="00D27132">
              <w:t xml:space="preserve">Indicates the measurement gap </w:t>
            </w:r>
            <w:r>
              <w:t xml:space="preserve">and NCSG </w:t>
            </w:r>
            <w:r w:rsidRPr="00D27132">
              <w:t>requirement information for NR inter-frequency measurement.</w:t>
            </w:r>
          </w:p>
        </w:tc>
      </w:tr>
    </w:tbl>
    <w:p w14:paraId="1B2F6E51" w14:textId="77777777" w:rsidR="00D6273A" w:rsidRPr="00D2713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128BFEA9"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D27132" w:rsidRDefault="00D6273A" w:rsidP="00E22A74">
            <w:pPr>
              <w:pStyle w:val="TAH"/>
              <w:rPr>
                <w:b w:val="0"/>
                <w:i/>
                <w:iCs/>
              </w:rPr>
            </w:pPr>
            <w:r w:rsidRPr="00D27132">
              <w:rPr>
                <w:i/>
                <w:iCs/>
              </w:rPr>
              <w:lastRenderedPageBreak/>
              <w:t>NeedFor</w:t>
            </w:r>
            <w:r>
              <w:rPr>
                <w:i/>
                <w:iCs/>
              </w:rPr>
              <w:t>NCSG-</w:t>
            </w:r>
            <w:r w:rsidRPr="00D27132">
              <w:rPr>
                <w:i/>
                <w:iCs/>
              </w:rPr>
              <w:t>IntraFreq field descriptions</w:t>
            </w:r>
          </w:p>
        </w:tc>
      </w:tr>
      <w:tr w:rsidR="00D6273A" w:rsidRPr="00D27132" w14:paraId="10F7A931"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D27132" w:rsidRDefault="00D6273A" w:rsidP="00E22A74">
            <w:pPr>
              <w:pStyle w:val="TAL"/>
              <w:rPr>
                <w:b/>
                <w:bCs/>
                <w:i/>
                <w:iCs/>
              </w:rPr>
            </w:pPr>
            <w:r w:rsidRPr="00D27132">
              <w:rPr>
                <w:b/>
                <w:bCs/>
                <w:i/>
                <w:iCs/>
              </w:rPr>
              <w:t>servCellId</w:t>
            </w:r>
          </w:p>
          <w:p w14:paraId="0ABD0864" w14:textId="77777777" w:rsidR="00D6273A" w:rsidRPr="00D27132" w:rsidRDefault="00D6273A" w:rsidP="00E22A74">
            <w:pPr>
              <w:pStyle w:val="TAL"/>
            </w:pPr>
            <w:r w:rsidRPr="00D27132">
              <w:t>Indicates the serving cell which contains the target SSB (associated with the initial DL BWP) to be measured.</w:t>
            </w:r>
          </w:p>
        </w:tc>
      </w:tr>
      <w:tr w:rsidR="00D6273A" w:rsidRPr="00D27132" w14:paraId="5D8ED1AA"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D27132" w:rsidRDefault="00D6273A" w:rsidP="00E22A74">
            <w:pPr>
              <w:pStyle w:val="TAL"/>
              <w:rPr>
                <w:b/>
                <w:bCs/>
                <w:i/>
                <w:iCs/>
              </w:rPr>
            </w:pPr>
            <w:r w:rsidRPr="00D27132">
              <w:rPr>
                <w:b/>
                <w:bCs/>
                <w:i/>
                <w:iCs/>
              </w:rPr>
              <w:t>gapIndicationIntra</w:t>
            </w:r>
          </w:p>
          <w:p w14:paraId="2BCFCA40" w14:textId="77777777" w:rsidR="00D6273A" w:rsidRPr="00D27132" w:rsidRDefault="00D6273A" w:rsidP="00E22A74">
            <w:pPr>
              <w:pStyle w:val="TAL"/>
            </w:pPr>
            <w:r w:rsidRPr="00D27132">
              <w:t xml:space="preserve">Indicates whether measurement gap </w:t>
            </w:r>
            <w:r>
              <w:t xml:space="preserve">or NCSG </w:t>
            </w:r>
            <w:r w:rsidRPr="00D27132">
              <w:t xml:space="preserve">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w:t>
            </w:r>
            <w:r w:rsidRPr="009E734C">
              <w:t xml:space="preserve">Value </w:t>
            </w:r>
            <w:r w:rsidRPr="004033D2">
              <w:rPr>
                <w:i/>
                <w:iCs/>
              </w:rPr>
              <w:t>ncsg</w:t>
            </w:r>
            <w:r w:rsidRPr="009E734C">
              <w:t xml:space="preserve"> indicates that a </w:t>
            </w:r>
            <w:r>
              <w:t>NCSG</w:t>
            </w:r>
            <w:r w:rsidRPr="009E734C">
              <w:t xml:space="preserve"> is needed if any of the UE configured BWPs do not contain the frequency domain resources of the SSB associated to the initial DL BWP</w:t>
            </w:r>
            <w:r w:rsidRPr="00322EEF">
              <w:t>.</w:t>
            </w:r>
            <w:r>
              <w:t xml:space="preserve"> </w:t>
            </w:r>
            <w:r w:rsidRPr="00D27132">
              <w:t xml:space="preserve">Value </w:t>
            </w:r>
            <w:r w:rsidRPr="00322EEF">
              <w:rPr>
                <w:i/>
                <w:iCs/>
              </w:rPr>
              <w:t>nogap-no</w:t>
            </w:r>
            <w:r>
              <w:rPr>
                <w:i/>
                <w:iCs/>
              </w:rPr>
              <w:t>n</w:t>
            </w:r>
            <w:r w:rsidRPr="00322EEF">
              <w:rPr>
                <w:i/>
                <w:iCs/>
              </w:rPr>
              <w:t>csg</w:t>
            </w:r>
            <w:r w:rsidRPr="00D27132">
              <w:t xml:space="preserve"> indicates </w:t>
            </w:r>
            <w:r w:rsidRPr="004A4877">
              <w:rPr>
                <w:bCs/>
                <w:noProof/>
                <w:lang w:eastAsia="en-GB"/>
              </w:rPr>
              <w:t xml:space="preserve">that neither a measurement gap nor a </w:t>
            </w:r>
            <w:r>
              <w:rPr>
                <w:bCs/>
                <w:noProof/>
                <w:lang w:eastAsia="en-GB"/>
              </w:rPr>
              <w:t>NCSG</w:t>
            </w:r>
            <w:r w:rsidRPr="004A4877">
              <w:rPr>
                <w:bCs/>
                <w:noProof/>
                <w:lang w:eastAsia="en-GB"/>
              </w:rPr>
              <w:t xml:space="preserve"> is</w:t>
            </w:r>
            <w:r w:rsidRPr="00D27132">
              <w:t xml:space="preserve"> needed to measure the SSB associated to the initial DL BWP for all configured BWPs, no matter the SSB is within the configured BWP or not.</w:t>
            </w:r>
          </w:p>
        </w:tc>
      </w:tr>
    </w:tbl>
    <w:p w14:paraId="4B0E4D7C" w14:textId="77777777" w:rsidR="00D6273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102C5F33"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D27132" w:rsidRDefault="00D6273A" w:rsidP="00E22A74">
            <w:pPr>
              <w:pStyle w:val="TAH"/>
            </w:pPr>
            <w:r w:rsidRPr="00D27132">
              <w:rPr>
                <w:i/>
              </w:rPr>
              <w:t>NeedFor</w:t>
            </w:r>
            <w:r>
              <w:rPr>
                <w:i/>
              </w:rPr>
              <w:t>NCSG-</w:t>
            </w:r>
            <w:r w:rsidRPr="00D27132">
              <w:rPr>
                <w:i/>
              </w:rPr>
              <w:t xml:space="preserve">NR </w:t>
            </w:r>
            <w:r w:rsidRPr="00D27132">
              <w:t>field descriptions</w:t>
            </w:r>
          </w:p>
        </w:tc>
      </w:tr>
      <w:tr w:rsidR="00D6273A" w:rsidRPr="00D27132" w14:paraId="24F77C73"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D27132" w:rsidRDefault="00D6273A" w:rsidP="00E22A74">
            <w:pPr>
              <w:pStyle w:val="TAL"/>
              <w:rPr>
                <w:b/>
                <w:bCs/>
                <w:i/>
                <w:iCs/>
              </w:rPr>
            </w:pPr>
            <w:r w:rsidRPr="00D27132">
              <w:rPr>
                <w:b/>
                <w:bCs/>
                <w:i/>
                <w:iCs/>
              </w:rPr>
              <w:t>bandNR</w:t>
            </w:r>
          </w:p>
          <w:p w14:paraId="4EA82DF2" w14:textId="77777777" w:rsidR="00D6273A" w:rsidRPr="00D27132" w:rsidRDefault="00D6273A" w:rsidP="00E22A74">
            <w:pPr>
              <w:pStyle w:val="TAL"/>
            </w:pPr>
            <w:r w:rsidRPr="00D27132">
              <w:t>Indicates the NR target band to be measured.</w:t>
            </w:r>
          </w:p>
        </w:tc>
      </w:tr>
      <w:tr w:rsidR="00D6273A" w:rsidRPr="00D27132" w14:paraId="4B8424C8"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D27132" w:rsidRDefault="00D6273A" w:rsidP="00E22A74">
            <w:pPr>
              <w:pStyle w:val="TAL"/>
              <w:rPr>
                <w:b/>
                <w:bCs/>
                <w:i/>
                <w:iCs/>
              </w:rPr>
            </w:pPr>
            <w:r w:rsidRPr="00D27132">
              <w:rPr>
                <w:b/>
                <w:bCs/>
                <w:i/>
                <w:iCs/>
              </w:rPr>
              <w:t>gapIndication</w:t>
            </w:r>
          </w:p>
          <w:p w14:paraId="2AB3B71A" w14:textId="77777777" w:rsidR="00D6273A" w:rsidRPr="00D27132" w:rsidRDefault="00D6273A" w:rsidP="00E22A74">
            <w:pPr>
              <w:pStyle w:val="TAL"/>
            </w:pPr>
            <w:r w:rsidRPr="00D27132">
              <w:t xml:space="preserve">Indicates whether measurement gap </w:t>
            </w:r>
            <w:r>
              <w:t xml:space="preserve">or NCSG </w:t>
            </w:r>
            <w:r w:rsidRPr="00D27132">
              <w:t xml:space="preserve">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w:t>
            </w:r>
            <w:r>
              <w:t>v</w:t>
            </w:r>
            <w:r w:rsidRPr="00322EEF">
              <w:t xml:space="preserve">alue </w:t>
            </w:r>
            <w:r w:rsidRPr="000B2918">
              <w:rPr>
                <w:i/>
              </w:rPr>
              <w:t>ncsg</w:t>
            </w:r>
            <w:r w:rsidRPr="00322EEF">
              <w:t xml:space="preserve"> indicates that </w:t>
            </w:r>
            <w:r>
              <w:t>a NCSG</w:t>
            </w:r>
            <w:r w:rsidRPr="00322EEF">
              <w:t xml:space="preserve"> is needed</w:t>
            </w:r>
            <w:r>
              <w:t xml:space="preserve">, and </w:t>
            </w:r>
            <w:r w:rsidRPr="00D27132">
              <w:t xml:space="preserve">value </w:t>
            </w:r>
            <w:r w:rsidRPr="00322EEF">
              <w:rPr>
                <w:i/>
                <w:iCs/>
              </w:rPr>
              <w:t>nogap-no</w:t>
            </w:r>
            <w:r>
              <w:rPr>
                <w:i/>
                <w:iCs/>
              </w:rPr>
              <w:t>n</w:t>
            </w:r>
            <w:r w:rsidRPr="00322EEF">
              <w:rPr>
                <w:i/>
                <w:iCs/>
              </w:rPr>
              <w:t>csg</w:t>
            </w:r>
            <w:r w:rsidRPr="00D27132">
              <w:t xml:space="preserve"> indicates </w:t>
            </w:r>
            <w:r w:rsidRPr="004A4877">
              <w:rPr>
                <w:bCs/>
                <w:noProof/>
                <w:lang w:eastAsia="en-GB"/>
              </w:rPr>
              <w:t xml:space="preserve">neither a measurement gap nor a </w:t>
            </w:r>
            <w:r>
              <w:rPr>
                <w:bCs/>
                <w:noProof/>
                <w:lang w:eastAsia="en-GB"/>
              </w:rPr>
              <w:t>NCSG</w:t>
            </w:r>
            <w:r w:rsidRPr="00D27132">
              <w:t xml:space="preserve"> is needed. </w:t>
            </w:r>
          </w:p>
        </w:tc>
      </w:tr>
    </w:tbl>
    <w:p w14:paraId="37F95E1A" w14:textId="77777777" w:rsidR="00D6273A" w:rsidRPr="00D27132" w:rsidRDefault="00D6273A" w:rsidP="00394471"/>
    <w:p w14:paraId="2E64EF3B" w14:textId="77777777" w:rsidR="00394471" w:rsidRPr="00D27132" w:rsidRDefault="00394471" w:rsidP="00394471">
      <w:pPr>
        <w:pStyle w:val="4"/>
        <w:rPr>
          <w:lang w:eastAsia="ko-KR"/>
        </w:rPr>
      </w:pPr>
      <w:bookmarkStart w:id="1573" w:name="_Toc60777281"/>
      <w:bookmarkStart w:id="1574" w:name="_Toc90651153"/>
      <w:r w:rsidRPr="00D27132">
        <w:t>–</w:t>
      </w:r>
      <w:r w:rsidRPr="00D27132">
        <w:tab/>
      </w:r>
      <w:r w:rsidRPr="00D27132">
        <w:rPr>
          <w:i/>
          <w:noProof/>
          <w:lang w:eastAsia="ko-KR"/>
        </w:rPr>
        <w:t>NextHopChainingCount</w:t>
      </w:r>
      <w:bookmarkEnd w:id="1573"/>
      <w:bookmarkEnd w:id="1574"/>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K</w:t>
      </w:r>
      <w:r w:rsidRPr="00D27132">
        <w:rPr>
          <w:iCs/>
          <w:vertAlign w:val="subscript"/>
        </w:rPr>
        <w:t>gNB</w:t>
      </w:r>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r w:rsidRPr="00D27132">
        <w:rPr>
          <w:i/>
        </w:rPr>
        <w:t xml:space="preserve">NextHopChainingCount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4"/>
      </w:pPr>
      <w:bookmarkStart w:id="1575" w:name="_Toc60777282"/>
      <w:bookmarkStart w:id="1576" w:name="_Toc90651154"/>
      <w:r w:rsidRPr="00D27132">
        <w:t>–</w:t>
      </w:r>
      <w:r w:rsidRPr="00D27132">
        <w:tab/>
      </w:r>
      <w:r w:rsidRPr="00D27132">
        <w:rPr>
          <w:i/>
        </w:rPr>
        <w:t>NG-5G-S-TMSI</w:t>
      </w:r>
      <w:bookmarkEnd w:id="1575"/>
      <w:bookmarkEnd w:id="1576"/>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lastRenderedPageBreak/>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223172D7" w:rsidR="00394471" w:rsidRDefault="00394471" w:rsidP="00394471"/>
    <w:p w14:paraId="7DB5C5A7" w14:textId="77777777" w:rsidR="00B37B2F" w:rsidRDefault="00B37B2F" w:rsidP="00B37B2F">
      <w:pPr>
        <w:pStyle w:val="4"/>
      </w:pPr>
      <w:r>
        <w:t>–</w:t>
      </w:r>
      <w:r>
        <w:tab/>
      </w:r>
      <w:r>
        <w:rPr>
          <w:i/>
        </w:rPr>
        <w:t>NonCellDefiningSSB</w:t>
      </w:r>
    </w:p>
    <w:p w14:paraId="416C9DDD" w14:textId="77777777" w:rsidR="00B37B2F" w:rsidRDefault="00B37B2F" w:rsidP="00B37B2F">
      <w:r>
        <w:t xml:space="preserve">The IE </w:t>
      </w:r>
      <w:r>
        <w:rPr>
          <w:i/>
        </w:rPr>
        <w:t>NonCellDefiningSSB</w:t>
      </w:r>
      <w:r>
        <w:t xml:space="preserve"> is used to configure a non-cell-defining SSB to be used while the UE operates in a dedicated BWP.</w:t>
      </w:r>
    </w:p>
    <w:p w14:paraId="7EF10D69" w14:textId="77777777" w:rsidR="00B37B2F" w:rsidRDefault="00B37B2F" w:rsidP="00B37B2F">
      <w:pPr>
        <w:pStyle w:val="TH"/>
      </w:pPr>
      <w:r>
        <w:rPr>
          <w:i/>
        </w:rPr>
        <w:t>NonCellDefiningSSB</w:t>
      </w:r>
      <w:r>
        <w:t xml:space="preserve"> information element</w:t>
      </w:r>
    </w:p>
    <w:p w14:paraId="009C6517" w14:textId="77777777" w:rsidR="00B37B2F" w:rsidRDefault="00B37B2F" w:rsidP="00B37B2F">
      <w:pPr>
        <w:pStyle w:val="PL"/>
      </w:pPr>
      <w:r>
        <w:t>-- ASN1START</w:t>
      </w:r>
    </w:p>
    <w:p w14:paraId="0ADEE539" w14:textId="77777777" w:rsidR="00B37B2F" w:rsidRDefault="00B37B2F" w:rsidP="00B37B2F">
      <w:pPr>
        <w:pStyle w:val="PL"/>
      </w:pPr>
      <w:r>
        <w:t>-- TAG-NONCELLDEFININGSSB-START</w:t>
      </w:r>
    </w:p>
    <w:p w14:paraId="240C6239" w14:textId="77777777" w:rsidR="00B37B2F" w:rsidRDefault="00B37B2F" w:rsidP="00B37B2F">
      <w:pPr>
        <w:pStyle w:val="PL"/>
      </w:pPr>
    </w:p>
    <w:p w14:paraId="0A20F1A0" w14:textId="34AB1965" w:rsidR="00B37B2F" w:rsidRDefault="00B37B2F" w:rsidP="00B37B2F">
      <w:pPr>
        <w:pStyle w:val="PL"/>
      </w:pPr>
      <w:r>
        <w:t>NonCellDefiningSSB-r17 ::=      SEQUENCE {</w:t>
      </w:r>
    </w:p>
    <w:p w14:paraId="2CE238D7" w14:textId="5C95B726" w:rsidR="00B37B2F" w:rsidRDefault="00B37B2F" w:rsidP="00B37B2F">
      <w:pPr>
        <w:pStyle w:val="PL"/>
      </w:pPr>
      <w:r>
        <w:t xml:space="preserve">    </w:t>
      </w:r>
      <w:r w:rsidRPr="00406574">
        <w:t>absoluteFrequencySSB</w:t>
      </w:r>
      <w:r>
        <w:t>-r17</w:t>
      </w:r>
      <w:r w:rsidRPr="00406574">
        <w:t xml:space="preserve">      </w:t>
      </w:r>
      <w:r>
        <w:t xml:space="preserve">  </w:t>
      </w:r>
      <w:r w:rsidRPr="00406574">
        <w:t>ARFCN-ValueNR,</w:t>
      </w:r>
    </w:p>
    <w:p w14:paraId="7DAB6AA7" w14:textId="235AD735" w:rsidR="00B37B2F" w:rsidRDefault="00B37B2F" w:rsidP="00B37B2F">
      <w:pPr>
        <w:pStyle w:val="PL"/>
      </w:pPr>
      <w:r>
        <w:t xml:space="preserve">    ssb-Periodicity                 ENUMERATED { ms5, ms10, ms20, ms40, ms80, ms160, spare2, spare1 }           OPTIONAL,   -- Need S</w:t>
      </w:r>
    </w:p>
    <w:p w14:paraId="3427895C" w14:textId="77777777" w:rsidR="00B37B2F" w:rsidRDefault="00B37B2F" w:rsidP="00B37B2F">
      <w:pPr>
        <w:pStyle w:val="PL"/>
      </w:pPr>
      <w:r>
        <w:t xml:space="preserve">    -- FFS whether additional properties may differ from the CD-SSB, e.g. time offset. If so, add them here. </w:t>
      </w:r>
    </w:p>
    <w:p w14:paraId="6BCD53E1" w14:textId="77777777" w:rsidR="00B37B2F" w:rsidRDefault="00B37B2F" w:rsidP="00B37B2F">
      <w:pPr>
        <w:pStyle w:val="PL"/>
      </w:pPr>
      <w:r>
        <w:t xml:space="preserve">    ...</w:t>
      </w:r>
    </w:p>
    <w:p w14:paraId="3F17C730" w14:textId="77777777" w:rsidR="00B37B2F" w:rsidRDefault="00B37B2F" w:rsidP="00B37B2F">
      <w:pPr>
        <w:pStyle w:val="PL"/>
      </w:pPr>
      <w:r>
        <w:t>}</w:t>
      </w:r>
    </w:p>
    <w:p w14:paraId="0E415E5F" w14:textId="77777777" w:rsidR="00B37B2F" w:rsidRDefault="00B37B2F" w:rsidP="00B37B2F">
      <w:pPr>
        <w:pStyle w:val="PL"/>
      </w:pPr>
    </w:p>
    <w:p w14:paraId="7CCE257F" w14:textId="77777777" w:rsidR="00B37B2F" w:rsidRDefault="00B37B2F" w:rsidP="00B37B2F">
      <w:pPr>
        <w:pStyle w:val="PL"/>
      </w:pPr>
      <w:r>
        <w:t>-- TAG-NONCELLDEFININGSSB-STOP</w:t>
      </w:r>
    </w:p>
    <w:p w14:paraId="0B8161D1" w14:textId="77777777" w:rsidR="00B37B2F" w:rsidRDefault="00B37B2F" w:rsidP="00B37B2F">
      <w:pPr>
        <w:pStyle w:val="PL"/>
      </w:pPr>
      <w:r>
        <w:t>-- ASN1STOP</w:t>
      </w:r>
    </w:p>
    <w:p w14:paraId="7D9238F5" w14:textId="77777777" w:rsidR="00B37B2F" w:rsidRDefault="00B37B2F" w:rsidP="00B37B2F"/>
    <w:tbl>
      <w:tblPr>
        <w:tblStyle w:val="af7"/>
        <w:tblW w:w="14173" w:type="dxa"/>
        <w:tblLook w:val="04A0" w:firstRow="1" w:lastRow="0" w:firstColumn="1" w:lastColumn="0" w:noHBand="0" w:noVBand="1"/>
      </w:tblPr>
      <w:tblGrid>
        <w:gridCol w:w="14173"/>
      </w:tblGrid>
      <w:tr w:rsidR="00B37B2F" w14:paraId="2FE19C86" w14:textId="77777777" w:rsidTr="00E22A74">
        <w:tc>
          <w:tcPr>
            <w:tcW w:w="14281" w:type="dxa"/>
          </w:tcPr>
          <w:p w14:paraId="6DA00B62" w14:textId="77777777" w:rsidR="00B37B2F" w:rsidRPr="007F6D54" w:rsidRDefault="00B37B2F" w:rsidP="00E22A74">
            <w:pPr>
              <w:pStyle w:val="TAH"/>
            </w:pPr>
            <w:r>
              <w:rPr>
                <w:i/>
              </w:rPr>
              <w:t>NonCellDefiningSSB-r17 field descriptions</w:t>
            </w:r>
          </w:p>
        </w:tc>
      </w:tr>
      <w:tr w:rsidR="00B37B2F" w14:paraId="1B7A8E31" w14:textId="77777777" w:rsidTr="00E22A74">
        <w:tc>
          <w:tcPr>
            <w:tcW w:w="14281" w:type="dxa"/>
          </w:tcPr>
          <w:p w14:paraId="7D3E8623" w14:textId="77777777" w:rsidR="00B37B2F" w:rsidRDefault="00B37B2F" w:rsidP="00E22A74">
            <w:pPr>
              <w:pStyle w:val="TAL"/>
            </w:pPr>
            <w:r>
              <w:rPr>
                <w:b/>
                <w:i/>
              </w:rPr>
              <w:t>absoluteFrequencySSB</w:t>
            </w:r>
          </w:p>
          <w:p w14:paraId="62ACD52A" w14:textId="77777777" w:rsidR="00B37B2F" w:rsidRPr="000C17E1" w:rsidRDefault="00B37B2F" w:rsidP="00E22A74">
            <w:pPr>
              <w:pStyle w:val="TAL"/>
            </w:pPr>
            <w:r>
              <w:t xml:space="preserve">Frequency of the non-cell-defining SSB. The network configures this field so that the SSB is within the bandwidth of the BWP configured in </w:t>
            </w:r>
            <w:r>
              <w:rPr>
                <w:i/>
                <w:iCs/>
              </w:rPr>
              <w:t>BWP-DownlinkCommon</w:t>
            </w:r>
            <w:r>
              <w:t>.</w:t>
            </w:r>
          </w:p>
        </w:tc>
      </w:tr>
      <w:tr w:rsidR="00B37B2F" w14:paraId="2F2237FD" w14:textId="77777777" w:rsidTr="00E22A74">
        <w:tc>
          <w:tcPr>
            <w:tcW w:w="14281" w:type="dxa"/>
          </w:tcPr>
          <w:p w14:paraId="47ADB0C9" w14:textId="77777777" w:rsidR="00B37B2F" w:rsidRDefault="00B37B2F" w:rsidP="00E22A74">
            <w:pPr>
              <w:pStyle w:val="TAL"/>
            </w:pPr>
            <w:r>
              <w:rPr>
                <w:b/>
                <w:i/>
              </w:rPr>
              <w:t>ssb-Periodicity</w:t>
            </w:r>
          </w:p>
          <w:p w14:paraId="6D63F7B1" w14:textId="77777777" w:rsidR="00B37B2F" w:rsidRPr="007F6D54" w:rsidRDefault="00B37B2F" w:rsidP="00E22A74">
            <w:pPr>
              <w:pStyle w:val="TAL"/>
            </w:pPr>
            <w:r>
              <w:t>The periodicity of this Non-Cell-Defining SSB. The network configures only periodicities that are larger than the periodicity of serving cell’s CD-SSB. If the field is absent, the UE applies the SSB periodicity of the cell-defining SSB (</w:t>
            </w:r>
            <w:r w:rsidRPr="00747C48">
              <w:rPr>
                <w:i/>
                <w:iCs/>
              </w:rPr>
              <w:t>ssb-periodicityServingCell</w:t>
            </w:r>
            <w:r>
              <w:t xml:space="preserve"> configured in </w:t>
            </w:r>
            <w:r w:rsidRPr="00747C48">
              <w:rPr>
                <w:i/>
                <w:iCs/>
              </w:rPr>
              <w:t>ServingCellConfigCommon</w:t>
            </w:r>
            <w:r>
              <w:t>).</w:t>
            </w:r>
          </w:p>
        </w:tc>
      </w:tr>
    </w:tbl>
    <w:p w14:paraId="5E0F63E4" w14:textId="77777777" w:rsidR="00B37B2F" w:rsidRPr="00D27132" w:rsidRDefault="00B37B2F" w:rsidP="00394471"/>
    <w:p w14:paraId="0AA5E8DA" w14:textId="77777777" w:rsidR="00394471" w:rsidRPr="00D27132" w:rsidRDefault="00394471" w:rsidP="00394471">
      <w:pPr>
        <w:pStyle w:val="4"/>
      </w:pPr>
      <w:bookmarkStart w:id="1577" w:name="_Toc60777283"/>
      <w:bookmarkStart w:id="1578" w:name="_Toc90651155"/>
      <w:r w:rsidRPr="00D27132">
        <w:t>–</w:t>
      </w:r>
      <w:r w:rsidRPr="00D27132">
        <w:tab/>
      </w:r>
      <w:r w:rsidRPr="00D27132">
        <w:rPr>
          <w:i/>
        </w:rPr>
        <w:t>NPN-Identity</w:t>
      </w:r>
      <w:bookmarkEnd w:id="1577"/>
      <w:bookmarkEnd w:id="1578"/>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lastRenderedPageBreak/>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IdentityList</w:t>
            </w:r>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IdentityList</w:t>
            </w:r>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 xml:space="preserve">cag-IdentityList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r w:rsidRPr="00D27132">
              <w:rPr>
                <w:b/>
                <w:i/>
                <w:szCs w:val="22"/>
                <w:lang w:eastAsia="sv-SE"/>
              </w:rPr>
              <w:t>manualCAGselectionAllowed</w:t>
            </w:r>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r w:rsidRPr="00D27132">
              <w:rPr>
                <w:bCs/>
                <w:i/>
                <w:szCs w:val="22"/>
                <w:lang w:eastAsia="sv-SE"/>
              </w:rPr>
              <w:t>manualCAGselectionAllowed</w:t>
            </w:r>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r w:rsidRPr="00D27132">
              <w:rPr>
                <w:b/>
                <w:i/>
                <w:szCs w:val="22"/>
                <w:lang w:eastAsia="sv-SE"/>
              </w:rPr>
              <w:t>nid-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r w:rsidRPr="00D27132">
              <w:rPr>
                <w:i/>
                <w:szCs w:val="22"/>
                <w:lang w:eastAsia="sv-SE"/>
              </w:rPr>
              <w:t>nid-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4"/>
      </w:pPr>
      <w:bookmarkStart w:id="1579" w:name="_Toc60777284"/>
      <w:bookmarkStart w:id="1580" w:name="_Toc90651156"/>
      <w:r w:rsidRPr="00D27132">
        <w:t>–</w:t>
      </w:r>
      <w:r w:rsidRPr="00D27132">
        <w:tab/>
      </w:r>
      <w:r w:rsidRPr="00D27132">
        <w:rPr>
          <w:i/>
        </w:rPr>
        <w:t>NPN-IdentityInfoList</w:t>
      </w:r>
      <w:bookmarkEnd w:id="1579"/>
      <w:bookmarkEnd w:id="1580"/>
    </w:p>
    <w:p w14:paraId="6A164A32" w14:textId="77777777" w:rsidR="00394471" w:rsidRPr="00D27132" w:rsidRDefault="00394471" w:rsidP="00394471">
      <w:r w:rsidRPr="00D27132">
        <w:t xml:space="preserve">The IE </w:t>
      </w:r>
      <w:r w:rsidRPr="00D27132">
        <w:rPr>
          <w:i/>
        </w:rPr>
        <w:t xml:space="preserve">NPN-IdentityInfoList </w:t>
      </w:r>
      <w:r w:rsidRPr="00D27132">
        <w:t>includes a list of NPN identity information.</w:t>
      </w:r>
    </w:p>
    <w:p w14:paraId="74294996" w14:textId="77777777" w:rsidR="00394471" w:rsidRPr="00D27132" w:rsidRDefault="00394471" w:rsidP="00394471">
      <w:pPr>
        <w:pStyle w:val="TH"/>
      </w:pPr>
      <w:r w:rsidRPr="00D27132">
        <w:rPr>
          <w:bCs/>
          <w:i/>
          <w:iCs/>
        </w:rPr>
        <w:t>NPN-IdentityInfoList</w:t>
      </w:r>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lastRenderedPageBreak/>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t xml:space="preserve">NPN-IdentityInfoList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r w:rsidRPr="00D27132">
              <w:rPr>
                <w:b/>
                <w:bCs/>
                <w:i/>
                <w:iCs/>
                <w:lang w:eastAsia="x-none"/>
              </w:rPr>
              <w:t>iab-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IdentityInfo</w:t>
            </w:r>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IdentityInfo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IdentityInfo</w:t>
            </w:r>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r w:rsidRPr="00D27132">
              <w:rPr>
                <w:b/>
                <w:bCs/>
                <w:i/>
                <w:iCs/>
                <w:lang w:eastAsia="sv-SE"/>
              </w:rPr>
              <w:t>npn-IdentityList</w:t>
            </w:r>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npn-IdentityList</w:t>
            </w:r>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r w:rsidRPr="00D27132">
              <w:rPr>
                <w:b/>
                <w:bCs/>
                <w:i/>
                <w:iCs/>
                <w:lang w:eastAsia="sv-SE"/>
              </w:rPr>
              <w:t>trackingAreaCode</w:t>
            </w:r>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cellIdentity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r w:rsidRPr="00D27132">
              <w:rPr>
                <w:b/>
                <w:bCs/>
                <w:i/>
                <w:iCs/>
                <w:lang w:eastAsia="sv-SE"/>
              </w:rPr>
              <w:t>ranac</w:t>
            </w:r>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cellIdentity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r w:rsidRPr="00D27132">
              <w:rPr>
                <w:b/>
                <w:i/>
                <w:szCs w:val="22"/>
                <w:lang w:eastAsia="sv-SE"/>
              </w:rPr>
              <w:t>cellReservedForOperatorUse</w:t>
            </w:r>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r w:rsidRPr="00D27132">
              <w:rPr>
                <w:i/>
                <w:szCs w:val="22"/>
                <w:lang w:eastAsia="sv-SE"/>
              </w:rPr>
              <w:t>npn-Ident</w:t>
            </w:r>
            <w:r w:rsidRPr="00D27132">
              <w:rPr>
                <w:i/>
                <w:szCs w:val="22"/>
                <w:lang w:eastAsia="zh-CN"/>
              </w:rPr>
              <w:t>it</w:t>
            </w:r>
            <w:r w:rsidRPr="00D27132">
              <w:rPr>
                <w:i/>
                <w:szCs w:val="22"/>
                <w:lang w:eastAsia="sv-SE"/>
              </w:rPr>
              <w:t>yList</w:t>
            </w:r>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409CCF7" w:rsidR="00394471" w:rsidRDefault="00394471" w:rsidP="00394471"/>
    <w:p w14:paraId="5088EB58" w14:textId="77777777" w:rsidR="00F27D15" w:rsidRPr="009C7017" w:rsidRDefault="00F27D15" w:rsidP="00F27D15">
      <w:pPr>
        <w:pStyle w:val="4"/>
      </w:pPr>
      <w:r w:rsidRPr="009C7017">
        <w:t>–</w:t>
      </w:r>
      <w:r w:rsidRPr="009C7017">
        <w:tab/>
      </w:r>
      <w:r w:rsidRPr="00E646C2">
        <w:rPr>
          <w:i/>
        </w:rPr>
        <w:t>NR-DL-PRS-PDC-</w:t>
      </w:r>
      <w:r>
        <w:rPr>
          <w:i/>
        </w:rPr>
        <w:t>Info</w:t>
      </w:r>
    </w:p>
    <w:p w14:paraId="2FB97938" w14:textId="77777777" w:rsidR="00F27D15" w:rsidRDefault="00F27D15" w:rsidP="00F27D15">
      <w:r>
        <w:t xml:space="preserve">The IE </w:t>
      </w:r>
      <w:r>
        <w:rPr>
          <w:i/>
          <w:iCs/>
        </w:rPr>
        <w:t xml:space="preserve">NR-DL-PRS-PDC-Info </w:t>
      </w:r>
      <w:r>
        <w:t>defines downlink PRS configuration for PDC.</w:t>
      </w:r>
    </w:p>
    <w:p w14:paraId="796C228C" w14:textId="77777777" w:rsidR="00F27D15" w:rsidRPr="009C7017" w:rsidRDefault="00F27D15" w:rsidP="00F27D15">
      <w:pPr>
        <w:pStyle w:val="TH"/>
      </w:pPr>
      <w:r w:rsidRPr="00E646C2">
        <w:rPr>
          <w:i/>
        </w:rPr>
        <w:t>NR-DL-PRS-PDC-</w:t>
      </w:r>
      <w:r>
        <w:rPr>
          <w:i/>
        </w:rPr>
        <w:t>Info</w:t>
      </w:r>
      <w:r w:rsidRPr="009C7017">
        <w:t xml:space="preserve"> information element</w:t>
      </w:r>
    </w:p>
    <w:p w14:paraId="44764075" w14:textId="77777777" w:rsidR="00F27D15" w:rsidRPr="009C7017" w:rsidRDefault="00F27D15" w:rsidP="00F27D15">
      <w:pPr>
        <w:pStyle w:val="PL"/>
        <w:rPr>
          <w:color w:val="808080"/>
        </w:rPr>
      </w:pPr>
      <w:r w:rsidRPr="009C7017">
        <w:rPr>
          <w:color w:val="808080"/>
        </w:rPr>
        <w:t>-- ASN1START</w:t>
      </w:r>
    </w:p>
    <w:p w14:paraId="07939C0D" w14:textId="77777777" w:rsidR="00F27D15" w:rsidRPr="009C7017" w:rsidRDefault="00F27D15" w:rsidP="00F27D15">
      <w:pPr>
        <w:pStyle w:val="PL"/>
        <w:rPr>
          <w:color w:val="808080"/>
        </w:rPr>
      </w:pPr>
      <w:r w:rsidRPr="009C7017">
        <w:rPr>
          <w:color w:val="808080"/>
        </w:rPr>
        <w:t xml:space="preserve">-- </w:t>
      </w:r>
      <w:r w:rsidRPr="00471DE9">
        <w:rPr>
          <w:color w:val="808080"/>
        </w:rPr>
        <w:t>TAG-</w:t>
      </w:r>
      <w:r w:rsidRPr="0070680A">
        <w:rPr>
          <w:color w:val="808080"/>
        </w:rPr>
        <w:t>NR-DL-PRS-PDC-INFO</w:t>
      </w:r>
      <w:r w:rsidRPr="00471DE9">
        <w:rPr>
          <w:color w:val="808080"/>
        </w:rPr>
        <w:t>-START</w:t>
      </w:r>
    </w:p>
    <w:p w14:paraId="44D66681" w14:textId="77777777" w:rsidR="00F27D15" w:rsidRDefault="00F27D15" w:rsidP="00F27D15">
      <w:pPr>
        <w:pStyle w:val="PL"/>
      </w:pPr>
    </w:p>
    <w:p w14:paraId="70273D26" w14:textId="77777777" w:rsidR="00F27D15" w:rsidRDefault="00F27D15" w:rsidP="00F27D15">
      <w:pPr>
        <w:pStyle w:val="PL"/>
      </w:pPr>
      <w:r>
        <w:t>NR-DL-PRS-PDC-Info-r17 ::=    SEQUENCE {</w:t>
      </w:r>
    </w:p>
    <w:p w14:paraId="2C61D64A" w14:textId="77777777" w:rsidR="00F27D15" w:rsidRDefault="00F27D15" w:rsidP="00F27D15">
      <w:pPr>
        <w:pStyle w:val="PL"/>
      </w:pPr>
      <w:r>
        <w:t xml:space="preserve">    nr-DL-PRS-PDC-ResourceSet-r17          NR-DL-PRS-PDC-ResourceSet-r17                    OPTIONAL, -- Need R</w:t>
      </w:r>
    </w:p>
    <w:p w14:paraId="4066958C" w14:textId="77777777" w:rsidR="00F27D15" w:rsidRDefault="00F27D15" w:rsidP="00F27D15">
      <w:pPr>
        <w:pStyle w:val="PL"/>
      </w:pPr>
      <w:r>
        <w:t xml:space="preserve">    ...</w:t>
      </w:r>
    </w:p>
    <w:p w14:paraId="3A83EC55" w14:textId="77777777" w:rsidR="00F27D15" w:rsidRDefault="00F27D15" w:rsidP="00F27D15">
      <w:pPr>
        <w:pStyle w:val="PL"/>
      </w:pPr>
      <w:r>
        <w:t>}</w:t>
      </w:r>
    </w:p>
    <w:p w14:paraId="720E55DD" w14:textId="77777777" w:rsidR="00F27D15" w:rsidRPr="009C7017" w:rsidRDefault="00F27D15" w:rsidP="00F27D15">
      <w:pPr>
        <w:pStyle w:val="PL"/>
      </w:pPr>
    </w:p>
    <w:p w14:paraId="2B00E916" w14:textId="77777777" w:rsidR="00F27D15" w:rsidRDefault="00F27D15" w:rsidP="00F27D15">
      <w:pPr>
        <w:pStyle w:val="PL"/>
      </w:pPr>
      <w:r>
        <w:t>NR-DL-PRS-PDC-ResourceSet-r17 ::=    SEQUENCE {</w:t>
      </w:r>
    </w:p>
    <w:p w14:paraId="5CFAB6C0" w14:textId="77777777" w:rsidR="00F27D15" w:rsidRDefault="00F27D15" w:rsidP="00F27D15">
      <w:pPr>
        <w:pStyle w:val="PL"/>
      </w:pPr>
      <w:r>
        <w:t xml:space="preserve">    p</w:t>
      </w:r>
      <w:r w:rsidRPr="00440A50">
        <w:t>eriodicity</w:t>
      </w:r>
      <w:r>
        <w:t>A</w:t>
      </w:r>
      <w:r w:rsidRPr="00440A50">
        <w:t>ndOffset-r1</w:t>
      </w:r>
      <w:r>
        <w:t xml:space="preserve">7     </w:t>
      </w:r>
      <w:r w:rsidRPr="00440A50">
        <w:t>NR-DL-PRS-Periodicity-and-ResourceSetSlotOffset-r1</w:t>
      </w:r>
      <w:r>
        <w:t>7,</w:t>
      </w:r>
    </w:p>
    <w:p w14:paraId="1941C1B6" w14:textId="04B7B1E5" w:rsidR="00F27D15" w:rsidRDefault="00F27D15" w:rsidP="00F27D15">
      <w:pPr>
        <w:pStyle w:val="PL"/>
      </w:pPr>
      <w:r>
        <w:t xml:space="preserve">    n</w:t>
      </w:r>
      <w:r w:rsidRPr="00D322D1">
        <w:t>umSymbols-r1</w:t>
      </w:r>
      <w:r>
        <w:t xml:space="preserve">7               </w:t>
      </w:r>
      <w:r w:rsidRPr="00D322D1">
        <w:t>ENUMERATED {n2, n4, n6, n12</w:t>
      </w:r>
      <w:r>
        <w:t>, spare</w:t>
      </w:r>
      <w:r w:rsidR="00CF303E">
        <w:t>4</w:t>
      </w:r>
      <w:r>
        <w:t>, spare</w:t>
      </w:r>
      <w:r w:rsidR="00CF303E">
        <w:t>3</w:t>
      </w:r>
      <w:r>
        <w:t>, spare</w:t>
      </w:r>
      <w:r w:rsidR="00CF303E">
        <w:t>2</w:t>
      </w:r>
      <w:r>
        <w:t>, spare</w:t>
      </w:r>
      <w:r w:rsidR="00CF303E">
        <w:t>1</w:t>
      </w:r>
      <w:r>
        <w:t>},</w:t>
      </w:r>
    </w:p>
    <w:p w14:paraId="0AB1346B" w14:textId="77777777" w:rsidR="00F27D15" w:rsidRPr="00D131A5" w:rsidRDefault="00F27D15" w:rsidP="00F27D15">
      <w:pPr>
        <w:pStyle w:val="PL"/>
      </w:pPr>
      <w:r>
        <w:t xml:space="preserve">    </w:t>
      </w:r>
      <w:r w:rsidRPr="00D131A5">
        <w:t>dl-PRS-ResourceBandwidth-r17        INTEGER (1..63),</w:t>
      </w:r>
    </w:p>
    <w:p w14:paraId="4B34A36B" w14:textId="77777777" w:rsidR="00F27D15" w:rsidRDefault="00F27D15" w:rsidP="00F27D15">
      <w:pPr>
        <w:pStyle w:val="PL"/>
        <w:rPr>
          <w:snapToGrid w:val="0"/>
        </w:rPr>
      </w:pPr>
      <w:r w:rsidRPr="00D131A5">
        <w:rPr>
          <w:snapToGrid w:val="0"/>
        </w:rPr>
        <w:t xml:space="preserve">    dl-PRS-StartPRB-r17                 INTEGER (0..2176),</w:t>
      </w:r>
    </w:p>
    <w:p w14:paraId="3D6E22B4" w14:textId="77777777" w:rsidR="00F27D15" w:rsidRDefault="00F27D15" w:rsidP="00F27D15">
      <w:pPr>
        <w:pStyle w:val="PL"/>
      </w:pPr>
      <w:r>
        <w:t xml:space="preserve">    r</w:t>
      </w:r>
      <w:r w:rsidRPr="00D322D1">
        <w:t>esourceList-r1</w:t>
      </w:r>
      <w:r>
        <w:t>7             SEQUENCE (SIZE (1..maxNrofPRS-ResourcesPerSet-r17)) OF NR-DL-PRS-Resource-r17,</w:t>
      </w:r>
    </w:p>
    <w:p w14:paraId="45361D45" w14:textId="558C0C5F" w:rsidR="00F27D15" w:rsidRDefault="00F27D15" w:rsidP="00F27D15">
      <w:pPr>
        <w:pStyle w:val="PL"/>
      </w:pPr>
      <w:r>
        <w:t xml:space="preserve">    repetitionFactor-r17         ENUMERATED {n2, n4, n6, n8, n16, n32, spare</w:t>
      </w:r>
      <w:r w:rsidR="00CF303E">
        <w:t>2</w:t>
      </w:r>
      <w:r>
        <w:t>, spare</w:t>
      </w:r>
      <w:r w:rsidR="00CF303E">
        <w:t>1</w:t>
      </w:r>
      <w:r>
        <w:t>}      OPTIONAL,   -- Need S</w:t>
      </w:r>
    </w:p>
    <w:p w14:paraId="480DBDA7" w14:textId="7E9086A5" w:rsidR="00F27D15" w:rsidRDefault="00F27D15" w:rsidP="00F27D15">
      <w:pPr>
        <w:pStyle w:val="PL"/>
      </w:pPr>
      <w:r>
        <w:t xml:space="preserve">    timeGap-r17                  ENUMERATED {s1, s2, s4, s8, s16, s32, spare</w:t>
      </w:r>
      <w:r w:rsidR="00CF303E">
        <w:t>2</w:t>
      </w:r>
      <w:r>
        <w:t>, spare</w:t>
      </w:r>
      <w:r w:rsidR="00CF303E">
        <w:t>1</w:t>
      </w:r>
      <w:r>
        <w:t>}      OPTIONAL,   -- Need S</w:t>
      </w:r>
    </w:p>
    <w:p w14:paraId="5231847C" w14:textId="77777777" w:rsidR="00F27D15" w:rsidRDefault="00F27D15" w:rsidP="00F27D15">
      <w:pPr>
        <w:pStyle w:val="PL"/>
      </w:pPr>
      <w:r>
        <w:t xml:space="preserve">    ...</w:t>
      </w:r>
    </w:p>
    <w:p w14:paraId="50B47A90" w14:textId="77777777" w:rsidR="00F27D15" w:rsidRDefault="00F27D15" w:rsidP="00F27D15">
      <w:pPr>
        <w:pStyle w:val="PL"/>
      </w:pPr>
      <w:r>
        <w:lastRenderedPageBreak/>
        <w:t>}</w:t>
      </w:r>
    </w:p>
    <w:p w14:paraId="36CEC745" w14:textId="77777777" w:rsidR="00F27D15" w:rsidRDefault="00F27D15" w:rsidP="00F27D15">
      <w:pPr>
        <w:pStyle w:val="PL"/>
      </w:pPr>
    </w:p>
    <w:p w14:paraId="35BF7D8E" w14:textId="77777777" w:rsidR="00F27D15" w:rsidRDefault="00F27D15" w:rsidP="00F27D15">
      <w:pPr>
        <w:pStyle w:val="PL"/>
      </w:pPr>
      <w:r w:rsidRPr="00440A50">
        <w:t>NR-DL-PRS-Periodicity-and-ResourceSetSlotOffset-r1</w:t>
      </w:r>
      <w:r>
        <w:t>7 ::= CHOICE {</w:t>
      </w:r>
    </w:p>
    <w:p w14:paraId="0E40821C" w14:textId="77777777" w:rsidR="00F27D15" w:rsidRDefault="00F27D15" w:rsidP="00F27D15">
      <w:pPr>
        <w:pStyle w:val="PL"/>
        <w:rPr>
          <w:snapToGrid w:val="0"/>
        </w:rPr>
      </w:pPr>
      <w:r>
        <w:rPr>
          <w:snapToGrid w:val="0"/>
        </w:rPr>
        <w:t xml:space="preserve">    scs15-r17       CHOICE {</w:t>
      </w:r>
    </w:p>
    <w:p w14:paraId="5BCC37A0" w14:textId="77777777" w:rsidR="00F27D15" w:rsidRDefault="00F27D15" w:rsidP="00F27D15">
      <w:pPr>
        <w:pStyle w:val="PL"/>
        <w:rPr>
          <w:snapToGrid w:val="0"/>
        </w:rPr>
      </w:pPr>
      <w:r>
        <w:rPr>
          <w:snapToGrid w:val="0"/>
        </w:rPr>
        <w:t xml:space="preserve">                        n4-r17                  INTEGER (0..3),</w:t>
      </w:r>
    </w:p>
    <w:p w14:paraId="447ECB98" w14:textId="77777777" w:rsidR="00F27D15" w:rsidRDefault="00F27D15" w:rsidP="00F27D15">
      <w:pPr>
        <w:pStyle w:val="PL"/>
        <w:rPr>
          <w:snapToGrid w:val="0"/>
        </w:rPr>
      </w:pPr>
      <w:r>
        <w:rPr>
          <w:snapToGrid w:val="0"/>
        </w:rPr>
        <w:t xml:space="preserve">                        n5-r17                  INTEGER (0..4),</w:t>
      </w:r>
    </w:p>
    <w:p w14:paraId="4F555139" w14:textId="77777777" w:rsidR="00F27D15" w:rsidRDefault="00F27D15" w:rsidP="00F27D15">
      <w:pPr>
        <w:pStyle w:val="PL"/>
        <w:rPr>
          <w:snapToGrid w:val="0"/>
        </w:rPr>
      </w:pPr>
      <w:r>
        <w:rPr>
          <w:snapToGrid w:val="0"/>
        </w:rPr>
        <w:t xml:space="preserve">                        n8-r17                  INTEGER (0..7),</w:t>
      </w:r>
    </w:p>
    <w:p w14:paraId="1719CABB" w14:textId="77777777" w:rsidR="00F27D15" w:rsidRDefault="00F27D15" w:rsidP="00F27D15">
      <w:pPr>
        <w:pStyle w:val="PL"/>
        <w:rPr>
          <w:snapToGrid w:val="0"/>
        </w:rPr>
      </w:pPr>
      <w:r>
        <w:rPr>
          <w:snapToGrid w:val="0"/>
        </w:rPr>
        <w:t xml:space="preserve">                        n10-r17                 INTEGER (0..9),</w:t>
      </w:r>
    </w:p>
    <w:p w14:paraId="5383254D" w14:textId="77777777" w:rsidR="00F27D15" w:rsidRDefault="00F27D15" w:rsidP="00F27D15">
      <w:pPr>
        <w:pStyle w:val="PL"/>
        <w:rPr>
          <w:snapToGrid w:val="0"/>
        </w:rPr>
      </w:pPr>
      <w:r>
        <w:rPr>
          <w:snapToGrid w:val="0"/>
        </w:rPr>
        <w:t xml:space="preserve">                        n16-r17                 INTEGER (0..15),</w:t>
      </w:r>
    </w:p>
    <w:p w14:paraId="693ACBBE" w14:textId="77777777" w:rsidR="00F27D15" w:rsidRDefault="00F27D15" w:rsidP="00F27D15">
      <w:pPr>
        <w:pStyle w:val="PL"/>
        <w:rPr>
          <w:snapToGrid w:val="0"/>
        </w:rPr>
      </w:pPr>
      <w:r>
        <w:rPr>
          <w:snapToGrid w:val="0"/>
        </w:rPr>
        <w:t xml:space="preserve">                        n20-r17                 INTEGER (0..19),</w:t>
      </w:r>
    </w:p>
    <w:p w14:paraId="0FA730E3" w14:textId="77777777" w:rsidR="00F27D15" w:rsidRDefault="00F27D15" w:rsidP="00F27D15">
      <w:pPr>
        <w:pStyle w:val="PL"/>
        <w:rPr>
          <w:snapToGrid w:val="0"/>
        </w:rPr>
      </w:pPr>
      <w:r>
        <w:rPr>
          <w:snapToGrid w:val="0"/>
        </w:rPr>
        <w:t xml:space="preserve">                        n32-r17                 INTEGER (0..31),</w:t>
      </w:r>
    </w:p>
    <w:p w14:paraId="1C0B276B" w14:textId="77777777" w:rsidR="00F27D15" w:rsidRDefault="00F27D15" w:rsidP="00F27D15">
      <w:pPr>
        <w:pStyle w:val="PL"/>
        <w:rPr>
          <w:snapToGrid w:val="0"/>
        </w:rPr>
      </w:pPr>
      <w:r>
        <w:rPr>
          <w:snapToGrid w:val="0"/>
        </w:rPr>
        <w:t xml:space="preserve">                        n40-r17                 INTEGER (0..39),</w:t>
      </w:r>
    </w:p>
    <w:p w14:paraId="72F3FB20" w14:textId="77777777" w:rsidR="00F27D15" w:rsidRDefault="00F27D15" w:rsidP="00F27D15">
      <w:pPr>
        <w:pStyle w:val="PL"/>
        <w:rPr>
          <w:snapToGrid w:val="0"/>
        </w:rPr>
      </w:pPr>
      <w:r>
        <w:rPr>
          <w:snapToGrid w:val="0"/>
        </w:rPr>
        <w:t xml:space="preserve">                        n64-r17                 INTEGER (0..63),</w:t>
      </w:r>
    </w:p>
    <w:p w14:paraId="14F5F0DD" w14:textId="77777777" w:rsidR="00F27D15" w:rsidRDefault="00F27D15" w:rsidP="00F27D15">
      <w:pPr>
        <w:pStyle w:val="PL"/>
        <w:rPr>
          <w:snapToGrid w:val="0"/>
        </w:rPr>
      </w:pPr>
      <w:r>
        <w:rPr>
          <w:snapToGrid w:val="0"/>
        </w:rPr>
        <w:t xml:space="preserve">                        n80-r17                 INTEGER (0..79),</w:t>
      </w:r>
    </w:p>
    <w:p w14:paraId="3A261A0A" w14:textId="77777777" w:rsidR="00F27D15" w:rsidRDefault="00F27D15" w:rsidP="00F27D15">
      <w:pPr>
        <w:pStyle w:val="PL"/>
        <w:rPr>
          <w:snapToGrid w:val="0"/>
        </w:rPr>
      </w:pPr>
      <w:r>
        <w:rPr>
          <w:snapToGrid w:val="0"/>
        </w:rPr>
        <w:t xml:space="preserve">                        n160-r17                INTEGER (0..159),</w:t>
      </w:r>
    </w:p>
    <w:p w14:paraId="62C1BD9C" w14:textId="77777777" w:rsidR="00F27D15" w:rsidRDefault="00F27D15" w:rsidP="00F27D15">
      <w:pPr>
        <w:pStyle w:val="PL"/>
        <w:rPr>
          <w:snapToGrid w:val="0"/>
        </w:rPr>
      </w:pPr>
      <w:r>
        <w:rPr>
          <w:snapToGrid w:val="0"/>
        </w:rPr>
        <w:t xml:space="preserve">                        n320-r17                INTEGER (0..319),</w:t>
      </w:r>
    </w:p>
    <w:p w14:paraId="3D93EA8E" w14:textId="77777777" w:rsidR="00F27D15" w:rsidRDefault="00F27D15" w:rsidP="00F27D15">
      <w:pPr>
        <w:pStyle w:val="PL"/>
        <w:rPr>
          <w:snapToGrid w:val="0"/>
        </w:rPr>
      </w:pPr>
      <w:r>
        <w:rPr>
          <w:snapToGrid w:val="0"/>
        </w:rPr>
        <w:t xml:space="preserve">                        n640-r17                INTEGER (0..639),</w:t>
      </w:r>
    </w:p>
    <w:p w14:paraId="6E9A1E1A" w14:textId="77777777" w:rsidR="00F27D15" w:rsidRDefault="00F27D15" w:rsidP="00F27D15">
      <w:pPr>
        <w:pStyle w:val="PL"/>
        <w:rPr>
          <w:snapToGrid w:val="0"/>
        </w:rPr>
      </w:pPr>
      <w:r>
        <w:rPr>
          <w:snapToGrid w:val="0"/>
        </w:rPr>
        <w:t xml:space="preserve">                        n1280-r17               INTEGER (0..1279),</w:t>
      </w:r>
    </w:p>
    <w:p w14:paraId="2981C774" w14:textId="77777777" w:rsidR="00F27D15" w:rsidRDefault="00F27D15" w:rsidP="00F27D15">
      <w:pPr>
        <w:pStyle w:val="PL"/>
        <w:rPr>
          <w:snapToGrid w:val="0"/>
        </w:rPr>
      </w:pPr>
      <w:r>
        <w:rPr>
          <w:snapToGrid w:val="0"/>
        </w:rPr>
        <w:t xml:space="preserve">                        n2560-r17               INTEGER (0..2559),</w:t>
      </w:r>
    </w:p>
    <w:p w14:paraId="72CD784A" w14:textId="77777777" w:rsidR="00F27D15" w:rsidRDefault="00F27D15" w:rsidP="00F27D15">
      <w:pPr>
        <w:pStyle w:val="PL"/>
        <w:rPr>
          <w:snapToGrid w:val="0"/>
        </w:rPr>
      </w:pPr>
      <w:r>
        <w:rPr>
          <w:snapToGrid w:val="0"/>
        </w:rPr>
        <w:t xml:space="preserve">                        n5120-r17               INTEGER (0..5119),</w:t>
      </w:r>
    </w:p>
    <w:p w14:paraId="4F8CB634" w14:textId="77777777" w:rsidR="00F27D15" w:rsidRDefault="00F27D15" w:rsidP="00F27D15">
      <w:pPr>
        <w:pStyle w:val="PL"/>
        <w:rPr>
          <w:snapToGrid w:val="0"/>
        </w:rPr>
      </w:pPr>
      <w:r>
        <w:rPr>
          <w:snapToGrid w:val="0"/>
        </w:rPr>
        <w:t xml:space="preserve">                        n10240-r17              INTEGER (0..10239),</w:t>
      </w:r>
    </w:p>
    <w:p w14:paraId="6436C487" w14:textId="77777777" w:rsidR="00F27D15" w:rsidRDefault="00F27D15" w:rsidP="00F27D15">
      <w:pPr>
        <w:pStyle w:val="PL"/>
        <w:rPr>
          <w:snapToGrid w:val="0"/>
        </w:rPr>
      </w:pPr>
      <w:r>
        <w:rPr>
          <w:snapToGrid w:val="0"/>
        </w:rPr>
        <w:t xml:space="preserve">                        ...</w:t>
      </w:r>
    </w:p>
    <w:p w14:paraId="241E4E81" w14:textId="77777777" w:rsidR="00F27D15" w:rsidRDefault="00F27D15" w:rsidP="00F27D15">
      <w:pPr>
        <w:pStyle w:val="PL"/>
        <w:rPr>
          <w:snapToGrid w:val="0"/>
        </w:rPr>
      </w:pPr>
      <w:r>
        <w:rPr>
          <w:snapToGrid w:val="0"/>
        </w:rPr>
        <w:t xml:space="preserve">    },</w:t>
      </w:r>
    </w:p>
    <w:p w14:paraId="39B66E13" w14:textId="77777777" w:rsidR="00F27D15" w:rsidRDefault="00F27D15" w:rsidP="00F27D15">
      <w:pPr>
        <w:pStyle w:val="PL"/>
        <w:rPr>
          <w:snapToGrid w:val="0"/>
        </w:rPr>
      </w:pPr>
      <w:r>
        <w:rPr>
          <w:snapToGrid w:val="0"/>
        </w:rPr>
        <w:t xml:space="preserve">    scs30-r17       CHOICE {</w:t>
      </w:r>
    </w:p>
    <w:p w14:paraId="26A9A61F" w14:textId="77777777" w:rsidR="00F27D15" w:rsidRDefault="00F27D15" w:rsidP="00F27D15">
      <w:pPr>
        <w:pStyle w:val="PL"/>
        <w:rPr>
          <w:snapToGrid w:val="0"/>
        </w:rPr>
      </w:pPr>
      <w:r>
        <w:rPr>
          <w:snapToGrid w:val="0"/>
        </w:rPr>
        <w:t xml:space="preserve">                        n8-r17                  INTEGER (0..7),</w:t>
      </w:r>
    </w:p>
    <w:p w14:paraId="5556B739" w14:textId="77777777" w:rsidR="00F27D15" w:rsidRDefault="00F27D15" w:rsidP="00F27D15">
      <w:pPr>
        <w:pStyle w:val="PL"/>
        <w:rPr>
          <w:snapToGrid w:val="0"/>
        </w:rPr>
      </w:pPr>
      <w:r>
        <w:rPr>
          <w:snapToGrid w:val="0"/>
        </w:rPr>
        <w:t xml:space="preserve">                        n10-r17                 INTEGER (0..9),</w:t>
      </w:r>
    </w:p>
    <w:p w14:paraId="7ABFD5E1" w14:textId="77777777" w:rsidR="00F27D15" w:rsidRDefault="00F27D15" w:rsidP="00F27D15">
      <w:pPr>
        <w:pStyle w:val="PL"/>
        <w:rPr>
          <w:snapToGrid w:val="0"/>
        </w:rPr>
      </w:pPr>
      <w:r>
        <w:rPr>
          <w:snapToGrid w:val="0"/>
        </w:rPr>
        <w:t xml:space="preserve">                        n16-r17                 INTEGER (0..15),</w:t>
      </w:r>
    </w:p>
    <w:p w14:paraId="2C7D0037" w14:textId="77777777" w:rsidR="00F27D15" w:rsidRDefault="00F27D15" w:rsidP="00F27D15">
      <w:pPr>
        <w:pStyle w:val="PL"/>
        <w:rPr>
          <w:snapToGrid w:val="0"/>
        </w:rPr>
      </w:pPr>
      <w:r>
        <w:rPr>
          <w:snapToGrid w:val="0"/>
        </w:rPr>
        <w:t xml:space="preserve">                        n20-r17                 INTEGER (0..19),</w:t>
      </w:r>
    </w:p>
    <w:p w14:paraId="527E11F9" w14:textId="77777777" w:rsidR="00F27D15" w:rsidRDefault="00F27D15" w:rsidP="00F27D15">
      <w:pPr>
        <w:pStyle w:val="PL"/>
        <w:rPr>
          <w:snapToGrid w:val="0"/>
        </w:rPr>
      </w:pPr>
      <w:r>
        <w:rPr>
          <w:snapToGrid w:val="0"/>
        </w:rPr>
        <w:t xml:space="preserve">                        n32-r17                 INTEGER (0..31),</w:t>
      </w:r>
    </w:p>
    <w:p w14:paraId="49846F0C" w14:textId="77777777" w:rsidR="00F27D15" w:rsidRDefault="00F27D15" w:rsidP="00F27D15">
      <w:pPr>
        <w:pStyle w:val="PL"/>
        <w:rPr>
          <w:snapToGrid w:val="0"/>
        </w:rPr>
      </w:pPr>
      <w:r>
        <w:rPr>
          <w:snapToGrid w:val="0"/>
        </w:rPr>
        <w:t xml:space="preserve">                        n40-r17                 INTEGER (0..39),</w:t>
      </w:r>
    </w:p>
    <w:p w14:paraId="78A50748" w14:textId="77777777" w:rsidR="00F27D15" w:rsidRDefault="00F27D15" w:rsidP="00F27D15">
      <w:pPr>
        <w:pStyle w:val="PL"/>
        <w:rPr>
          <w:snapToGrid w:val="0"/>
        </w:rPr>
      </w:pPr>
      <w:r>
        <w:rPr>
          <w:snapToGrid w:val="0"/>
        </w:rPr>
        <w:t xml:space="preserve">                        n64-r17                 INTEGER (0..63),</w:t>
      </w:r>
    </w:p>
    <w:p w14:paraId="6E1552E2" w14:textId="77777777" w:rsidR="00F27D15" w:rsidRDefault="00F27D15" w:rsidP="00F27D15">
      <w:pPr>
        <w:pStyle w:val="PL"/>
        <w:rPr>
          <w:snapToGrid w:val="0"/>
        </w:rPr>
      </w:pPr>
      <w:r>
        <w:rPr>
          <w:snapToGrid w:val="0"/>
        </w:rPr>
        <w:t xml:space="preserve">                        n80-r17                 INTEGER (0..79),</w:t>
      </w:r>
    </w:p>
    <w:p w14:paraId="4319A083" w14:textId="77777777" w:rsidR="00F27D15" w:rsidRDefault="00F27D15" w:rsidP="00F27D15">
      <w:pPr>
        <w:pStyle w:val="PL"/>
        <w:rPr>
          <w:snapToGrid w:val="0"/>
        </w:rPr>
      </w:pPr>
      <w:r>
        <w:rPr>
          <w:snapToGrid w:val="0"/>
        </w:rPr>
        <w:t xml:space="preserve">                        n128-r17                INTEGER (0..127),</w:t>
      </w:r>
    </w:p>
    <w:p w14:paraId="492F9788" w14:textId="77777777" w:rsidR="00F27D15" w:rsidRDefault="00F27D15" w:rsidP="00F27D15">
      <w:pPr>
        <w:pStyle w:val="PL"/>
        <w:rPr>
          <w:snapToGrid w:val="0"/>
        </w:rPr>
      </w:pPr>
      <w:r>
        <w:rPr>
          <w:snapToGrid w:val="0"/>
        </w:rPr>
        <w:t xml:space="preserve">                        n160-r17                INTEGER (0..159),</w:t>
      </w:r>
    </w:p>
    <w:p w14:paraId="41D5235C" w14:textId="77777777" w:rsidR="00F27D15" w:rsidRDefault="00F27D15" w:rsidP="00F27D15">
      <w:pPr>
        <w:pStyle w:val="PL"/>
        <w:rPr>
          <w:snapToGrid w:val="0"/>
        </w:rPr>
      </w:pPr>
      <w:r>
        <w:rPr>
          <w:snapToGrid w:val="0"/>
        </w:rPr>
        <w:t xml:space="preserve">                        n320-r17                INTEGER (0..319),</w:t>
      </w:r>
    </w:p>
    <w:p w14:paraId="28BA49EE" w14:textId="77777777" w:rsidR="00F27D15" w:rsidRDefault="00F27D15" w:rsidP="00F27D15">
      <w:pPr>
        <w:pStyle w:val="PL"/>
        <w:rPr>
          <w:snapToGrid w:val="0"/>
        </w:rPr>
      </w:pPr>
      <w:r>
        <w:rPr>
          <w:snapToGrid w:val="0"/>
        </w:rPr>
        <w:t xml:space="preserve">                        n640-r17                INTEGER (0..639),</w:t>
      </w:r>
    </w:p>
    <w:p w14:paraId="0DB2EA35" w14:textId="77777777" w:rsidR="00F27D15" w:rsidRDefault="00F27D15" w:rsidP="00F27D15">
      <w:pPr>
        <w:pStyle w:val="PL"/>
        <w:rPr>
          <w:snapToGrid w:val="0"/>
        </w:rPr>
      </w:pPr>
      <w:r>
        <w:rPr>
          <w:snapToGrid w:val="0"/>
        </w:rPr>
        <w:t xml:space="preserve">                        n1280-r17               INTEGER (0..1279),</w:t>
      </w:r>
    </w:p>
    <w:p w14:paraId="23CFB651" w14:textId="77777777" w:rsidR="00F27D15" w:rsidRDefault="00F27D15" w:rsidP="00F27D15">
      <w:pPr>
        <w:pStyle w:val="PL"/>
        <w:rPr>
          <w:snapToGrid w:val="0"/>
        </w:rPr>
      </w:pPr>
      <w:r>
        <w:rPr>
          <w:snapToGrid w:val="0"/>
        </w:rPr>
        <w:t xml:space="preserve">                        n2560-r17               INTEGER (0..2559),</w:t>
      </w:r>
    </w:p>
    <w:p w14:paraId="72920AB4" w14:textId="77777777" w:rsidR="00F27D15" w:rsidRDefault="00F27D15" w:rsidP="00F27D15">
      <w:pPr>
        <w:pStyle w:val="PL"/>
        <w:rPr>
          <w:snapToGrid w:val="0"/>
        </w:rPr>
      </w:pPr>
      <w:r>
        <w:rPr>
          <w:snapToGrid w:val="0"/>
        </w:rPr>
        <w:t xml:space="preserve">                        n5120-r17               INTEGER (0..5119),</w:t>
      </w:r>
    </w:p>
    <w:p w14:paraId="67B18DF4" w14:textId="77777777" w:rsidR="00F27D15" w:rsidRDefault="00F27D15" w:rsidP="00F27D15">
      <w:pPr>
        <w:pStyle w:val="PL"/>
        <w:rPr>
          <w:snapToGrid w:val="0"/>
        </w:rPr>
      </w:pPr>
      <w:r>
        <w:rPr>
          <w:snapToGrid w:val="0"/>
        </w:rPr>
        <w:t xml:space="preserve">                        n10240-r17              INTEGER (0..10239),</w:t>
      </w:r>
    </w:p>
    <w:p w14:paraId="219FBF81" w14:textId="77777777" w:rsidR="00F27D15" w:rsidRDefault="00F27D15" w:rsidP="00F27D15">
      <w:pPr>
        <w:pStyle w:val="PL"/>
        <w:rPr>
          <w:snapToGrid w:val="0"/>
        </w:rPr>
      </w:pPr>
      <w:r>
        <w:rPr>
          <w:snapToGrid w:val="0"/>
        </w:rPr>
        <w:t xml:space="preserve">                        n20480-r17              INTEGER (0..20479),</w:t>
      </w:r>
    </w:p>
    <w:p w14:paraId="088286FE" w14:textId="77777777" w:rsidR="00F27D15" w:rsidRDefault="00F27D15" w:rsidP="00F27D15">
      <w:pPr>
        <w:pStyle w:val="PL"/>
        <w:rPr>
          <w:snapToGrid w:val="0"/>
        </w:rPr>
      </w:pPr>
      <w:r>
        <w:rPr>
          <w:snapToGrid w:val="0"/>
        </w:rPr>
        <w:t xml:space="preserve">                        ...</w:t>
      </w:r>
    </w:p>
    <w:p w14:paraId="12816A8F" w14:textId="77777777" w:rsidR="00F27D15" w:rsidRDefault="00F27D15" w:rsidP="00F27D15">
      <w:pPr>
        <w:pStyle w:val="PL"/>
        <w:rPr>
          <w:snapToGrid w:val="0"/>
        </w:rPr>
      </w:pPr>
      <w:r>
        <w:rPr>
          <w:snapToGrid w:val="0"/>
        </w:rPr>
        <w:t xml:space="preserve">    },</w:t>
      </w:r>
    </w:p>
    <w:p w14:paraId="09E1B0D7" w14:textId="77777777" w:rsidR="00F27D15" w:rsidRDefault="00F27D15" w:rsidP="00F27D15">
      <w:pPr>
        <w:pStyle w:val="PL"/>
        <w:rPr>
          <w:snapToGrid w:val="0"/>
        </w:rPr>
      </w:pPr>
      <w:r>
        <w:rPr>
          <w:snapToGrid w:val="0"/>
        </w:rPr>
        <w:t xml:space="preserve">    scs60-r17       CHOICE {</w:t>
      </w:r>
    </w:p>
    <w:p w14:paraId="3249E71F" w14:textId="77777777" w:rsidR="00F27D15" w:rsidRDefault="00F27D15" w:rsidP="00F27D15">
      <w:pPr>
        <w:pStyle w:val="PL"/>
        <w:rPr>
          <w:snapToGrid w:val="0"/>
        </w:rPr>
      </w:pPr>
      <w:r>
        <w:rPr>
          <w:snapToGrid w:val="0"/>
        </w:rPr>
        <w:t xml:space="preserve">                        n16-r17                 INTEGER (0..15),</w:t>
      </w:r>
    </w:p>
    <w:p w14:paraId="583460E2" w14:textId="77777777" w:rsidR="00F27D15" w:rsidRDefault="00F27D15" w:rsidP="00F27D15">
      <w:pPr>
        <w:pStyle w:val="PL"/>
        <w:rPr>
          <w:snapToGrid w:val="0"/>
        </w:rPr>
      </w:pPr>
      <w:r>
        <w:rPr>
          <w:snapToGrid w:val="0"/>
        </w:rPr>
        <w:t xml:space="preserve">                        n20-r17                 INTEGER (0..19),</w:t>
      </w:r>
    </w:p>
    <w:p w14:paraId="6C75A906" w14:textId="77777777" w:rsidR="00F27D15" w:rsidRDefault="00F27D15" w:rsidP="00F27D15">
      <w:pPr>
        <w:pStyle w:val="PL"/>
        <w:rPr>
          <w:snapToGrid w:val="0"/>
        </w:rPr>
      </w:pPr>
      <w:r>
        <w:rPr>
          <w:snapToGrid w:val="0"/>
        </w:rPr>
        <w:t xml:space="preserve">                        n32-r17                 INTEGER (0..31),</w:t>
      </w:r>
    </w:p>
    <w:p w14:paraId="78E22CBC" w14:textId="77777777" w:rsidR="00F27D15" w:rsidRDefault="00F27D15" w:rsidP="00F27D15">
      <w:pPr>
        <w:pStyle w:val="PL"/>
        <w:rPr>
          <w:snapToGrid w:val="0"/>
        </w:rPr>
      </w:pPr>
      <w:r>
        <w:rPr>
          <w:snapToGrid w:val="0"/>
        </w:rPr>
        <w:t xml:space="preserve">                        n40-r17                 INTEGER (0..39),</w:t>
      </w:r>
    </w:p>
    <w:p w14:paraId="17DB1552" w14:textId="77777777" w:rsidR="00F27D15" w:rsidRDefault="00F27D15" w:rsidP="00F27D15">
      <w:pPr>
        <w:pStyle w:val="PL"/>
        <w:rPr>
          <w:snapToGrid w:val="0"/>
        </w:rPr>
      </w:pPr>
      <w:r>
        <w:rPr>
          <w:snapToGrid w:val="0"/>
        </w:rPr>
        <w:t xml:space="preserve">                        n64-r17                 INTEGER (0..63),</w:t>
      </w:r>
    </w:p>
    <w:p w14:paraId="4ACDA95B" w14:textId="77777777" w:rsidR="00F27D15" w:rsidRDefault="00F27D15" w:rsidP="00F27D15">
      <w:pPr>
        <w:pStyle w:val="PL"/>
        <w:rPr>
          <w:snapToGrid w:val="0"/>
        </w:rPr>
      </w:pPr>
      <w:r>
        <w:rPr>
          <w:snapToGrid w:val="0"/>
        </w:rPr>
        <w:t xml:space="preserve">                        n80-r17                 INTEGER (0..79),</w:t>
      </w:r>
    </w:p>
    <w:p w14:paraId="4EE6D53C" w14:textId="77777777" w:rsidR="00F27D15" w:rsidRDefault="00F27D15" w:rsidP="00F27D15">
      <w:pPr>
        <w:pStyle w:val="PL"/>
        <w:rPr>
          <w:snapToGrid w:val="0"/>
        </w:rPr>
      </w:pPr>
      <w:r>
        <w:rPr>
          <w:snapToGrid w:val="0"/>
        </w:rPr>
        <w:t xml:space="preserve">                        n128-r17                INTEGER (0..127),</w:t>
      </w:r>
    </w:p>
    <w:p w14:paraId="088F3C16" w14:textId="77777777" w:rsidR="00F27D15" w:rsidRDefault="00F27D15" w:rsidP="00F27D15">
      <w:pPr>
        <w:pStyle w:val="PL"/>
        <w:rPr>
          <w:snapToGrid w:val="0"/>
        </w:rPr>
      </w:pPr>
      <w:r>
        <w:rPr>
          <w:snapToGrid w:val="0"/>
        </w:rPr>
        <w:t xml:space="preserve">                        n160-r17                INTEGER (0..159),</w:t>
      </w:r>
    </w:p>
    <w:p w14:paraId="7A00D0EF" w14:textId="77777777" w:rsidR="00F27D15" w:rsidRDefault="00F27D15" w:rsidP="00F27D15">
      <w:pPr>
        <w:pStyle w:val="PL"/>
        <w:rPr>
          <w:snapToGrid w:val="0"/>
        </w:rPr>
      </w:pPr>
      <w:r>
        <w:rPr>
          <w:snapToGrid w:val="0"/>
        </w:rPr>
        <w:lastRenderedPageBreak/>
        <w:t xml:space="preserve">                        n256-r17                INTEGER (0..255),</w:t>
      </w:r>
    </w:p>
    <w:p w14:paraId="0C5C62D4" w14:textId="77777777" w:rsidR="00F27D15" w:rsidRDefault="00F27D15" w:rsidP="00F27D15">
      <w:pPr>
        <w:pStyle w:val="PL"/>
        <w:rPr>
          <w:snapToGrid w:val="0"/>
        </w:rPr>
      </w:pPr>
      <w:r>
        <w:rPr>
          <w:snapToGrid w:val="0"/>
        </w:rPr>
        <w:t xml:space="preserve">                        n320-r17                INTEGER (0..319),</w:t>
      </w:r>
    </w:p>
    <w:p w14:paraId="4F48182F" w14:textId="77777777" w:rsidR="00F27D15" w:rsidRDefault="00F27D15" w:rsidP="00F27D15">
      <w:pPr>
        <w:pStyle w:val="PL"/>
        <w:rPr>
          <w:snapToGrid w:val="0"/>
        </w:rPr>
      </w:pPr>
      <w:r>
        <w:rPr>
          <w:snapToGrid w:val="0"/>
        </w:rPr>
        <w:t xml:space="preserve">                        n640-r17                INTEGER (0..639),</w:t>
      </w:r>
    </w:p>
    <w:p w14:paraId="1BD4B39E" w14:textId="77777777" w:rsidR="00F27D15" w:rsidRDefault="00F27D15" w:rsidP="00F27D15">
      <w:pPr>
        <w:pStyle w:val="PL"/>
        <w:rPr>
          <w:snapToGrid w:val="0"/>
        </w:rPr>
      </w:pPr>
      <w:r>
        <w:rPr>
          <w:snapToGrid w:val="0"/>
        </w:rPr>
        <w:t xml:space="preserve">                        n1280-r17               INTEGER (0..1279),</w:t>
      </w:r>
    </w:p>
    <w:p w14:paraId="49FB877E" w14:textId="77777777" w:rsidR="00F27D15" w:rsidRDefault="00F27D15" w:rsidP="00F27D15">
      <w:pPr>
        <w:pStyle w:val="PL"/>
        <w:rPr>
          <w:snapToGrid w:val="0"/>
        </w:rPr>
      </w:pPr>
      <w:r>
        <w:rPr>
          <w:snapToGrid w:val="0"/>
        </w:rPr>
        <w:t xml:space="preserve">                        n2560-r17               INTEGER (0..2559),</w:t>
      </w:r>
    </w:p>
    <w:p w14:paraId="5189D778" w14:textId="77777777" w:rsidR="00F27D15" w:rsidRDefault="00F27D15" w:rsidP="00F27D15">
      <w:pPr>
        <w:pStyle w:val="PL"/>
        <w:rPr>
          <w:snapToGrid w:val="0"/>
        </w:rPr>
      </w:pPr>
      <w:r>
        <w:rPr>
          <w:snapToGrid w:val="0"/>
        </w:rPr>
        <w:t xml:space="preserve">                        n5120-r17               INTEGER (0..5119),</w:t>
      </w:r>
    </w:p>
    <w:p w14:paraId="301C099C" w14:textId="77777777" w:rsidR="00F27D15" w:rsidRDefault="00F27D15" w:rsidP="00F27D15">
      <w:pPr>
        <w:pStyle w:val="PL"/>
        <w:rPr>
          <w:snapToGrid w:val="0"/>
        </w:rPr>
      </w:pPr>
      <w:r>
        <w:rPr>
          <w:snapToGrid w:val="0"/>
        </w:rPr>
        <w:t xml:space="preserve">                        n10240-r17              INTEGER (0..10239),</w:t>
      </w:r>
    </w:p>
    <w:p w14:paraId="3EA9788B" w14:textId="77777777" w:rsidR="00F27D15" w:rsidRDefault="00F27D15" w:rsidP="00F27D15">
      <w:pPr>
        <w:pStyle w:val="PL"/>
        <w:rPr>
          <w:snapToGrid w:val="0"/>
        </w:rPr>
      </w:pPr>
      <w:r>
        <w:rPr>
          <w:snapToGrid w:val="0"/>
        </w:rPr>
        <w:t xml:space="preserve">                        n20480-r17              INTEGER (0..20479),</w:t>
      </w:r>
    </w:p>
    <w:p w14:paraId="0682424B" w14:textId="77777777" w:rsidR="00F27D15" w:rsidRDefault="00F27D15" w:rsidP="00F27D15">
      <w:pPr>
        <w:pStyle w:val="PL"/>
        <w:rPr>
          <w:snapToGrid w:val="0"/>
        </w:rPr>
      </w:pPr>
      <w:r>
        <w:rPr>
          <w:snapToGrid w:val="0"/>
        </w:rPr>
        <w:t xml:space="preserve">                        n40960-r17              INTEGER (0..40959),</w:t>
      </w:r>
    </w:p>
    <w:p w14:paraId="4E35E9E6" w14:textId="77777777" w:rsidR="00F27D15" w:rsidRDefault="00F27D15" w:rsidP="00F27D15">
      <w:pPr>
        <w:pStyle w:val="PL"/>
        <w:rPr>
          <w:snapToGrid w:val="0"/>
        </w:rPr>
      </w:pPr>
      <w:r>
        <w:rPr>
          <w:snapToGrid w:val="0"/>
        </w:rPr>
        <w:t xml:space="preserve">                        ...</w:t>
      </w:r>
    </w:p>
    <w:p w14:paraId="055AEE4E" w14:textId="77777777" w:rsidR="00F27D15" w:rsidRDefault="00F27D15" w:rsidP="00F27D15">
      <w:pPr>
        <w:pStyle w:val="PL"/>
        <w:rPr>
          <w:snapToGrid w:val="0"/>
        </w:rPr>
      </w:pPr>
      <w:r>
        <w:rPr>
          <w:snapToGrid w:val="0"/>
        </w:rPr>
        <w:t xml:space="preserve">    },</w:t>
      </w:r>
    </w:p>
    <w:p w14:paraId="0C74E055" w14:textId="77777777" w:rsidR="00F27D15" w:rsidRDefault="00F27D15" w:rsidP="00F27D15">
      <w:pPr>
        <w:pStyle w:val="PL"/>
        <w:rPr>
          <w:snapToGrid w:val="0"/>
        </w:rPr>
      </w:pPr>
      <w:r>
        <w:rPr>
          <w:snapToGrid w:val="0"/>
        </w:rPr>
        <w:t xml:space="preserve">    scs120-r17      CHOICE {</w:t>
      </w:r>
    </w:p>
    <w:p w14:paraId="7ACEE6FB" w14:textId="77777777" w:rsidR="00F27D15" w:rsidRDefault="00F27D15" w:rsidP="00F27D15">
      <w:pPr>
        <w:pStyle w:val="PL"/>
        <w:rPr>
          <w:snapToGrid w:val="0"/>
        </w:rPr>
      </w:pPr>
      <w:r>
        <w:rPr>
          <w:snapToGrid w:val="0"/>
        </w:rPr>
        <w:t xml:space="preserve">                        n32-r17                 INTEGER (0..31),</w:t>
      </w:r>
    </w:p>
    <w:p w14:paraId="6E801DAC" w14:textId="77777777" w:rsidR="00F27D15" w:rsidRDefault="00F27D15" w:rsidP="00F27D15">
      <w:pPr>
        <w:pStyle w:val="PL"/>
        <w:rPr>
          <w:snapToGrid w:val="0"/>
        </w:rPr>
      </w:pPr>
      <w:r>
        <w:rPr>
          <w:snapToGrid w:val="0"/>
        </w:rPr>
        <w:t xml:space="preserve">                        n40-r17                 INTEGER (0..39),</w:t>
      </w:r>
    </w:p>
    <w:p w14:paraId="43FF3E4E" w14:textId="77777777" w:rsidR="00F27D15" w:rsidRDefault="00F27D15" w:rsidP="00F27D15">
      <w:pPr>
        <w:pStyle w:val="PL"/>
        <w:rPr>
          <w:snapToGrid w:val="0"/>
        </w:rPr>
      </w:pPr>
      <w:r>
        <w:rPr>
          <w:snapToGrid w:val="0"/>
        </w:rPr>
        <w:t xml:space="preserve">                        n64-r17                 INTEGER (0..63),</w:t>
      </w:r>
    </w:p>
    <w:p w14:paraId="320602B0" w14:textId="77777777" w:rsidR="00F27D15" w:rsidRDefault="00F27D15" w:rsidP="00F27D15">
      <w:pPr>
        <w:pStyle w:val="PL"/>
        <w:rPr>
          <w:snapToGrid w:val="0"/>
        </w:rPr>
      </w:pPr>
      <w:r>
        <w:rPr>
          <w:snapToGrid w:val="0"/>
        </w:rPr>
        <w:t xml:space="preserve">                        n80-r17                 INTEGER (0..79),</w:t>
      </w:r>
    </w:p>
    <w:p w14:paraId="2BA1F74D" w14:textId="77777777" w:rsidR="00F27D15" w:rsidRDefault="00F27D15" w:rsidP="00F27D15">
      <w:pPr>
        <w:pStyle w:val="PL"/>
        <w:rPr>
          <w:snapToGrid w:val="0"/>
        </w:rPr>
      </w:pPr>
      <w:r>
        <w:rPr>
          <w:snapToGrid w:val="0"/>
        </w:rPr>
        <w:t xml:space="preserve">                        n128-r17                INTEGER (0..127),</w:t>
      </w:r>
    </w:p>
    <w:p w14:paraId="7F9904E2" w14:textId="77777777" w:rsidR="00F27D15" w:rsidRDefault="00F27D15" w:rsidP="00F27D15">
      <w:pPr>
        <w:pStyle w:val="PL"/>
        <w:rPr>
          <w:snapToGrid w:val="0"/>
        </w:rPr>
      </w:pPr>
      <w:r>
        <w:rPr>
          <w:snapToGrid w:val="0"/>
        </w:rPr>
        <w:t xml:space="preserve">                        n160-r17                INTEGER (0..159),</w:t>
      </w:r>
    </w:p>
    <w:p w14:paraId="2C5D4FFC" w14:textId="77777777" w:rsidR="00F27D15" w:rsidRDefault="00F27D15" w:rsidP="00F27D15">
      <w:pPr>
        <w:pStyle w:val="PL"/>
        <w:rPr>
          <w:snapToGrid w:val="0"/>
        </w:rPr>
      </w:pPr>
      <w:r>
        <w:rPr>
          <w:snapToGrid w:val="0"/>
        </w:rPr>
        <w:t xml:space="preserve">                        n256-r17                INTEGER (0..255),</w:t>
      </w:r>
    </w:p>
    <w:p w14:paraId="12D23005" w14:textId="77777777" w:rsidR="00F27D15" w:rsidRDefault="00F27D15" w:rsidP="00F27D15">
      <w:pPr>
        <w:pStyle w:val="PL"/>
        <w:rPr>
          <w:snapToGrid w:val="0"/>
        </w:rPr>
      </w:pPr>
      <w:r>
        <w:rPr>
          <w:snapToGrid w:val="0"/>
        </w:rPr>
        <w:t xml:space="preserve">                        n320-r17                INTEGER (0..319),</w:t>
      </w:r>
    </w:p>
    <w:p w14:paraId="2488EF82" w14:textId="77777777" w:rsidR="00F27D15" w:rsidRDefault="00F27D15" w:rsidP="00F27D15">
      <w:pPr>
        <w:pStyle w:val="PL"/>
        <w:rPr>
          <w:snapToGrid w:val="0"/>
        </w:rPr>
      </w:pPr>
      <w:r>
        <w:rPr>
          <w:snapToGrid w:val="0"/>
        </w:rPr>
        <w:t xml:space="preserve">                        n512-r17                INTEGER (0..511),</w:t>
      </w:r>
    </w:p>
    <w:p w14:paraId="345910D7" w14:textId="77777777" w:rsidR="00F27D15" w:rsidRDefault="00F27D15" w:rsidP="00F27D15">
      <w:pPr>
        <w:pStyle w:val="PL"/>
        <w:rPr>
          <w:snapToGrid w:val="0"/>
        </w:rPr>
      </w:pPr>
      <w:r>
        <w:rPr>
          <w:snapToGrid w:val="0"/>
        </w:rPr>
        <w:t xml:space="preserve">                        n640-r17                INTEGER (0..639),</w:t>
      </w:r>
    </w:p>
    <w:p w14:paraId="57E7CDF0" w14:textId="77777777" w:rsidR="00F27D15" w:rsidRDefault="00F27D15" w:rsidP="00F27D15">
      <w:pPr>
        <w:pStyle w:val="PL"/>
        <w:rPr>
          <w:snapToGrid w:val="0"/>
        </w:rPr>
      </w:pPr>
      <w:r>
        <w:rPr>
          <w:snapToGrid w:val="0"/>
        </w:rPr>
        <w:t xml:space="preserve">                        n1280-r17               INTEGER (0..1279),</w:t>
      </w:r>
    </w:p>
    <w:p w14:paraId="72D4551D" w14:textId="77777777" w:rsidR="00F27D15" w:rsidRDefault="00F27D15" w:rsidP="00F27D15">
      <w:pPr>
        <w:pStyle w:val="PL"/>
        <w:rPr>
          <w:snapToGrid w:val="0"/>
        </w:rPr>
      </w:pPr>
      <w:r>
        <w:rPr>
          <w:snapToGrid w:val="0"/>
        </w:rPr>
        <w:t xml:space="preserve">                        n2560-r17               INTEGER (0..2559),</w:t>
      </w:r>
    </w:p>
    <w:p w14:paraId="56D22D13" w14:textId="77777777" w:rsidR="00F27D15" w:rsidRDefault="00F27D15" w:rsidP="00F27D15">
      <w:pPr>
        <w:pStyle w:val="PL"/>
        <w:rPr>
          <w:snapToGrid w:val="0"/>
        </w:rPr>
      </w:pPr>
      <w:r>
        <w:rPr>
          <w:snapToGrid w:val="0"/>
        </w:rPr>
        <w:t xml:space="preserve">                        n5120-r17               INTEGER (0..5119),</w:t>
      </w:r>
    </w:p>
    <w:p w14:paraId="58180F56" w14:textId="77777777" w:rsidR="00F27D15" w:rsidRDefault="00F27D15" w:rsidP="00F27D15">
      <w:pPr>
        <w:pStyle w:val="PL"/>
        <w:rPr>
          <w:snapToGrid w:val="0"/>
        </w:rPr>
      </w:pPr>
      <w:r>
        <w:rPr>
          <w:snapToGrid w:val="0"/>
        </w:rPr>
        <w:t xml:space="preserve">                        n10240-r17              INTEGER (0..10239),</w:t>
      </w:r>
    </w:p>
    <w:p w14:paraId="2E11437D" w14:textId="77777777" w:rsidR="00F27D15" w:rsidRDefault="00F27D15" w:rsidP="00F27D15">
      <w:pPr>
        <w:pStyle w:val="PL"/>
        <w:rPr>
          <w:snapToGrid w:val="0"/>
        </w:rPr>
      </w:pPr>
      <w:r>
        <w:rPr>
          <w:snapToGrid w:val="0"/>
        </w:rPr>
        <w:t xml:space="preserve">                        n20480-r17              INTEGER (0..20479),</w:t>
      </w:r>
    </w:p>
    <w:p w14:paraId="6756E5CE" w14:textId="77777777" w:rsidR="00F27D15" w:rsidRDefault="00F27D15" w:rsidP="00F27D15">
      <w:pPr>
        <w:pStyle w:val="PL"/>
        <w:rPr>
          <w:snapToGrid w:val="0"/>
        </w:rPr>
      </w:pPr>
      <w:r>
        <w:rPr>
          <w:snapToGrid w:val="0"/>
        </w:rPr>
        <w:t xml:space="preserve">                        n40960-r17              INTEGER (0..40959),</w:t>
      </w:r>
    </w:p>
    <w:p w14:paraId="0BBAF00C" w14:textId="77777777" w:rsidR="00F27D15" w:rsidRDefault="00F27D15" w:rsidP="00F27D15">
      <w:pPr>
        <w:pStyle w:val="PL"/>
        <w:rPr>
          <w:snapToGrid w:val="0"/>
        </w:rPr>
      </w:pPr>
      <w:r>
        <w:rPr>
          <w:snapToGrid w:val="0"/>
        </w:rPr>
        <w:t xml:space="preserve">                        n81920-r17              INTEGER (0..81919),</w:t>
      </w:r>
    </w:p>
    <w:p w14:paraId="1D97B887" w14:textId="77777777" w:rsidR="00F27D15" w:rsidRDefault="00F27D15" w:rsidP="00F27D15">
      <w:pPr>
        <w:pStyle w:val="PL"/>
        <w:rPr>
          <w:snapToGrid w:val="0"/>
        </w:rPr>
      </w:pPr>
      <w:r>
        <w:rPr>
          <w:snapToGrid w:val="0"/>
        </w:rPr>
        <w:t xml:space="preserve">                        ...</w:t>
      </w:r>
    </w:p>
    <w:p w14:paraId="608EE769" w14:textId="77777777" w:rsidR="00F27D15" w:rsidRDefault="00F27D15" w:rsidP="00F27D15">
      <w:pPr>
        <w:pStyle w:val="PL"/>
        <w:rPr>
          <w:snapToGrid w:val="0"/>
        </w:rPr>
      </w:pPr>
      <w:r>
        <w:rPr>
          <w:snapToGrid w:val="0"/>
        </w:rPr>
        <w:t xml:space="preserve">    },</w:t>
      </w:r>
    </w:p>
    <w:p w14:paraId="65509536" w14:textId="77777777" w:rsidR="00F27D15" w:rsidRDefault="00F27D15" w:rsidP="00F27D15">
      <w:pPr>
        <w:pStyle w:val="PL"/>
        <w:rPr>
          <w:snapToGrid w:val="0"/>
        </w:rPr>
      </w:pPr>
      <w:r>
        <w:rPr>
          <w:snapToGrid w:val="0"/>
        </w:rPr>
        <w:t xml:space="preserve">    ...</w:t>
      </w:r>
    </w:p>
    <w:p w14:paraId="5F79324D" w14:textId="77777777" w:rsidR="00F27D15" w:rsidRPr="009C7017" w:rsidRDefault="00F27D15" w:rsidP="00F27D15">
      <w:pPr>
        <w:pStyle w:val="PL"/>
      </w:pPr>
      <w:r>
        <w:t>}</w:t>
      </w:r>
    </w:p>
    <w:p w14:paraId="478B8D36" w14:textId="77777777" w:rsidR="00F27D15" w:rsidRDefault="00F27D15" w:rsidP="00F27D15">
      <w:pPr>
        <w:pStyle w:val="PL"/>
      </w:pPr>
    </w:p>
    <w:p w14:paraId="4FB53745" w14:textId="77777777" w:rsidR="00F27D15" w:rsidRDefault="00F27D15" w:rsidP="00F27D15">
      <w:pPr>
        <w:pStyle w:val="PL"/>
      </w:pPr>
      <w:r>
        <w:t>NR-DL-PRS-Resource-r17 ::= SEQUENCE {</w:t>
      </w:r>
    </w:p>
    <w:p w14:paraId="7616260F" w14:textId="77777777" w:rsidR="00F27D15" w:rsidRDefault="00F27D15" w:rsidP="00F27D15">
      <w:pPr>
        <w:pStyle w:val="PL"/>
      </w:pPr>
      <w:r>
        <w:t xml:space="preserve">    nr-DL-PRS-ResourceID-r17            NR-DL-PRS-ResourceID-r17,</w:t>
      </w:r>
    </w:p>
    <w:p w14:paraId="4ABEFF0A" w14:textId="77777777" w:rsidR="00F27D15" w:rsidRDefault="00F27D15" w:rsidP="00F27D15">
      <w:pPr>
        <w:pStyle w:val="PL"/>
      </w:pPr>
      <w:r>
        <w:t xml:space="preserve">    dl-PRS-SequenceID-r17               INTEGER (0..4095),</w:t>
      </w:r>
    </w:p>
    <w:p w14:paraId="1C4B0A90" w14:textId="77777777" w:rsidR="00F27D15" w:rsidRDefault="00F27D15" w:rsidP="00F27D15">
      <w:pPr>
        <w:pStyle w:val="PL"/>
      </w:pPr>
      <w:r>
        <w:t xml:space="preserve">    dl-PRS-CombSizeN-AndReOffset-r17    CHOICE {</w:t>
      </w:r>
    </w:p>
    <w:p w14:paraId="05E0E752" w14:textId="77777777" w:rsidR="00F27D15" w:rsidRDefault="00F27D15" w:rsidP="00F27D15">
      <w:pPr>
        <w:pStyle w:val="PL"/>
      </w:pPr>
      <w:r>
        <w:t xml:space="preserve">            n2-r17                          INTEGER (0..1),</w:t>
      </w:r>
    </w:p>
    <w:p w14:paraId="2016E053" w14:textId="77777777" w:rsidR="00F27D15" w:rsidRDefault="00F27D15" w:rsidP="00F27D15">
      <w:pPr>
        <w:pStyle w:val="PL"/>
      </w:pPr>
      <w:r>
        <w:t xml:space="preserve">            n4-r17                          INTEGER (0..3),</w:t>
      </w:r>
    </w:p>
    <w:p w14:paraId="28A89816" w14:textId="77777777" w:rsidR="00F27D15" w:rsidRDefault="00F27D15" w:rsidP="00F27D15">
      <w:pPr>
        <w:pStyle w:val="PL"/>
      </w:pPr>
      <w:r>
        <w:t xml:space="preserve">            n6-r17                          INTEGER (0..5),</w:t>
      </w:r>
    </w:p>
    <w:p w14:paraId="66DF45DA" w14:textId="77777777" w:rsidR="00F27D15" w:rsidRDefault="00F27D15" w:rsidP="00F27D15">
      <w:pPr>
        <w:pStyle w:val="PL"/>
      </w:pPr>
      <w:r>
        <w:t xml:space="preserve">            n12-r17                         INTEGER (0..11),</w:t>
      </w:r>
    </w:p>
    <w:p w14:paraId="1E87AF70" w14:textId="77777777" w:rsidR="00F27D15" w:rsidRDefault="00F27D15" w:rsidP="00F27D15">
      <w:pPr>
        <w:pStyle w:val="PL"/>
        <w:rPr>
          <w:snapToGrid w:val="0"/>
        </w:rPr>
      </w:pPr>
      <w:r>
        <w:rPr>
          <w:snapToGrid w:val="0"/>
        </w:rPr>
        <w:t xml:space="preserve">            ...</w:t>
      </w:r>
    </w:p>
    <w:p w14:paraId="56621D19" w14:textId="77777777" w:rsidR="00F27D15" w:rsidRDefault="00F27D15" w:rsidP="00F27D15">
      <w:pPr>
        <w:pStyle w:val="PL"/>
      </w:pPr>
      <w:r>
        <w:t xml:space="preserve">    },</w:t>
      </w:r>
    </w:p>
    <w:p w14:paraId="0D0337E1" w14:textId="77777777" w:rsidR="00F27D15" w:rsidRDefault="00F27D15" w:rsidP="00F27D15">
      <w:pPr>
        <w:pStyle w:val="PL"/>
      </w:pPr>
      <w:r>
        <w:t xml:space="preserve">    dl-PRS-ResourceSlotOffset-r17       INTEGER (0..maxNrofPRS-ResourceOffsetValue-1-r17),</w:t>
      </w:r>
    </w:p>
    <w:p w14:paraId="4F836683" w14:textId="77777777" w:rsidR="00F27D15" w:rsidRDefault="00F27D15" w:rsidP="00F27D15">
      <w:pPr>
        <w:pStyle w:val="PL"/>
      </w:pPr>
      <w:r>
        <w:t xml:space="preserve">    dl-PRS-ResourceSymbolOffset-r17     INTEGER (0..12),</w:t>
      </w:r>
    </w:p>
    <w:p w14:paraId="7F009D22" w14:textId="77777777" w:rsidR="00F27D15" w:rsidRDefault="00F27D15" w:rsidP="00F27D15">
      <w:pPr>
        <w:pStyle w:val="PL"/>
      </w:pPr>
      <w:r>
        <w:t xml:space="preserve">    dl-PRS-QCL-Info-r17                 DL-PRS-QCL-Info-r17                         OPTIONAL, -- Need N</w:t>
      </w:r>
    </w:p>
    <w:p w14:paraId="5599109E" w14:textId="77777777" w:rsidR="00F27D15" w:rsidRDefault="00F27D15" w:rsidP="00F27D15">
      <w:pPr>
        <w:pStyle w:val="PL"/>
        <w:rPr>
          <w:snapToGrid w:val="0"/>
        </w:rPr>
      </w:pPr>
      <w:r>
        <w:rPr>
          <w:snapToGrid w:val="0"/>
        </w:rPr>
        <w:t xml:space="preserve">    ...</w:t>
      </w:r>
    </w:p>
    <w:p w14:paraId="6C1F738F" w14:textId="77777777" w:rsidR="00F27D15" w:rsidRDefault="00F27D15" w:rsidP="00F27D15">
      <w:pPr>
        <w:pStyle w:val="PL"/>
      </w:pPr>
      <w:r w:rsidRPr="00A85E9E">
        <w:t>}</w:t>
      </w:r>
    </w:p>
    <w:p w14:paraId="0DA11FF3" w14:textId="77777777" w:rsidR="00F27D15" w:rsidRDefault="00F27D15" w:rsidP="00F27D15">
      <w:pPr>
        <w:pStyle w:val="PL"/>
      </w:pPr>
    </w:p>
    <w:p w14:paraId="79536F70" w14:textId="77777777" w:rsidR="00F27D15" w:rsidRPr="00D131A5" w:rsidRDefault="00F27D15" w:rsidP="00F27D15">
      <w:pPr>
        <w:pStyle w:val="PL"/>
      </w:pPr>
      <w:r w:rsidRPr="00D131A5">
        <w:t>DL-PRS-QCL-Info-</w:t>
      </w:r>
      <w:r w:rsidRPr="00D131A5">
        <w:rPr>
          <w:snapToGrid w:val="0"/>
        </w:rPr>
        <w:t xml:space="preserve">r17 </w:t>
      </w:r>
      <w:r w:rsidRPr="00D131A5">
        <w:t>::= CHOICE {</w:t>
      </w:r>
    </w:p>
    <w:p w14:paraId="10E70471" w14:textId="77777777" w:rsidR="00F27D15" w:rsidRPr="00D131A5" w:rsidRDefault="00F27D15" w:rsidP="00F27D15">
      <w:pPr>
        <w:pStyle w:val="PL"/>
      </w:pPr>
      <w:r w:rsidRPr="00D131A5">
        <w:t xml:space="preserve">    ssb-r17                     SEQUENCE {</w:t>
      </w:r>
    </w:p>
    <w:p w14:paraId="09A21422" w14:textId="77777777" w:rsidR="00F27D15" w:rsidRPr="00D131A5" w:rsidRDefault="00F27D15" w:rsidP="00F27D15">
      <w:pPr>
        <w:pStyle w:val="PL"/>
      </w:pPr>
      <w:r w:rsidRPr="00D131A5">
        <w:lastRenderedPageBreak/>
        <w:t xml:space="preserve">        pci-r17                         PhysCellId,</w:t>
      </w:r>
    </w:p>
    <w:p w14:paraId="29EB0EDB" w14:textId="77777777" w:rsidR="00F27D15" w:rsidRPr="00D131A5" w:rsidRDefault="00F27D15" w:rsidP="00F27D15">
      <w:pPr>
        <w:pStyle w:val="PL"/>
      </w:pPr>
      <w:r w:rsidRPr="00D131A5">
        <w:t xml:space="preserve">        ssb-Index-r17                   INTEGER (0..63),</w:t>
      </w:r>
    </w:p>
    <w:p w14:paraId="39A5AB5F" w14:textId="77777777" w:rsidR="00F27D15" w:rsidRPr="00D131A5" w:rsidRDefault="00F27D15" w:rsidP="00F27D15">
      <w:pPr>
        <w:pStyle w:val="PL"/>
      </w:pPr>
      <w:r w:rsidRPr="00D131A5">
        <w:t xml:space="preserve">        rs-Type-r17                     ENUMERATED {typeC, typeD, typeC-plus-typeD}</w:t>
      </w:r>
    </w:p>
    <w:p w14:paraId="23AC1DC0" w14:textId="77777777" w:rsidR="00F27D15" w:rsidRPr="00D131A5" w:rsidRDefault="00F27D15" w:rsidP="00F27D15">
      <w:pPr>
        <w:pStyle w:val="PL"/>
      </w:pPr>
      <w:r w:rsidRPr="00D131A5">
        <w:t xml:space="preserve">    },</w:t>
      </w:r>
    </w:p>
    <w:p w14:paraId="1CFE181B" w14:textId="77777777" w:rsidR="00F27D15" w:rsidRPr="00D131A5" w:rsidRDefault="00F27D15" w:rsidP="00F27D15">
      <w:pPr>
        <w:pStyle w:val="PL"/>
      </w:pPr>
      <w:r w:rsidRPr="00D131A5">
        <w:t xml:space="preserve">    dl-PRS-r17                  SEQUENCE {</w:t>
      </w:r>
    </w:p>
    <w:p w14:paraId="5AEF96FA" w14:textId="77777777" w:rsidR="00F27D15" w:rsidRPr="00D131A5" w:rsidRDefault="00F27D15" w:rsidP="00F27D15">
      <w:pPr>
        <w:pStyle w:val="PL"/>
      </w:pPr>
      <w:r w:rsidRPr="00D131A5">
        <w:t xml:space="preserve">        qcl-DL-PRS-ResourceID-r17       NR-DL-PRS-ResourceID-r17,</w:t>
      </w:r>
    </w:p>
    <w:p w14:paraId="347FE67D" w14:textId="77777777" w:rsidR="00F27D15" w:rsidRPr="00D131A5" w:rsidRDefault="00F27D15" w:rsidP="00F27D15">
      <w:pPr>
        <w:pStyle w:val="PL"/>
      </w:pPr>
      <w:r w:rsidRPr="00D131A5">
        <w:t xml:space="preserve">        ...</w:t>
      </w:r>
    </w:p>
    <w:p w14:paraId="29BA11F1" w14:textId="77777777" w:rsidR="00F27D15" w:rsidRPr="00D131A5" w:rsidRDefault="00F27D15" w:rsidP="00F27D15">
      <w:pPr>
        <w:pStyle w:val="PL"/>
      </w:pPr>
      <w:r w:rsidRPr="00D131A5">
        <w:t xml:space="preserve">    },</w:t>
      </w:r>
    </w:p>
    <w:p w14:paraId="624F1DCB" w14:textId="77777777" w:rsidR="00F27D15" w:rsidRPr="00D131A5" w:rsidRDefault="00F27D15" w:rsidP="00F27D15">
      <w:pPr>
        <w:pStyle w:val="PL"/>
      </w:pPr>
      <w:r w:rsidRPr="00D131A5">
        <w:t xml:space="preserve">    ...</w:t>
      </w:r>
    </w:p>
    <w:p w14:paraId="1036ED62" w14:textId="77777777" w:rsidR="00F27D15" w:rsidRDefault="00F27D15" w:rsidP="00F27D15">
      <w:pPr>
        <w:pStyle w:val="PL"/>
      </w:pPr>
      <w:r w:rsidRPr="00D131A5">
        <w:t>}</w:t>
      </w:r>
    </w:p>
    <w:p w14:paraId="263D8D03" w14:textId="77777777" w:rsidR="00F27D15" w:rsidRDefault="00F27D15" w:rsidP="00F27D15">
      <w:pPr>
        <w:pStyle w:val="PL"/>
      </w:pPr>
    </w:p>
    <w:p w14:paraId="22577FB6" w14:textId="77777777" w:rsidR="00F27D15" w:rsidRPr="00A85E9E" w:rsidRDefault="00F27D15" w:rsidP="00F27D15">
      <w:pPr>
        <w:pStyle w:val="PL"/>
      </w:pPr>
      <w:r w:rsidRPr="00A85E9E">
        <w:t>NR-DL-PRS-ResourceID-r1</w:t>
      </w:r>
      <w:r>
        <w:t>7</w:t>
      </w:r>
      <w:r w:rsidRPr="00A85E9E">
        <w:t xml:space="preserve"> ::= INTEGER (0..</w:t>
      </w:r>
      <w:r>
        <w:t>maxNrofPRS-ResourcesPerSet-1</w:t>
      </w:r>
      <w:r w:rsidRPr="00A85E9E">
        <w:t>-r1</w:t>
      </w:r>
      <w:r>
        <w:t>7</w:t>
      </w:r>
      <w:r w:rsidRPr="00A85E9E">
        <w:t>)</w:t>
      </w:r>
    </w:p>
    <w:p w14:paraId="11CB37DF" w14:textId="77777777" w:rsidR="00F27D15" w:rsidRPr="009C7017" w:rsidRDefault="00F27D15" w:rsidP="00F27D15">
      <w:pPr>
        <w:pStyle w:val="PL"/>
      </w:pPr>
    </w:p>
    <w:p w14:paraId="3C2B15D1" w14:textId="77777777" w:rsidR="00F27D15" w:rsidRPr="009C7017" w:rsidRDefault="00F27D15" w:rsidP="00F27D15">
      <w:pPr>
        <w:pStyle w:val="PL"/>
        <w:rPr>
          <w:color w:val="808080"/>
        </w:rPr>
      </w:pPr>
      <w:r w:rsidRPr="009C7017">
        <w:rPr>
          <w:color w:val="808080"/>
        </w:rPr>
        <w:t>-- TAG-</w:t>
      </w:r>
      <w:r w:rsidRPr="0070680A">
        <w:rPr>
          <w:color w:val="808080"/>
        </w:rPr>
        <w:t>NR-DL-PRS-PDC-INFO</w:t>
      </w:r>
      <w:r w:rsidRPr="009C7017">
        <w:rPr>
          <w:color w:val="808080"/>
        </w:rPr>
        <w:t>-STOP</w:t>
      </w:r>
    </w:p>
    <w:p w14:paraId="5BF0C86B" w14:textId="77777777" w:rsidR="00F27D15" w:rsidRPr="009C7017" w:rsidRDefault="00F27D15" w:rsidP="00F27D15">
      <w:pPr>
        <w:pStyle w:val="PL"/>
        <w:rPr>
          <w:color w:val="808080"/>
        </w:rPr>
      </w:pPr>
      <w:r w:rsidRPr="009C7017">
        <w:rPr>
          <w:color w:val="808080"/>
        </w:rPr>
        <w:t>-- ASN1STOP</w:t>
      </w:r>
    </w:p>
    <w:p w14:paraId="3F459460" w14:textId="77777777" w:rsidR="00F27D15"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7D15" w:rsidRPr="009C7017" w14:paraId="781C2FAA"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C7017" w:rsidRDefault="00F27D15" w:rsidP="00E22A74">
            <w:pPr>
              <w:pStyle w:val="TAH"/>
              <w:rPr>
                <w:szCs w:val="22"/>
                <w:lang w:eastAsia="sv-SE"/>
              </w:rPr>
            </w:pPr>
            <w:r w:rsidRPr="00E646C2">
              <w:rPr>
                <w:i/>
              </w:rPr>
              <w:t>NR-DL-PRS-PDC-ResourceSet</w:t>
            </w:r>
            <w:r w:rsidRPr="009C7017">
              <w:rPr>
                <w:i/>
                <w:szCs w:val="22"/>
                <w:lang w:eastAsia="sv-SE"/>
              </w:rPr>
              <w:t xml:space="preserve"> </w:t>
            </w:r>
            <w:r w:rsidRPr="009C7017">
              <w:rPr>
                <w:szCs w:val="22"/>
                <w:lang w:eastAsia="sv-SE"/>
              </w:rPr>
              <w:t>field descriptions</w:t>
            </w:r>
          </w:p>
        </w:tc>
      </w:tr>
      <w:tr w:rsidR="00F27D15" w:rsidRPr="009C7017" w14:paraId="58667227" w14:textId="77777777" w:rsidTr="00E22A74">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D131A5" w:rsidRDefault="00F27D15" w:rsidP="00E22A74">
            <w:pPr>
              <w:pStyle w:val="TAL"/>
              <w:rPr>
                <w:b/>
                <w:i/>
                <w:szCs w:val="22"/>
                <w:lang w:eastAsia="sv-SE"/>
              </w:rPr>
            </w:pPr>
            <w:r w:rsidRPr="00D131A5">
              <w:rPr>
                <w:b/>
                <w:i/>
                <w:szCs w:val="22"/>
                <w:lang w:eastAsia="sv-SE"/>
              </w:rPr>
              <w:t>dl-PRS-ResourceBandwidth</w:t>
            </w:r>
          </w:p>
          <w:p w14:paraId="5BBC0DB3" w14:textId="77777777" w:rsidR="00F27D15" w:rsidRPr="00D131A5" w:rsidRDefault="00F27D15" w:rsidP="00E22A74">
            <w:pPr>
              <w:pStyle w:val="TAL"/>
              <w:rPr>
                <w:i/>
              </w:rPr>
            </w:pPr>
            <w:r w:rsidRPr="00D131A5">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F27D15" w:rsidRPr="009C7017" w14:paraId="0AA00A45" w14:textId="77777777" w:rsidTr="00E22A74">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D131A5" w:rsidRDefault="00F27D15" w:rsidP="00E22A74">
            <w:pPr>
              <w:pStyle w:val="TAL"/>
              <w:tabs>
                <w:tab w:val="left" w:pos="4090"/>
              </w:tabs>
              <w:rPr>
                <w:b/>
                <w:i/>
              </w:rPr>
            </w:pPr>
            <w:r w:rsidRPr="00D131A5">
              <w:rPr>
                <w:b/>
                <w:i/>
              </w:rPr>
              <w:t>dl-PRS-StartPRB</w:t>
            </w:r>
          </w:p>
          <w:p w14:paraId="532D443F" w14:textId="77777777" w:rsidR="00F27D15" w:rsidRPr="00D131A5" w:rsidRDefault="00F27D15" w:rsidP="00E22A74">
            <w:pPr>
              <w:pStyle w:val="TAL"/>
              <w:rPr>
                <w:b/>
                <w:i/>
                <w:szCs w:val="22"/>
                <w:lang w:eastAsia="sv-SE"/>
              </w:rPr>
            </w:pPr>
            <w:r w:rsidRPr="00D131A5">
              <w:rPr>
                <w:bCs/>
                <w:iCs/>
              </w:rPr>
              <w:t>This field specifies the start PRB index defined as offset with respect to</w:t>
            </w:r>
            <w:r w:rsidRPr="00D131A5">
              <w:t xml:space="preserve"> </w:t>
            </w:r>
            <w:r w:rsidRPr="00D131A5">
              <w:rPr>
                <w:bCs/>
                <w:iCs/>
              </w:rPr>
              <w:t>subcarrier 0 in common resource block 0 for the DL-PRS Resource. All DL-PRS Resources of the DL-PRS-PDC Resource Set have the same value of dl-PRS-StartPRB.</w:t>
            </w:r>
          </w:p>
        </w:tc>
      </w:tr>
      <w:tr w:rsidR="00F27D15" w:rsidRPr="009C7017" w14:paraId="3184C476"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C7017" w:rsidRDefault="00F27D15" w:rsidP="00E22A74">
            <w:pPr>
              <w:pStyle w:val="TAL"/>
              <w:rPr>
                <w:szCs w:val="22"/>
                <w:lang w:eastAsia="sv-SE"/>
              </w:rPr>
            </w:pPr>
            <w:r w:rsidRPr="0017209E">
              <w:rPr>
                <w:b/>
                <w:i/>
                <w:szCs w:val="22"/>
                <w:lang w:eastAsia="sv-SE"/>
              </w:rPr>
              <w:t>numSymbols</w:t>
            </w:r>
          </w:p>
          <w:p w14:paraId="51A49213" w14:textId="77777777" w:rsidR="00F27D15" w:rsidRPr="009C7017" w:rsidRDefault="00F27D15" w:rsidP="00E22A74">
            <w:pPr>
              <w:pStyle w:val="TAL"/>
              <w:rPr>
                <w:szCs w:val="22"/>
                <w:lang w:eastAsia="sv-SE"/>
              </w:rPr>
            </w:pPr>
            <w:r w:rsidRPr="0017209E">
              <w:rPr>
                <w:szCs w:val="22"/>
                <w:lang w:eastAsia="sv-SE"/>
              </w:rPr>
              <w:t>This field specifies the number of symbols per DL-PRS Resource within a slot.</w:t>
            </w:r>
          </w:p>
        </w:tc>
      </w:tr>
      <w:tr w:rsidR="00F27D15" w:rsidRPr="009C7017" w14:paraId="4D87A032" w14:textId="77777777" w:rsidTr="00E22A74">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C7017" w:rsidRDefault="00F27D15" w:rsidP="00E22A74">
            <w:pPr>
              <w:pStyle w:val="TAL"/>
              <w:rPr>
                <w:szCs w:val="22"/>
                <w:lang w:eastAsia="sv-SE"/>
              </w:rPr>
            </w:pPr>
            <w:r w:rsidRPr="009C7017">
              <w:rPr>
                <w:b/>
                <w:i/>
                <w:szCs w:val="22"/>
                <w:lang w:eastAsia="sv-SE"/>
              </w:rPr>
              <w:t>periodicityAndOffset</w:t>
            </w:r>
          </w:p>
          <w:p w14:paraId="1C7B9ECB" w14:textId="77777777" w:rsidR="00F27D15" w:rsidRPr="0017209E" w:rsidRDefault="00F27D15" w:rsidP="00E22A74">
            <w:pPr>
              <w:pStyle w:val="TAL"/>
              <w:rPr>
                <w:b/>
                <w:i/>
                <w:szCs w:val="22"/>
                <w:lang w:eastAsia="sv-SE"/>
              </w:rPr>
            </w:pPr>
            <w:r w:rsidRPr="00DA79C3">
              <w:rPr>
                <w:szCs w:val="22"/>
                <w:lang w:eastAsia="sv-SE"/>
              </w:rPr>
              <w:t xml:space="preserve">This field specifies the periodicity of DL-PRS allocation in slots and the slot offset with respect to SFN #0 slot #0 </w:t>
            </w:r>
            <w:r>
              <w:rPr>
                <w:szCs w:val="22"/>
                <w:lang w:eastAsia="sv-SE"/>
              </w:rPr>
              <w:t xml:space="preserve">in the PCell </w:t>
            </w:r>
            <w:r w:rsidRPr="00DA79C3">
              <w:rPr>
                <w:szCs w:val="22"/>
                <w:lang w:eastAsia="sv-SE"/>
              </w:rPr>
              <w:t>where the DL-PRS-PDC Resource Set is configured (i.e.</w:t>
            </w:r>
            <w:r>
              <w:rPr>
                <w:szCs w:val="22"/>
                <w:lang w:eastAsia="sv-SE"/>
              </w:rPr>
              <w:t>,</w:t>
            </w:r>
            <w:r w:rsidRPr="00DA79C3">
              <w:rPr>
                <w:szCs w:val="22"/>
                <w:lang w:eastAsia="sv-SE"/>
              </w:rPr>
              <w:t xml:space="preserve"> slot where the first DL-PRS Resource of DL-PRS-PDC Resource Set occurs).</w:t>
            </w:r>
          </w:p>
        </w:tc>
      </w:tr>
      <w:tr w:rsidR="00F27D15" w:rsidRPr="009C7017" w14:paraId="573326B5" w14:textId="77777777" w:rsidTr="00E22A74">
        <w:tc>
          <w:tcPr>
            <w:tcW w:w="14173" w:type="dxa"/>
            <w:tcBorders>
              <w:top w:val="single" w:sz="4" w:space="0" w:color="auto"/>
              <w:left w:val="single" w:sz="4" w:space="0" w:color="auto"/>
              <w:bottom w:val="single" w:sz="4" w:space="0" w:color="auto"/>
              <w:right w:val="single" w:sz="4" w:space="0" w:color="auto"/>
            </w:tcBorders>
          </w:tcPr>
          <w:p w14:paraId="67197ED2" w14:textId="77777777" w:rsidR="00F27D15" w:rsidRDefault="00F27D15" w:rsidP="00E22A74">
            <w:pPr>
              <w:pStyle w:val="TAL"/>
              <w:rPr>
                <w:b/>
                <w:i/>
                <w:szCs w:val="22"/>
                <w:lang w:eastAsia="sv-SE"/>
              </w:rPr>
            </w:pPr>
            <w:r w:rsidRPr="000A52E3">
              <w:rPr>
                <w:b/>
                <w:i/>
                <w:szCs w:val="22"/>
                <w:lang w:eastAsia="sv-SE"/>
              </w:rPr>
              <w:t>repetitionFactor</w:t>
            </w:r>
          </w:p>
          <w:p w14:paraId="58232444" w14:textId="77777777" w:rsidR="00F27D15" w:rsidRPr="000A52E3" w:rsidRDefault="00F27D15" w:rsidP="00E22A74">
            <w:pPr>
              <w:pStyle w:val="TAL"/>
              <w:rPr>
                <w:bCs/>
                <w:iCs/>
                <w:szCs w:val="22"/>
                <w:lang w:eastAsia="sv-SE"/>
              </w:rPr>
            </w:pPr>
            <w:r>
              <w:rPr>
                <w:bCs/>
                <w:iCs/>
                <w:szCs w:val="22"/>
                <w:lang w:eastAsia="sv-SE"/>
              </w:rPr>
              <w:t xml:space="preserve">This field </w:t>
            </w:r>
            <w:r w:rsidRPr="000A52E3">
              <w:rPr>
                <w:bCs/>
                <w:iCs/>
                <w:szCs w:val="22"/>
                <w:lang w:eastAsia="sv-SE"/>
              </w:rPr>
              <w:t>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sidRPr="000A52E3">
              <w:rPr>
                <w:bCs/>
                <w:i/>
                <w:szCs w:val="22"/>
                <w:lang w:eastAsia="sv-SE"/>
              </w:rPr>
              <w:t>ResourceRepetitionFactor</w:t>
            </w:r>
            <w:r w:rsidRPr="000A52E3">
              <w:rPr>
                <w:bCs/>
                <w:iCs/>
                <w:szCs w:val="22"/>
                <w:lang w:eastAsia="sv-SE"/>
              </w:rPr>
              <w:t xml:space="preserve"> is 1 (i.e., no resource repetition).</w:t>
            </w:r>
          </w:p>
        </w:tc>
      </w:tr>
      <w:tr w:rsidR="00F27D15" w:rsidRPr="009C7017" w14:paraId="1218926B" w14:textId="77777777" w:rsidTr="00E22A74">
        <w:tc>
          <w:tcPr>
            <w:tcW w:w="14173" w:type="dxa"/>
            <w:tcBorders>
              <w:top w:val="single" w:sz="4" w:space="0" w:color="auto"/>
              <w:left w:val="single" w:sz="4" w:space="0" w:color="auto"/>
              <w:bottom w:val="single" w:sz="4" w:space="0" w:color="auto"/>
              <w:right w:val="single" w:sz="4" w:space="0" w:color="auto"/>
            </w:tcBorders>
          </w:tcPr>
          <w:p w14:paraId="6060DE12" w14:textId="77777777" w:rsidR="00F27D15" w:rsidRDefault="00F27D15" w:rsidP="00E22A74">
            <w:pPr>
              <w:pStyle w:val="TAL"/>
              <w:rPr>
                <w:b/>
                <w:i/>
                <w:szCs w:val="22"/>
                <w:lang w:eastAsia="sv-SE"/>
              </w:rPr>
            </w:pPr>
            <w:r>
              <w:rPr>
                <w:b/>
                <w:i/>
                <w:szCs w:val="22"/>
                <w:lang w:eastAsia="sv-SE"/>
              </w:rPr>
              <w:t>timeGap</w:t>
            </w:r>
          </w:p>
          <w:p w14:paraId="7F343D17" w14:textId="77777777" w:rsidR="00F27D15" w:rsidRPr="00DD37AB" w:rsidRDefault="00F27D15" w:rsidP="00E22A74">
            <w:pPr>
              <w:pStyle w:val="TAL"/>
              <w:rPr>
                <w:bCs/>
                <w:iCs/>
                <w:szCs w:val="22"/>
                <w:lang w:eastAsia="sv-SE"/>
              </w:rPr>
            </w:pPr>
            <w:r w:rsidRPr="00DD37AB">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w:t>
            </w:r>
            <w:r>
              <w:rPr>
                <w:bCs/>
                <w:iCs/>
                <w:szCs w:val="22"/>
                <w:lang w:eastAsia="sv-SE"/>
              </w:rPr>
              <w:t xml:space="preserve">the periodicity configured by </w:t>
            </w:r>
            <w:r w:rsidRPr="00DD37AB">
              <w:rPr>
                <w:i/>
                <w:iCs/>
              </w:rPr>
              <w:t>periodicityAndOffset</w:t>
            </w:r>
            <w:r>
              <w:t xml:space="preserve">. </w:t>
            </w:r>
            <w:r w:rsidRPr="00A85E9E">
              <w:t xml:space="preserve">The field is mandatory present, if </w:t>
            </w:r>
            <w:r>
              <w:rPr>
                <w:i/>
                <w:iCs/>
              </w:rPr>
              <w:t xml:space="preserve">repetitionFactor </w:t>
            </w:r>
            <w:r w:rsidRPr="00A85E9E">
              <w:t>is present. Otherwise, it is not present.</w:t>
            </w:r>
          </w:p>
        </w:tc>
      </w:tr>
    </w:tbl>
    <w:p w14:paraId="370920C2" w14:textId="77777777" w:rsidR="00F27D15" w:rsidRPr="00D27132" w:rsidRDefault="00F27D15" w:rsidP="00394471"/>
    <w:p w14:paraId="6D0EE7E8" w14:textId="77777777" w:rsidR="00394471" w:rsidRPr="00D27132" w:rsidRDefault="00394471" w:rsidP="00394471">
      <w:pPr>
        <w:pStyle w:val="4"/>
      </w:pPr>
      <w:bookmarkStart w:id="1581" w:name="_Toc60777285"/>
      <w:bookmarkStart w:id="1582" w:name="_Toc90651157"/>
      <w:r w:rsidRPr="00D27132">
        <w:t>–</w:t>
      </w:r>
      <w:r w:rsidRPr="00D27132">
        <w:tab/>
      </w:r>
      <w:r w:rsidRPr="00D27132">
        <w:rPr>
          <w:i/>
        </w:rPr>
        <w:t>NR-NS-PmaxList</w:t>
      </w:r>
      <w:bookmarkEnd w:id="1581"/>
      <w:bookmarkEnd w:id="1582"/>
    </w:p>
    <w:p w14:paraId="6FE3AAB0" w14:textId="77777777" w:rsidR="00394471" w:rsidRPr="00D27132" w:rsidRDefault="00394471" w:rsidP="00394471">
      <w:r w:rsidRPr="00D27132">
        <w:t xml:space="preserve">The IE </w:t>
      </w:r>
      <w:r w:rsidRPr="00D27132">
        <w:rPr>
          <w:i/>
        </w:rPr>
        <w:t>NR-NS-PmaxList</w:t>
      </w:r>
      <w:r w:rsidRPr="00D27132">
        <w:t xml:space="preserve"> is used to configure a list of </w:t>
      </w:r>
      <w:r w:rsidRPr="00D27132">
        <w:rPr>
          <w:i/>
        </w:rPr>
        <w:t>additionalPmax</w:t>
      </w:r>
      <w:r w:rsidRPr="00D27132">
        <w:t xml:space="preserve"> and </w:t>
      </w:r>
      <w:r w:rsidRPr="00D27132">
        <w:rPr>
          <w:i/>
        </w:rPr>
        <w:t>additionalSpectrumEmission</w:t>
      </w:r>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lastRenderedPageBreak/>
        <w:t>NR-NS-PmaxList</w:t>
      </w:r>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291AA85F" w:rsidR="00394471" w:rsidRDefault="00394471" w:rsidP="00394471"/>
    <w:p w14:paraId="16A499A8" w14:textId="77777777" w:rsidR="005B7637" w:rsidRDefault="005B7637" w:rsidP="005B7637">
      <w:pPr>
        <w:pStyle w:val="4"/>
      </w:pPr>
      <w:r>
        <w:t>–</w:t>
      </w:r>
      <w:r>
        <w:tab/>
      </w:r>
      <w:r>
        <w:rPr>
          <w:i/>
        </w:rPr>
        <w:t>NTN-Config</w:t>
      </w:r>
    </w:p>
    <w:p w14:paraId="43A786E4" w14:textId="77777777" w:rsidR="005B7637" w:rsidRDefault="005B7637" w:rsidP="005B7637">
      <w:r>
        <w:t xml:space="preserve">The IE </w:t>
      </w:r>
      <w:r>
        <w:rPr>
          <w:i/>
        </w:rPr>
        <w:t>NTN-Config</w:t>
      </w:r>
      <w:r>
        <w:t xml:space="preserve"> provides parameters needed for the UE to access NR via satellite access. FFS more detailed description</w:t>
      </w:r>
      <w:r>
        <w:rPr>
          <w:szCs w:val="22"/>
        </w:rPr>
        <w:t>.</w:t>
      </w:r>
    </w:p>
    <w:p w14:paraId="0CEEAFE6" w14:textId="77777777" w:rsidR="005B7637" w:rsidRDefault="005B7637" w:rsidP="005B7637">
      <w:pPr>
        <w:pStyle w:val="TH"/>
      </w:pPr>
      <w:r>
        <w:rPr>
          <w:i/>
        </w:rPr>
        <w:t>NTN-Config</w:t>
      </w:r>
      <w:r>
        <w:t xml:space="preserve"> information element</w:t>
      </w:r>
    </w:p>
    <w:p w14:paraId="3BDEC094" w14:textId="77777777" w:rsidR="005B7637" w:rsidRDefault="005B7637" w:rsidP="005B7637">
      <w:pPr>
        <w:pStyle w:val="PL"/>
      </w:pPr>
      <w:r>
        <w:t>-- ASN1START</w:t>
      </w:r>
    </w:p>
    <w:p w14:paraId="6B8EC62E" w14:textId="77777777" w:rsidR="005B7637" w:rsidRDefault="005B7637" w:rsidP="005B7637">
      <w:pPr>
        <w:pStyle w:val="PL"/>
      </w:pPr>
      <w:r>
        <w:t>-- TAG-NTN-CONFIG-START</w:t>
      </w:r>
    </w:p>
    <w:p w14:paraId="5F55B970" w14:textId="77777777" w:rsidR="005B7637" w:rsidRDefault="005B7637" w:rsidP="005B7637">
      <w:pPr>
        <w:pStyle w:val="PL"/>
      </w:pPr>
    </w:p>
    <w:p w14:paraId="76B7D8B9" w14:textId="546EEBAE" w:rsidR="005B7637" w:rsidRDefault="005B7637" w:rsidP="005B7637">
      <w:pPr>
        <w:pStyle w:val="PL"/>
      </w:pPr>
      <w:r>
        <w:t>NTN-Config-r17 ::=             SEQUENCE {</w:t>
      </w:r>
    </w:p>
    <w:p w14:paraId="060225A6" w14:textId="73CE96A0" w:rsidR="005B7637" w:rsidRDefault="005B7637" w:rsidP="005B7637">
      <w:pPr>
        <w:pStyle w:val="PL"/>
      </w:pPr>
      <w:r>
        <w:t xml:space="preserve">    </w:t>
      </w:r>
      <w:bookmarkStart w:id="1583" w:name="OLE_LINK153"/>
      <w:bookmarkStart w:id="1584" w:name="OLE_LINK154"/>
      <w:bookmarkStart w:id="1585" w:name="OLE_LINK167"/>
      <w:bookmarkStart w:id="1586" w:name="OLE_LINK168"/>
      <w:r>
        <w:t>epochTime</w:t>
      </w:r>
      <w:bookmarkEnd w:id="1583"/>
      <w:bookmarkEnd w:id="1584"/>
      <w:bookmarkEnd w:id="1585"/>
      <w:bookmarkEnd w:id="1586"/>
      <w:r>
        <w:t>-r17                  EpochTime-r17                                                            OPTIONAL,  -- Need R</w:t>
      </w:r>
    </w:p>
    <w:p w14:paraId="1B6B0F46" w14:textId="098A72A3" w:rsidR="005B7637" w:rsidRDefault="005B7637" w:rsidP="005B7637">
      <w:pPr>
        <w:pStyle w:val="PL"/>
      </w:pPr>
      <w:r>
        <w:t xml:space="preserve">    ntn</w:t>
      </w:r>
      <w:r w:rsidR="00015613">
        <w:t>-</w:t>
      </w:r>
      <w:r>
        <w:t>UlSyncValidityDuration-r17 ENUMERATED{</w:t>
      </w:r>
      <w:r w:rsidR="00015613">
        <w:t xml:space="preserve"> </w:t>
      </w:r>
      <w:r>
        <w:t>s5, s10, s15, s20, s25, s30, s35,</w:t>
      </w:r>
    </w:p>
    <w:p w14:paraId="7535AC38" w14:textId="0D2BFC56" w:rsidR="005B7637" w:rsidRDefault="005B7637" w:rsidP="005B7637">
      <w:pPr>
        <w:pStyle w:val="PL"/>
      </w:pPr>
      <w:r>
        <w:t xml:space="preserve">                                              s40, s45, s50, s55, s60, s120, s180, </w:t>
      </w:r>
      <w:commentRangeStart w:id="1587"/>
      <w:r>
        <w:t>s240</w:t>
      </w:r>
      <w:commentRangeEnd w:id="1587"/>
      <w:r w:rsidR="00EB7E32">
        <w:rPr>
          <w:rStyle w:val="af1"/>
          <w:rFonts w:ascii="Times New Roman" w:hAnsi="Times New Roman"/>
          <w:noProof w:val="0"/>
          <w:lang w:eastAsia="ja-JP"/>
        </w:rPr>
        <w:commentReference w:id="1587"/>
      </w:r>
      <w:r>
        <w:t>}                    OPTIONAL,  -- Need R</w:t>
      </w:r>
    </w:p>
    <w:p w14:paraId="271CDE9A" w14:textId="70EF3F67" w:rsidR="005B7637" w:rsidRDefault="005B7637" w:rsidP="005B7637">
      <w:pPr>
        <w:pStyle w:val="PL"/>
      </w:pPr>
      <w:r>
        <w:t xml:space="preserve">    cellSpecificKoffset-r17        INTEGER(0..1023)                                                         OPTIONAL,  -- Need R</w:t>
      </w:r>
    </w:p>
    <w:p w14:paraId="19946FF9" w14:textId="03B6D4C2" w:rsidR="005B7637" w:rsidRDefault="005B7637" w:rsidP="005B7637">
      <w:pPr>
        <w:pStyle w:val="PL"/>
      </w:pPr>
      <w:r>
        <w:t xml:space="preserve">    kmac-r17                       INTEGER(0..512)                                                          OPTIONAL,  -- Need R</w:t>
      </w:r>
    </w:p>
    <w:p w14:paraId="6E985582" w14:textId="679D007D" w:rsidR="005B7637" w:rsidRDefault="005B7637" w:rsidP="005B7637">
      <w:pPr>
        <w:pStyle w:val="PL"/>
      </w:pPr>
      <w:r>
        <w:t xml:space="preserve">    ta-Info-r17                    TAInfo-r17                                                               OPTIONAL,  -- Need R</w:t>
      </w:r>
    </w:p>
    <w:p w14:paraId="651542F4" w14:textId="1F5C9316" w:rsidR="005B7637" w:rsidRDefault="005B7637" w:rsidP="005B7637">
      <w:pPr>
        <w:pStyle w:val="PL"/>
      </w:pPr>
      <w:r>
        <w:t xml:space="preserve">    ntn-PolarizationDL-r17         ENUMERATED</w:t>
      </w:r>
      <w:r w:rsidR="00015613">
        <w:t xml:space="preserve"> </w:t>
      </w:r>
      <w:r>
        <w:t>{rhcp,lhcp,linear}                                            OPTIONAL,  -- Need R</w:t>
      </w:r>
    </w:p>
    <w:p w14:paraId="7BB665AD" w14:textId="3D836B7D" w:rsidR="005B7637" w:rsidRDefault="005B7637" w:rsidP="005B7637">
      <w:pPr>
        <w:pStyle w:val="PL"/>
      </w:pPr>
      <w:r>
        <w:t xml:space="preserve">    ntn-PolarizationUL-r17         ENUMERATED</w:t>
      </w:r>
      <w:r w:rsidR="00015613">
        <w:t xml:space="preserve"> </w:t>
      </w:r>
      <w:r>
        <w:t>{rhcp,lhcp,linear}                                            OPTIONAL,  -- Need R</w:t>
      </w:r>
    </w:p>
    <w:p w14:paraId="1F67924A" w14:textId="75BF7299" w:rsidR="005B7637" w:rsidRDefault="005B7637" w:rsidP="005B7637">
      <w:pPr>
        <w:pStyle w:val="PL"/>
      </w:pPr>
      <w:r>
        <w:t xml:space="preserve">    ephemerisInfo-r17              EphemerisInfo-r17                                                        OPTIONAL</w:t>
      </w:r>
      <w:r w:rsidR="004F1B8A">
        <w:t>,</w:t>
      </w:r>
      <w:r>
        <w:t xml:space="preserve">  -- Need R</w:t>
      </w:r>
    </w:p>
    <w:p w14:paraId="6363DED9" w14:textId="77777777" w:rsidR="005B7637" w:rsidRDefault="005B7637" w:rsidP="005B7637">
      <w:pPr>
        <w:pStyle w:val="PL"/>
      </w:pPr>
      <w:r>
        <w:t xml:space="preserve">    ...</w:t>
      </w:r>
    </w:p>
    <w:p w14:paraId="09690CFE" w14:textId="77777777" w:rsidR="005B7637" w:rsidRDefault="005B7637" w:rsidP="005B7637">
      <w:pPr>
        <w:pStyle w:val="PL"/>
      </w:pPr>
      <w:r>
        <w:t>}</w:t>
      </w:r>
    </w:p>
    <w:p w14:paraId="6A981DC8" w14:textId="77777777" w:rsidR="005B7637" w:rsidRDefault="005B7637" w:rsidP="005B7637">
      <w:pPr>
        <w:pStyle w:val="PL"/>
      </w:pPr>
    </w:p>
    <w:p w14:paraId="68BB7977" w14:textId="1060CC39" w:rsidR="005B7637" w:rsidRDefault="005B7637" w:rsidP="005B7637">
      <w:pPr>
        <w:pStyle w:val="PL"/>
      </w:pPr>
      <w:r>
        <w:t>EpochTime-r17 ::=              SEQUENCE {</w:t>
      </w:r>
    </w:p>
    <w:p w14:paraId="7B2FB513" w14:textId="77568887" w:rsidR="005B7637" w:rsidRDefault="005B7637" w:rsidP="005B7637">
      <w:pPr>
        <w:pStyle w:val="PL"/>
      </w:pPr>
      <w:r>
        <w:t xml:space="preserve">    sfn-r17                        INTEGER(0..1023),</w:t>
      </w:r>
    </w:p>
    <w:p w14:paraId="70429ADA" w14:textId="0EC58860" w:rsidR="005B7637" w:rsidRDefault="005B7637" w:rsidP="005B7637">
      <w:pPr>
        <w:pStyle w:val="PL"/>
      </w:pPr>
      <w:r>
        <w:t xml:space="preserve">    subFrameNR-r17                 INTEGER(0..9)</w:t>
      </w:r>
    </w:p>
    <w:p w14:paraId="463B8E43" w14:textId="77777777" w:rsidR="005B7637" w:rsidRDefault="005B7637" w:rsidP="005B7637">
      <w:pPr>
        <w:pStyle w:val="PL"/>
      </w:pPr>
      <w:r>
        <w:t>}</w:t>
      </w:r>
    </w:p>
    <w:p w14:paraId="6764C1EA" w14:textId="77777777" w:rsidR="005B7637" w:rsidRDefault="005B7637" w:rsidP="005B7637">
      <w:pPr>
        <w:pStyle w:val="PL"/>
      </w:pPr>
    </w:p>
    <w:p w14:paraId="1F701F87" w14:textId="6E7287CA" w:rsidR="005B7637" w:rsidRDefault="005B7637" w:rsidP="005B7637">
      <w:pPr>
        <w:pStyle w:val="PL"/>
      </w:pPr>
      <w:r>
        <w:t>TAInfo-r17 ::=                 SEQUENCE  {</w:t>
      </w:r>
    </w:p>
    <w:p w14:paraId="2B7638A3" w14:textId="273139F2" w:rsidR="005B7637" w:rsidRDefault="005B7637" w:rsidP="005B7637">
      <w:pPr>
        <w:pStyle w:val="PL"/>
      </w:pPr>
      <w:r>
        <w:t xml:space="preserve">    ta-Common-r17                  INTEGER(0..66485757),</w:t>
      </w:r>
    </w:p>
    <w:p w14:paraId="7167A0B3" w14:textId="3A8887E4" w:rsidR="005B7637" w:rsidRDefault="005B7637" w:rsidP="005B7637">
      <w:pPr>
        <w:pStyle w:val="PL"/>
      </w:pPr>
      <w:r>
        <w:t xml:space="preserve">    ta-CommonDrift-r17             INTEGER(-261935..261935)                                                 OPTIONAL,  -- Need R</w:t>
      </w:r>
    </w:p>
    <w:p w14:paraId="2F8CEAEA" w14:textId="620A3D23" w:rsidR="005B7637" w:rsidRDefault="005B7637" w:rsidP="005B7637">
      <w:pPr>
        <w:pStyle w:val="PL"/>
      </w:pPr>
      <w:r>
        <w:t xml:space="preserve">    ta-CommonDriftVariant-r17      INTEGER(0..29470)                                                        OPTIONAL   -- Need R</w:t>
      </w:r>
    </w:p>
    <w:p w14:paraId="4C1CDE76" w14:textId="77777777" w:rsidR="005B7637" w:rsidRDefault="005B7637" w:rsidP="005B7637">
      <w:pPr>
        <w:pStyle w:val="PL"/>
      </w:pPr>
      <w:r>
        <w:t>}</w:t>
      </w:r>
    </w:p>
    <w:p w14:paraId="0A8F2B57" w14:textId="77777777" w:rsidR="005B7637" w:rsidRDefault="005B7637" w:rsidP="005B7637">
      <w:pPr>
        <w:pStyle w:val="PL"/>
      </w:pPr>
    </w:p>
    <w:p w14:paraId="317E4D3F" w14:textId="77777777" w:rsidR="005B7637" w:rsidRDefault="005B7637" w:rsidP="005B7637">
      <w:pPr>
        <w:pStyle w:val="PL"/>
      </w:pPr>
      <w:r>
        <w:t>-- TAG-NTN-CONFIG-STOP</w:t>
      </w:r>
    </w:p>
    <w:p w14:paraId="55663CE8" w14:textId="77777777" w:rsidR="005B7637" w:rsidRDefault="005B7637" w:rsidP="005B7637">
      <w:pPr>
        <w:pStyle w:val="PL"/>
      </w:pPr>
      <w:r>
        <w:t>-- ASN1STOP</w:t>
      </w:r>
    </w:p>
    <w:p w14:paraId="4E3B7403" w14:textId="77777777" w:rsidR="005B76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B7637" w14:paraId="44435BC8" w14:textId="77777777" w:rsidTr="00E22A74">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Default="005B7637" w:rsidP="00E22A74">
            <w:pPr>
              <w:pStyle w:val="TAH"/>
              <w:rPr>
                <w:szCs w:val="22"/>
                <w:lang w:eastAsia="sv-SE"/>
              </w:rPr>
            </w:pPr>
            <w:r>
              <w:rPr>
                <w:i/>
                <w:szCs w:val="22"/>
                <w:lang w:eastAsia="sv-SE"/>
              </w:rPr>
              <w:t xml:space="preserve">NTN-Config </w:t>
            </w:r>
            <w:r>
              <w:rPr>
                <w:szCs w:val="22"/>
                <w:lang w:eastAsia="sv-SE"/>
              </w:rPr>
              <w:t>field descriptions</w:t>
            </w:r>
          </w:p>
        </w:tc>
      </w:tr>
      <w:tr w:rsidR="005B7637" w14:paraId="4118775B" w14:textId="77777777" w:rsidTr="00E22A74">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17274C" w:rsidRDefault="005B7637" w:rsidP="00E22A74">
            <w:pPr>
              <w:pStyle w:val="TAL"/>
              <w:rPr>
                <w:b/>
                <w:bCs/>
              </w:rPr>
            </w:pPr>
            <w:r w:rsidRPr="0017274C">
              <w:rPr>
                <w:b/>
                <w:bCs/>
                <w:i/>
              </w:rPr>
              <w:t>EphemerisInfo</w:t>
            </w:r>
          </w:p>
          <w:p w14:paraId="0CD777B8" w14:textId="6901CD53" w:rsidR="005B7637" w:rsidRPr="00180245" w:rsidRDefault="005B7637" w:rsidP="00E22A74">
            <w:pPr>
              <w:pStyle w:val="TAL"/>
              <w:rPr>
                <w:b/>
                <w:i/>
                <w:szCs w:val="22"/>
                <w:lang w:eastAsia="sv-SE"/>
              </w:rPr>
            </w:pPr>
            <w:r>
              <w:t xml:space="preserve">This field provides satellite ephemeris either in format of position and velocity state vector or in format of orbital parameters. </w:t>
            </w:r>
            <w:r w:rsidRPr="00317E6B">
              <w:t>This field is excluded when determining changes in system information, i.e. changes of XXX should neither result in system information change notifications nor in a modification of valueTag in SIB1.</w:t>
            </w:r>
          </w:p>
        </w:tc>
      </w:tr>
      <w:tr w:rsidR="005B7637" w14:paraId="78A0273B" w14:textId="77777777" w:rsidTr="0017274C">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A610C5" w:rsidRDefault="005B7637" w:rsidP="00E22A74">
            <w:pPr>
              <w:pStyle w:val="TAL"/>
              <w:rPr>
                <w:b/>
                <w:i/>
                <w:szCs w:val="22"/>
                <w:lang w:eastAsia="sv-SE"/>
              </w:rPr>
            </w:pPr>
            <w:r w:rsidRPr="0017274C">
              <w:rPr>
                <w:b/>
                <w:i/>
                <w:szCs w:val="22"/>
                <w:lang w:eastAsia="sv-SE"/>
              </w:rPr>
              <w:t>epochTime</w:t>
            </w:r>
          </w:p>
          <w:p w14:paraId="55249CCC" w14:textId="1FBAA1FC" w:rsidR="005B7637" w:rsidRPr="00A610C5" w:rsidRDefault="005B7637" w:rsidP="00E22A74">
            <w:pPr>
              <w:pStyle w:val="TAL"/>
              <w:rPr>
                <w:bCs/>
                <w:iCs/>
                <w:szCs w:val="22"/>
                <w:lang w:eastAsia="sv-SE"/>
              </w:rPr>
            </w:pPr>
            <w:r w:rsidRPr="0017274C">
              <w:rPr>
                <w:bCs/>
                <w:iCs/>
                <w:szCs w:val="22"/>
                <w:lang w:eastAsia="sv-SE"/>
              </w:rPr>
              <w:t xml:space="preserve">Indicate the epoch time for assistance information (i.e. Serving satellite ephemeris </w:t>
            </w:r>
            <w:r w:rsidRPr="00A610C5">
              <w:rPr>
                <w:bCs/>
                <w:iCs/>
                <w:szCs w:val="22"/>
                <w:lang w:eastAsia="sv-SE"/>
              </w:rPr>
              <w:t xml:space="preserve">in IE ephemerisInfo </w:t>
            </w:r>
            <w:r w:rsidRPr="0017274C">
              <w:rPr>
                <w:bCs/>
                <w:iCs/>
                <w:szCs w:val="22"/>
                <w:lang w:eastAsia="sv-SE"/>
              </w:rPr>
              <w:t>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p>
        </w:tc>
      </w:tr>
      <w:tr w:rsidR="005B7637" w14:paraId="06223475" w14:textId="77777777" w:rsidTr="0017274C">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A610C5" w:rsidRDefault="005B7637" w:rsidP="00E22A74">
            <w:pPr>
              <w:pStyle w:val="TAL"/>
              <w:rPr>
                <w:szCs w:val="22"/>
                <w:lang w:eastAsia="sv-SE"/>
              </w:rPr>
            </w:pPr>
            <w:r w:rsidRPr="00A610C5">
              <w:rPr>
                <w:b/>
                <w:i/>
                <w:szCs w:val="22"/>
                <w:lang w:eastAsia="sv-SE"/>
              </w:rPr>
              <w:t>cellSpecificKoffset</w:t>
            </w:r>
          </w:p>
          <w:p w14:paraId="3A9F2383" w14:textId="052ECB89" w:rsidR="005B7637" w:rsidRPr="00A610C5" w:rsidRDefault="005B7637" w:rsidP="00E22A74">
            <w:pPr>
              <w:pStyle w:val="TAL"/>
              <w:rPr>
                <w:szCs w:val="22"/>
                <w:lang w:eastAsia="sv-SE"/>
              </w:rPr>
            </w:pPr>
            <w:r w:rsidRPr="00A610C5">
              <w:rPr>
                <w:szCs w:val="22"/>
                <w:lang w:eastAsia="sv-SE"/>
              </w:rPr>
              <w:t>The CellSpecific_K_offset is a scheduling offset used for the timing relationships that need to be modified for NTN [see TS 38.2xy]. The unit of K_offset is number of slots for a given subcarrier spacing of 15 kHz. FFS other SCS</w:t>
            </w:r>
            <w:r>
              <w:rPr>
                <w:szCs w:val="22"/>
                <w:lang w:eastAsia="sv-SE"/>
              </w:rPr>
              <w:t>.</w:t>
            </w:r>
          </w:p>
        </w:tc>
      </w:tr>
      <w:tr w:rsidR="005B7637" w14:paraId="6C407377" w14:textId="77777777" w:rsidTr="0017274C">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A610C5" w:rsidRDefault="005B7637" w:rsidP="00E22A74">
            <w:pPr>
              <w:pStyle w:val="TAL"/>
              <w:rPr>
                <w:b/>
                <w:bCs/>
                <w:i/>
                <w:iCs/>
              </w:rPr>
            </w:pPr>
            <w:r w:rsidRPr="00A610C5">
              <w:rPr>
                <w:b/>
                <w:bCs/>
                <w:i/>
                <w:iCs/>
              </w:rPr>
              <w:t>kmac</w:t>
            </w:r>
          </w:p>
          <w:p w14:paraId="4D68864A" w14:textId="77777777" w:rsidR="005B7637" w:rsidRPr="00A610C5" w:rsidRDefault="005B7637" w:rsidP="00E22A74">
            <w:pPr>
              <w:pStyle w:val="TAL"/>
              <w:rPr>
                <w:szCs w:val="22"/>
                <w:lang w:eastAsia="sv-SE"/>
              </w:rPr>
            </w:pPr>
            <w:r w:rsidRPr="00A610C5">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3DF49D39" w14:textId="7597F585" w:rsidR="005B7637" w:rsidRPr="0017274C" w:rsidRDefault="005B7637" w:rsidP="00E22A74">
            <w:pPr>
              <w:pStyle w:val="TAL"/>
              <w:rPr>
                <w:b/>
                <w:bCs/>
                <w:i/>
                <w:iCs/>
                <w:szCs w:val="22"/>
                <w:lang w:eastAsia="sv-SE"/>
              </w:rPr>
            </w:pPr>
            <w:r w:rsidRPr="00A610C5">
              <w:rPr>
                <w:szCs w:val="22"/>
                <w:lang w:eastAsia="sv-SE"/>
              </w:rPr>
              <w:t>For the reference subcarrier spacing value for the unit of K_mac in FR1, a value of 15 kHz is used. The unit of K_mac is number of slots for a given subcarrier spacing. FFS other SCS</w:t>
            </w:r>
            <w:r>
              <w:rPr>
                <w:szCs w:val="22"/>
                <w:lang w:eastAsia="sv-SE"/>
              </w:rPr>
              <w:t>.</w:t>
            </w:r>
          </w:p>
        </w:tc>
      </w:tr>
      <w:tr w:rsidR="005B7637" w14:paraId="27F85F4D" w14:textId="77777777" w:rsidTr="00E22A74">
        <w:tc>
          <w:tcPr>
            <w:tcW w:w="14173" w:type="dxa"/>
            <w:tcBorders>
              <w:top w:val="single" w:sz="4" w:space="0" w:color="auto"/>
              <w:left w:val="single" w:sz="4" w:space="0" w:color="auto"/>
              <w:bottom w:val="single" w:sz="4" w:space="0" w:color="auto"/>
              <w:right w:val="single" w:sz="4" w:space="0" w:color="auto"/>
            </w:tcBorders>
          </w:tcPr>
          <w:p w14:paraId="7F9A7B50" w14:textId="4C9C4FC4" w:rsidR="005B7637" w:rsidRPr="0017274C" w:rsidRDefault="005B7637" w:rsidP="00E22A74">
            <w:pPr>
              <w:pStyle w:val="TAL"/>
              <w:rPr>
                <w:b/>
                <w:bCs/>
                <w:i/>
                <w:iCs/>
              </w:rPr>
            </w:pPr>
            <w:r>
              <w:rPr>
                <w:b/>
                <w:bCs/>
                <w:i/>
                <w:iCs/>
              </w:rPr>
              <w:t>n</w:t>
            </w:r>
            <w:r w:rsidRPr="0017274C">
              <w:rPr>
                <w:b/>
                <w:bCs/>
                <w:i/>
                <w:iCs/>
              </w:rPr>
              <w:t>tn</w:t>
            </w:r>
            <w:r>
              <w:rPr>
                <w:b/>
                <w:bCs/>
                <w:i/>
                <w:iCs/>
              </w:rPr>
              <w:t>-</w:t>
            </w:r>
            <w:r w:rsidRPr="0017274C">
              <w:rPr>
                <w:b/>
                <w:bCs/>
                <w:i/>
                <w:iCs/>
              </w:rPr>
              <w:t>PolarizationDL</w:t>
            </w:r>
          </w:p>
          <w:p w14:paraId="6479993B" w14:textId="6F430D33" w:rsidR="005B7637" w:rsidRPr="0017274C" w:rsidRDefault="005B7637" w:rsidP="00E22A74">
            <w:pPr>
              <w:pStyle w:val="TAL"/>
            </w:pPr>
            <w:r w:rsidRPr="0017274C">
              <w:t>If present, this parameter indicates polarization information for Downlink transmission on service link: including Right hand, Left hand circular polarizations (RHCP, LHCP) and Linear polarization</w:t>
            </w:r>
            <w:r>
              <w:t>.</w:t>
            </w:r>
          </w:p>
        </w:tc>
      </w:tr>
      <w:tr w:rsidR="005B7637" w14:paraId="47E7B4F6" w14:textId="77777777" w:rsidTr="00E22A74">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17274C" w:rsidRDefault="005B7637" w:rsidP="00E22A74">
            <w:pPr>
              <w:pStyle w:val="TAL"/>
              <w:rPr>
                <w:b/>
                <w:bCs/>
                <w:i/>
                <w:iCs/>
              </w:rPr>
            </w:pPr>
            <w:r w:rsidRPr="0017274C">
              <w:rPr>
                <w:b/>
                <w:bCs/>
                <w:i/>
                <w:iCs/>
              </w:rPr>
              <w:t>ntn</w:t>
            </w:r>
            <w:r w:rsidR="00015613">
              <w:rPr>
                <w:b/>
                <w:bCs/>
                <w:i/>
                <w:iCs/>
              </w:rPr>
              <w:t>-</w:t>
            </w:r>
            <w:r w:rsidRPr="0017274C">
              <w:rPr>
                <w:b/>
                <w:bCs/>
                <w:i/>
                <w:iCs/>
              </w:rPr>
              <w:t>PolarizationUL</w:t>
            </w:r>
          </w:p>
          <w:p w14:paraId="2FBD8F51" w14:textId="77777777" w:rsidR="005B7637" w:rsidRPr="00A610C5" w:rsidRDefault="005B7637" w:rsidP="00E22A74">
            <w:pPr>
              <w:pStyle w:val="TAL"/>
            </w:pPr>
            <w:r w:rsidRPr="00A610C5">
              <w:t>If present, this parameter indicates Polarization information for Uplink service link.</w:t>
            </w:r>
          </w:p>
          <w:p w14:paraId="162FEEC5" w14:textId="7A5E53D6" w:rsidR="005B7637" w:rsidRPr="00A610C5" w:rsidRDefault="005B7637" w:rsidP="00E22A74">
            <w:pPr>
              <w:pStyle w:val="TAL"/>
            </w:pPr>
            <w:r w:rsidRPr="00A610C5">
              <w:t>If not present and ntnPolarizationDL is present, UE assumes a same polarization for UL and DL</w:t>
            </w:r>
            <w:r>
              <w:t>.</w:t>
            </w:r>
          </w:p>
        </w:tc>
      </w:tr>
      <w:tr w:rsidR="005B7637" w14:paraId="066A19D5" w14:textId="77777777" w:rsidTr="00E22A74">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A610C5" w:rsidRDefault="005B7637" w:rsidP="00E22A74">
            <w:pPr>
              <w:pStyle w:val="TAL"/>
              <w:rPr>
                <w:b/>
                <w:bCs/>
                <w:i/>
                <w:iCs/>
              </w:rPr>
            </w:pPr>
            <w:r w:rsidRPr="00A610C5">
              <w:rPr>
                <w:b/>
                <w:bCs/>
                <w:i/>
                <w:iCs/>
              </w:rPr>
              <w:t>ntn</w:t>
            </w:r>
            <w:r w:rsidR="00015613">
              <w:rPr>
                <w:b/>
                <w:bCs/>
                <w:i/>
                <w:iCs/>
              </w:rPr>
              <w:t>-</w:t>
            </w:r>
            <w:r w:rsidRPr="00A610C5">
              <w:rPr>
                <w:b/>
                <w:bCs/>
                <w:i/>
                <w:iCs/>
              </w:rPr>
              <w:t>UlSyncValidityDuration</w:t>
            </w:r>
          </w:p>
          <w:p w14:paraId="2EE7C8E0" w14:textId="77777777" w:rsidR="005B7637" w:rsidRPr="0017274C" w:rsidRDefault="005B7637" w:rsidP="00E22A74">
            <w:pPr>
              <w:pStyle w:val="TAL"/>
            </w:pPr>
            <w:r w:rsidRPr="0017274C">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7FC26E71" w:rsidR="005B7637" w:rsidRPr="00A610C5" w:rsidRDefault="005B7637" w:rsidP="00E22A74">
            <w:pPr>
              <w:pStyle w:val="TAL"/>
              <w:rPr>
                <w:b/>
                <w:bCs/>
                <w:i/>
                <w:iCs/>
              </w:rPr>
            </w:pPr>
            <w:r w:rsidRPr="0017274C">
              <w:t xml:space="preserve">The unit of </w:t>
            </w:r>
            <w:r w:rsidRPr="0017274C">
              <w:rPr>
                <w:i/>
                <w:iCs/>
              </w:rPr>
              <w:t>ntn</w:t>
            </w:r>
            <w:r w:rsidR="00015613">
              <w:rPr>
                <w:i/>
                <w:iCs/>
              </w:rPr>
              <w:t>-</w:t>
            </w:r>
            <w:r w:rsidRPr="0017274C">
              <w:rPr>
                <w:i/>
                <w:iCs/>
              </w:rPr>
              <w:t>UlSyncValidityDuration</w:t>
            </w:r>
            <w:r w:rsidRPr="0017274C">
              <w:t xml:space="preserve"> is second</w:t>
            </w:r>
            <w:r>
              <w:t>. This parameter applies to both connected and idle mode UEs.</w:t>
            </w:r>
          </w:p>
        </w:tc>
      </w:tr>
      <w:tr w:rsidR="005B7637" w14:paraId="314C4B3C" w14:textId="77777777" w:rsidTr="0017274C">
        <w:tc>
          <w:tcPr>
            <w:tcW w:w="14173" w:type="dxa"/>
            <w:tcBorders>
              <w:top w:val="single" w:sz="4" w:space="0" w:color="auto"/>
              <w:left w:val="single" w:sz="4" w:space="0" w:color="auto"/>
              <w:bottom w:val="single" w:sz="4" w:space="0" w:color="auto"/>
              <w:right w:val="single" w:sz="4" w:space="0" w:color="auto"/>
            </w:tcBorders>
          </w:tcPr>
          <w:p w14:paraId="2F6DBBCC" w14:textId="23ACF988" w:rsidR="005B7637" w:rsidRPr="00A610C5" w:rsidRDefault="00015613" w:rsidP="00E22A74">
            <w:pPr>
              <w:pStyle w:val="TAL"/>
              <w:rPr>
                <w:b/>
                <w:bCs/>
                <w:i/>
                <w:iCs/>
                <w:szCs w:val="22"/>
                <w:lang w:eastAsia="sv-SE"/>
              </w:rPr>
            </w:pPr>
            <w:r>
              <w:rPr>
                <w:b/>
                <w:bCs/>
                <w:i/>
                <w:iCs/>
                <w:szCs w:val="22"/>
                <w:lang w:eastAsia="sv-SE"/>
              </w:rPr>
              <w:t>t</w:t>
            </w:r>
            <w:r w:rsidR="005B7637" w:rsidRPr="00A610C5">
              <w:rPr>
                <w:b/>
                <w:bCs/>
                <w:i/>
                <w:iCs/>
                <w:szCs w:val="22"/>
                <w:lang w:eastAsia="sv-SE"/>
              </w:rPr>
              <w:t>a</w:t>
            </w:r>
            <w:r w:rsidR="005B7637">
              <w:rPr>
                <w:b/>
                <w:bCs/>
                <w:i/>
                <w:iCs/>
                <w:szCs w:val="22"/>
                <w:lang w:eastAsia="sv-SE"/>
              </w:rPr>
              <w:t>-</w:t>
            </w:r>
            <w:r w:rsidR="005B7637" w:rsidRPr="00A610C5">
              <w:rPr>
                <w:b/>
                <w:bCs/>
                <w:i/>
                <w:iCs/>
                <w:szCs w:val="22"/>
                <w:lang w:eastAsia="sv-SE"/>
              </w:rPr>
              <w:t>Common</w:t>
            </w:r>
          </w:p>
          <w:p w14:paraId="1FCA5C86" w14:textId="77777777" w:rsidR="005B7637" w:rsidRPr="00A610C5" w:rsidRDefault="005B7637" w:rsidP="00E22A74">
            <w:pPr>
              <w:pStyle w:val="TAL"/>
              <w:rPr>
                <w:szCs w:val="22"/>
                <w:lang w:eastAsia="sv-SE"/>
              </w:rPr>
            </w:pPr>
            <w:r w:rsidRPr="00A610C5">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w:t>
            </w:r>
            <w:r>
              <w:rPr>
                <w:szCs w:val="22"/>
                <w:lang w:eastAsia="sv-SE"/>
              </w:rPr>
              <w:t xml:space="preserve">. </w:t>
            </w:r>
            <w:r w:rsidRPr="00B15CBD">
              <w:rPr>
                <w:szCs w:val="22"/>
                <w:lang w:eastAsia="sv-SE"/>
              </w:rPr>
              <w:t>This field is excluded when determining changes in system information, i.e. changes of XXX should neither result in system information change notifications nor in a modification of valueTag in SIB1.”</w:t>
            </w:r>
          </w:p>
        </w:tc>
      </w:tr>
      <w:tr w:rsidR="005B7637" w14:paraId="2A31FED6" w14:textId="77777777" w:rsidTr="0017274C">
        <w:tc>
          <w:tcPr>
            <w:tcW w:w="14173" w:type="dxa"/>
            <w:tcBorders>
              <w:top w:val="single" w:sz="4" w:space="0" w:color="auto"/>
              <w:left w:val="single" w:sz="4" w:space="0" w:color="auto"/>
              <w:bottom w:val="single" w:sz="4" w:space="0" w:color="auto"/>
              <w:right w:val="single" w:sz="4" w:space="0" w:color="auto"/>
            </w:tcBorders>
          </w:tcPr>
          <w:p w14:paraId="56EF0C5F" w14:textId="77777777" w:rsidR="005B7637" w:rsidRDefault="005B7637" w:rsidP="00E22A74">
            <w:pPr>
              <w:pStyle w:val="TAL"/>
              <w:rPr>
                <w:b/>
                <w:bCs/>
                <w:i/>
                <w:iCs/>
              </w:rPr>
            </w:pPr>
            <w:r>
              <w:rPr>
                <w:b/>
                <w:bCs/>
                <w:i/>
                <w:iCs/>
              </w:rPr>
              <w:t>taCommonDrift</w:t>
            </w:r>
          </w:p>
          <w:p w14:paraId="2BBA6E9B" w14:textId="4E587A13" w:rsidR="005B7637" w:rsidRDefault="005B7637" w:rsidP="00E22A74">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r>
      <w:tr w:rsidR="005B7637" w14:paraId="7463CFB9" w14:textId="77777777" w:rsidTr="0017274C">
        <w:tc>
          <w:tcPr>
            <w:tcW w:w="14173" w:type="dxa"/>
            <w:tcBorders>
              <w:top w:val="single" w:sz="4" w:space="0" w:color="auto"/>
              <w:left w:val="single" w:sz="4" w:space="0" w:color="auto"/>
              <w:bottom w:val="single" w:sz="4" w:space="0" w:color="auto"/>
              <w:right w:val="single" w:sz="4" w:space="0" w:color="auto"/>
            </w:tcBorders>
          </w:tcPr>
          <w:p w14:paraId="5B0A1901" w14:textId="77777777" w:rsidR="005B7637" w:rsidRDefault="005B7637" w:rsidP="00E22A74">
            <w:pPr>
              <w:pStyle w:val="TAL"/>
              <w:rPr>
                <w:b/>
                <w:bCs/>
                <w:i/>
                <w:iCs/>
              </w:rPr>
            </w:pPr>
            <w:r>
              <w:rPr>
                <w:b/>
                <w:bCs/>
                <w:i/>
                <w:iCs/>
              </w:rPr>
              <w:t>taCommonDriftVariant</w:t>
            </w:r>
          </w:p>
          <w:p w14:paraId="2D6E1D39" w14:textId="0FC331C1" w:rsidR="005B7637" w:rsidRDefault="005B7637" w:rsidP="00E22A74">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r>
    </w:tbl>
    <w:p w14:paraId="7EBA06BF" w14:textId="77777777" w:rsidR="005B7637" w:rsidRPr="00D27132" w:rsidRDefault="005B7637" w:rsidP="00394471"/>
    <w:p w14:paraId="5B135E43" w14:textId="77777777" w:rsidR="00394471" w:rsidRPr="00D27132" w:rsidRDefault="00394471" w:rsidP="00394471">
      <w:pPr>
        <w:pStyle w:val="4"/>
      </w:pPr>
      <w:bookmarkStart w:id="1588" w:name="_Toc60777286"/>
      <w:bookmarkStart w:id="1589" w:name="_Toc90651158"/>
      <w:r w:rsidRPr="00D27132">
        <w:lastRenderedPageBreak/>
        <w:t>–</w:t>
      </w:r>
      <w:r w:rsidRPr="00D27132">
        <w:tab/>
      </w:r>
      <w:r w:rsidRPr="00D27132">
        <w:rPr>
          <w:i/>
        </w:rPr>
        <w:t>NZP-CSI-RS-Resource</w:t>
      </w:r>
      <w:bookmarkEnd w:id="1588"/>
      <w:bookmarkEnd w:id="1589"/>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77777777" w:rsidR="00394471" w:rsidRPr="00D27132" w:rsidRDefault="00394471" w:rsidP="009C7017">
      <w:pPr>
        <w:pStyle w:val="PL"/>
      </w:pPr>
      <w:r w:rsidRPr="00D27132">
        <w:t xml:space="preserve">    ...</w:t>
      </w:r>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r w:rsidRPr="00D27132">
              <w:rPr>
                <w:b/>
                <w:i/>
                <w:szCs w:val="22"/>
                <w:lang w:eastAsia="sv-SE"/>
              </w:rPr>
              <w:t>periodicityAndOffset</w:t>
            </w:r>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ResourceConfig</w:t>
            </w:r>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r w:rsidRPr="00D27132">
              <w:rPr>
                <w:b/>
                <w:i/>
                <w:szCs w:val="22"/>
                <w:lang w:eastAsia="sv-SE"/>
              </w:rPr>
              <w:t>powerControlOffset</w:t>
            </w:r>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r w:rsidRPr="00D27132">
              <w:rPr>
                <w:b/>
                <w:i/>
                <w:szCs w:val="22"/>
                <w:lang w:eastAsia="sv-SE"/>
              </w:rPr>
              <w:t>powerControlOffsetSS</w:t>
            </w:r>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r w:rsidRPr="00D27132">
              <w:rPr>
                <w:b/>
                <w:i/>
                <w:szCs w:val="22"/>
                <w:lang w:eastAsia="sv-SE"/>
              </w:rPr>
              <w:t>qcl-InfoPeriodicCSI-RS</w:t>
            </w:r>
          </w:p>
          <w:p w14:paraId="29F8C247" w14:textId="416D654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TCI-State</w:t>
            </w:r>
            <w:r w:rsidR="00651368">
              <w:rPr>
                <w:i/>
                <w:szCs w:val="22"/>
                <w:lang w:eastAsia="sv-SE"/>
              </w:rPr>
              <w:t xml:space="preserve"> </w:t>
            </w:r>
            <w:r w:rsidR="00651368" w:rsidRPr="0017274C">
              <w:rPr>
                <w:iCs/>
                <w:szCs w:val="22"/>
                <w:lang w:eastAsia="sv-SE"/>
              </w:rPr>
              <w:t xml:space="preserve">or </w:t>
            </w:r>
            <w:r w:rsidR="00651368" w:rsidRPr="00957C2C">
              <w:rPr>
                <w:i/>
                <w:szCs w:val="22"/>
                <w:lang w:eastAsia="sv-SE"/>
              </w:rPr>
              <w:t>DLorJoint-TCIState</w:t>
            </w:r>
            <w:r w:rsidRPr="00D27132">
              <w:rPr>
                <w:i/>
                <w:szCs w:val="22"/>
                <w:lang w:eastAsia="sv-SE"/>
              </w:rPr>
              <w:t xml:space="preserv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w:t>
            </w:r>
            <w:r w:rsidR="00651368">
              <w:rPr>
                <w:szCs w:val="22"/>
                <w:lang w:eastAsia="sv-SE"/>
              </w:rPr>
              <w:t xml:space="preserve">or in </w:t>
            </w:r>
            <w:r w:rsidR="00651368" w:rsidRPr="0017274C">
              <w:rPr>
                <w:i/>
                <w:iCs/>
                <w:szCs w:val="22"/>
                <w:lang w:eastAsia="sv-SE"/>
              </w:rPr>
              <w:t>dl-orJoint-TCIState-ToAddModList</w:t>
            </w:r>
            <w:r w:rsidR="00651368" w:rsidRPr="00957C2C">
              <w:rPr>
                <w:szCs w:val="22"/>
                <w:lang w:eastAsia="sv-SE"/>
              </w:rPr>
              <w:t xml:space="preserve"> </w:t>
            </w:r>
            <w:r w:rsidRPr="00D27132">
              <w:rPr>
                <w:szCs w:val="22"/>
                <w:lang w:eastAsia="sv-SE"/>
              </w:rPr>
              <w:t xml:space="preserve">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r w:rsidRPr="00D27132">
              <w:rPr>
                <w:b/>
                <w:i/>
                <w:szCs w:val="22"/>
                <w:lang w:eastAsia="sv-SE"/>
              </w:rPr>
              <w:t>resourceMapping</w:t>
            </w:r>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r w:rsidRPr="00D27132">
              <w:rPr>
                <w:b/>
                <w:i/>
                <w:szCs w:val="22"/>
                <w:lang w:eastAsia="sv-SE"/>
              </w:rPr>
              <w:t>scramblingID</w:t>
            </w:r>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4"/>
      </w:pPr>
      <w:bookmarkStart w:id="1590" w:name="_Toc60777287"/>
      <w:bookmarkStart w:id="1591" w:name="_Toc90651159"/>
      <w:r w:rsidRPr="00D27132">
        <w:t>–</w:t>
      </w:r>
      <w:r w:rsidRPr="00D27132">
        <w:tab/>
      </w:r>
      <w:r w:rsidRPr="00D27132">
        <w:rPr>
          <w:i/>
        </w:rPr>
        <w:t>NZP-CSI-RS-ResourceId</w:t>
      </w:r>
      <w:bookmarkEnd w:id="1590"/>
      <w:bookmarkEnd w:id="1591"/>
    </w:p>
    <w:p w14:paraId="19FE064D" w14:textId="77777777" w:rsidR="00394471" w:rsidRPr="00D27132" w:rsidRDefault="00394471" w:rsidP="00394471">
      <w:r w:rsidRPr="00D27132">
        <w:t xml:space="preserve">The IE </w:t>
      </w:r>
      <w:r w:rsidRPr="00D27132">
        <w:rPr>
          <w:i/>
        </w:rPr>
        <w:t>NZP-CSI-RS-ResourceId</w:t>
      </w:r>
      <w:r w:rsidRPr="00D27132">
        <w:t xml:space="preserve"> is used to identify one NZP-CSI-RS-Resource.</w:t>
      </w:r>
    </w:p>
    <w:p w14:paraId="41448081" w14:textId="77777777" w:rsidR="00394471" w:rsidRPr="00D27132" w:rsidRDefault="00394471" w:rsidP="00394471">
      <w:pPr>
        <w:pStyle w:val="TH"/>
      </w:pPr>
      <w:r w:rsidRPr="00D27132">
        <w:rPr>
          <w:i/>
        </w:rPr>
        <w:t>NZP-CSI-RS-ResourceId</w:t>
      </w:r>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4"/>
      </w:pPr>
      <w:bookmarkStart w:id="1592" w:name="_Toc60777288"/>
      <w:bookmarkStart w:id="1593" w:name="_Toc90651160"/>
      <w:r w:rsidRPr="00D27132">
        <w:t>–</w:t>
      </w:r>
      <w:r w:rsidRPr="00D27132">
        <w:tab/>
      </w:r>
      <w:r w:rsidRPr="00D27132">
        <w:rPr>
          <w:i/>
        </w:rPr>
        <w:t>NZP-CSI-RS-ResourceSet</w:t>
      </w:r>
      <w:bookmarkEnd w:id="1592"/>
      <w:bookmarkEnd w:id="1593"/>
    </w:p>
    <w:p w14:paraId="32759294" w14:textId="77777777" w:rsidR="00394471" w:rsidRPr="00D27132" w:rsidRDefault="00394471" w:rsidP="00394471">
      <w:r w:rsidRPr="00D27132">
        <w:t xml:space="preserve">The IE </w:t>
      </w:r>
      <w:r w:rsidRPr="00D27132">
        <w:rPr>
          <w:i/>
        </w:rPr>
        <w:t>NZP-CSI-RS-ResourceSet</w:t>
      </w:r>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ResourceSet</w:t>
      </w:r>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311B2A27" w14:textId="403A5E1E" w:rsidR="00F27D15" w:rsidRDefault="00394471" w:rsidP="00F27D15">
      <w:pPr>
        <w:pStyle w:val="PL"/>
      </w:pPr>
      <w:r w:rsidRPr="00D27132">
        <w:t xml:space="preserve">    ]]</w:t>
      </w:r>
      <w:r w:rsidR="00F27D15">
        <w:t>,</w:t>
      </w:r>
    </w:p>
    <w:p w14:paraId="7A2CD7AE" w14:textId="77777777" w:rsidR="00F27D15" w:rsidRDefault="00F27D15" w:rsidP="00F27D15">
      <w:pPr>
        <w:pStyle w:val="PL"/>
      </w:pPr>
      <w:r>
        <w:t xml:space="preserve">    [[</w:t>
      </w:r>
    </w:p>
    <w:p w14:paraId="255B3349" w14:textId="47559899" w:rsidR="00F27D15" w:rsidRDefault="00F27D15" w:rsidP="00F27D15">
      <w:pPr>
        <w:pStyle w:val="PL"/>
      </w:pPr>
      <w:r>
        <w:t xml:space="preserve">    pdc-Info-r17                        ENUMERATED {true}                                                       OPTIONAL</w:t>
      </w:r>
      <w:r w:rsidR="00651368">
        <w:t>,</w:t>
      </w:r>
      <w:r>
        <w:t xml:space="preserve">  -- Need R</w:t>
      </w:r>
    </w:p>
    <w:p w14:paraId="7501ED82" w14:textId="41B5CEA3" w:rsidR="00651368" w:rsidRDefault="00651368" w:rsidP="00651368">
      <w:pPr>
        <w:pStyle w:val="PL"/>
      </w:pPr>
      <w:r>
        <w:t xml:space="preserve">    cmrGroupingAndPairing-r17           CMRGroupingAndPairing-r17                                               OPTIONAL   -- Need R</w:t>
      </w:r>
    </w:p>
    <w:p w14:paraId="4613BAF5" w14:textId="36CB41C6" w:rsidR="00394471" w:rsidRPr="00D27132" w:rsidRDefault="00F27D15" w:rsidP="00F27D15">
      <w:pPr>
        <w:pStyle w:val="PL"/>
      </w:pPr>
      <w:r>
        <w:t xml:space="preserve">    ]]</w:t>
      </w:r>
    </w:p>
    <w:p w14:paraId="7DF81820" w14:textId="77777777" w:rsidR="00394471" w:rsidRPr="00D27132" w:rsidRDefault="00394471" w:rsidP="009C7017">
      <w:pPr>
        <w:pStyle w:val="PL"/>
      </w:pPr>
      <w:r w:rsidRPr="00D27132">
        <w:t>}</w:t>
      </w:r>
    </w:p>
    <w:p w14:paraId="603E1FAC" w14:textId="77777777" w:rsidR="00651368" w:rsidRDefault="00651368" w:rsidP="00651368">
      <w:pPr>
        <w:pStyle w:val="PL"/>
      </w:pPr>
    </w:p>
    <w:p w14:paraId="4A51E559" w14:textId="7B5513CF" w:rsidR="00651368" w:rsidRDefault="00651368" w:rsidP="00651368">
      <w:pPr>
        <w:pStyle w:val="PL"/>
      </w:pPr>
      <w:r>
        <w:t>CMRGroupingAndPairing-r17 ::=        SEQUENCE {</w:t>
      </w:r>
    </w:p>
    <w:p w14:paraId="42D85555" w14:textId="5F9574D4" w:rsidR="00651368" w:rsidRDefault="00651368" w:rsidP="00651368">
      <w:pPr>
        <w:pStyle w:val="PL"/>
      </w:pPr>
      <w:r>
        <w:t xml:space="preserve">    nrofResourcesGroup1-r17              INTEGER </w:t>
      </w:r>
      <w:r w:rsidR="00B06511">
        <w:t>(</w:t>
      </w:r>
      <w:r>
        <w:t>1..7</w:t>
      </w:r>
      <w:r w:rsidR="00B06511">
        <w:t>)</w:t>
      </w:r>
      <w:r>
        <w:t>,</w:t>
      </w:r>
    </w:p>
    <w:p w14:paraId="004E7B18" w14:textId="0B70DF1A" w:rsidR="00651368" w:rsidRDefault="00651368" w:rsidP="00651368">
      <w:pPr>
        <w:pStyle w:val="PL"/>
      </w:pPr>
      <w:r>
        <w:t xml:space="preserve">    nrofResourcesGroup2-r17              INTEGER </w:t>
      </w:r>
      <w:r w:rsidR="00B06511">
        <w:t>(</w:t>
      </w:r>
      <w:r>
        <w:t>1..7</w:t>
      </w:r>
      <w:r w:rsidR="00B06511">
        <w:t>)</w:t>
      </w:r>
      <w:r>
        <w:t>,</w:t>
      </w:r>
    </w:p>
    <w:p w14:paraId="5DD4F9B2" w14:textId="042B9A5A" w:rsidR="00651368" w:rsidRDefault="00651368" w:rsidP="00651368">
      <w:pPr>
        <w:pStyle w:val="PL"/>
      </w:pPr>
      <w:r>
        <w:lastRenderedPageBreak/>
        <w:t xml:space="preserve">    pair1OfNZP-CSI-RS-r17                NZP-CSI-RS-Pair</w:t>
      </w:r>
      <w:r w:rsidR="00B06511">
        <w:t>ing</w:t>
      </w:r>
      <w:r>
        <w:t>-r17                                                 OPTIONAL,  -- Need R</w:t>
      </w:r>
    </w:p>
    <w:p w14:paraId="4E7C016C" w14:textId="17CD2120" w:rsidR="00651368" w:rsidRDefault="00651368" w:rsidP="00651368">
      <w:pPr>
        <w:pStyle w:val="PL"/>
      </w:pPr>
      <w:r>
        <w:t xml:space="preserve">    pair2OfNZP-CSI-RS-r17                NZP-CSI-RS-Pair</w:t>
      </w:r>
      <w:r w:rsidR="00B06511">
        <w:t>ing</w:t>
      </w:r>
      <w:r>
        <w:t>-r17                                                 OPTIONAL   -- Need R</w:t>
      </w:r>
    </w:p>
    <w:p w14:paraId="064F79B5" w14:textId="11B3CD81" w:rsidR="00651368" w:rsidRDefault="00651368" w:rsidP="00651368">
      <w:pPr>
        <w:pStyle w:val="PL"/>
      </w:pPr>
      <w:r>
        <w:t>}</w:t>
      </w:r>
    </w:p>
    <w:p w14:paraId="39DF7E6B" w14:textId="77777777" w:rsidR="00651368" w:rsidRPr="00D27132" w:rsidRDefault="00651368" w:rsidP="00651368">
      <w:pPr>
        <w:pStyle w:val="PL"/>
      </w:pPr>
    </w:p>
    <w:p w14:paraId="31FCD6B1" w14:textId="7281DF82" w:rsidR="00651368" w:rsidRDefault="00651368" w:rsidP="00651368">
      <w:pPr>
        <w:pStyle w:val="PL"/>
      </w:pPr>
      <w:r>
        <w:t>NZP-CSI-RS-Pairing-r17  ::=          SEQUENCE {</w:t>
      </w:r>
    </w:p>
    <w:p w14:paraId="4BC51825" w14:textId="337C8578" w:rsidR="00651368" w:rsidRDefault="00651368" w:rsidP="00651368">
      <w:pPr>
        <w:pStyle w:val="PL"/>
      </w:pPr>
      <w:r>
        <w:t xml:space="preserve">    nzp-CSI-RS-ResourceId</w:t>
      </w:r>
      <w:r w:rsidR="00B06511">
        <w:t>1</w:t>
      </w:r>
      <w:r>
        <w:t xml:space="preserve">-r17           </w:t>
      </w:r>
      <w:r w:rsidRPr="00D27132">
        <w:t>NZP-CSI-RS-ResourceSetId</w:t>
      </w:r>
      <w:r>
        <w:t>,</w:t>
      </w:r>
    </w:p>
    <w:p w14:paraId="633C2718" w14:textId="4B1912F3" w:rsidR="00651368" w:rsidRDefault="00651368" w:rsidP="00651368">
      <w:pPr>
        <w:pStyle w:val="PL"/>
      </w:pPr>
      <w:r>
        <w:t xml:space="preserve">    nzp-CSI-RS-ResourceId</w:t>
      </w:r>
      <w:r w:rsidR="00B06511">
        <w:t>2</w:t>
      </w:r>
      <w:r>
        <w:t xml:space="preserve">-r17           </w:t>
      </w:r>
      <w:r w:rsidRPr="00D27132">
        <w:t>NZP-CSI-RS-ResourceSetId</w:t>
      </w:r>
    </w:p>
    <w:p w14:paraId="15B4B3E4" w14:textId="77777777" w:rsidR="00651368" w:rsidRPr="009C7017" w:rsidRDefault="00651368" w:rsidP="00651368">
      <w:pPr>
        <w:pStyle w:val="PL"/>
      </w:pPr>
      <w:r>
        <w:t>}</w:t>
      </w:r>
    </w:p>
    <w:p w14:paraId="549A7EF5" w14:textId="77777777" w:rsidR="00651368" w:rsidRPr="00D27132" w:rsidRDefault="00651368"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t xml:space="preserve">NZP-CSI-RS-ResourceSet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r w:rsidRPr="00D27132">
              <w:rPr>
                <w:b/>
                <w:i/>
                <w:szCs w:val="22"/>
                <w:lang w:eastAsia="sv-SE"/>
              </w:rPr>
              <w:t>aperiodicTriggeringOffse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r w:rsidRPr="00D27132">
              <w:rPr>
                <w:i/>
                <w:szCs w:val="22"/>
                <w:lang w:eastAsia="sv-SE"/>
              </w:rPr>
              <w:t>aperiodicTriggeringOffset</w:t>
            </w:r>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651368" w:rsidRPr="00651368" w14:paraId="0D4899A4" w14:textId="77777777" w:rsidTr="00E22A74">
        <w:tc>
          <w:tcPr>
            <w:tcW w:w="0" w:type="auto"/>
            <w:tcBorders>
              <w:top w:val="single" w:sz="4" w:space="0" w:color="auto"/>
              <w:left w:val="single" w:sz="4" w:space="0" w:color="auto"/>
              <w:bottom w:val="single" w:sz="4" w:space="0" w:color="auto"/>
              <w:right w:val="single" w:sz="4" w:space="0" w:color="auto"/>
            </w:tcBorders>
          </w:tcPr>
          <w:p w14:paraId="2C79649F" w14:textId="77777777" w:rsidR="00651368" w:rsidRPr="00651368" w:rsidRDefault="00651368" w:rsidP="00E22A74">
            <w:pPr>
              <w:pStyle w:val="TAL"/>
              <w:rPr>
                <w:b/>
                <w:i/>
                <w:szCs w:val="22"/>
                <w:lang w:eastAsia="sv-SE"/>
              </w:rPr>
            </w:pPr>
            <w:r w:rsidRPr="00651368">
              <w:rPr>
                <w:b/>
                <w:i/>
                <w:szCs w:val="22"/>
                <w:lang w:eastAsia="sv-SE"/>
              </w:rPr>
              <w:t>cmrGroupingAndPairing</w:t>
            </w:r>
          </w:p>
          <w:p w14:paraId="4815F443" w14:textId="10C57B3B" w:rsidR="00651368" w:rsidRPr="00651368" w:rsidRDefault="00651368" w:rsidP="00E22A74">
            <w:pPr>
              <w:pStyle w:val="TAL"/>
              <w:rPr>
                <w:b/>
                <w:i/>
                <w:szCs w:val="22"/>
                <w:lang w:eastAsia="sv-SE"/>
              </w:rPr>
            </w:pPr>
            <w:r w:rsidRPr="00651368">
              <w:rPr>
                <w:szCs w:val="22"/>
                <w:lang w:eastAsia="sv-SE"/>
              </w:rPr>
              <w:t xml:space="preserve">Configures CMR groups and pairs. The first </w:t>
            </w:r>
            <w:r w:rsidRPr="0017274C">
              <w:rPr>
                <w:i/>
                <w:iCs/>
              </w:rPr>
              <w:t>nrofResourcesGroup</w:t>
            </w:r>
            <w:r w:rsidRPr="0017274C">
              <w:rPr>
                <w:i/>
                <w:iCs/>
                <w:szCs w:val="22"/>
                <w:lang w:eastAsia="sv-SE"/>
              </w:rPr>
              <w:t>1</w:t>
            </w:r>
            <w:r w:rsidRPr="00651368">
              <w:rPr>
                <w:szCs w:val="22"/>
                <w:lang w:eastAsia="sv-SE"/>
              </w:rPr>
              <w:t xml:space="preserve"> resources in the NZP-CSI-RS resource set belong to G</w:t>
            </w:r>
            <w:r w:rsidRPr="00AB2111">
              <w:rPr>
                <w:szCs w:val="22"/>
                <w:lang w:eastAsia="sv-SE"/>
              </w:rPr>
              <w:t xml:space="preserve">roup 1 and the following </w:t>
            </w:r>
            <w:r w:rsidRPr="0017274C">
              <w:rPr>
                <w:i/>
                <w:iCs/>
              </w:rPr>
              <w:t>nrofResourcesGroup2</w:t>
            </w:r>
            <w:r w:rsidRPr="00651368">
              <w:rPr>
                <w:szCs w:val="22"/>
                <w:lang w:eastAsia="sv-SE"/>
              </w:rPr>
              <w:t xml:space="preserve"> resources in the NZP-CSI-RS resource set belong to </w:t>
            </w:r>
            <w:r w:rsidRPr="00AB2111">
              <w:rPr>
                <w:szCs w:val="22"/>
                <w:lang w:eastAsia="sv-SE"/>
              </w:rPr>
              <w:t>G</w:t>
            </w:r>
            <w:r w:rsidRPr="00800E9E">
              <w:rPr>
                <w:szCs w:val="22"/>
                <w:lang w:eastAsia="sv-SE"/>
              </w:rPr>
              <w:t xml:space="preserve">roup 2 corresponding to </w:t>
            </w:r>
            <w:r w:rsidRPr="0017274C">
              <w:rPr>
                <w:i/>
                <w:iCs/>
                <w:szCs w:val="22"/>
                <w:lang w:eastAsia="sv-SE"/>
              </w:rPr>
              <w:t>k1</w:t>
            </w:r>
            <w:r w:rsidRPr="00651368">
              <w:rPr>
                <w:szCs w:val="22"/>
                <w:lang w:eastAsia="sv-SE"/>
              </w:rPr>
              <w:t xml:space="preserve"> and </w:t>
            </w:r>
            <w:r w:rsidRPr="0017274C">
              <w:rPr>
                <w:i/>
                <w:iCs/>
                <w:szCs w:val="22"/>
                <w:lang w:eastAsia="sv-SE"/>
              </w:rPr>
              <w:t>k2</w:t>
            </w:r>
            <w:r w:rsidRPr="00651368">
              <w:rPr>
                <w:szCs w:val="22"/>
                <w:lang w:eastAsia="sv-SE"/>
              </w:rPr>
              <w:t xml:space="preserve"> as specified in TS 38.214</w:t>
            </w:r>
            <w:r w:rsidRPr="00AB2111">
              <w:rPr>
                <w:szCs w:val="22"/>
                <w:lang w:eastAsia="sv-SE"/>
              </w:rPr>
              <w:t xml:space="preserve"> clause </w:t>
            </w:r>
            <w:r w:rsidRPr="0017274C">
              <w:rPr>
                <w:lang w:eastAsia="zh-CN"/>
              </w:rPr>
              <w:t>5.2.1.4.1</w:t>
            </w:r>
            <w:r w:rsidRPr="00651368">
              <w:rPr>
                <w:szCs w:val="22"/>
                <w:lang w:eastAsia="sv-SE"/>
              </w:rPr>
              <w:t xml:space="preserve">. Maximum total number in Group </w:t>
            </w:r>
            <w:r w:rsidRPr="00AB2111">
              <w:rPr>
                <w:szCs w:val="22"/>
                <w:lang w:eastAsia="sv-SE"/>
              </w:rPr>
              <w:t xml:space="preserve">1 and </w:t>
            </w:r>
            <w:r w:rsidRPr="00800E9E">
              <w:rPr>
                <w:szCs w:val="22"/>
                <w:lang w:eastAsia="sv-SE"/>
              </w:rPr>
              <w:t>Group 2 is 8 (see TS 38.214 [19], clauses</w:t>
            </w:r>
            <w:r w:rsidRPr="00064878">
              <w:rPr>
                <w:szCs w:val="22"/>
                <w:lang w:eastAsia="sv-SE"/>
              </w:rPr>
              <w:t xml:space="preserve"> </w:t>
            </w:r>
            <w:r w:rsidRPr="0017274C">
              <w:rPr>
                <w:lang w:eastAsia="zh-CN"/>
              </w:rPr>
              <w:t>5.2.1.4.1 and 5.2.1.4.2</w:t>
            </w:r>
            <w:r w:rsidRPr="00651368">
              <w:rPr>
                <w:szCs w:val="22"/>
                <w:lang w:eastAsia="sv-SE"/>
              </w:rPr>
              <w:t>)</w:t>
            </w:r>
            <w:r>
              <w:rPr>
                <w:szCs w:val="22"/>
                <w:lang w:eastAsia="sv-SE"/>
              </w:rPr>
              <w:t>.</w:t>
            </w:r>
          </w:p>
        </w:tc>
      </w:tr>
      <w:tr w:rsidR="00B06511" w:rsidRPr="00B06511" w14:paraId="295AD3BF" w14:textId="77777777" w:rsidTr="00E22A74">
        <w:tc>
          <w:tcPr>
            <w:tcW w:w="0" w:type="auto"/>
            <w:tcBorders>
              <w:top w:val="single" w:sz="4" w:space="0" w:color="auto"/>
              <w:left w:val="single" w:sz="4" w:space="0" w:color="auto"/>
              <w:bottom w:val="single" w:sz="4" w:space="0" w:color="auto"/>
              <w:right w:val="single" w:sz="4" w:space="0" w:color="auto"/>
            </w:tcBorders>
          </w:tcPr>
          <w:p w14:paraId="353AE040" w14:textId="36412174" w:rsidR="00651368" w:rsidRPr="0017274C" w:rsidRDefault="00850B30" w:rsidP="0017274C">
            <w:pPr>
              <w:pStyle w:val="TAL"/>
              <w:rPr>
                <w:b/>
                <w:bCs/>
                <w:i/>
                <w:iCs/>
                <w:lang w:eastAsia="sv-SE"/>
              </w:rPr>
            </w:pPr>
            <w:r>
              <w:rPr>
                <w:b/>
                <w:bCs/>
                <w:i/>
                <w:iCs/>
                <w:lang w:eastAsia="sv-SE"/>
              </w:rPr>
              <w:t>pair1OfNZP</w:t>
            </w:r>
            <w:r w:rsidR="00651368" w:rsidRPr="0017274C">
              <w:rPr>
                <w:b/>
                <w:bCs/>
                <w:i/>
                <w:iCs/>
                <w:lang w:eastAsia="sv-SE"/>
              </w:rPr>
              <w:t>-CSI-RS</w:t>
            </w:r>
            <w:r>
              <w:rPr>
                <w:b/>
                <w:bCs/>
                <w:i/>
                <w:iCs/>
                <w:lang w:eastAsia="sv-SE"/>
              </w:rPr>
              <w:t>, pair2OfNZP</w:t>
            </w:r>
            <w:r w:rsidRPr="00C97B82">
              <w:rPr>
                <w:b/>
                <w:bCs/>
                <w:i/>
                <w:iCs/>
                <w:lang w:eastAsia="sv-SE"/>
              </w:rPr>
              <w:t>-CSI-RS</w:t>
            </w:r>
          </w:p>
          <w:p w14:paraId="2EB9CF84" w14:textId="1C4B8FDF" w:rsidR="00651368" w:rsidRPr="004F1B8A" w:rsidRDefault="00651368" w:rsidP="00E22A74">
            <w:pPr>
              <w:pStyle w:val="TAL"/>
              <w:rPr>
                <w:b/>
                <w:i/>
                <w:szCs w:val="22"/>
                <w:lang w:eastAsia="sv-SE"/>
              </w:rPr>
            </w:pPr>
            <w:r w:rsidRPr="0017274C">
              <w:rPr>
                <w:bCs/>
                <w:iCs/>
                <w:szCs w:val="22"/>
                <w:lang w:eastAsia="sv-SE"/>
              </w:rPr>
              <w:t xml:space="preserve">A pair of NZP CSI-RS resources. In one pair, one resource shall belong to group 1 and the other resource shall belong to group 2 as configured by </w:t>
            </w:r>
            <w:r w:rsidRPr="00B06511">
              <w:t>nrofResourcesGroup</w:t>
            </w:r>
            <w:r w:rsidRPr="0017274C">
              <w:rPr>
                <w:bCs/>
                <w:iCs/>
                <w:szCs w:val="22"/>
                <w:lang w:eastAsia="sv-SE"/>
              </w:rPr>
              <w:t xml:space="preserve">1 and </w:t>
            </w:r>
            <w:r w:rsidRPr="00B06511">
              <w:t>nrofResourcesGroup2</w:t>
            </w:r>
            <w:r w:rsidRPr="0017274C">
              <w:rPr>
                <w:bCs/>
                <w:iCs/>
                <w:szCs w:val="22"/>
                <w:lang w:eastAsia="sv-SE"/>
              </w:rPr>
              <w:t>. (see TS 38.214 [19], clause xx)</w:t>
            </w:r>
            <w:r w:rsidRPr="00B06511">
              <w:rPr>
                <w:bCs/>
                <w:iCs/>
                <w:szCs w:val="22"/>
                <w:lang w:eastAsia="sv-SE"/>
              </w:rPr>
              <w:t>.</w:t>
            </w:r>
          </w:p>
        </w:tc>
      </w:tr>
      <w:tr w:rsidR="00D27132"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27132" w:rsidRDefault="00394471" w:rsidP="00964CC4">
            <w:pPr>
              <w:pStyle w:val="TAL"/>
              <w:rPr>
                <w:szCs w:val="22"/>
                <w:lang w:eastAsia="sv-SE"/>
              </w:rPr>
            </w:pPr>
            <w:r w:rsidRPr="00D27132">
              <w:rPr>
                <w:b/>
                <w:i/>
                <w:szCs w:val="22"/>
                <w:lang w:eastAsia="sv-SE"/>
              </w:rPr>
              <w:t>nzp-CSI-RS-Resources</w:t>
            </w:r>
          </w:p>
          <w:p w14:paraId="2B0804AE" w14:textId="77777777" w:rsidR="00394471" w:rsidRPr="00D27132" w:rsidRDefault="00394471" w:rsidP="00964CC4">
            <w:pPr>
              <w:pStyle w:val="TAL"/>
              <w:rPr>
                <w:szCs w:val="22"/>
                <w:lang w:eastAsia="sv-SE"/>
              </w:rPr>
            </w:pPr>
            <w:r w:rsidRPr="00D27132">
              <w:rPr>
                <w:szCs w:val="22"/>
                <w:lang w:eastAsia="sv-SE"/>
              </w:rPr>
              <w:t>NZP-CSI-RS-Resources associated with this NZP-CSI-RS resource set (see TS 38.214 [19], clause 5.2). For CSI, there are at most 8 NZP CSI RS resources per resource set.</w:t>
            </w:r>
          </w:p>
        </w:tc>
      </w:tr>
      <w:tr w:rsidR="00F27D15" w:rsidRPr="009C7017" w14:paraId="7DECB06E" w14:textId="77777777" w:rsidTr="00E22A74">
        <w:tc>
          <w:tcPr>
            <w:tcW w:w="0" w:type="auto"/>
            <w:tcBorders>
              <w:top w:val="single" w:sz="4" w:space="0" w:color="auto"/>
              <w:left w:val="single" w:sz="4" w:space="0" w:color="auto"/>
              <w:bottom w:val="single" w:sz="4" w:space="0" w:color="auto"/>
              <w:right w:val="single" w:sz="4" w:space="0" w:color="auto"/>
            </w:tcBorders>
          </w:tcPr>
          <w:p w14:paraId="0628515F" w14:textId="77777777" w:rsidR="00F27D15" w:rsidRPr="009C7017" w:rsidRDefault="00F27D15" w:rsidP="00E22A74">
            <w:pPr>
              <w:pStyle w:val="TAL"/>
              <w:rPr>
                <w:szCs w:val="22"/>
                <w:lang w:eastAsia="sv-SE"/>
              </w:rPr>
            </w:pPr>
            <w:r>
              <w:rPr>
                <w:b/>
                <w:i/>
                <w:szCs w:val="22"/>
                <w:lang w:eastAsia="sv-SE"/>
              </w:rPr>
              <w:t>pdc</w:t>
            </w:r>
            <w:r w:rsidRPr="009C7017">
              <w:rPr>
                <w:b/>
                <w:i/>
                <w:szCs w:val="22"/>
                <w:lang w:eastAsia="sv-SE"/>
              </w:rPr>
              <w:t>-Info</w:t>
            </w:r>
          </w:p>
          <w:p w14:paraId="53C66A66" w14:textId="77777777" w:rsidR="00F27D15" w:rsidRPr="009C7017" w:rsidRDefault="00F27D15" w:rsidP="00E22A74">
            <w:pPr>
              <w:pStyle w:val="TAL"/>
              <w:rPr>
                <w:b/>
                <w:i/>
                <w:szCs w:val="22"/>
                <w:lang w:eastAsia="sv-SE"/>
              </w:rPr>
            </w:pPr>
            <w:r w:rsidRPr="004514C3">
              <w:rPr>
                <w:szCs w:val="22"/>
                <w:lang w:eastAsia="sv-SE"/>
              </w:rPr>
              <w:t>Indicates that th</w:t>
            </w:r>
            <w:r>
              <w:rPr>
                <w:szCs w:val="22"/>
                <w:lang w:eastAsia="sv-SE"/>
              </w:rPr>
              <w:t>is</w:t>
            </w:r>
            <w:r w:rsidRPr="004514C3">
              <w:rPr>
                <w:szCs w:val="22"/>
                <w:lang w:eastAsia="sv-SE"/>
              </w:rPr>
              <w:t xml:space="preserve"> NZP-CSI-RS-ResourceSet</w:t>
            </w:r>
            <w:r>
              <w:rPr>
                <w:szCs w:val="22"/>
                <w:lang w:eastAsia="sv-SE"/>
              </w:rPr>
              <w:t xml:space="preserve">, if </w:t>
            </w:r>
            <w:r w:rsidRPr="004514C3">
              <w:rPr>
                <w:szCs w:val="22"/>
                <w:lang w:eastAsia="sv-SE"/>
              </w:rPr>
              <w:t xml:space="preserve">configured </w:t>
            </w:r>
            <w:r>
              <w:rPr>
                <w:szCs w:val="22"/>
                <w:lang w:eastAsia="sv-SE"/>
              </w:rPr>
              <w:t xml:space="preserve">also </w:t>
            </w:r>
            <w:r w:rsidRPr="004514C3">
              <w:rPr>
                <w:szCs w:val="22"/>
                <w:lang w:eastAsia="sv-SE"/>
              </w:rPr>
              <w:t xml:space="preserve">with </w:t>
            </w:r>
            <w:r>
              <w:rPr>
                <w:i/>
                <w:iCs/>
                <w:szCs w:val="22"/>
                <w:lang w:eastAsia="sv-SE"/>
              </w:rPr>
              <w:t>trs-Info,</w:t>
            </w:r>
            <w:r>
              <w:rPr>
                <w:szCs w:val="22"/>
                <w:lang w:eastAsia="sv-SE"/>
              </w:rPr>
              <w:t xml:space="preserve"> is </w:t>
            </w:r>
            <w:r w:rsidRPr="004514C3">
              <w:rPr>
                <w:szCs w:val="22"/>
                <w:lang w:eastAsia="sv-SE"/>
              </w:rPr>
              <w:t>used for propagation delay compensation.</w:t>
            </w:r>
            <w:r>
              <w:rPr>
                <w:szCs w:val="22"/>
                <w:lang w:eastAsia="sv-SE"/>
              </w:rPr>
              <w:t xml:space="preserve"> </w:t>
            </w:r>
            <w:r w:rsidRPr="003E107E">
              <w:rPr>
                <w:szCs w:val="22"/>
                <w:lang w:eastAsia="sv-SE"/>
              </w:rPr>
              <w:t xml:space="preserve">The field can be present only if </w:t>
            </w:r>
            <w:r w:rsidRPr="003E107E">
              <w:rPr>
                <w:i/>
                <w:iCs/>
                <w:szCs w:val="22"/>
                <w:lang w:eastAsia="sv-SE"/>
              </w:rPr>
              <w:t>trs-info</w:t>
            </w:r>
            <w:r w:rsidRPr="003E107E">
              <w:rPr>
                <w:szCs w:val="22"/>
                <w:lang w:eastAsia="sv-SE"/>
              </w:rPr>
              <w:t xml:space="preserve"> is present.</w:t>
            </w:r>
            <w:r>
              <w:rPr>
                <w:szCs w:val="22"/>
                <w:lang w:eastAsia="sv-SE"/>
              </w:rPr>
              <w:t xml:space="preserve"> </w:t>
            </w:r>
            <w:r w:rsidRPr="003E107E">
              <w:rPr>
                <w:szCs w:val="22"/>
                <w:lang w:eastAsia="sv-SE"/>
              </w:rPr>
              <w:t xml:space="preserve">The field can be present in only one </w:t>
            </w:r>
            <w:r w:rsidRPr="003E107E">
              <w:rPr>
                <w:i/>
                <w:iCs/>
                <w:szCs w:val="22"/>
                <w:lang w:eastAsia="sv-SE"/>
              </w:rPr>
              <w:t>NZP-CSI-RS-ResourceSet</w:t>
            </w:r>
            <w:r w:rsidRPr="003E107E">
              <w:rPr>
                <w:szCs w:val="22"/>
                <w:lang w:eastAsia="sv-SE"/>
              </w:rPr>
              <w:t>.</w:t>
            </w:r>
            <w:r>
              <w:rPr>
                <w:szCs w:val="22"/>
                <w:lang w:eastAsia="sv-SE"/>
              </w:rPr>
              <w:t xml:space="preserve"> If network configures this field for an </w:t>
            </w:r>
            <w:r w:rsidRPr="00147523">
              <w:rPr>
                <w:i/>
                <w:iCs/>
                <w:szCs w:val="22"/>
                <w:lang w:eastAsia="sv-SE"/>
              </w:rPr>
              <w:t>NZP-CSI-RS-ResourceSet</w:t>
            </w:r>
            <w:r>
              <w:rPr>
                <w:szCs w:val="22"/>
                <w:lang w:eastAsia="sv-SE"/>
              </w:rPr>
              <w:t>, the UE measures the UE Rx-Tx time difference based on resources configured in this resource set.</w:t>
            </w:r>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ReportConfig</w:t>
            </w:r>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r w:rsidRPr="00D27132">
              <w:rPr>
                <w:b/>
                <w:i/>
                <w:szCs w:val="22"/>
                <w:lang w:eastAsia="sv-SE"/>
              </w:rPr>
              <w:t>trs-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4"/>
      </w:pPr>
      <w:bookmarkStart w:id="1594" w:name="_Toc60777289"/>
      <w:bookmarkStart w:id="1595" w:name="_Toc90651161"/>
      <w:r w:rsidRPr="00D27132">
        <w:t>–</w:t>
      </w:r>
      <w:r w:rsidRPr="00D27132">
        <w:tab/>
      </w:r>
      <w:r w:rsidRPr="00D27132">
        <w:rPr>
          <w:i/>
        </w:rPr>
        <w:t>NZP-CSI-RS-ResourceSetId</w:t>
      </w:r>
      <w:bookmarkEnd w:id="1594"/>
      <w:bookmarkEnd w:id="1595"/>
    </w:p>
    <w:p w14:paraId="281D9277" w14:textId="77777777" w:rsidR="00394471" w:rsidRPr="00D27132" w:rsidRDefault="00394471" w:rsidP="00394471">
      <w:r w:rsidRPr="00D27132">
        <w:t xml:space="preserve">The IE </w:t>
      </w:r>
      <w:r w:rsidRPr="00D27132">
        <w:rPr>
          <w:i/>
        </w:rPr>
        <w:t>NZP-CSI-RS-ResourceSetId</w:t>
      </w:r>
      <w:r w:rsidRPr="00D27132">
        <w:t xml:space="preserve"> is used to identify one </w:t>
      </w:r>
      <w:r w:rsidRPr="00D27132">
        <w:rPr>
          <w:i/>
        </w:rPr>
        <w:t>NZP-CSI-RS-ResourceSet</w:t>
      </w:r>
      <w:r w:rsidRPr="00D27132">
        <w:t>.</w:t>
      </w:r>
    </w:p>
    <w:p w14:paraId="1188976E" w14:textId="77777777" w:rsidR="00394471" w:rsidRPr="00D27132" w:rsidRDefault="00394471" w:rsidP="00394471">
      <w:pPr>
        <w:pStyle w:val="TH"/>
      </w:pPr>
      <w:r w:rsidRPr="00D27132">
        <w:rPr>
          <w:i/>
        </w:rPr>
        <w:lastRenderedPageBreak/>
        <w:t>NZP-CSI-RS-ResourceSetId</w:t>
      </w:r>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t>-- ASN1STOP</w:t>
      </w:r>
    </w:p>
    <w:p w14:paraId="1B814D86" w14:textId="77777777" w:rsidR="00394471" w:rsidRPr="00D27132" w:rsidRDefault="00394471" w:rsidP="00394471"/>
    <w:p w14:paraId="4A87C101" w14:textId="77777777" w:rsidR="00394471" w:rsidRPr="00D27132" w:rsidRDefault="00394471" w:rsidP="00394471">
      <w:pPr>
        <w:pStyle w:val="4"/>
      </w:pPr>
      <w:bookmarkStart w:id="1596" w:name="_Toc60777290"/>
      <w:bookmarkStart w:id="1597" w:name="_Toc90651162"/>
      <w:r w:rsidRPr="00D27132">
        <w:t>–</w:t>
      </w:r>
      <w:r w:rsidRPr="00D27132">
        <w:tab/>
      </w:r>
      <w:r w:rsidRPr="00D27132">
        <w:rPr>
          <w:i/>
          <w:noProof/>
        </w:rPr>
        <w:t>P-Max</w:t>
      </w:r>
      <w:bookmarkEnd w:id="1596"/>
      <w:bookmarkEnd w:id="1597"/>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r w:rsidRPr="00D27132">
        <w:rPr>
          <w:i/>
        </w:rPr>
        <w:t>Pcompensation</w:t>
      </w:r>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4"/>
        <w:rPr>
          <w:rFonts w:eastAsia="MS Mincho"/>
        </w:rPr>
      </w:pPr>
      <w:bookmarkStart w:id="1598" w:name="_Toc60777291"/>
      <w:bookmarkStart w:id="1599" w:name="_Toc90651163"/>
      <w:r w:rsidRPr="00D27132">
        <w:rPr>
          <w:rFonts w:eastAsia="MS Mincho"/>
        </w:rPr>
        <w:t>–</w:t>
      </w:r>
      <w:r w:rsidRPr="00D27132">
        <w:rPr>
          <w:rFonts w:eastAsia="MS Mincho"/>
        </w:rPr>
        <w:tab/>
      </w:r>
      <w:r w:rsidRPr="00D27132">
        <w:rPr>
          <w:rFonts w:eastAsia="MS Mincho"/>
          <w:i/>
        </w:rPr>
        <w:t>PCI-List</w:t>
      </w:r>
      <w:bookmarkEnd w:id="1598"/>
      <w:bookmarkEnd w:id="1599"/>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4"/>
        <w:rPr>
          <w:rFonts w:eastAsia="MS Mincho"/>
        </w:rPr>
      </w:pPr>
      <w:bookmarkStart w:id="1600" w:name="_Toc60777292"/>
      <w:bookmarkStart w:id="1601" w:name="_Toc90651164"/>
      <w:r w:rsidRPr="00D27132">
        <w:rPr>
          <w:rFonts w:eastAsia="MS Mincho"/>
        </w:rPr>
        <w:lastRenderedPageBreak/>
        <w:t>–</w:t>
      </w:r>
      <w:r w:rsidRPr="00D27132">
        <w:rPr>
          <w:rFonts w:eastAsia="MS Mincho"/>
        </w:rPr>
        <w:tab/>
      </w:r>
      <w:r w:rsidRPr="00D27132">
        <w:rPr>
          <w:rFonts w:eastAsia="MS Mincho"/>
          <w:i/>
        </w:rPr>
        <w:t>PCI-Range</w:t>
      </w:r>
      <w:bookmarkEnd w:id="1600"/>
      <w:bookmarkEnd w:id="1601"/>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4"/>
        <w:rPr>
          <w:rFonts w:eastAsia="MS Mincho"/>
        </w:rPr>
      </w:pPr>
      <w:bookmarkStart w:id="1602" w:name="_Toc60777293"/>
      <w:bookmarkStart w:id="1603" w:name="_Toc90651165"/>
      <w:r w:rsidRPr="00D27132">
        <w:rPr>
          <w:rFonts w:eastAsia="MS Mincho"/>
        </w:rPr>
        <w:t>–</w:t>
      </w:r>
      <w:r w:rsidRPr="00D27132">
        <w:rPr>
          <w:rFonts w:eastAsia="MS Mincho"/>
        </w:rPr>
        <w:tab/>
      </w:r>
      <w:r w:rsidRPr="00D27132">
        <w:rPr>
          <w:rFonts w:eastAsia="MS Mincho"/>
          <w:i/>
        </w:rPr>
        <w:t>PCI-RangeElement</w:t>
      </w:r>
      <w:bookmarkEnd w:id="1602"/>
      <w:bookmarkEnd w:id="1603"/>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RangeElement</w:t>
      </w:r>
      <w:r w:rsidRPr="00D27132">
        <w:rPr>
          <w:rFonts w:eastAsia="MS Mincho"/>
        </w:rPr>
        <w:t xml:space="preserve"> is used to define a PCI-Range as part of a list (e.g. AddMod list).</w:t>
      </w:r>
    </w:p>
    <w:p w14:paraId="1836858A" w14:textId="77777777" w:rsidR="00394471" w:rsidRPr="00D27132" w:rsidRDefault="00394471" w:rsidP="00394471">
      <w:pPr>
        <w:pStyle w:val="TH"/>
        <w:rPr>
          <w:rFonts w:eastAsia="MS Mincho"/>
        </w:rPr>
      </w:pPr>
      <w:r w:rsidRPr="00D27132">
        <w:rPr>
          <w:rFonts w:eastAsia="MS Mincho"/>
          <w:i/>
        </w:rPr>
        <w:t>PCI-RangeElement</w:t>
      </w:r>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lastRenderedPageBreak/>
              <w:t xml:space="preserve">PCI-RangeElement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r w:rsidRPr="00D27132">
              <w:rPr>
                <w:b/>
                <w:i/>
                <w:szCs w:val="22"/>
                <w:lang w:eastAsia="sv-SE"/>
              </w:rPr>
              <w:t>pci-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4"/>
        <w:rPr>
          <w:rFonts w:eastAsia="MS Mincho"/>
        </w:rPr>
      </w:pPr>
      <w:bookmarkStart w:id="1604" w:name="_Toc60777294"/>
      <w:bookmarkStart w:id="1605" w:name="_Toc90651166"/>
      <w:r w:rsidRPr="00D27132">
        <w:rPr>
          <w:rFonts w:eastAsia="MS Mincho"/>
        </w:rPr>
        <w:t>–</w:t>
      </w:r>
      <w:r w:rsidRPr="00D27132">
        <w:rPr>
          <w:rFonts w:eastAsia="MS Mincho"/>
        </w:rPr>
        <w:tab/>
      </w:r>
      <w:r w:rsidRPr="00D27132">
        <w:rPr>
          <w:rFonts w:eastAsia="MS Mincho"/>
          <w:i/>
        </w:rPr>
        <w:t>PCI-RangeIndex</w:t>
      </w:r>
      <w:bookmarkEnd w:id="1604"/>
      <w:bookmarkEnd w:id="1605"/>
    </w:p>
    <w:p w14:paraId="76B6D06C" w14:textId="77777777" w:rsidR="00394471" w:rsidRPr="00D27132" w:rsidRDefault="00394471" w:rsidP="00394471">
      <w:pPr>
        <w:rPr>
          <w:rFonts w:eastAsia="MS Mincho"/>
        </w:rPr>
      </w:pPr>
      <w:r w:rsidRPr="00D27132">
        <w:t>The IE PCI-RangeIndex identifies a physical cell id range, which may be used for different purposes.</w:t>
      </w:r>
    </w:p>
    <w:p w14:paraId="5E66A86F" w14:textId="77777777" w:rsidR="00394471" w:rsidRPr="00D27132" w:rsidRDefault="00394471" w:rsidP="00394471">
      <w:pPr>
        <w:pStyle w:val="TH"/>
      </w:pPr>
      <w:r w:rsidRPr="00D27132">
        <w:rPr>
          <w:i/>
        </w:rPr>
        <w:t>PCI-RangeIndex</w:t>
      </w:r>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4"/>
        <w:rPr>
          <w:rFonts w:eastAsia="MS Mincho"/>
        </w:rPr>
      </w:pPr>
      <w:bookmarkStart w:id="1606" w:name="_Toc60777295"/>
      <w:bookmarkStart w:id="1607" w:name="_Toc90651167"/>
      <w:r w:rsidRPr="00D27132">
        <w:rPr>
          <w:rFonts w:eastAsia="MS Mincho"/>
        </w:rPr>
        <w:t>–</w:t>
      </w:r>
      <w:r w:rsidRPr="00D27132">
        <w:rPr>
          <w:rFonts w:eastAsia="MS Mincho"/>
        </w:rPr>
        <w:tab/>
      </w:r>
      <w:r w:rsidRPr="00D27132">
        <w:rPr>
          <w:rFonts w:eastAsia="MS Mincho"/>
          <w:i/>
        </w:rPr>
        <w:t>PCI-RangeIndexList</w:t>
      </w:r>
      <w:bookmarkEnd w:id="1606"/>
      <w:bookmarkEnd w:id="1607"/>
    </w:p>
    <w:p w14:paraId="494D4D0E" w14:textId="77777777" w:rsidR="00394471" w:rsidRPr="00D27132" w:rsidRDefault="00394471" w:rsidP="00394471">
      <w:pPr>
        <w:rPr>
          <w:rFonts w:eastAsia="MS Mincho"/>
        </w:rPr>
      </w:pPr>
      <w:r w:rsidRPr="00D27132">
        <w:t xml:space="preserve">The IE </w:t>
      </w:r>
      <w:r w:rsidRPr="00D27132">
        <w:rPr>
          <w:i/>
        </w:rPr>
        <w:t>PCI-RangeIndexList</w:t>
      </w:r>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RangeIndexList</w:t>
      </w:r>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4"/>
      </w:pPr>
      <w:bookmarkStart w:id="1608" w:name="_Toc60777296"/>
      <w:bookmarkStart w:id="1609" w:name="_Toc90651168"/>
      <w:r w:rsidRPr="00D27132">
        <w:t>–</w:t>
      </w:r>
      <w:r w:rsidRPr="00D27132">
        <w:tab/>
      </w:r>
      <w:r w:rsidRPr="00D27132">
        <w:rPr>
          <w:i/>
        </w:rPr>
        <w:t>PDCCH-Config</w:t>
      </w:r>
      <w:bookmarkEnd w:id="1608"/>
      <w:bookmarkEnd w:id="1609"/>
    </w:p>
    <w:p w14:paraId="3D01B49F" w14:textId="7BAD3F0C" w:rsidR="00394471" w:rsidRPr="00D27132" w:rsidRDefault="00394471" w:rsidP="00394471">
      <w:r w:rsidRPr="00D27132">
        <w:t xml:space="preserve">The IE </w:t>
      </w:r>
      <w:r w:rsidRPr="00D27132">
        <w:rPr>
          <w:i/>
        </w:rPr>
        <w:t xml:space="preserve">PDCCH-Config </w:t>
      </w:r>
      <w:r w:rsidRPr="00D27132">
        <w:t xml:space="preserve">is used to configure UE specific </w:t>
      </w:r>
      <w:r w:rsidR="00CE6FBC">
        <w:t xml:space="preserve">or </w:t>
      </w:r>
      <w:r w:rsidR="00CE6FBC">
        <w:rPr>
          <w:lang w:eastAsia="sv-SE"/>
        </w:rPr>
        <w:t>MBS multicast</w:t>
      </w:r>
      <w:r w:rsidR="00CE6FBC" w:rsidRPr="00D27132">
        <w:t xml:space="preserve"> </w:t>
      </w:r>
      <w:r w:rsidRPr="00D27132">
        <w:t xml:space="preserve">PDCCH parameters such as control resource sets (CORESET), search spaces and additional parameters for acquiring the PDCCH. If this IE is used for the scheduled </w:t>
      </w:r>
      <w:r w:rsidR="00CF53DD">
        <w:t xml:space="preserve">SCell </w:t>
      </w:r>
      <w:r w:rsidRPr="00D27132">
        <w:t xml:space="preserve">in case of cross carrier scheduling, the fields other than </w:t>
      </w:r>
      <w:r w:rsidRPr="00D27132">
        <w:rPr>
          <w:i/>
        </w:rPr>
        <w:t>searchSpacesToAddModList</w:t>
      </w:r>
      <w:r w:rsidRPr="00D27132">
        <w:t xml:space="preserve"> and </w:t>
      </w:r>
      <w:r w:rsidRPr="00D27132">
        <w:rPr>
          <w:i/>
        </w:rPr>
        <w:t>searchSpacesToReleaseList</w:t>
      </w:r>
      <w:r w:rsidRPr="00D27132">
        <w:t xml:space="preserve"> are absent. If the IE is used for a dormant BWP, the fields other than </w:t>
      </w:r>
      <w:r w:rsidRPr="00D27132">
        <w:rPr>
          <w:i/>
        </w:rPr>
        <w:t>controlResourceSetToAddModList</w:t>
      </w:r>
      <w:r w:rsidRPr="00D27132">
        <w:t xml:space="preserve"> and </w:t>
      </w:r>
      <w:r w:rsidRPr="00D27132">
        <w:rPr>
          <w:i/>
        </w:rPr>
        <w:t>controlResourceSetToReleaseList</w:t>
      </w:r>
      <w:r w:rsidRPr="00D27132">
        <w:t xml:space="preserve"> are absent.</w:t>
      </w:r>
      <w:r w:rsidR="00CE6FBC">
        <w:t xml:space="preserve"> If </w:t>
      </w:r>
      <w:r w:rsidR="00CE6FBC" w:rsidRPr="00D27132">
        <w:t>this IE is used for</w:t>
      </w:r>
      <w:r w:rsidR="00CE6FBC">
        <w:t xml:space="preserve"> MBS CFR, the field </w:t>
      </w:r>
      <w:r w:rsidR="00CE6FBC" w:rsidRPr="009A1F2C">
        <w:rPr>
          <w:i/>
        </w:rPr>
        <w:t xml:space="preserve">downlinkPreemptiom,tpc-PUSCH, tpc-SRS, uplinkCancellation, monitoringCapabilityConfig, </w:t>
      </w:r>
      <w:r w:rsidR="00CE6FBC" w:rsidRPr="00D27132">
        <w:t>and</w:t>
      </w:r>
      <w:r w:rsidR="00CE6FBC" w:rsidRPr="009A1F2C">
        <w:rPr>
          <w:i/>
        </w:rPr>
        <w:t xml:space="preserve"> searchSpaceSwitchConfig</w:t>
      </w:r>
      <w:r w:rsidR="00CE6FBC">
        <w:t xml:space="preserve"> are absent.</w:t>
      </w:r>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353655E3" w14:textId="78E30787" w:rsidR="00651368" w:rsidRDefault="00394471" w:rsidP="00651368">
      <w:pPr>
        <w:pStyle w:val="PL"/>
      </w:pPr>
      <w:r w:rsidRPr="00D27132">
        <w:t xml:space="preserve">    ]]</w:t>
      </w:r>
      <w:r w:rsidR="00651368">
        <w:t>,</w:t>
      </w:r>
    </w:p>
    <w:p w14:paraId="0089AEAD" w14:textId="77777777" w:rsidR="00651368" w:rsidRDefault="00651368" w:rsidP="00651368">
      <w:pPr>
        <w:pStyle w:val="PL"/>
      </w:pPr>
      <w:r>
        <w:t xml:space="preserve">    [[</w:t>
      </w:r>
    </w:p>
    <w:p w14:paraId="3CFEC1B8" w14:textId="7C473A2C" w:rsidR="00651368" w:rsidRDefault="00651368" w:rsidP="00651368">
      <w:pPr>
        <w:pStyle w:val="PL"/>
      </w:pPr>
      <w:r>
        <w:t xml:space="preserve">    sfnScheme-r17                       ENUMERATED {sfnSchemeA,sfnSchemeB}                               OPTIONAL,   -- Need R</w:t>
      </w:r>
    </w:p>
    <w:p w14:paraId="0C372B76" w14:textId="38EF7E2F" w:rsidR="00940426" w:rsidRDefault="00940426" w:rsidP="00651368">
      <w:pPr>
        <w:pStyle w:val="PL"/>
      </w:pPr>
      <w:r>
        <w:t xml:space="preserve">    </w:t>
      </w:r>
      <w:r w:rsidRPr="00940426">
        <w:t>searchSpacesToAddModListExt-v17</w:t>
      </w:r>
      <w:r>
        <w:t>00</w:t>
      </w:r>
      <w:r w:rsidRPr="00940426">
        <w:t xml:space="preserve">   SEQUENCE(SIZE (1..10)) OF SearchSpaceExt-v17</w:t>
      </w:r>
      <w:r>
        <w:t>00</w:t>
      </w:r>
      <w:r w:rsidRPr="00940426">
        <w:t xml:space="preserve">                   OPTIONAL,   -- Need N</w:t>
      </w:r>
    </w:p>
    <w:p w14:paraId="192E1015" w14:textId="77777777" w:rsidR="006C501F" w:rsidRDefault="006C501F" w:rsidP="0017274C">
      <w:pPr>
        <w:pStyle w:val="PL"/>
      </w:pPr>
      <w:r w:rsidRPr="006F772F">
        <w:t xml:space="preserve">    monitoringCapabilityConfig-r17      </w:t>
      </w:r>
      <w:r w:rsidRPr="006F772F">
        <w:rPr>
          <w:color w:val="993366"/>
        </w:rPr>
        <w:t>ENUMERATED</w:t>
      </w:r>
      <w:r w:rsidRPr="006F772F">
        <w:t xml:space="preserve"> { r15monitoringcapability, r16monitoringcapability, r17monitoringcapability }</w:t>
      </w:r>
    </w:p>
    <w:p w14:paraId="76C525AB" w14:textId="5512A9FA" w:rsidR="006C501F" w:rsidRPr="006F772F" w:rsidRDefault="006C501F" w:rsidP="0017274C">
      <w:pPr>
        <w:pStyle w:val="PL"/>
        <w:rPr>
          <w:color w:val="808080"/>
        </w:rPr>
      </w:pPr>
      <w:r>
        <w:t xml:space="preserve">                                                                    </w:t>
      </w:r>
      <w:r w:rsidRPr="006F772F">
        <w:t xml:space="preserve">                                     </w:t>
      </w:r>
      <w:r w:rsidRPr="006F772F">
        <w:rPr>
          <w:color w:val="993366"/>
        </w:rPr>
        <w:t>OPTIONAL</w:t>
      </w:r>
      <w:r w:rsidR="00940426">
        <w:rPr>
          <w:color w:val="993366"/>
        </w:rPr>
        <w:t>,</w:t>
      </w:r>
      <w:r w:rsidRPr="006F772F">
        <w:t xml:space="preserve">   </w:t>
      </w:r>
      <w:r w:rsidRPr="006F772F">
        <w:rPr>
          <w:color w:val="808080"/>
        </w:rPr>
        <w:t>-- Need M</w:t>
      </w:r>
    </w:p>
    <w:p w14:paraId="3ADD21BA" w14:textId="26EEC822" w:rsidR="00940426" w:rsidRDefault="00940426" w:rsidP="00940426">
      <w:pPr>
        <w:pStyle w:val="PL"/>
      </w:pPr>
      <w:r w:rsidRPr="006F772F">
        <w:t xml:space="preserve">    </w:t>
      </w:r>
      <w:r>
        <w:t>searchSpaceSwitch</w:t>
      </w:r>
      <w:commentRangeStart w:id="1610"/>
      <w:r>
        <w:t>Timer-r17</w:t>
      </w:r>
      <w:commentRangeEnd w:id="1610"/>
      <w:r w:rsidR="00535A87">
        <w:rPr>
          <w:rStyle w:val="af1"/>
          <w:rFonts w:ascii="Times New Roman" w:hAnsi="Times New Roman"/>
          <w:noProof w:val="0"/>
          <w:lang w:eastAsia="ja-JP"/>
        </w:rPr>
        <w:commentReference w:id="1610"/>
      </w:r>
      <w:r>
        <w:t xml:space="preserve">          INTEGER (1..800)                                                 OPTIONAL,   -- Need R</w:t>
      </w:r>
    </w:p>
    <w:p w14:paraId="417E9371" w14:textId="77777777" w:rsidR="00940426" w:rsidRDefault="00940426" w:rsidP="00940426">
      <w:pPr>
        <w:pStyle w:val="PL"/>
      </w:pPr>
      <w:r w:rsidRPr="006F772F">
        <w:t xml:space="preserve">    </w:t>
      </w:r>
      <w:r>
        <w:t>pdcch-SkippingDurationList-r17      SEQUENCE(SIZE (1..3)) OF PDCCH-SkippingDuration-r17              OPTIONAL    -- Need R</w:t>
      </w:r>
    </w:p>
    <w:p w14:paraId="760AE659" w14:textId="2DBCDD32" w:rsidR="00394471" w:rsidRPr="00D27132" w:rsidRDefault="00651368" w:rsidP="00940426">
      <w:pPr>
        <w:pStyle w:val="PL"/>
      </w:pPr>
      <w:r>
        <w:t xml:space="preserve">    ]]</w:t>
      </w:r>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5C1D0DB0" w:rsidR="00394471" w:rsidRDefault="00394471" w:rsidP="009C7017">
      <w:pPr>
        <w:pStyle w:val="PL"/>
      </w:pPr>
    </w:p>
    <w:p w14:paraId="7C2CA9D7" w14:textId="77777777" w:rsidR="00940426" w:rsidRPr="00C120F0" w:rsidRDefault="00940426" w:rsidP="00940426">
      <w:pPr>
        <w:pStyle w:val="PL"/>
      </w:pPr>
      <w:r w:rsidRPr="00046E28">
        <w:rPr>
          <w:rFonts w:hint="eastAsia"/>
          <w:lang w:eastAsia="zh-CN"/>
        </w:rPr>
        <w:t>PDCCH-</w:t>
      </w:r>
      <w:r w:rsidRPr="00046E28">
        <w:t>SkippingDuration</w:t>
      </w:r>
      <w:r w:rsidRPr="00046E28">
        <w:rPr>
          <w:rFonts w:hint="eastAsia"/>
          <w:lang w:eastAsia="zh-CN"/>
        </w:rPr>
        <w:t>-r17</w:t>
      </w:r>
      <w:r>
        <w:rPr>
          <w:rFonts w:eastAsia="等线" w:hint="eastAsia"/>
          <w:lang w:eastAsia="zh-CN"/>
        </w:rPr>
        <w:t xml:space="preserve"> </w:t>
      </w:r>
      <w:r>
        <w:t xml:space="preserve">::=      </w:t>
      </w:r>
      <w:r w:rsidRPr="00D27132">
        <w:t>INTEGER (1..</w:t>
      </w:r>
      <w:r>
        <w:rPr>
          <w:rFonts w:eastAsia="等线" w:hint="eastAsia"/>
          <w:lang w:eastAsia="zh-CN"/>
        </w:rPr>
        <w:t>800</w:t>
      </w:r>
      <w:r w:rsidRPr="00D27132">
        <w:t>)</w:t>
      </w:r>
    </w:p>
    <w:p w14:paraId="61A2FD6A" w14:textId="77777777" w:rsidR="00940426" w:rsidRPr="00D27132" w:rsidRDefault="00940426"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6F003352" w:rsidR="00394471" w:rsidRDefault="00394471" w:rsidP="00394471">
      <w:pPr>
        <w:rPr>
          <w:lang w:eastAsia="sv-SE"/>
        </w:rPr>
      </w:pPr>
    </w:p>
    <w:p w14:paraId="09364994" w14:textId="77777777" w:rsidR="00940426" w:rsidRDefault="00940426" w:rsidP="0017274C">
      <w:pPr>
        <w:pStyle w:val="EditorsNote"/>
        <w:rPr>
          <w:rFonts w:eastAsia="等线"/>
          <w:lang w:eastAsia="zh-CN"/>
        </w:rPr>
      </w:pPr>
      <w:r>
        <w:rPr>
          <w:rFonts w:eastAsia="等线"/>
        </w:rPr>
        <w:t>Editor’s NOTE:</w:t>
      </w:r>
      <w:r>
        <w:rPr>
          <w:rFonts w:eastAsia="等线" w:hint="eastAsia"/>
          <w:lang w:eastAsia="zh-CN"/>
        </w:rPr>
        <w:t xml:space="preserve"> </w:t>
      </w:r>
      <w:r w:rsidRPr="00CA655A">
        <w:rPr>
          <w:rFonts w:eastAsia="等线"/>
          <w:lang w:eastAsia="zh-CN"/>
        </w:rPr>
        <w:t>It is FFS whether SSSG switching or PDCCH skipping is only applicable when C-DRX is configured. Wait for further RAN1 clarification.</w:t>
      </w:r>
    </w:p>
    <w:p w14:paraId="0C948379" w14:textId="1404F7BB" w:rsidR="00850B30" w:rsidRPr="00D27132" w:rsidRDefault="00850B30" w:rsidP="00850B30">
      <w:pPr>
        <w:pStyle w:val="EditorsNote"/>
        <w:rPr>
          <w:lang w:eastAsia="sv-SE"/>
        </w:rPr>
      </w:pPr>
      <w:r w:rsidRPr="008265C9">
        <w:rPr>
          <w:lang w:eastAsia="sv-SE"/>
        </w:rPr>
        <w:t>Editor’s note: searchSpacesToAddModListExt2 may need to be added to PDCCH-ConfigCommon as well</w:t>
      </w:r>
      <w:r>
        <w:rPr>
          <w:lang w:eastAsia="sv-SE"/>
        </w:rPr>
        <w:t>.</w:t>
      </w:r>
    </w:p>
    <w:p w14:paraId="75BDB0D8" w14:textId="77777777" w:rsidR="00940426" w:rsidRPr="00D27132" w:rsidRDefault="00940426"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lastRenderedPageBreak/>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r w:rsidRPr="00D27132">
              <w:rPr>
                <w:b/>
                <w:i/>
                <w:szCs w:val="22"/>
                <w:lang w:eastAsia="sv-SE"/>
              </w:rPr>
              <w:t>controlResourceSetToAddModList, controlResourceSetToAddModList</w:t>
            </w:r>
            <w:r w:rsidR="00C5556C" w:rsidRPr="00D27132">
              <w:rPr>
                <w:b/>
                <w:i/>
                <w:szCs w:val="22"/>
                <w:lang w:eastAsia="sv-SE"/>
              </w:rPr>
              <w:t>SizeExt</w:t>
            </w:r>
          </w:p>
          <w:p w14:paraId="3E1FE9AA" w14:textId="3CE93FE3" w:rsidR="00394471" w:rsidRPr="00D27132" w:rsidRDefault="00394471" w:rsidP="00964CC4">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r w:rsidRPr="00D27132">
              <w:rPr>
                <w:i/>
                <w:iCs/>
                <w:szCs w:val="22"/>
                <w:lang w:eastAsia="sv-SE"/>
              </w:rPr>
              <w:t>controlResourceSetToAddModList</w:t>
            </w:r>
            <w:r w:rsidRPr="00D27132">
              <w:rPr>
                <w:szCs w:val="22"/>
                <w:lang w:eastAsia="sv-SE"/>
              </w:rPr>
              <w:t xml:space="preserve"> and in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controlResourceSetToAddModList</w:t>
            </w:r>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w:t>
            </w:r>
            <w:r w:rsidR="00C5556C" w:rsidRPr="00D27132">
              <w:rPr>
                <w:szCs w:val="22"/>
                <w:lang w:eastAsia="sv-SE"/>
              </w:rPr>
              <w:t xml:space="preserve">(or deleted using </w:t>
            </w:r>
            <w:r w:rsidR="00C5556C" w:rsidRPr="00D27132">
              <w:rPr>
                <w:i/>
                <w:szCs w:val="22"/>
                <w:lang w:eastAsia="sv-SE"/>
              </w:rPr>
              <w:t>controlResourceSetToReleaseListSizeExt</w:t>
            </w:r>
            <w:r w:rsidR="00C5556C" w:rsidRPr="00D27132">
              <w:rPr>
                <w:szCs w:val="22"/>
                <w:lang w:eastAsia="sv-SE"/>
              </w:rPr>
              <w:t xml:space="preserve">) </w:t>
            </w:r>
            <w:r w:rsidRPr="00D27132">
              <w:rPr>
                <w:szCs w:val="22"/>
                <w:lang w:eastAsia="sv-SE"/>
              </w:rPr>
              <w:t xml:space="preserve">and vice-versa. In case network reconfigures control resource set with the same </w:t>
            </w:r>
            <w:r w:rsidRPr="00D27132">
              <w:rPr>
                <w:i/>
                <w:szCs w:val="22"/>
                <w:lang w:eastAsia="sv-SE"/>
              </w:rPr>
              <w:t>ControlResourceSetId</w:t>
            </w:r>
            <w:r w:rsidRPr="00D27132">
              <w:rPr>
                <w:szCs w:val="22"/>
                <w:lang w:eastAsia="sv-SE"/>
              </w:rPr>
              <w:t xml:space="preserve"> as used for </w:t>
            </w:r>
            <w:r w:rsidRPr="00D27132">
              <w:rPr>
                <w:i/>
                <w:szCs w:val="22"/>
                <w:lang w:eastAsia="sv-SE"/>
              </w:rPr>
              <w:t>commonControlResourceSet</w:t>
            </w:r>
            <w:r w:rsidRPr="00D27132">
              <w:rPr>
                <w:szCs w:val="22"/>
                <w:lang w:eastAsia="sv-SE"/>
              </w:rPr>
              <w:t xml:space="preserve"> configured via </w:t>
            </w:r>
            <w:r w:rsidRPr="00D27132">
              <w:rPr>
                <w:i/>
                <w:szCs w:val="22"/>
                <w:lang w:eastAsia="sv-SE"/>
              </w:rPr>
              <w:t>PDCCH-ConfigCommon</w:t>
            </w:r>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r w:rsidRPr="00D27132">
              <w:rPr>
                <w:i/>
                <w:szCs w:val="22"/>
                <w:lang w:eastAsia="sv-SE"/>
              </w:rPr>
              <w:t>servingCellConfigCommon</w:t>
            </w:r>
            <w:r w:rsidRPr="00D27132">
              <w:rPr>
                <w:szCs w:val="22"/>
                <w:lang w:eastAsia="sv-SE"/>
              </w:rPr>
              <w:t>.</w:t>
            </w:r>
            <w:r w:rsidR="00CE6FBC" w:rsidRPr="00D27132">
              <w:rPr>
                <w:szCs w:val="22"/>
                <w:lang w:eastAsia="sv-SE"/>
              </w:rPr>
              <w:t xml:space="preserve"> </w:t>
            </w:r>
            <w:r w:rsidR="00CE6FBC">
              <w:rPr>
                <w:szCs w:val="22"/>
                <w:lang w:eastAsia="sv-SE"/>
              </w:rPr>
              <w:t xml:space="preserve">The </w:t>
            </w:r>
            <w:r w:rsidR="00CE6FBC" w:rsidRPr="00D27132">
              <w:rPr>
                <w:szCs w:val="22"/>
                <w:lang w:eastAsia="sv-SE"/>
              </w:rPr>
              <w:t xml:space="preserve">network </w:t>
            </w:r>
            <w:r w:rsidR="00CE6FBC">
              <w:rPr>
                <w:szCs w:val="22"/>
                <w:lang w:eastAsia="sv-SE"/>
              </w:rPr>
              <w:t xml:space="preserve">shall not use </w:t>
            </w:r>
            <w:r w:rsidR="00CE6FBC" w:rsidRPr="00D27132">
              <w:rPr>
                <w:szCs w:val="22"/>
                <w:lang w:eastAsia="sv-SE"/>
              </w:rPr>
              <w:t xml:space="preserve">same </w:t>
            </w:r>
            <w:r w:rsidR="00CE6FBC" w:rsidRPr="00D27132">
              <w:rPr>
                <w:i/>
                <w:szCs w:val="22"/>
                <w:lang w:eastAsia="sv-SE"/>
              </w:rPr>
              <w:t>ControlResourceSetId</w:t>
            </w:r>
            <w:r w:rsidR="00CE6FBC" w:rsidRPr="00D27132">
              <w:rPr>
                <w:szCs w:val="22"/>
                <w:lang w:eastAsia="sv-SE"/>
              </w:rPr>
              <w:t xml:space="preserve"> as used for </w:t>
            </w:r>
            <w:r w:rsidR="00CE6FBC" w:rsidRPr="00D27132">
              <w:rPr>
                <w:i/>
                <w:szCs w:val="22"/>
                <w:lang w:eastAsia="sv-SE"/>
              </w:rPr>
              <w:t>commonControlResourceSet</w:t>
            </w:r>
            <w:r w:rsidR="00CE6FBC">
              <w:rPr>
                <w:i/>
                <w:szCs w:val="22"/>
                <w:lang w:eastAsia="sv-SE"/>
              </w:rPr>
              <w:t>Ext</w:t>
            </w:r>
            <w:r w:rsidR="00CE6FBC" w:rsidRPr="00D27132">
              <w:rPr>
                <w:szCs w:val="22"/>
                <w:lang w:eastAsia="sv-SE"/>
              </w:rPr>
              <w:t xml:space="preserve"> configured via </w:t>
            </w:r>
            <w:r w:rsidR="004D393F">
              <w:rPr>
                <w:i/>
                <w:szCs w:val="22"/>
                <w:lang w:eastAsia="sv-SE"/>
              </w:rPr>
              <w:t>SIB20</w:t>
            </w:r>
            <w:r w:rsidR="00CE6FBC">
              <w:rPr>
                <w:szCs w:val="22"/>
                <w:lang w:eastAsia="sv-SE"/>
              </w:rPr>
              <w:t xml:space="preserve"> in this </w:t>
            </w:r>
            <w:commentRangeStart w:id="1611"/>
            <w:r w:rsidR="00CE6FBC">
              <w:rPr>
                <w:szCs w:val="22"/>
                <w:lang w:eastAsia="sv-SE"/>
              </w:rPr>
              <w:t>field</w:t>
            </w:r>
            <w:commentRangeEnd w:id="1611"/>
            <w:r w:rsidR="006128EA">
              <w:rPr>
                <w:rStyle w:val="af1"/>
                <w:rFonts w:ascii="Times New Roman" w:hAnsi="Times New Roman"/>
              </w:rPr>
              <w:commentReference w:id="1611"/>
            </w:r>
            <w:r w:rsidR="00CE6FBC">
              <w:rPr>
                <w:szCs w:val="22"/>
                <w:lang w:eastAsia="sv-SE"/>
              </w:rPr>
              <w:t>.</w:t>
            </w:r>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r w:rsidRPr="00D27132">
              <w:rPr>
                <w:b/>
                <w:i/>
                <w:szCs w:val="22"/>
                <w:lang w:eastAsia="sv-SE"/>
              </w:rPr>
              <w:t>controlResourceSetToReleaseList</w:t>
            </w:r>
            <w:r w:rsidR="00C5556C" w:rsidRPr="00D27132">
              <w:rPr>
                <w:b/>
                <w:i/>
                <w:szCs w:val="22"/>
                <w:lang w:eastAsia="sv-SE"/>
              </w:rPr>
              <w:t>, controlResourceSetToReleaseListSizeExt</w:t>
            </w:r>
          </w:p>
          <w:p w14:paraId="0C0128AB" w14:textId="3E512563"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r w:rsidRPr="00D27132">
              <w:rPr>
                <w:bCs/>
                <w:i/>
                <w:szCs w:val="22"/>
                <w:lang w:eastAsia="sv-SE"/>
              </w:rPr>
              <w:t>controlResourceSetToAddModList</w:t>
            </w:r>
            <w:r w:rsidRPr="00D27132">
              <w:rPr>
                <w:bCs/>
                <w:iCs/>
                <w:szCs w:val="22"/>
                <w:lang w:eastAsia="sv-SE"/>
              </w:rPr>
              <w:t xml:space="preserve"> </w:t>
            </w:r>
            <w:r w:rsidR="00C5556C" w:rsidRPr="00D27132">
              <w:rPr>
                <w:bCs/>
                <w:iCs/>
                <w:szCs w:val="22"/>
                <w:lang w:eastAsia="sv-SE"/>
              </w:rPr>
              <w:t xml:space="preserve">or </w:t>
            </w:r>
            <w:r w:rsidR="00C5556C" w:rsidRPr="00D27132">
              <w:rPr>
                <w:bCs/>
                <w:i/>
                <w:iCs/>
                <w:szCs w:val="22"/>
                <w:lang w:eastAsia="sv-SE"/>
              </w:rPr>
              <w:t xml:space="preserve">controlResourceSetToAddModListSizeExt </w:t>
            </w:r>
            <w:r w:rsidRPr="00D27132">
              <w:rPr>
                <w:bCs/>
                <w:iCs/>
                <w:szCs w:val="22"/>
                <w:lang w:eastAsia="sv-SE"/>
              </w:rPr>
              <w:t xml:space="preserve">and does not release the field </w:t>
            </w:r>
            <w:r w:rsidRPr="00D27132">
              <w:rPr>
                <w:bCs/>
                <w:i/>
                <w:szCs w:val="22"/>
                <w:lang w:eastAsia="sv-SE"/>
              </w:rPr>
              <w:t>commonControlResourceSet</w:t>
            </w:r>
            <w:r w:rsidRPr="00D27132">
              <w:rPr>
                <w:bCs/>
                <w:iCs/>
                <w:szCs w:val="22"/>
                <w:lang w:eastAsia="sv-SE"/>
              </w:rPr>
              <w:t xml:space="preserve"> configured by </w:t>
            </w:r>
            <w:r w:rsidRPr="00D27132">
              <w:rPr>
                <w:bCs/>
                <w:i/>
                <w:szCs w:val="22"/>
                <w:lang w:eastAsia="sv-SE"/>
              </w:rPr>
              <w:t>PDCCH-ConfigCommon</w:t>
            </w:r>
            <w:r w:rsidR="00CE6FBC" w:rsidRPr="00D27132">
              <w:rPr>
                <w:bCs/>
                <w:i/>
                <w:szCs w:val="22"/>
                <w:lang w:eastAsia="sv-SE"/>
              </w:rPr>
              <w:t xml:space="preserve"> </w:t>
            </w:r>
            <w:r w:rsidR="00CE6FBC" w:rsidRPr="00D27132">
              <w:rPr>
                <w:bCs/>
                <w:iCs/>
                <w:szCs w:val="22"/>
                <w:lang w:eastAsia="sv-SE"/>
              </w:rPr>
              <w:t xml:space="preserve">and </w:t>
            </w:r>
            <w:r w:rsidR="00CE6FBC" w:rsidRPr="00D27132">
              <w:rPr>
                <w:bCs/>
                <w:i/>
                <w:szCs w:val="22"/>
                <w:lang w:eastAsia="sv-SE"/>
              </w:rPr>
              <w:t>commonControlResourceSe</w:t>
            </w:r>
            <w:r w:rsidR="00EC3D3D">
              <w:rPr>
                <w:bCs/>
                <w:i/>
                <w:szCs w:val="22"/>
                <w:lang w:eastAsia="sv-SE"/>
              </w:rPr>
              <w:t>t</w:t>
            </w:r>
            <w:r w:rsidR="00CE6FBC">
              <w:rPr>
                <w:bCs/>
                <w:i/>
                <w:szCs w:val="22"/>
                <w:lang w:eastAsia="sv-SE"/>
              </w:rPr>
              <w:t>Ex</w:t>
            </w:r>
            <w:r w:rsidR="00CE6FBC" w:rsidRPr="00D27132">
              <w:rPr>
                <w:bCs/>
                <w:i/>
                <w:szCs w:val="22"/>
                <w:lang w:eastAsia="sv-SE"/>
              </w:rPr>
              <w:t>t</w:t>
            </w:r>
            <w:r w:rsidR="00CE6FBC" w:rsidRPr="00D27132">
              <w:rPr>
                <w:bCs/>
                <w:iCs/>
                <w:szCs w:val="22"/>
                <w:lang w:eastAsia="sv-SE"/>
              </w:rPr>
              <w:t xml:space="preserve"> configured by</w:t>
            </w:r>
            <w:r w:rsidR="00CE6FBC">
              <w:rPr>
                <w:bCs/>
                <w:iCs/>
                <w:szCs w:val="22"/>
                <w:lang w:eastAsia="sv-SE"/>
              </w:rPr>
              <w:t xml:space="preserve"> </w:t>
            </w:r>
            <w:r w:rsidR="004D393F">
              <w:rPr>
                <w:bCs/>
                <w:i/>
                <w:szCs w:val="22"/>
                <w:lang w:eastAsia="sv-SE"/>
              </w:rPr>
              <w:t>SIB20</w:t>
            </w:r>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r w:rsidRPr="00D27132">
              <w:rPr>
                <w:b/>
                <w:i/>
                <w:szCs w:val="22"/>
                <w:lang w:eastAsia="sv-SE"/>
              </w:rPr>
              <w:t>downlinkPreemption</w:t>
            </w:r>
          </w:p>
          <w:p w14:paraId="5C63593C" w14:textId="77777777" w:rsidR="00394471" w:rsidRPr="00D27132" w:rsidRDefault="00394471" w:rsidP="00964CC4">
            <w:pPr>
              <w:pStyle w:val="TAL"/>
              <w:rPr>
                <w:szCs w:val="22"/>
                <w:lang w:eastAsia="sv-SE"/>
              </w:rPr>
            </w:pPr>
            <w:r w:rsidRPr="00D27132">
              <w:rPr>
                <w:szCs w:val="22"/>
                <w:lang w:eastAsia="sv-SE"/>
              </w:rPr>
              <w:t>Configuration of downlink preemption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r w:rsidRPr="00D27132">
              <w:rPr>
                <w:b/>
                <w:bCs/>
                <w:i/>
                <w:iCs/>
                <w:lang w:eastAsia="x-none"/>
              </w:rPr>
              <w:t>monitoringCapabilityConfig</w:t>
            </w:r>
          </w:p>
          <w:p w14:paraId="1611B7FC" w14:textId="5216099C"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r w:rsidR="006C501F" w:rsidRPr="006F772F">
              <w:rPr>
                <w:szCs w:val="22"/>
                <w:lang w:eastAsia="sv-SE"/>
              </w:rPr>
              <w:t xml:space="preserve"> </w:t>
            </w:r>
            <w:r w:rsidR="006C501F" w:rsidRPr="0017274C">
              <w:rPr>
                <w:bCs/>
                <w:i/>
                <w:szCs w:val="22"/>
                <w:lang w:eastAsia="sv-SE"/>
              </w:rPr>
              <w:t>r17monitoringcapability</w:t>
            </w:r>
            <w:r w:rsidR="006C501F" w:rsidRPr="006F772F">
              <w:rPr>
                <w:bCs/>
                <w:iCs/>
                <w:szCs w:val="22"/>
                <w:lang w:eastAsia="sv-SE"/>
              </w:rPr>
              <w:t xml:space="preserve"> enables the Rel-17 PDCCH multi-slot monitoring capability (see TS 38.213 [13], clause 10.1). For 480 and 960 kHz SCS, only value </w:t>
            </w:r>
            <w:r w:rsidR="006C501F" w:rsidRPr="0017274C">
              <w:rPr>
                <w:bCs/>
                <w:i/>
                <w:szCs w:val="22"/>
                <w:lang w:eastAsia="sv-SE"/>
              </w:rPr>
              <w:t>r17monitoringcapability</w:t>
            </w:r>
            <w:r w:rsidR="006C501F" w:rsidRPr="006F772F">
              <w:rPr>
                <w:bCs/>
                <w:iCs/>
                <w:szCs w:val="22"/>
                <w:lang w:eastAsia="sv-SE"/>
              </w:rPr>
              <w:t xml:space="preserve"> is applicable.</w:t>
            </w:r>
          </w:p>
        </w:tc>
      </w:tr>
      <w:tr w:rsidR="00940426" w:rsidRPr="00D27132"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Default="00940426" w:rsidP="00940426">
            <w:pPr>
              <w:pStyle w:val="TAL"/>
              <w:rPr>
                <w:rFonts w:eastAsiaTheme="minorEastAsia"/>
                <w:b/>
                <w:bCs/>
                <w:i/>
                <w:iCs/>
                <w:lang w:eastAsia="zh-CN"/>
              </w:rPr>
            </w:pPr>
            <w:r w:rsidRPr="00FF6A3E">
              <w:rPr>
                <w:b/>
                <w:bCs/>
                <w:i/>
                <w:iCs/>
                <w:lang w:eastAsia="x-none"/>
              </w:rPr>
              <w:t>pdcch-SkippingDurationList</w:t>
            </w:r>
          </w:p>
          <w:p w14:paraId="73C481D2" w14:textId="36871741" w:rsidR="00940426" w:rsidRPr="00D27132" w:rsidRDefault="00940426" w:rsidP="00940426">
            <w:pPr>
              <w:pStyle w:val="TAL"/>
              <w:rPr>
                <w:b/>
                <w:bCs/>
                <w:i/>
                <w:iCs/>
                <w:lang w:eastAsia="x-none"/>
              </w:rPr>
            </w:pPr>
            <w:r w:rsidRPr="00FF6A3E">
              <w:rPr>
                <w:bCs/>
                <w:iCs/>
                <w:lang w:eastAsia="x-none"/>
              </w:rPr>
              <w:t>The UE can be configured to be indicated by DCI a value of X (i.e., skipping duration)</w:t>
            </w:r>
            <w:r>
              <w:rPr>
                <w:bCs/>
                <w:iCs/>
                <w:lang w:eastAsia="x-none"/>
              </w:rPr>
              <w:t>, in units of slots,</w:t>
            </w:r>
            <w:r w:rsidRPr="00FF6A3E">
              <w:rPr>
                <w:bCs/>
                <w:iCs/>
                <w:lang w:eastAsia="x-none"/>
              </w:rPr>
              <w:t xml:space="preserve"> among at most 3 multiple RRC configured values by scheduling DCIs indicating PDCCH schedules data</w:t>
            </w:r>
            <w:r>
              <w:rPr>
                <w:rFonts w:hint="eastAsia"/>
                <w:bCs/>
                <w:iCs/>
                <w:lang w:eastAsia="zh-CN"/>
              </w:rPr>
              <w:t>.</w:t>
            </w:r>
            <w:r>
              <w:rPr>
                <w:rFonts w:eastAsia="等线" w:hint="eastAsia"/>
                <w:bCs/>
                <w:iCs/>
                <w:lang w:eastAsia="zh-CN"/>
              </w:rPr>
              <w:t xml:space="preserve"> </w:t>
            </w:r>
            <w:r w:rsidRPr="00D27132">
              <w:rPr>
                <w:rFonts w:eastAsia="宋体"/>
                <w:lang w:eastAsia="sv-SE"/>
              </w:rPr>
              <w:t>For</w:t>
            </w:r>
            <w:r>
              <w:rPr>
                <w:rFonts w:eastAsia="宋体" w:hint="eastAsia"/>
                <w:lang w:eastAsia="zh-CN"/>
              </w:rPr>
              <w:t xml:space="preserve"> each skipping duration (i.e. the value range of IE </w:t>
            </w:r>
            <w:r w:rsidRPr="00473231">
              <w:rPr>
                <w:rFonts w:hint="eastAsia"/>
                <w:i/>
                <w:lang w:eastAsia="zh-CN"/>
              </w:rPr>
              <w:t>PDCCH-</w:t>
            </w:r>
            <w:r w:rsidRPr="00473231">
              <w:rPr>
                <w:i/>
              </w:rPr>
              <w:t>SkippingDuration</w:t>
            </w:r>
            <w:r w:rsidRPr="00473231">
              <w:rPr>
                <w:rFonts w:hint="eastAsia"/>
                <w:i/>
                <w:lang w:eastAsia="zh-CN"/>
              </w:rPr>
              <w:t>-r17</w:t>
            </w:r>
            <w:r>
              <w:rPr>
                <w:rFonts w:eastAsia="等线" w:hint="eastAsia"/>
                <w:lang w:eastAsia="zh-CN"/>
              </w:rPr>
              <w:t>)</w:t>
            </w:r>
            <w:r w:rsidRPr="00D27132">
              <w:rPr>
                <w:rFonts w:eastAsia="宋体"/>
                <w:lang w:eastAsia="sv-SE"/>
              </w:rPr>
              <w:t xml:space="preserve">, </w:t>
            </w:r>
            <w:r w:rsidRPr="00473231">
              <w:rPr>
                <w:rFonts w:eastAsia="宋体"/>
                <w:lang w:eastAsia="sv-SE"/>
              </w:rPr>
              <w:t>{1,2,3,…,20,30, 40, 50, 60, 80, 100}</w:t>
            </w:r>
            <w:r>
              <w:rPr>
                <w:rFonts w:eastAsia="宋体" w:hint="eastAsia"/>
                <w:lang w:eastAsia="zh-CN"/>
              </w:rPr>
              <w:t xml:space="preserve"> are valid for the </w:t>
            </w:r>
            <w:r w:rsidRPr="00D27132">
              <w:rPr>
                <w:rFonts w:eastAsia="宋体"/>
                <w:lang w:eastAsia="sv-SE"/>
              </w:rPr>
              <w:t>15 kHz SCS</w:t>
            </w:r>
            <w:r>
              <w:rPr>
                <w:rFonts w:eastAsia="宋体" w:hint="eastAsia"/>
                <w:lang w:eastAsia="zh-CN"/>
              </w:rPr>
              <w:t xml:space="preserve">, </w:t>
            </w:r>
            <w:r w:rsidRPr="00473231">
              <w:rPr>
                <w:rFonts w:eastAsia="宋体"/>
                <w:lang w:eastAsia="zh-CN"/>
              </w:rPr>
              <w:t xml:space="preserve">{1,2,3,…,40, 60, 80, 100, 120,160,200} </w:t>
            </w:r>
            <w:r>
              <w:rPr>
                <w:rFonts w:eastAsia="宋体" w:hint="eastAsia"/>
                <w:lang w:eastAsia="zh-CN"/>
              </w:rPr>
              <w:t xml:space="preserve">are valid </w:t>
            </w:r>
            <w:r w:rsidRPr="00473231">
              <w:rPr>
                <w:rFonts w:eastAsia="宋体"/>
                <w:lang w:eastAsia="zh-CN"/>
              </w:rPr>
              <w:t>for 30 kHz SCS</w:t>
            </w:r>
            <w:r>
              <w:rPr>
                <w:rFonts w:eastAsia="宋体" w:hint="eastAsia"/>
                <w:lang w:eastAsia="zh-CN"/>
              </w:rPr>
              <w:t>,</w:t>
            </w:r>
            <w:r w:rsidRPr="00473231">
              <w:rPr>
                <w:rFonts w:eastAsia="宋体"/>
                <w:lang w:eastAsia="zh-CN"/>
              </w:rPr>
              <w:t xml:space="preserve"> {1,2,3,…,80, 120, 160, 200, 240, 320,400} </w:t>
            </w:r>
            <w:r>
              <w:rPr>
                <w:rFonts w:eastAsia="宋体" w:hint="eastAsia"/>
                <w:lang w:eastAsia="zh-CN"/>
              </w:rPr>
              <w:t>are valid</w:t>
            </w:r>
            <w:r w:rsidRPr="00473231">
              <w:rPr>
                <w:rFonts w:eastAsia="宋体"/>
                <w:lang w:eastAsia="zh-CN"/>
              </w:rPr>
              <w:t xml:space="preserve"> for 60kHz SCS</w:t>
            </w:r>
            <w:r>
              <w:rPr>
                <w:rFonts w:eastAsia="宋体" w:hint="eastAsia"/>
                <w:lang w:eastAsia="zh-CN"/>
              </w:rPr>
              <w:t xml:space="preserve">, and </w:t>
            </w:r>
            <w:r w:rsidRPr="00473231">
              <w:rPr>
                <w:rFonts w:eastAsia="宋体"/>
                <w:lang w:eastAsia="zh-CN"/>
              </w:rPr>
              <w:t xml:space="preserve">{1,2,3,…,160, 240, 320,400, 480, 640,800} </w:t>
            </w:r>
            <w:r>
              <w:rPr>
                <w:rFonts w:eastAsia="宋体" w:hint="eastAsia"/>
                <w:lang w:eastAsia="zh-CN"/>
              </w:rPr>
              <w:t>are valid</w:t>
            </w:r>
            <w:r w:rsidRPr="00473231">
              <w:rPr>
                <w:rFonts w:eastAsia="宋体"/>
                <w:lang w:eastAsia="zh-CN"/>
              </w:rPr>
              <w:t xml:space="preserve"> for 120kHz SCS</w:t>
            </w:r>
            <w:r>
              <w:t xml:space="preserve"> </w:t>
            </w:r>
            <w:r w:rsidRPr="001421B6">
              <w:rPr>
                <w:rFonts w:eastAsia="宋体"/>
                <w:lang w:eastAsia="zh-CN"/>
              </w:rPr>
              <w:t>, {4,8,12,…,640, 960, 1280,1600, 1920, 2560,3200} are valid for 480kHz SCS, and {8,16,24,…,1280, 1920, 2560,3200, 3840, 5120,6400} are valid for 960kHz SCS</w:t>
            </w:r>
            <w:r>
              <w:rPr>
                <w:rFonts w:eastAsia="宋体" w:hint="eastAsia"/>
                <w:lang w:eastAsia="zh-CN"/>
              </w:rPr>
              <w:t>.</w:t>
            </w:r>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2C9748C0" w:rsidR="00394471" w:rsidRPr="00D27132" w:rsidRDefault="00394471" w:rsidP="00964CC4">
            <w:pPr>
              <w:pStyle w:val="TAL"/>
              <w:rPr>
                <w:szCs w:val="22"/>
                <w:lang w:eastAsia="sv-SE"/>
              </w:rPr>
            </w:pPr>
            <w:r w:rsidRPr="00D27132">
              <w:rPr>
                <w:b/>
                <w:i/>
                <w:szCs w:val="22"/>
                <w:lang w:eastAsia="sv-SE"/>
              </w:rPr>
              <w:t>searchSpacesToAddModList, searchSpacesToAddModListExt</w:t>
            </w:r>
          </w:p>
          <w:p w14:paraId="34C73710" w14:textId="144C9F2D" w:rsidR="00394471" w:rsidRPr="00D27132" w:rsidRDefault="00394471" w:rsidP="00964CC4">
            <w:pPr>
              <w:pStyle w:val="TAL"/>
              <w:rPr>
                <w:szCs w:val="22"/>
                <w:lang w:eastAsia="sv-SE"/>
              </w:rPr>
            </w:pPr>
            <w:r w:rsidRPr="00D27132">
              <w:rPr>
                <w:szCs w:val="22"/>
                <w:lang w:eastAsia="sv-SE"/>
              </w:rPr>
              <w:t xml:space="preserve">List of UE specifically configured </w:t>
            </w:r>
            <w:r w:rsidRPr="00D27132">
              <w:rPr>
                <w:lang w:eastAsia="sv-SE"/>
              </w:rPr>
              <w:t>Search Spaces</w:t>
            </w:r>
            <w:r w:rsidR="00CE6FBC">
              <w:rPr>
                <w:lang w:eastAsia="sv-SE"/>
              </w:rPr>
              <w:t xml:space="preserve"> or MBS multicast Search Spaces</w:t>
            </w:r>
            <w:r w:rsidRPr="00D27132">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Pr>
                <w:szCs w:val="22"/>
                <w:lang w:eastAsia="sv-SE"/>
              </w:rPr>
              <w:t xml:space="preserve"> in each of them</w:t>
            </w:r>
            <w:r w:rsidRPr="00D27132">
              <w:rPr>
                <w:szCs w:val="22"/>
                <w:lang w:eastAsia="sv-SE"/>
              </w:rPr>
              <w:t>.</w:t>
            </w:r>
          </w:p>
        </w:tc>
      </w:tr>
      <w:tr w:rsidR="00940426" w:rsidRPr="00D27132" w14:paraId="4733D7D2" w14:textId="77777777" w:rsidTr="00964CC4">
        <w:tc>
          <w:tcPr>
            <w:tcW w:w="14173" w:type="dxa"/>
            <w:tcBorders>
              <w:top w:val="single" w:sz="4" w:space="0" w:color="auto"/>
              <w:left w:val="single" w:sz="4" w:space="0" w:color="auto"/>
              <w:bottom w:val="single" w:sz="4" w:space="0" w:color="auto"/>
              <w:right w:val="single" w:sz="4" w:space="0" w:color="auto"/>
            </w:tcBorders>
          </w:tcPr>
          <w:p w14:paraId="33FF8EE2" w14:textId="77777777" w:rsidR="00940426" w:rsidRPr="00D27132" w:rsidRDefault="00940426" w:rsidP="00940426">
            <w:pPr>
              <w:pStyle w:val="TAL"/>
              <w:rPr>
                <w:rFonts w:eastAsia="宋体"/>
                <w:b/>
                <w:bCs/>
                <w:i/>
                <w:iCs/>
                <w:lang w:eastAsia="sv-SE"/>
              </w:rPr>
            </w:pPr>
            <w:r w:rsidRPr="00D27132">
              <w:rPr>
                <w:rFonts w:eastAsia="宋体"/>
                <w:b/>
                <w:bCs/>
                <w:i/>
                <w:iCs/>
                <w:lang w:eastAsia="sv-SE"/>
              </w:rPr>
              <w:t>searchSpaceSwitchTimer</w:t>
            </w:r>
          </w:p>
          <w:p w14:paraId="7C7FA041" w14:textId="6E193EF4" w:rsidR="00940426" w:rsidRPr="00D27132" w:rsidRDefault="00940426" w:rsidP="00940426">
            <w:pPr>
              <w:pStyle w:val="TAL"/>
              <w:rPr>
                <w:b/>
                <w:i/>
                <w:szCs w:val="22"/>
                <w:lang w:eastAsia="sv-SE"/>
              </w:rPr>
            </w:pPr>
            <w:r w:rsidRPr="000A70EC">
              <w:rPr>
                <w:szCs w:val="22"/>
                <w:lang w:eastAsia="sv-SE"/>
              </w:rPr>
              <w:t>Timer (</w:t>
            </w:r>
            <w:r>
              <w:rPr>
                <w:rFonts w:hint="eastAsia"/>
                <w:szCs w:val="22"/>
                <w:lang w:eastAsia="zh-CN"/>
              </w:rPr>
              <w:t xml:space="preserve">in unit of </w:t>
            </w:r>
            <w:r w:rsidRPr="000A70EC">
              <w:rPr>
                <w:szCs w:val="22"/>
                <w:lang w:eastAsia="sv-SE"/>
              </w:rPr>
              <w:t>slot</w:t>
            </w:r>
            <w:r>
              <w:rPr>
                <w:rFonts w:hint="eastAsia"/>
                <w:szCs w:val="22"/>
                <w:lang w:eastAsia="zh-CN"/>
              </w:rPr>
              <w:t>s</w:t>
            </w:r>
            <w:r w:rsidRPr="000A70EC">
              <w:rPr>
                <w:szCs w:val="22"/>
                <w:lang w:eastAsia="sv-SE"/>
              </w:rPr>
              <w:t>) to control the UE behavior to switch from search space group X back to search space group 0</w:t>
            </w:r>
            <w:r>
              <w:rPr>
                <w:rFonts w:hint="eastAsia"/>
                <w:szCs w:val="22"/>
                <w:lang w:eastAsia="zh-CN"/>
              </w:rPr>
              <w:t xml:space="preserve">, </w:t>
            </w:r>
            <w:r w:rsidRPr="000A70EC">
              <w:rPr>
                <w:szCs w:val="22"/>
                <w:lang w:eastAsia="sv-SE"/>
              </w:rPr>
              <w:t>as specified in clause 10 of TS 38.213</w:t>
            </w:r>
            <w:r>
              <w:rPr>
                <w:rFonts w:hint="eastAsia"/>
                <w:szCs w:val="22"/>
                <w:lang w:eastAsia="zh-CN"/>
              </w:rPr>
              <w:t>.</w:t>
            </w:r>
            <w:r>
              <w:rPr>
                <w:rFonts w:eastAsia="等线" w:hint="eastAsia"/>
                <w:szCs w:val="22"/>
                <w:lang w:eastAsia="zh-CN"/>
              </w:rPr>
              <w:t xml:space="preserve"> </w:t>
            </w:r>
            <w:r w:rsidRPr="00AD0243">
              <w:rPr>
                <w:szCs w:val="22"/>
                <w:lang w:eastAsia="sv-SE"/>
              </w:rPr>
              <w:t>A UE does not expect to be configured with Rel-16 SSSG switching parameters and Rel-17 SSSG switching parameters per cell simultaneously</w:t>
            </w:r>
            <w:r w:rsidRPr="00D27132">
              <w:rPr>
                <w:szCs w:val="22"/>
                <w:lang w:eastAsia="sv-SE"/>
              </w:rPr>
              <w:t>.</w:t>
            </w:r>
            <w:r>
              <w:rPr>
                <w:rFonts w:eastAsia="等线" w:hint="eastAsia"/>
                <w:szCs w:val="22"/>
                <w:lang w:eastAsia="zh-CN"/>
              </w:rPr>
              <w:t xml:space="preserve"> </w:t>
            </w:r>
            <w:r w:rsidRPr="00D27132">
              <w:rPr>
                <w:rFonts w:eastAsia="宋体"/>
                <w:lang w:eastAsia="sv-SE"/>
              </w:rPr>
              <w:t xml:space="preserve">For 15 kHz SCS, </w:t>
            </w:r>
            <w:r w:rsidRPr="00C120F0">
              <w:rPr>
                <w:rFonts w:eastAsia="宋体"/>
                <w:lang w:eastAsia="sv-SE"/>
              </w:rPr>
              <w:t>{1,2,3,…,20,30, 40, 50, 60, 80, 100}</w:t>
            </w:r>
            <w:r>
              <w:rPr>
                <w:rFonts w:eastAsia="宋体" w:hint="eastAsia"/>
                <w:lang w:eastAsia="zh-CN"/>
              </w:rPr>
              <w:t xml:space="preserve"> </w:t>
            </w:r>
            <w:r w:rsidRPr="00D27132">
              <w:rPr>
                <w:rFonts w:eastAsia="宋体"/>
                <w:lang w:eastAsia="sv-SE"/>
              </w:rPr>
              <w:t xml:space="preserve">are valid. For 30 kHz SCS, </w:t>
            </w:r>
            <w:r w:rsidRPr="00C120F0">
              <w:rPr>
                <w:rFonts w:eastAsia="宋体"/>
                <w:lang w:eastAsia="sv-SE"/>
              </w:rPr>
              <w:t>{1,2,3,…,40, 60, 80, 100, 120,160,200}</w:t>
            </w:r>
            <w:r w:rsidRPr="00D27132">
              <w:rPr>
                <w:rFonts w:eastAsia="宋体"/>
                <w:lang w:eastAsia="sv-SE"/>
              </w:rPr>
              <w:t xml:space="preserve"> are valid. For 60kHz SCS, </w:t>
            </w:r>
            <w:r w:rsidRPr="00C120F0">
              <w:rPr>
                <w:rFonts w:eastAsia="宋体"/>
                <w:lang w:eastAsia="sv-SE"/>
              </w:rPr>
              <w:t xml:space="preserve">{1,2,3,…,80, 120, 160, 200, 240, 320,400} </w:t>
            </w:r>
            <w:r w:rsidRPr="00D27132">
              <w:rPr>
                <w:rFonts w:eastAsia="宋体"/>
                <w:lang w:eastAsia="sv-SE"/>
              </w:rPr>
              <w:t>are valid.</w:t>
            </w:r>
            <w:r>
              <w:rPr>
                <w:rFonts w:eastAsia="宋体" w:hint="eastAsia"/>
                <w:lang w:eastAsia="zh-CN"/>
              </w:rPr>
              <w:t xml:space="preserve"> </w:t>
            </w:r>
            <w:r w:rsidRPr="00D27132">
              <w:rPr>
                <w:rFonts w:eastAsia="宋体"/>
                <w:lang w:eastAsia="sv-SE"/>
              </w:rPr>
              <w:t xml:space="preserve">For </w:t>
            </w:r>
            <w:r>
              <w:rPr>
                <w:rFonts w:eastAsia="宋体" w:hint="eastAsia"/>
                <w:lang w:eastAsia="zh-CN"/>
              </w:rPr>
              <w:t>120</w:t>
            </w:r>
            <w:r w:rsidRPr="00D27132">
              <w:rPr>
                <w:rFonts w:eastAsia="宋体"/>
                <w:lang w:eastAsia="sv-SE"/>
              </w:rPr>
              <w:t>kHz SCS,</w:t>
            </w:r>
            <w:r>
              <w:rPr>
                <w:rFonts w:eastAsia="宋体" w:hint="eastAsia"/>
                <w:lang w:eastAsia="zh-CN"/>
              </w:rPr>
              <w:t xml:space="preserve"> </w:t>
            </w:r>
            <w:r w:rsidRPr="00C120F0">
              <w:rPr>
                <w:rFonts w:eastAsia="宋体"/>
                <w:lang w:eastAsia="zh-CN"/>
              </w:rPr>
              <w:t>{1,2,3,…,160, 240, 320,400, 480, 640,800}</w:t>
            </w:r>
            <w:r>
              <w:rPr>
                <w:rFonts w:eastAsia="宋体" w:hint="eastAsia"/>
                <w:lang w:eastAsia="zh-CN"/>
              </w:rPr>
              <w:t xml:space="preserve"> </w:t>
            </w:r>
            <w:r w:rsidRPr="00D27132">
              <w:rPr>
                <w:rFonts w:eastAsia="宋体"/>
                <w:lang w:eastAsia="sv-SE"/>
              </w:rPr>
              <w:t>are valid.</w:t>
            </w:r>
            <w:r>
              <w:t xml:space="preserve"> </w:t>
            </w:r>
            <w:r w:rsidRPr="00BE161D">
              <w:rPr>
                <w:rFonts w:eastAsia="宋体"/>
                <w:lang w:eastAsia="sv-SE"/>
              </w:rPr>
              <w:t>For 480kHz SCS, {4,8,12,…,640, 960, 1280,1600, 1920, 2560,3200} are valid. For 960kHz SCS, {8,16,24,…,1280, 1920, 2560,3200, 3840, 5120,6400} are valid.</w:t>
            </w:r>
          </w:p>
        </w:tc>
      </w:tr>
      <w:tr w:rsidR="00651368" w:rsidRPr="00D27132" w14:paraId="0BF3A489" w14:textId="77777777" w:rsidTr="00E22A74">
        <w:tc>
          <w:tcPr>
            <w:tcW w:w="14173" w:type="dxa"/>
            <w:tcBorders>
              <w:top w:val="single" w:sz="4" w:space="0" w:color="auto"/>
              <w:left w:val="single" w:sz="4" w:space="0" w:color="auto"/>
              <w:bottom w:val="single" w:sz="4" w:space="0" w:color="auto"/>
              <w:right w:val="single" w:sz="4" w:space="0" w:color="auto"/>
            </w:tcBorders>
          </w:tcPr>
          <w:p w14:paraId="434A15B3" w14:textId="77777777" w:rsidR="00651368" w:rsidRPr="00021871" w:rsidRDefault="00651368" w:rsidP="00E22A74">
            <w:pPr>
              <w:pStyle w:val="TAL"/>
              <w:rPr>
                <w:b/>
                <w:bCs/>
                <w:i/>
                <w:iCs/>
                <w:szCs w:val="22"/>
                <w:lang w:eastAsia="sv-SE"/>
              </w:rPr>
            </w:pPr>
            <w:r w:rsidRPr="00021871">
              <w:rPr>
                <w:b/>
                <w:bCs/>
                <w:i/>
                <w:iCs/>
                <w:szCs w:val="22"/>
                <w:lang w:eastAsia="sv-SE"/>
              </w:rPr>
              <w:t>sfnScheme</w:t>
            </w:r>
          </w:p>
          <w:p w14:paraId="0C2F4195" w14:textId="6D9F3941" w:rsidR="00651368" w:rsidRPr="00D27132" w:rsidRDefault="00651368" w:rsidP="00E22A74">
            <w:pPr>
              <w:pStyle w:val="TAL"/>
              <w:rPr>
                <w:b/>
                <w:i/>
                <w:szCs w:val="22"/>
                <w:lang w:eastAsia="sv-SE"/>
              </w:rPr>
            </w:pPr>
            <w:r w:rsidRPr="00F14B5C">
              <w:rPr>
                <w:szCs w:val="22"/>
                <w:lang w:eastAsia="sv-SE"/>
              </w:rPr>
              <w:t>This parameter is used to configure SFN scheme for PD</w:t>
            </w:r>
            <w:r>
              <w:rPr>
                <w:szCs w:val="22"/>
                <w:lang w:eastAsia="sv-SE"/>
              </w:rPr>
              <w:t>C</w:t>
            </w:r>
            <w:r w:rsidRPr="00F14B5C">
              <w:rPr>
                <w:szCs w:val="22"/>
                <w:lang w:eastAsia="sv-SE"/>
              </w:rPr>
              <w:t>CH: scheme 1 (sfnSchemeA) or TRP-based pre-compensation (sfnSchemeB)</w:t>
            </w:r>
            <w:r>
              <w:rPr>
                <w:szCs w:val="22"/>
                <w:lang w:eastAsia="sv-SE"/>
              </w:rPr>
              <w:t xml:space="preserve">. </w:t>
            </w:r>
            <w:r>
              <w:t>The PDCCH-Config:s in all BWPs (except BWP#0) of a ServingCell</w:t>
            </w:r>
            <w:r w:rsidRPr="00F14B5C">
              <w:rPr>
                <w:szCs w:val="22"/>
                <w:lang w:eastAsia="sv-SE"/>
              </w:rPr>
              <w:t xml:space="preserve"> should have the same configuration of SFN scheme</w:t>
            </w:r>
            <w:r>
              <w:rPr>
                <w:szCs w:val="22"/>
                <w:lang w:eastAsia="sv-SE"/>
              </w:rPr>
              <w:t>.</w:t>
            </w:r>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r w:rsidRPr="00D27132">
              <w:rPr>
                <w:b/>
                <w:i/>
                <w:szCs w:val="22"/>
                <w:lang w:eastAsia="sv-SE"/>
              </w:rPr>
              <w:t>tpc-PUCCH</w:t>
            </w:r>
          </w:p>
          <w:p w14:paraId="568BAD2D"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CCH.</w:t>
            </w:r>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r w:rsidRPr="00D27132">
              <w:rPr>
                <w:b/>
                <w:i/>
                <w:szCs w:val="22"/>
                <w:lang w:eastAsia="sv-SE"/>
              </w:rPr>
              <w:t>tpc-PUSCH</w:t>
            </w:r>
          </w:p>
          <w:p w14:paraId="03C03776"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SCH.</w:t>
            </w:r>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r w:rsidRPr="00D27132">
              <w:rPr>
                <w:b/>
                <w:i/>
                <w:szCs w:val="22"/>
                <w:lang w:eastAsia="sv-SE"/>
              </w:rPr>
              <w:t>tpc-SRS</w:t>
            </w:r>
          </w:p>
          <w:p w14:paraId="4157C388" w14:textId="77777777" w:rsidR="00394471" w:rsidRPr="00D27132" w:rsidRDefault="00394471" w:rsidP="00964CC4">
            <w:pPr>
              <w:pStyle w:val="TAL"/>
              <w:rPr>
                <w:szCs w:val="22"/>
                <w:lang w:eastAsia="sv-SE"/>
              </w:rPr>
            </w:pPr>
            <w:r w:rsidRPr="00D27132">
              <w:rPr>
                <w:szCs w:val="22"/>
                <w:lang w:eastAsia="sv-SE"/>
              </w:rPr>
              <w:t>Enable and configure reception of group TPC commands for SRS.</w:t>
            </w:r>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r w:rsidRPr="00D27132">
              <w:rPr>
                <w:b/>
                <w:bCs/>
                <w:i/>
                <w:iCs/>
                <w:lang w:eastAsia="x-none"/>
              </w:rPr>
              <w:lastRenderedPageBreak/>
              <w:t>uplinkCancellation</w:t>
            </w:r>
          </w:p>
          <w:p w14:paraId="61EC26D6" w14:textId="77777777" w:rsidR="00394471" w:rsidRPr="00D27132" w:rsidRDefault="00394471" w:rsidP="00964CC4">
            <w:pPr>
              <w:pStyle w:val="TAL"/>
              <w:rPr>
                <w:b/>
                <w:i/>
                <w:szCs w:val="22"/>
                <w:lang w:eastAsia="sv-SE"/>
              </w:rPr>
            </w:pPr>
            <w:r w:rsidRPr="00D27132">
              <w:rPr>
                <w:szCs w:val="22"/>
                <w:lang w:eastAsia="sv-SE"/>
              </w:rPr>
              <w:t>Configuration of uplink cancellation indications to be monitored in this cell (see TS 38.213 [13], clause 11.2A).</w:t>
            </w:r>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r w:rsidRPr="00D27132">
              <w:rPr>
                <w:i/>
                <w:szCs w:val="22"/>
                <w:lang w:eastAsia="sv-SE"/>
              </w:rPr>
              <w:t xml:space="preserve">SearchSpaceSwitchConfig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r w:rsidRPr="00D27132">
              <w:rPr>
                <w:b/>
                <w:i/>
                <w:szCs w:val="22"/>
              </w:rPr>
              <w:t>cellGroupsForSwitchList</w:t>
            </w:r>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r w:rsidRPr="00D27132">
              <w:rPr>
                <w:i/>
                <w:iCs/>
                <w:szCs w:val="22"/>
              </w:rPr>
              <w:t>CellGroupForSwitch</w:t>
            </w:r>
            <w:r w:rsidRPr="00D27132">
              <w:rPr>
                <w:szCs w:val="22"/>
              </w:rPr>
              <w:t xml:space="preserve">. </w:t>
            </w:r>
            <w:r w:rsidRPr="00D27132">
              <w:rPr>
                <w:bCs/>
                <w:iCs/>
                <w:szCs w:val="22"/>
              </w:rPr>
              <w:t xml:space="preserve">The network configures the same list for all BWPs of serving cells in the same </w:t>
            </w:r>
            <w:r w:rsidRPr="00D27132">
              <w:rPr>
                <w:bCs/>
                <w:i/>
                <w:iCs/>
                <w:szCs w:val="22"/>
              </w:rPr>
              <w:t>CellGroupForSwitch.</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r w:rsidRPr="00D27132">
              <w:rPr>
                <w:b/>
                <w:i/>
                <w:szCs w:val="22"/>
              </w:rPr>
              <w:t>searchSpaceSwitchDelay</w:t>
            </w:r>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27132">
              <w:rPr>
                <w:bCs/>
                <w:i/>
                <w:iCs/>
                <w:szCs w:val="22"/>
              </w:rPr>
              <w:t>CellGroupForSwitch.</w:t>
            </w:r>
          </w:p>
        </w:tc>
      </w:tr>
    </w:tbl>
    <w:p w14:paraId="3270AF2B" w14:textId="77777777" w:rsidR="00394471" w:rsidRPr="00D27132" w:rsidRDefault="00394471" w:rsidP="00394471"/>
    <w:p w14:paraId="27FCC9B5" w14:textId="77777777" w:rsidR="00394471" w:rsidRPr="00D27132" w:rsidRDefault="00394471" w:rsidP="00394471">
      <w:pPr>
        <w:pStyle w:val="4"/>
      </w:pPr>
      <w:bookmarkStart w:id="1612" w:name="_Toc60777297"/>
      <w:bookmarkStart w:id="1613" w:name="_Toc90651169"/>
      <w:r w:rsidRPr="00D27132">
        <w:t>–</w:t>
      </w:r>
      <w:r w:rsidRPr="00D27132">
        <w:tab/>
      </w:r>
      <w:r w:rsidRPr="00D27132">
        <w:rPr>
          <w:i/>
        </w:rPr>
        <w:t>PDCCH-ConfigCommon</w:t>
      </w:r>
      <w:bookmarkEnd w:id="1612"/>
      <w:bookmarkEnd w:id="1613"/>
    </w:p>
    <w:p w14:paraId="27D2EA5D" w14:textId="77777777" w:rsidR="00394471" w:rsidRPr="00D27132" w:rsidRDefault="00394471" w:rsidP="00394471">
      <w:r w:rsidRPr="00D27132">
        <w:t xml:space="preserve">The IE </w:t>
      </w:r>
      <w:r w:rsidRPr="00D27132">
        <w:rPr>
          <w:i/>
        </w:rPr>
        <w:t>PDCCH-ConfigCommon</w:t>
      </w:r>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t>PDCCH-ConfigCommon</w:t>
      </w:r>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commentRangeStart w:id="1614"/>
      <w:r w:rsidRPr="00D27132">
        <w:t xml:space="preserve">PDCCH-ConfigCommon </w:t>
      </w:r>
      <w:commentRangeEnd w:id="1614"/>
      <w:r w:rsidR="00644F08">
        <w:rPr>
          <w:rStyle w:val="af1"/>
          <w:rFonts w:ascii="Times New Roman" w:hAnsi="Times New Roman"/>
          <w:noProof w:val="0"/>
          <w:lang w:eastAsia="ja-JP"/>
        </w:rPr>
        <w:commentReference w:id="1614"/>
      </w:r>
      <w:r w:rsidRPr="00D27132">
        <w:t>::=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1D958298" w14:textId="4116856B" w:rsidR="00870415" w:rsidRDefault="00394471" w:rsidP="00870415">
      <w:pPr>
        <w:pStyle w:val="PL"/>
      </w:pPr>
      <w:r w:rsidRPr="00D27132">
        <w:t xml:space="preserve">    ]]</w:t>
      </w:r>
      <w:r w:rsidR="00870415">
        <w:t>,</w:t>
      </w:r>
    </w:p>
    <w:p w14:paraId="0BBFB79F" w14:textId="77777777" w:rsidR="00870415" w:rsidRDefault="00870415" w:rsidP="00870415">
      <w:pPr>
        <w:pStyle w:val="PL"/>
      </w:pPr>
      <w:r>
        <w:t xml:space="preserve">    [[</w:t>
      </w:r>
    </w:p>
    <w:p w14:paraId="54F3FD4B" w14:textId="340F63E2" w:rsidR="00870415" w:rsidRDefault="00870415" w:rsidP="00870415">
      <w:pPr>
        <w:pStyle w:val="PL"/>
      </w:pPr>
      <w:r>
        <w:t xml:space="preserve">    sdt-SearchSpace-r17                 SearchSpace                                             OPTIONAL</w:t>
      </w:r>
      <w:r w:rsidR="00CE6FBC">
        <w:t>,</w:t>
      </w:r>
      <w:r>
        <w:t xml:space="preserve">   -- Need R</w:t>
      </w:r>
    </w:p>
    <w:p w14:paraId="75C8BDDC" w14:textId="2105CF1C" w:rsidR="00CE6FBC" w:rsidRDefault="00CE6FBC" w:rsidP="00CE6FBC">
      <w:pPr>
        <w:pStyle w:val="PL"/>
      </w:pPr>
      <w:r>
        <w:lastRenderedPageBreak/>
        <w:t xml:space="preserve">    searchSpaceMCCH-r17                 SearchSpaceId                                           OPTIONAL,   -- Need R</w:t>
      </w:r>
    </w:p>
    <w:p w14:paraId="31289FA0" w14:textId="63550579" w:rsidR="00CE6FBC" w:rsidRDefault="00CE6FBC" w:rsidP="00CE6FBC">
      <w:pPr>
        <w:pStyle w:val="PL"/>
      </w:pPr>
      <w:r>
        <w:t xml:space="preserve">    searchSpaceMTCH-r17                 SearchSpaceId                                           OPTIONAL,   -- Need S</w:t>
      </w:r>
    </w:p>
    <w:p w14:paraId="7E809CF4" w14:textId="77777777" w:rsidR="00CE6FBC" w:rsidRDefault="00CE6FBC" w:rsidP="00CE6FBC">
      <w:pPr>
        <w:pStyle w:val="PL"/>
      </w:pPr>
      <w:r>
        <w:t xml:space="preserve">    commonSearchSpaceListExt2-r17       SEQUENCE (SIZE(1..4)) OF SearchSpaceExt2-r17            OPTIONAL    -- Need R</w:t>
      </w:r>
    </w:p>
    <w:p w14:paraId="2FF87DED" w14:textId="2F48F85E" w:rsidR="00394471" w:rsidRPr="00D27132" w:rsidRDefault="00870415" w:rsidP="00870415">
      <w:pPr>
        <w:pStyle w:val="PL"/>
      </w:pPr>
      <w:r>
        <w:t xml:space="preserve">    ]]</w:t>
      </w:r>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PDCCH-ConfigCommon </w:t>
            </w:r>
            <w:r w:rsidRPr="00D27132">
              <w:rPr>
                <w:rFonts w:eastAsia="宋体"/>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宋体"/>
                <w:szCs w:val="22"/>
                <w:lang w:eastAsia="sv-SE"/>
              </w:rPr>
            </w:pPr>
            <w:r w:rsidRPr="00D27132">
              <w:rPr>
                <w:rFonts w:eastAsia="宋体"/>
                <w:b/>
                <w:i/>
                <w:szCs w:val="22"/>
                <w:lang w:eastAsia="sv-SE"/>
              </w:rPr>
              <w:t>commonControlResourceSet</w:t>
            </w:r>
          </w:p>
          <w:p w14:paraId="3891EEA6"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An additional common control resource set which may be configured and used for any common or UE-specific search space. If the network configures this field, it uses a </w:t>
            </w:r>
            <w:r w:rsidRPr="00D27132">
              <w:rPr>
                <w:rFonts w:eastAsia="宋体"/>
                <w:i/>
                <w:szCs w:val="22"/>
                <w:lang w:eastAsia="sv-SE"/>
              </w:rPr>
              <w:t>ControlResourceSetId</w:t>
            </w:r>
            <w:r w:rsidRPr="00D27132">
              <w:rPr>
                <w:rFonts w:eastAsia="宋体"/>
                <w:szCs w:val="22"/>
                <w:lang w:eastAsia="sv-SE"/>
              </w:rPr>
              <w:t xml:space="preserve"> other than 0 for this </w:t>
            </w:r>
            <w:r w:rsidRPr="00D27132">
              <w:rPr>
                <w:rFonts w:eastAsia="宋体"/>
                <w:i/>
                <w:szCs w:val="22"/>
                <w:lang w:eastAsia="sv-SE"/>
              </w:rPr>
              <w:t>ControlResourceSet</w:t>
            </w:r>
            <w:r w:rsidRPr="00D27132">
              <w:rPr>
                <w:rFonts w:eastAsia="宋体"/>
                <w:szCs w:val="22"/>
                <w:lang w:eastAsia="sv-SE"/>
              </w:rPr>
              <w:t xml:space="preserve">. The network configures the </w:t>
            </w:r>
            <w:r w:rsidRPr="00D27132">
              <w:rPr>
                <w:rFonts w:eastAsia="宋体"/>
                <w:i/>
                <w:szCs w:val="22"/>
                <w:lang w:eastAsia="sv-SE"/>
              </w:rPr>
              <w:t>commonControlResourceSet</w:t>
            </w:r>
            <w:r w:rsidRPr="00D27132">
              <w:rPr>
                <w:rFonts w:eastAsia="宋体"/>
                <w:szCs w:val="22"/>
                <w:lang w:eastAsia="sv-SE"/>
              </w:rPr>
              <w:t xml:space="preserve"> in </w:t>
            </w:r>
            <w:r w:rsidRPr="00D27132">
              <w:rPr>
                <w:rFonts w:eastAsia="宋体"/>
                <w:i/>
                <w:lang w:eastAsia="sv-SE"/>
              </w:rPr>
              <w:t>SIB1</w:t>
            </w:r>
            <w:r w:rsidRPr="00D27132">
              <w:rPr>
                <w:rFonts w:eastAsia="宋体"/>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宋体"/>
                <w:szCs w:val="22"/>
                <w:lang w:eastAsia="sv-SE"/>
              </w:rPr>
            </w:pPr>
            <w:r w:rsidRPr="00D27132">
              <w:rPr>
                <w:rFonts w:eastAsia="宋体"/>
                <w:b/>
                <w:i/>
                <w:szCs w:val="22"/>
                <w:lang w:eastAsia="sv-SE"/>
              </w:rPr>
              <w:t>commonSearchSpaceList, commonSearchSpaceListExt</w:t>
            </w:r>
          </w:p>
          <w:p w14:paraId="52EF6D4E"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A list of additional common search spaces. If the network configures this field, it uses the </w:t>
            </w:r>
            <w:r w:rsidRPr="00D27132">
              <w:rPr>
                <w:rFonts w:eastAsia="宋体"/>
                <w:i/>
                <w:szCs w:val="22"/>
                <w:lang w:eastAsia="sv-SE"/>
              </w:rPr>
              <w:t>SearchSpaceId</w:t>
            </w:r>
            <w:r w:rsidRPr="00D27132">
              <w:rPr>
                <w:rFonts w:eastAsia="宋体"/>
                <w:szCs w:val="22"/>
                <w:lang w:eastAsia="sv-SE"/>
              </w:rPr>
              <w:t xml:space="preserve">s other than 0. </w:t>
            </w:r>
            <w:r w:rsidRPr="00D27132">
              <w:rPr>
                <w:rFonts w:cs="Arial"/>
                <w:szCs w:val="18"/>
                <w:lang w:eastAsia="sv-SE"/>
              </w:rPr>
              <w:t xml:space="preserve">If the field is included, it replaces any previous list, i.e. all the entries of the list are replaced and each of the </w:t>
            </w:r>
            <w:r w:rsidRPr="00D27132">
              <w:rPr>
                <w:rFonts w:cs="Arial"/>
                <w:i/>
                <w:szCs w:val="18"/>
                <w:lang w:eastAsia="sv-SE"/>
              </w:rPr>
              <w:t xml:space="preserve">SearchSpace </w:t>
            </w:r>
            <w:r w:rsidRPr="00D27132">
              <w:rPr>
                <w:rFonts w:cs="Arial"/>
                <w:szCs w:val="18"/>
                <w:lang w:eastAsia="sv-SE"/>
              </w:rPr>
              <w:t xml:space="preserve">entries is considered to be newly created and the conditions and Need codes for setup of the entry apply. If the network includes </w:t>
            </w:r>
            <w:r w:rsidRPr="00D27132">
              <w:rPr>
                <w:rFonts w:cs="Arial"/>
                <w:i/>
                <w:iCs/>
                <w:szCs w:val="18"/>
                <w:lang w:eastAsia="sv-SE"/>
              </w:rPr>
              <w:t>commonSearchSpaceListExt</w:t>
            </w:r>
            <w:r w:rsidRPr="00D27132">
              <w:rPr>
                <w:rFonts w:cs="Arial"/>
                <w:szCs w:val="18"/>
                <w:lang w:eastAsia="sv-SE"/>
              </w:rPr>
              <w:t xml:space="preserve">, it includes the same number of entries, and listed in the same order, as in </w:t>
            </w:r>
            <w:r w:rsidRPr="00D27132">
              <w:rPr>
                <w:rFonts w:cs="Arial"/>
                <w:i/>
                <w:iCs/>
                <w:szCs w:val="18"/>
                <w:lang w:eastAsia="sv-SE"/>
              </w:rPr>
              <w:t>commonSearchSpaceList</w:t>
            </w:r>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宋体"/>
                <w:szCs w:val="22"/>
                <w:lang w:eastAsia="sv-SE"/>
              </w:rPr>
            </w:pPr>
            <w:r w:rsidRPr="00D27132">
              <w:rPr>
                <w:rFonts w:eastAsia="宋体"/>
                <w:b/>
                <w:i/>
                <w:szCs w:val="22"/>
                <w:lang w:eastAsia="sv-SE"/>
              </w:rPr>
              <w:t>controlResourceSetZero</w:t>
            </w:r>
          </w:p>
          <w:p w14:paraId="4AAE6B1F"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Parameters of the common CORESET#0 which can be used in any common or UE-specific search spaces. The values are interpreted like the corresponding bits in </w:t>
            </w:r>
            <w:r w:rsidRPr="00D27132">
              <w:rPr>
                <w:rFonts w:eastAsia="宋体"/>
                <w:i/>
                <w:lang w:eastAsia="sv-SE"/>
              </w:rPr>
              <w:t>MIB</w:t>
            </w:r>
            <w:r w:rsidRPr="00D27132">
              <w:rPr>
                <w:rFonts w:eastAsia="宋体"/>
                <w:szCs w:val="22"/>
                <w:lang w:eastAsia="sv-SE"/>
              </w:rPr>
              <w:t xml:space="preserve"> </w:t>
            </w:r>
            <w:r w:rsidRPr="00D27132">
              <w:rPr>
                <w:rFonts w:eastAsia="宋体"/>
                <w:i/>
                <w:lang w:eastAsia="sv-SE"/>
              </w:rPr>
              <w:t>pdcch-ConfigSIB1</w:t>
            </w:r>
            <w:r w:rsidRPr="00D27132">
              <w:rPr>
                <w:rFonts w:eastAsia="宋体"/>
                <w:szCs w:val="22"/>
                <w:lang w:eastAsia="sv-SE"/>
              </w:rPr>
              <w:t xml:space="preserve">. Even though this field is only configured in the initial BWP (BWP#0) </w:t>
            </w:r>
            <w:r w:rsidRPr="00D27132">
              <w:rPr>
                <w:rFonts w:eastAsia="宋体"/>
                <w:i/>
                <w:lang w:eastAsia="sv-SE"/>
              </w:rPr>
              <w:t>controlResourceSetZero</w:t>
            </w:r>
            <w:r w:rsidRPr="00D27132">
              <w:rPr>
                <w:rFonts w:eastAsia="宋体"/>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r w:rsidRPr="00D27132">
              <w:rPr>
                <w:b/>
                <w:i/>
                <w:lang w:eastAsia="sv-SE"/>
              </w:rPr>
              <w:t>firstPDCCH-MonitoringOccasionOfPO</w:t>
            </w:r>
          </w:p>
          <w:p w14:paraId="4D5616C7" w14:textId="77777777" w:rsidR="00394471" w:rsidRPr="00D27132" w:rsidRDefault="00394471" w:rsidP="00964CC4">
            <w:pPr>
              <w:pStyle w:val="TAL"/>
              <w:rPr>
                <w:rFonts w:eastAsia="宋体"/>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宋体"/>
                <w:szCs w:val="22"/>
                <w:lang w:eastAsia="sv-SE"/>
              </w:rPr>
            </w:pPr>
            <w:r w:rsidRPr="00D27132">
              <w:rPr>
                <w:rFonts w:eastAsia="宋体"/>
                <w:b/>
                <w:i/>
                <w:szCs w:val="22"/>
                <w:lang w:eastAsia="sv-SE"/>
              </w:rPr>
              <w:t>pagingSearchSpace</w:t>
            </w:r>
          </w:p>
          <w:p w14:paraId="10DBA21A" w14:textId="77777777" w:rsidR="00394471" w:rsidRPr="00D27132" w:rsidRDefault="00394471" w:rsidP="00964CC4">
            <w:pPr>
              <w:pStyle w:val="TAL"/>
              <w:rPr>
                <w:rFonts w:eastAsia="宋体"/>
                <w:szCs w:val="22"/>
                <w:lang w:eastAsia="sv-SE"/>
              </w:rPr>
            </w:pPr>
            <w:r w:rsidRPr="00D27132">
              <w:rPr>
                <w:rFonts w:eastAsia="宋体"/>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宋体"/>
                <w:szCs w:val="22"/>
                <w:lang w:eastAsia="sv-SE"/>
              </w:rPr>
            </w:pPr>
            <w:r w:rsidRPr="00D27132">
              <w:rPr>
                <w:rFonts w:eastAsia="宋体"/>
                <w:b/>
                <w:i/>
                <w:szCs w:val="22"/>
                <w:lang w:eastAsia="sv-SE"/>
              </w:rPr>
              <w:t>ra-SearchSpace</w:t>
            </w:r>
          </w:p>
          <w:p w14:paraId="54234AD7" w14:textId="77777777" w:rsidR="00394471" w:rsidRPr="00D27132" w:rsidRDefault="00394471" w:rsidP="00964CC4">
            <w:pPr>
              <w:pStyle w:val="TAL"/>
              <w:rPr>
                <w:rFonts w:eastAsia="宋体"/>
                <w:szCs w:val="22"/>
                <w:lang w:eastAsia="sv-SE"/>
              </w:rPr>
            </w:pPr>
            <w:r w:rsidRPr="00D27132">
              <w:rPr>
                <w:rFonts w:eastAsia="宋体"/>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宋体"/>
                <w:szCs w:val="22"/>
                <w:lang w:eastAsia="sv-SE"/>
              </w:rPr>
              <w:t>This field is mandatory present in the DL BWP(s) if the conditions described in TS 38.321 [3], subclause 5.15 are met.</w:t>
            </w:r>
          </w:p>
        </w:tc>
      </w:tr>
      <w:tr w:rsidR="00870415" w:rsidRPr="00D27132"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870415" w:rsidRDefault="00870415" w:rsidP="00870415">
            <w:pPr>
              <w:pStyle w:val="TAL"/>
              <w:rPr>
                <w:rFonts w:eastAsia="宋体"/>
                <w:b/>
                <w:i/>
                <w:szCs w:val="22"/>
                <w:lang w:eastAsia="sv-SE"/>
              </w:rPr>
            </w:pPr>
            <w:r w:rsidRPr="00870415">
              <w:rPr>
                <w:rFonts w:eastAsia="宋体"/>
                <w:b/>
                <w:i/>
                <w:szCs w:val="22"/>
                <w:lang w:eastAsia="sv-SE"/>
              </w:rPr>
              <w:t>sdt-SearchSpace</w:t>
            </w:r>
          </w:p>
          <w:p w14:paraId="2BDD2C0E" w14:textId="73D051A1" w:rsidR="00870415" w:rsidRPr="0017274C" w:rsidRDefault="00870415" w:rsidP="00870415">
            <w:pPr>
              <w:pStyle w:val="TAL"/>
              <w:rPr>
                <w:rFonts w:eastAsia="宋体"/>
                <w:bCs/>
                <w:iCs/>
                <w:szCs w:val="22"/>
                <w:lang w:eastAsia="sv-SE"/>
              </w:rPr>
            </w:pPr>
            <w:r w:rsidRPr="0017274C">
              <w:rPr>
                <w:rFonts w:eastAsia="宋体"/>
                <w:bCs/>
                <w:iCs/>
                <w:szCs w:val="22"/>
                <w:lang w:eastAsia="sv-SE"/>
              </w:rPr>
              <w:t>Common search space for CG-SDT and RA-SDT (see TS 38.213 [13]).</w:t>
            </w:r>
          </w:p>
        </w:tc>
      </w:tr>
      <w:tr w:rsidR="00CE6FBC" w:rsidRPr="00D27132" w14:paraId="06C81C26" w14:textId="77777777" w:rsidTr="00E22A74">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Default="00CE6FBC" w:rsidP="00E22A74">
            <w:pPr>
              <w:pStyle w:val="TAL"/>
              <w:rPr>
                <w:rFonts w:eastAsia="宋体"/>
                <w:szCs w:val="22"/>
                <w:lang w:eastAsia="sv-SE"/>
              </w:rPr>
            </w:pPr>
            <w:r>
              <w:rPr>
                <w:rFonts w:eastAsia="宋体"/>
                <w:b/>
                <w:i/>
                <w:szCs w:val="22"/>
                <w:lang w:eastAsia="sv-SE"/>
              </w:rPr>
              <w:t>searchSpaceMCCH</w:t>
            </w:r>
          </w:p>
          <w:p w14:paraId="4613F5C3" w14:textId="77777777" w:rsidR="00CE6FBC" w:rsidRPr="00D27132" w:rsidRDefault="00CE6FBC" w:rsidP="00E22A74">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p>
        </w:tc>
      </w:tr>
      <w:tr w:rsidR="00CE6FBC" w:rsidRPr="00D27132" w14:paraId="1C8EF4EA" w14:textId="77777777" w:rsidTr="00E22A74">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Default="00CE6FBC" w:rsidP="00E22A74">
            <w:pPr>
              <w:pStyle w:val="TAL"/>
              <w:rPr>
                <w:rFonts w:eastAsia="宋体"/>
                <w:szCs w:val="22"/>
                <w:lang w:eastAsia="sv-SE"/>
              </w:rPr>
            </w:pPr>
            <w:r>
              <w:rPr>
                <w:rFonts w:eastAsia="宋体"/>
                <w:b/>
                <w:i/>
                <w:szCs w:val="22"/>
                <w:lang w:eastAsia="sv-SE"/>
              </w:rPr>
              <w:t>searchSpaceMTCH</w:t>
            </w:r>
          </w:p>
          <w:p w14:paraId="215A3423" w14:textId="77777777" w:rsidR="00CE6FBC" w:rsidRPr="00D27132" w:rsidRDefault="00CE6FBC" w:rsidP="00E22A74">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also for MTCH, (see TS 38.213 [13], clause 10).</w:t>
            </w:r>
          </w:p>
        </w:tc>
      </w:tr>
      <w:tr w:rsidR="00D27132"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27132" w:rsidRDefault="00394471" w:rsidP="00964CC4">
            <w:pPr>
              <w:pStyle w:val="TAL"/>
              <w:rPr>
                <w:rFonts w:eastAsia="宋体"/>
                <w:szCs w:val="22"/>
                <w:lang w:eastAsia="sv-SE"/>
              </w:rPr>
            </w:pPr>
            <w:r w:rsidRPr="00D27132">
              <w:rPr>
                <w:rFonts w:eastAsia="宋体"/>
                <w:b/>
                <w:i/>
                <w:szCs w:val="22"/>
                <w:lang w:eastAsia="sv-SE"/>
              </w:rPr>
              <w:t>searchSpaceOtherSystemInformation</w:t>
            </w:r>
          </w:p>
          <w:p w14:paraId="5E383D91"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D of the Search space for other system information, i.e., </w:t>
            </w:r>
            <w:r w:rsidRPr="00D27132">
              <w:rPr>
                <w:rFonts w:eastAsia="宋体"/>
                <w:i/>
                <w:lang w:eastAsia="sv-SE"/>
              </w:rPr>
              <w:t>SIB2</w:t>
            </w:r>
            <w:r w:rsidRPr="00D27132">
              <w:rPr>
                <w:rFonts w:eastAsia="宋体"/>
                <w:szCs w:val="22"/>
                <w:lang w:eastAsia="sv-SE"/>
              </w:rPr>
              <w:t xml:space="preserve"> and beyond (see TS 38.213 [13], clause 10.1) If the field is absent, the UE does not receive other system information in this BWP.</w:t>
            </w:r>
          </w:p>
        </w:tc>
      </w:tr>
      <w:tr w:rsidR="00D27132"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27132" w:rsidRDefault="00394471" w:rsidP="00964CC4">
            <w:pPr>
              <w:pStyle w:val="TAL"/>
              <w:rPr>
                <w:rFonts w:eastAsia="宋体"/>
                <w:szCs w:val="22"/>
                <w:lang w:eastAsia="sv-SE"/>
              </w:rPr>
            </w:pPr>
            <w:r w:rsidRPr="00D27132">
              <w:rPr>
                <w:rFonts w:eastAsia="宋体"/>
                <w:b/>
                <w:i/>
                <w:szCs w:val="22"/>
                <w:lang w:eastAsia="sv-SE"/>
              </w:rPr>
              <w:t>searchSpaceSIB1</w:t>
            </w:r>
          </w:p>
          <w:p w14:paraId="52D256CC"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D of the search space for </w:t>
            </w:r>
            <w:r w:rsidRPr="00D27132">
              <w:rPr>
                <w:rFonts w:eastAsia="宋体"/>
                <w:i/>
                <w:lang w:eastAsia="sv-SE"/>
              </w:rPr>
              <w:t>SIB1</w:t>
            </w:r>
            <w:r w:rsidRPr="00D27132">
              <w:rPr>
                <w:rFonts w:eastAsia="宋体"/>
                <w:szCs w:val="22"/>
                <w:lang w:eastAsia="sv-SE"/>
              </w:rPr>
              <w:t xml:space="preserve"> message. In the initial DL BWP of the UE′s PCell, the network sets this field to 0. If the field is absent, the UE does not receive </w:t>
            </w:r>
            <w:r w:rsidRPr="00D27132">
              <w:rPr>
                <w:rFonts w:eastAsia="宋体"/>
                <w:i/>
                <w:lang w:eastAsia="sv-SE"/>
              </w:rPr>
              <w:t>SIB1</w:t>
            </w:r>
            <w:r w:rsidRPr="00D27132">
              <w:rPr>
                <w:rFonts w:eastAsia="宋体"/>
                <w:szCs w:val="22"/>
                <w:lang w:eastAsia="sv-SE"/>
              </w:rPr>
              <w:t xml:space="preserve"> in this BWP. (see TS 38.213 [13], clause 10)</w:t>
            </w:r>
          </w:p>
        </w:tc>
      </w:tr>
      <w:tr w:rsidR="00394471"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27132" w:rsidRDefault="00394471" w:rsidP="00964CC4">
            <w:pPr>
              <w:pStyle w:val="TAL"/>
              <w:rPr>
                <w:rFonts w:eastAsia="宋体"/>
                <w:szCs w:val="22"/>
                <w:lang w:eastAsia="sv-SE"/>
              </w:rPr>
            </w:pPr>
            <w:r w:rsidRPr="00D27132">
              <w:rPr>
                <w:rFonts w:eastAsia="宋体"/>
                <w:b/>
                <w:i/>
                <w:szCs w:val="22"/>
                <w:lang w:eastAsia="sv-SE"/>
              </w:rPr>
              <w:t>searchSpaceZero</w:t>
            </w:r>
          </w:p>
          <w:p w14:paraId="245BF50A"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Parameters of the common SearchSpace#0. The values are interpreted like the corresponding bits in </w:t>
            </w:r>
            <w:r w:rsidRPr="00D27132">
              <w:rPr>
                <w:rFonts w:eastAsia="宋体"/>
                <w:i/>
                <w:lang w:eastAsia="sv-SE"/>
              </w:rPr>
              <w:t>MIB</w:t>
            </w:r>
            <w:r w:rsidRPr="00D27132">
              <w:rPr>
                <w:rFonts w:eastAsia="宋体"/>
                <w:szCs w:val="22"/>
                <w:lang w:eastAsia="sv-SE"/>
              </w:rPr>
              <w:t xml:space="preserve"> </w:t>
            </w:r>
            <w:r w:rsidRPr="00D27132">
              <w:rPr>
                <w:rFonts w:eastAsia="宋体"/>
                <w:i/>
                <w:lang w:eastAsia="sv-SE"/>
              </w:rPr>
              <w:t>pdcch-ConfigSIB1</w:t>
            </w:r>
            <w:r w:rsidRPr="00D27132">
              <w:rPr>
                <w:rFonts w:eastAsia="宋体"/>
                <w:szCs w:val="22"/>
                <w:lang w:eastAsia="sv-SE"/>
              </w:rPr>
              <w:t xml:space="preserve">. Even though this field is only configured in the initial BWP (BWP#0), </w:t>
            </w:r>
            <w:r w:rsidRPr="00D27132">
              <w:rPr>
                <w:rFonts w:eastAsia="宋体"/>
                <w:i/>
                <w:lang w:eastAsia="sv-SE"/>
              </w:rPr>
              <w:t>searchSpaceZero</w:t>
            </w:r>
            <w:r w:rsidRPr="00D27132">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宋体"/>
                <w:szCs w:val="22"/>
                <w:lang w:eastAsia="sv-SE"/>
              </w:rPr>
            </w:pPr>
            <w:r w:rsidRPr="00D27132">
              <w:rPr>
                <w:rFonts w:eastAsia="宋体"/>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宋体"/>
                <w:szCs w:val="22"/>
                <w:lang w:eastAsia="sv-SE"/>
              </w:rPr>
            </w:pPr>
            <w:r w:rsidRPr="00D27132">
              <w:rPr>
                <w:rFonts w:eastAsia="宋体"/>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宋体"/>
                <w:i/>
                <w:szCs w:val="22"/>
                <w:lang w:eastAsia="sv-SE"/>
              </w:rPr>
            </w:pPr>
            <w:r w:rsidRPr="00D27132">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f </w:t>
            </w:r>
            <w:r w:rsidRPr="00D27132">
              <w:rPr>
                <w:rFonts w:eastAsia="宋体"/>
                <w:i/>
                <w:lang w:eastAsia="sv-SE"/>
              </w:rPr>
              <w:t>SIB1</w:t>
            </w:r>
            <w:r w:rsidRPr="00D27132">
              <w:rPr>
                <w:rFonts w:eastAsia="宋体"/>
                <w:szCs w:val="22"/>
                <w:lang w:eastAsia="sv-SE"/>
              </w:rPr>
              <w:t xml:space="preserve"> is broadcast the field is mandatory present in the </w:t>
            </w:r>
            <w:r w:rsidRPr="00D27132">
              <w:rPr>
                <w:rFonts w:eastAsia="宋体"/>
                <w:i/>
                <w:szCs w:val="22"/>
                <w:lang w:eastAsia="sv-SE"/>
              </w:rPr>
              <w:t>PDCCH-ConfigCommon</w:t>
            </w:r>
            <w:r w:rsidRPr="00D27132">
              <w:rPr>
                <w:rFonts w:eastAsia="宋体"/>
                <w:szCs w:val="22"/>
                <w:lang w:eastAsia="sv-SE"/>
              </w:rPr>
              <w:t xml:space="preserve"> of the initial BWP (BWP#0) in </w:t>
            </w:r>
            <w:r w:rsidRPr="00D27132">
              <w:rPr>
                <w:rFonts w:eastAsia="宋体"/>
                <w:i/>
                <w:szCs w:val="22"/>
                <w:lang w:eastAsia="sv-SE"/>
              </w:rPr>
              <w:t>ServingCellConfigCommon</w:t>
            </w:r>
            <w:r w:rsidRPr="00D27132">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宋体"/>
                <w:i/>
                <w:szCs w:val="22"/>
                <w:lang w:eastAsia="sv-SE"/>
              </w:rPr>
              <w:t>PDCCH-ConfigCommon</w:t>
            </w:r>
            <w:r w:rsidRPr="00D27132">
              <w:rPr>
                <w:rFonts w:eastAsia="宋体"/>
                <w:szCs w:val="22"/>
                <w:lang w:eastAsia="sv-SE"/>
              </w:rPr>
              <w:t xml:space="preserve"> of the initial BWP (BWP#0) in </w:t>
            </w:r>
            <w:r w:rsidRPr="00D27132">
              <w:rPr>
                <w:rFonts w:eastAsia="宋体"/>
                <w:i/>
                <w:szCs w:val="22"/>
                <w:lang w:eastAsia="sv-SE"/>
              </w:rPr>
              <w:t>ServingCellConfigCommon</w:t>
            </w:r>
            <w:r w:rsidRPr="00D27132">
              <w:rPr>
                <w:rFonts w:eastAsia="宋体"/>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宋体"/>
                <w:i/>
                <w:lang w:eastAsia="sv-SE"/>
              </w:rPr>
            </w:pPr>
            <w:r w:rsidRPr="00D27132">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宋体"/>
                <w:lang w:eastAsia="sv-SE"/>
              </w:rPr>
            </w:pPr>
            <w:r w:rsidRPr="00D27132">
              <w:rPr>
                <w:rFonts w:eastAsia="宋体"/>
                <w:lang w:eastAsia="sv-SE"/>
              </w:rPr>
              <w:t xml:space="preserve">This field is optionally present, Need R, if this BWP is not the initial DL BWP and </w:t>
            </w:r>
            <w:r w:rsidRPr="00D27132">
              <w:rPr>
                <w:rFonts w:eastAsia="宋体"/>
                <w:i/>
                <w:lang w:eastAsia="sv-SE"/>
              </w:rPr>
              <w:t>pagingSearchSpace</w:t>
            </w:r>
            <w:r w:rsidRPr="00D27132">
              <w:rPr>
                <w:rFonts w:eastAsia="宋体"/>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4"/>
      </w:pPr>
      <w:bookmarkStart w:id="1615" w:name="_Toc60777298"/>
      <w:bookmarkStart w:id="1616" w:name="_Toc90651170"/>
      <w:r w:rsidRPr="00D27132">
        <w:t>–</w:t>
      </w:r>
      <w:r w:rsidRPr="00D27132">
        <w:tab/>
      </w:r>
      <w:r w:rsidRPr="00D27132">
        <w:rPr>
          <w:i/>
        </w:rPr>
        <w:t>PDCCH-ConfigSIB1</w:t>
      </w:r>
      <w:bookmarkEnd w:id="1615"/>
      <w:bookmarkEnd w:id="1616"/>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宋体"/>
          <w:lang w:eastAsia="zh-CN"/>
        </w:rPr>
        <w:t>CORESET#0 and search space#0</w:t>
      </w:r>
      <w:r w:rsidRPr="00D27132">
        <w:t>.</w:t>
      </w:r>
    </w:p>
    <w:p w14:paraId="5C29D5B8" w14:textId="77777777" w:rsidR="00394471" w:rsidRPr="00D27132" w:rsidRDefault="00394471" w:rsidP="00394471">
      <w:pPr>
        <w:pStyle w:val="TH"/>
      </w:pPr>
      <w:r w:rsidRPr="00D27132">
        <w:rPr>
          <w:i/>
        </w:rPr>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r w:rsidRPr="00D27132">
              <w:rPr>
                <w:b/>
                <w:i/>
                <w:szCs w:val="22"/>
                <w:lang w:eastAsia="sv-SE"/>
              </w:rPr>
              <w:t>controlResourceSetZero</w:t>
            </w:r>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ControlResourceSet (CORESET) </w:t>
            </w:r>
            <w:r w:rsidRPr="00D27132">
              <w:rPr>
                <w:rFonts w:eastAsia="宋体"/>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r w:rsidRPr="00D27132">
              <w:rPr>
                <w:b/>
                <w:i/>
                <w:szCs w:val="22"/>
                <w:lang w:eastAsia="sv-SE"/>
              </w:rPr>
              <w:t>searchSpaceZero</w:t>
            </w:r>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宋体"/>
                <w:szCs w:val="22"/>
                <w:lang w:eastAsia="zh-CN"/>
              </w:rPr>
              <w:t xml:space="preserve">with ID #0, see </w:t>
            </w:r>
            <w:r w:rsidRPr="00D27132">
              <w:rPr>
                <w:szCs w:val="22"/>
                <w:lang w:eastAsia="sv-SE"/>
              </w:rPr>
              <w:t>TS 38.213 [13], clause 13</w:t>
            </w:r>
            <w:r w:rsidRPr="00D27132">
              <w:rPr>
                <w:rFonts w:eastAsia="宋体"/>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4"/>
        <w:rPr>
          <w:rFonts w:eastAsia="宋体"/>
        </w:rPr>
      </w:pPr>
      <w:bookmarkStart w:id="1617" w:name="_Toc60777299"/>
      <w:bookmarkStart w:id="1618" w:name="_Toc90651171"/>
      <w:r w:rsidRPr="00D27132">
        <w:rPr>
          <w:rFonts w:eastAsia="宋体"/>
        </w:rPr>
        <w:t>–</w:t>
      </w:r>
      <w:r w:rsidRPr="00D27132">
        <w:rPr>
          <w:rFonts w:eastAsia="宋体"/>
        </w:rPr>
        <w:tab/>
      </w:r>
      <w:r w:rsidRPr="00D27132">
        <w:rPr>
          <w:rFonts w:eastAsia="宋体"/>
          <w:i/>
        </w:rPr>
        <w:t>PDCCH-ServingCellConfig</w:t>
      </w:r>
      <w:bookmarkEnd w:id="1617"/>
      <w:bookmarkEnd w:id="1618"/>
    </w:p>
    <w:p w14:paraId="3C5069DF" w14:textId="77777777" w:rsidR="00394471" w:rsidRPr="00D27132" w:rsidRDefault="00394471" w:rsidP="00394471">
      <w:pPr>
        <w:rPr>
          <w:rFonts w:eastAsia="宋体"/>
        </w:rPr>
      </w:pPr>
      <w:r w:rsidRPr="00D27132">
        <w:rPr>
          <w:rFonts w:eastAsia="宋体"/>
        </w:rPr>
        <w:t xml:space="preserve">The IE </w:t>
      </w:r>
      <w:r w:rsidRPr="00D27132">
        <w:rPr>
          <w:rFonts w:eastAsia="宋体"/>
          <w:i/>
        </w:rPr>
        <w:t>PDCCH-ServingCellConfig</w:t>
      </w:r>
      <w:r w:rsidRPr="00D27132">
        <w:rPr>
          <w:rFonts w:eastAsia="宋体"/>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宋体"/>
        </w:rPr>
      </w:pPr>
      <w:r w:rsidRPr="00D27132">
        <w:rPr>
          <w:rFonts w:eastAsia="宋体"/>
          <w:i/>
        </w:rPr>
        <w:t>PDCCH-ServingCellConfig</w:t>
      </w:r>
      <w:r w:rsidRPr="00D27132">
        <w:rPr>
          <w:rFonts w:eastAsia="宋体"/>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lastRenderedPageBreak/>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t>-- ASN1STOP</w:t>
      </w:r>
    </w:p>
    <w:p w14:paraId="08B8B75A"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PDCCH-ServingCellConfig </w:t>
            </w:r>
            <w:r w:rsidRPr="00D27132">
              <w:rPr>
                <w:rFonts w:eastAsia="宋体"/>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r w:rsidRPr="00D27132">
              <w:rPr>
                <w:rFonts w:eastAsia="宋体"/>
                <w:b/>
                <w:bCs/>
                <w:i/>
                <w:iCs/>
                <w:lang w:eastAsia="sv-SE"/>
              </w:rPr>
              <w:t>availabilityIndicator</w:t>
            </w:r>
          </w:p>
          <w:p w14:paraId="6C667AD0" w14:textId="77777777" w:rsidR="00394471" w:rsidRPr="00D27132" w:rsidRDefault="00394471" w:rsidP="00964CC4">
            <w:pPr>
              <w:pStyle w:val="TAL"/>
              <w:rPr>
                <w:rFonts w:eastAsia="宋体"/>
                <w:lang w:eastAsia="sv-SE"/>
              </w:rPr>
            </w:pPr>
            <w:r w:rsidRPr="00D27132">
              <w:rPr>
                <w:rFonts w:eastAsia="宋体"/>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宋体"/>
                <w:b/>
                <w:bCs/>
                <w:i/>
                <w:iCs/>
                <w:lang w:eastAsia="sv-SE"/>
              </w:rPr>
            </w:pPr>
            <w:r w:rsidRPr="00D27132">
              <w:rPr>
                <w:rFonts w:eastAsia="宋体"/>
                <w:b/>
                <w:bCs/>
                <w:i/>
                <w:iCs/>
                <w:lang w:eastAsia="sv-SE"/>
              </w:rPr>
              <w:t>searchSpaceSwitchTimer</w:t>
            </w:r>
          </w:p>
          <w:p w14:paraId="282269B6" w14:textId="77777777" w:rsidR="00394471" w:rsidRPr="00D27132" w:rsidRDefault="00394471" w:rsidP="00964CC4">
            <w:pPr>
              <w:pStyle w:val="TAL"/>
              <w:rPr>
                <w:rFonts w:eastAsia="宋体"/>
                <w:lang w:eastAsia="sv-SE"/>
              </w:rPr>
            </w:pPr>
            <w:r w:rsidRPr="00D27132">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27132">
              <w:rPr>
                <w:rFonts w:eastAsia="宋体"/>
                <w:i/>
                <w:iCs/>
              </w:rPr>
              <w:t>CellGroupForSwitch</w:t>
            </w:r>
            <w:r w:rsidRPr="00D27132">
              <w:rPr>
                <w:rFonts w:eastAsia="宋体"/>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宋体"/>
                <w:b/>
                <w:bCs/>
                <w:i/>
                <w:iCs/>
                <w:lang w:eastAsia="sv-SE"/>
              </w:rPr>
            </w:pPr>
            <w:r w:rsidRPr="00D27132">
              <w:rPr>
                <w:rFonts w:eastAsia="宋体"/>
                <w:b/>
                <w:bCs/>
                <w:i/>
                <w:iCs/>
                <w:lang w:eastAsia="sv-SE"/>
              </w:rPr>
              <w:t>slotFormatIndicator</w:t>
            </w:r>
          </w:p>
          <w:p w14:paraId="444316F3" w14:textId="77777777" w:rsidR="00394471" w:rsidRPr="00D27132" w:rsidRDefault="00394471" w:rsidP="00964CC4">
            <w:pPr>
              <w:pStyle w:val="TAL"/>
              <w:rPr>
                <w:rFonts w:eastAsia="宋体"/>
                <w:lang w:eastAsia="sv-SE"/>
              </w:rPr>
            </w:pPr>
            <w:r w:rsidRPr="00D27132">
              <w:rPr>
                <w:rFonts w:eastAsia="宋体"/>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4"/>
        <w:rPr>
          <w:rFonts w:eastAsia="宋体"/>
        </w:rPr>
      </w:pPr>
      <w:bookmarkStart w:id="1619" w:name="_Toc60777300"/>
      <w:bookmarkStart w:id="1620" w:name="_Toc90651172"/>
      <w:r w:rsidRPr="00D27132">
        <w:rPr>
          <w:rFonts w:eastAsia="宋体"/>
        </w:rPr>
        <w:t>–</w:t>
      </w:r>
      <w:r w:rsidRPr="00D27132">
        <w:rPr>
          <w:rFonts w:eastAsia="宋体"/>
        </w:rPr>
        <w:tab/>
      </w:r>
      <w:r w:rsidRPr="00D27132">
        <w:rPr>
          <w:rFonts w:eastAsia="宋体"/>
          <w:i/>
        </w:rPr>
        <w:t>PDCP-Config</w:t>
      </w:r>
      <w:bookmarkEnd w:id="1619"/>
      <w:bookmarkEnd w:id="1620"/>
    </w:p>
    <w:p w14:paraId="03E63145" w14:textId="096C1042" w:rsidR="00394471" w:rsidRPr="00D27132" w:rsidRDefault="00394471" w:rsidP="00394471">
      <w:r w:rsidRPr="00D27132">
        <w:t xml:space="preserve">The IE </w:t>
      </w:r>
      <w:r w:rsidRPr="00D27132">
        <w:rPr>
          <w:i/>
        </w:rPr>
        <w:t>PDCP-Config</w:t>
      </w:r>
      <w:r w:rsidRPr="00D27132">
        <w:t xml:space="preserve"> is used to set the configurable PDCP parameters for signalling</w:t>
      </w:r>
      <w:r w:rsidR="00CE6FBC">
        <w:t>, MBS multicast</w:t>
      </w:r>
      <w:r w:rsidRPr="00D27132">
        <w:t xml:space="preserve"> and data radio bearers.</w:t>
      </w:r>
    </w:p>
    <w:p w14:paraId="30FCC7E2" w14:textId="77777777" w:rsidR="00394471" w:rsidRPr="00D27132" w:rsidRDefault="00394471" w:rsidP="00394471">
      <w:pPr>
        <w:pStyle w:val="TH"/>
        <w:rPr>
          <w:rFonts w:eastAsia="宋体"/>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5A832DDB" w:rsidR="00394471" w:rsidRPr="00D27132" w:rsidRDefault="00394471" w:rsidP="009C7017">
      <w:pPr>
        <w:pStyle w:val="PL"/>
      </w:pPr>
      <w:r w:rsidRPr="00D27132">
        <w:t xml:space="preserve">        pdcp-SN-SizeUL          ENUMERATED {len12bits, len18bits}                               OPTIONAL, -- Cond Setup</w:t>
      </w:r>
      <w:r w:rsidR="00CE6FBC">
        <w:t>1</w:t>
      </w:r>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lastRenderedPageBreak/>
        <w:t xml:space="preserve">                },</w:t>
      </w:r>
    </w:p>
    <w:p w14:paraId="4DA6EF11" w14:textId="77777777" w:rsidR="00394471" w:rsidRPr="00D27132" w:rsidRDefault="00394471" w:rsidP="009C7017">
      <w:pPr>
        <w:pStyle w:val="PL"/>
      </w:pPr>
      <w:r w:rsidRPr="00D27132">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t xml:space="preserve">            },</w:t>
      </w:r>
    </w:p>
    <w:p w14:paraId="797E43D6" w14:textId="77777777" w:rsidR="00394471" w:rsidRPr="00D27132" w:rsidRDefault="00394471" w:rsidP="009C7017">
      <w:pPr>
        <w:pStyle w:val="PL"/>
      </w:pPr>
      <w:r w:rsidRPr="00D27132">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等线"/>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1750377B" w14:textId="3F2E2665" w:rsidR="00F27D15" w:rsidRDefault="00394471" w:rsidP="00F27D15">
      <w:pPr>
        <w:pStyle w:val="PL"/>
      </w:pPr>
      <w:r w:rsidRPr="00D27132">
        <w:t xml:space="preserve">    ]]</w:t>
      </w:r>
      <w:r w:rsidR="00F27D15">
        <w:t>,</w:t>
      </w:r>
    </w:p>
    <w:p w14:paraId="7B6D1FEE" w14:textId="77777777" w:rsidR="00F27D15" w:rsidRDefault="00F27D15" w:rsidP="00F27D15">
      <w:pPr>
        <w:pStyle w:val="PL"/>
      </w:pPr>
      <w:r>
        <w:t xml:space="preserve">    [[</w:t>
      </w:r>
    </w:p>
    <w:p w14:paraId="246EDAC9" w14:textId="61000ECE" w:rsidR="00F27D15" w:rsidRDefault="00F27D15" w:rsidP="00F27D15">
      <w:pPr>
        <w:pStyle w:val="PL"/>
      </w:pPr>
      <w:r>
        <w:t xml:space="preserve">    survivalTimeStateSupport-r17   ENUMERATED {true}           </w:t>
      </w:r>
      <w:r w:rsidR="00270869">
        <w:t xml:space="preserve">  </w:t>
      </w:r>
      <w:r>
        <w:t xml:space="preserve">                               OPTIONAL</w:t>
      </w:r>
      <w:r w:rsidR="00270869">
        <w:t>,</w:t>
      </w:r>
      <w:r>
        <w:t xml:space="preserve">   -- Cond Drb-Duplication</w:t>
      </w:r>
    </w:p>
    <w:p w14:paraId="6F4EB088" w14:textId="21809580" w:rsidR="00270869" w:rsidRDefault="00270869" w:rsidP="00F27D15">
      <w:pPr>
        <w:pStyle w:val="PL"/>
      </w:pPr>
      <w:r w:rsidRPr="00270869">
        <w:t xml:space="preserve">    uplinkDataCompression-r17   </w:t>
      </w:r>
      <w:r>
        <w:t xml:space="preserve">   </w:t>
      </w:r>
      <w:r w:rsidRPr="00270869">
        <w:t xml:space="preserve">SetupRelease { UplinkDataCompression-r17 }               </w:t>
      </w:r>
      <w:r w:rsidR="005B7637">
        <w:t xml:space="preserve">    </w:t>
      </w:r>
      <w:r w:rsidRPr="00270869">
        <w:t>OPTIONAL</w:t>
      </w:r>
      <w:r w:rsidR="005B7637">
        <w:t>,</w:t>
      </w:r>
      <w:r w:rsidRPr="00270869">
        <w:t xml:space="preserve">   -- Cond Rlc-AM</w:t>
      </w:r>
    </w:p>
    <w:p w14:paraId="59AD2565" w14:textId="7FE81558" w:rsidR="005B7637" w:rsidRDefault="005B7637" w:rsidP="005B7637">
      <w:pPr>
        <w:pStyle w:val="PL"/>
      </w:pPr>
      <w:r>
        <w:t xml:space="preserve">    discardTimerExt2-r17           SetupRelease { DiscardTimerExt2-r17 }                        OPTIONAL</w:t>
      </w:r>
      <w:r w:rsidR="00CE6FBC">
        <w:t>,</w:t>
      </w:r>
      <w:r>
        <w:t xml:space="preserve">   -- Need N</w:t>
      </w:r>
    </w:p>
    <w:p w14:paraId="4271A3DF" w14:textId="16246BC4" w:rsidR="00CE6FBC" w:rsidRDefault="00CE6FBC" w:rsidP="00CE6FBC">
      <w:pPr>
        <w:pStyle w:val="PL"/>
      </w:pPr>
      <w:r>
        <w:lastRenderedPageBreak/>
        <w:t xml:space="preserve">    multicastHFN-AndRefSN-r17      BIT STRING (SIZE (32))                                       OPTIONAL    -- Cond SetupOnlyMRB</w:t>
      </w:r>
    </w:p>
    <w:p w14:paraId="470CEDAD" w14:textId="2F15B85E" w:rsidR="00394471" w:rsidRPr="00D27132" w:rsidRDefault="00F27D15" w:rsidP="00F27D15">
      <w:pPr>
        <w:pStyle w:val="PL"/>
      </w:pPr>
      <w:r>
        <w:t xml:space="preserve">    ]]</w:t>
      </w:r>
    </w:p>
    <w:p w14:paraId="5606E2FC" w14:textId="77777777" w:rsidR="00394471" w:rsidRPr="00D27132" w:rsidRDefault="00394471" w:rsidP="009C7017">
      <w:pPr>
        <w:pStyle w:val="PL"/>
      </w:pPr>
      <w:r w:rsidRPr="00D27132">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F33F22F" w14:textId="191477A2" w:rsidR="00270869" w:rsidRDefault="00270869" w:rsidP="00270869">
      <w:pPr>
        <w:pStyle w:val="PL"/>
      </w:pPr>
    </w:p>
    <w:p w14:paraId="0A5CEB85" w14:textId="3DB155B6" w:rsidR="005B7637" w:rsidRDefault="005B7637" w:rsidP="005B7637">
      <w:pPr>
        <w:pStyle w:val="PL"/>
      </w:pPr>
      <w:bookmarkStart w:id="1621" w:name="_Hlk94000260"/>
      <w:r>
        <w:t xml:space="preserve">DiscardTimerExt2-r17 ::= </w:t>
      </w:r>
      <w:r w:rsidRPr="00A610C5">
        <w:rPr>
          <w:color w:val="993366"/>
        </w:rPr>
        <w:t>ENUMERATED</w:t>
      </w:r>
      <w:r w:rsidRPr="00A610C5">
        <w:t xml:space="preserve"> {</w:t>
      </w:r>
      <w:r>
        <w:t>ms2000, spare</w:t>
      </w:r>
      <w:r w:rsidR="00CF303E">
        <w:t>3</w:t>
      </w:r>
      <w:r>
        <w:t>, spare2, spare</w:t>
      </w:r>
      <w:r w:rsidR="00CF303E">
        <w:t>1</w:t>
      </w:r>
      <w:r w:rsidRPr="00A610C5">
        <w:t>}</w:t>
      </w:r>
    </w:p>
    <w:bookmarkEnd w:id="1621"/>
    <w:p w14:paraId="413E33FB" w14:textId="77777777" w:rsidR="005B7637" w:rsidRDefault="005B7637" w:rsidP="00270869">
      <w:pPr>
        <w:pStyle w:val="PL"/>
      </w:pPr>
    </w:p>
    <w:p w14:paraId="16DED1B0" w14:textId="77777777" w:rsidR="00270869" w:rsidRDefault="00270869" w:rsidP="00270869">
      <w:pPr>
        <w:pStyle w:val="PL"/>
      </w:pPr>
      <w:r>
        <w:t xml:space="preserve">UplinkDataCompression-r17 ::= CHOICE {  </w:t>
      </w:r>
    </w:p>
    <w:p w14:paraId="7D1F13E4" w14:textId="60A32632" w:rsidR="00270869" w:rsidRDefault="00270869" w:rsidP="00270869">
      <w:pPr>
        <w:pStyle w:val="PL"/>
      </w:pPr>
      <w:r>
        <w:t xml:space="preserve">    newSetup                      SEQUENCE {</w:t>
      </w:r>
    </w:p>
    <w:p w14:paraId="2C4B128E" w14:textId="72B7A39C" w:rsidR="00270869" w:rsidRDefault="00270869" w:rsidP="00270869">
      <w:pPr>
        <w:pStyle w:val="PL"/>
      </w:pPr>
      <w:r>
        <w:t xml:space="preserve">        bufferSize-r17                ENUMERATED {kbyte2, kbyte4, kbyte8, spare1},</w:t>
      </w:r>
    </w:p>
    <w:p w14:paraId="5713ADD2" w14:textId="33CECDDE" w:rsidR="00270869" w:rsidRDefault="00270869" w:rsidP="00270869">
      <w:pPr>
        <w:pStyle w:val="PL"/>
      </w:pPr>
      <w:r>
        <w:t xml:space="preserve">        dictionary-r17                ENUMERATED {sip-SDP, operator}                            OPTIONAL</w:t>
      </w:r>
      <w:r w:rsidR="0044265B">
        <w:t xml:space="preserve"> </w:t>
      </w:r>
      <w:r>
        <w:t xml:space="preserve">   -- Need N</w:t>
      </w:r>
    </w:p>
    <w:p w14:paraId="29004222" w14:textId="1CF03686" w:rsidR="00270869" w:rsidRDefault="00270869" w:rsidP="00270869">
      <w:pPr>
        <w:pStyle w:val="PL"/>
      </w:pPr>
      <w:r>
        <w:t xml:space="preserve">    }</w:t>
      </w:r>
      <w:r w:rsidR="00C11704">
        <w:t>,</w:t>
      </w:r>
    </w:p>
    <w:p w14:paraId="09F5DAF6" w14:textId="6A7F52B2" w:rsidR="00270869" w:rsidRDefault="00270869" w:rsidP="00270869">
      <w:pPr>
        <w:pStyle w:val="PL"/>
      </w:pPr>
      <w:r>
        <w:t xml:space="preserve">   </w:t>
      </w:r>
      <w:commentRangeStart w:id="1622"/>
      <w:r>
        <w:t xml:space="preserve"> drb-ContinueUDC-r17           ENUMERATED { true }</w:t>
      </w:r>
      <w:commentRangeEnd w:id="1622"/>
      <w:r w:rsidR="008C7CB9">
        <w:rPr>
          <w:rStyle w:val="af1"/>
          <w:rFonts w:ascii="Times New Roman" w:hAnsi="Times New Roman"/>
          <w:noProof w:val="0"/>
          <w:lang w:eastAsia="ja-JP"/>
        </w:rPr>
        <w:commentReference w:id="1622"/>
      </w:r>
    </w:p>
    <w:p w14:paraId="30842E23" w14:textId="2C004655" w:rsidR="00270869" w:rsidRDefault="00270869" w:rsidP="00270869">
      <w:pPr>
        <w:pStyle w:val="PL"/>
      </w:pPr>
      <w:r>
        <w:t>}</w:t>
      </w:r>
    </w:p>
    <w:p w14:paraId="2196F177" w14:textId="77777777" w:rsidR="00270869" w:rsidRPr="00D27132" w:rsidRDefault="00270869" w:rsidP="00270869">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lastRenderedPageBreak/>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r w:rsidRPr="00D27132">
              <w:rPr>
                <w:b/>
                <w:i/>
                <w:lang w:eastAsia="sv-SE"/>
              </w:rPr>
              <w:t>cipheringDisabled</w:t>
            </w:r>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r w:rsidRPr="00D27132">
              <w:rPr>
                <w:b/>
                <w:bCs/>
                <w:i/>
                <w:lang w:eastAsia="en-GB"/>
              </w:rPr>
              <w:t>discardTimer</w:t>
            </w:r>
          </w:p>
          <w:p w14:paraId="19D217D7"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 xml:space="preserve">discardTimer </w:t>
            </w:r>
            <w:r w:rsidRPr="00D27132">
              <w:rPr>
                <w:lang w:eastAsia="en-GB"/>
              </w:rPr>
              <w:t xml:space="preserve">specified in TS 38.323 [5]. Value </w:t>
            </w:r>
            <w:r w:rsidRPr="00D27132">
              <w:rPr>
                <w:i/>
                <w:lang w:eastAsia="en-GB"/>
              </w:rPr>
              <w:t>ms10</w:t>
            </w:r>
            <w:r w:rsidRPr="00D27132">
              <w:rPr>
                <w:lang w:eastAsia="en-GB"/>
              </w:rPr>
              <w:t xml:space="preserve"> corresponds to 10 ms, value </w:t>
            </w:r>
            <w:r w:rsidRPr="00D27132">
              <w:rPr>
                <w:i/>
                <w:lang w:eastAsia="en-GB"/>
              </w:rPr>
              <w:t>ms20</w:t>
            </w:r>
            <w:r w:rsidRPr="00D27132">
              <w:rPr>
                <w:lang w:eastAsia="en-GB"/>
              </w:rPr>
              <w:t xml:space="preserve"> corresponds to 20 ms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r w:rsidRPr="00D27132">
              <w:rPr>
                <w:b/>
                <w:bCs/>
                <w:i/>
                <w:iCs/>
                <w:lang w:eastAsia="x-none"/>
              </w:rPr>
              <w:t>discardTimerExt</w:t>
            </w:r>
          </w:p>
          <w:p w14:paraId="45F55E04"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discardTimer</w:t>
            </w:r>
            <w:r w:rsidRPr="00D27132">
              <w:rPr>
                <w:lang w:eastAsia="en-GB"/>
              </w:rPr>
              <w:t xml:space="preserve"> specified in TS 38.323 [5]. Value </w:t>
            </w:r>
            <w:r w:rsidRPr="00D27132">
              <w:rPr>
                <w:i/>
                <w:lang w:eastAsia="en-GB"/>
              </w:rPr>
              <w:t>ms0dot5</w:t>
            </w:r>
            <w:r w:rsidRPr="00D27132">
              <w:rPr>
                <w:lang w:eastAsia="en-GB"/>
              </w:rPr>
              <w:t xml:space="preserve"> corresponds to 0.5 ms, value </w:t>
            </w:r>
            <w:r w:rsidRPr="00D27132">
              <w:rPr>
                <w:i/>
                <w:lang w:eastAsia="en-GB"/>
              </w:rPr>
              <w:t>ms1</w:t>
            </w:r>
            <w:r w:rsidRPr="00D27132">
              <w:rPr>
                <w:lang w:eastAsia="en-GB"/>
              </w:rPr>
              <w:t xml:space="preserve"> corresponds to 1ms and so on. If this field is present, the field </w:t>
            </w:r>
            <w:r w:rsidRPr="00D27132">
              <w:rPr>
                <w:i/>
                <w:lang w:eastAsia="en-GB"/>
              </w:rPr>
              <w:t>discardTimer</w:t>
            </w:r>
            <w:r w:rsidRPr="00D27132">
              <w:rPr>
                <w:lang w:eastAsia="en-GB"/>
              </w:rPr>
              <w:t xml:space="preserve"> is ignored and </w:t>
            </w:r>
            <w:r w:rsidRPr="00D27132">
              <w:rPr>
                <w:i/>
                <w:lang w:eastAsia="en-GB"/>
              </w:rPr>
              <w:t>discardTimerExt</w:t>
            </w:r>
            <w:r w:rsidRPr="00D27132">
              <w:rPr>
                <w:lang w:eastAsia="en-GB"/>
              </w:rPr>
              <w:t xml:space="preserve"> is used instead.</w:t>
            </w:r>
          </w:p>
        </w:tc>
      </w:tr>
      <w:tr w:rsidR="005B7637" w14:paraId="5F964806" w14:textId="77777777" w:rsidTr="00E22A74">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Default="005B7637" w:rsidP="00E22A74">
            <w:pPr>
              <w:pStyle w:val="TAL"/>
              <w:rPr>
                <w:b/>
                <w:bCs/>
                <w:i/>
                <w:iCs/>
                <w:lang w:eastAsia="zh-CN"/>
              </w:rPr>
            </w:pPr>
            <w:r>
              <w:rPr>
                <w:b/>
                <w:bCs/>
                <w:i/>
                <w:iCs/>
                <w:lang w:eastAsia="zh-CN"/>
              </w:rPr>
              <w:t>discardTimerExt2</w:t>
            </w:r>
          </w:p>
          <w:p w14:paraId="72D7E5C2" w14:textId="45AD47A6" w:rsidR="005B7637" w:rsidRDefault="005B7637" w:rsidP="00E22A74">
            <w:pPr>
              <w:pStyle w:val="TAL"/>
              <w:rPr>
                <w:b/>
                <w:bCs/>
                <w:i/>
                <w:iCs/>
                <w:lang w:eastAsia="zh-CN"/>
              </w:rPr>
            </w:pPr>
            <w:r>
              <w:rPr>
                <w:lang w:eastAsia="en-GB"/>
              </w:rPr>
              <w:t xml:space="preserve">Value in ms of </w:t>
            </w:r>
            <w:r>
              <w:rPr>
                <w:i/>
                <w:lang w:eastAsia="en-GB"/>
              </w:rPr>
              <w:t>discardTimerExt2</w:t>
            </w:r>
            <w:r>
              <w:rPr>
                <w:lang w:eastAsia="en-GB"/>
              </w:rPr>
              <w:t xml:space="preserve"> specified in TS 38.323 [5]. Value </w:t>
            </w:r>
            <w:r w:rsidR="00FE5A80" w:rsidRPr="0017274C">
              <w:rPr>
                <w:rFonts w:cs="Arial"/>
                <w:i/>
                <w:iCs/>
                <w:szCs w:val="18"/>
                <w:lang w:eastAsia="en-GB"/>
              </w:rPr>
              <w:t>ms2000</w:t>
            </w:r>
            <w:r w:rsidR="00FE5A80" w:rsidRPr="0017274C">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r w:rsidRPr="00D27132">
              <w:rPr>
                <w:b/>
                <w:i/>
                <w:lang w:eastAsia="en-GB"/>
              </w:rPr>
              <w:t>drb-ContinueROHC</w:t>
            </w:r>
          </w:p>
          <w:p w14:paraId="710BCC6A" w14:textId="77C9ED90"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r w:rsidRPr="00D27132">
              <w:rPr>
                <w:rFonts w:cs="Arial"/>
              </w:rPr>
              <w:t xml:space="preserve"> The network does not include the field if the bearer is configured as DAPS bearer.</w:t>
            </w:r>
            <w:r w:rsidR="00CE6FBC" w:rsidRPr="00D03F18">
              <w:rPr>
                <w:rFonts w:cs="Arial"/>
              </w:rPr>
              <w:t xml:space="preserve"> This field can be configured for both DRB and multicast MRB.</w:t>
            </w:r>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r w:rsidRPr="00D27132">
              <w:rPr>
                <w:b/>
                <w:i/>
                <w:lang w:eastAsia="en-GB"/>
              </w:rPr>
              <w:t>duplicationState</w:t>
            </w:r>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r w:rsidRPr="00D27132">
              <w:rPr>
                <w:i/>
                <w:lang w:eastAsia="en-GB"/>
              </w:rPr>
              <w:t xml:space="preserve">primaryPath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等线"/>
                <w:b/>
                <w:i/>
                <w:lang w:eastAsia="zh-CN"/>
              </w:rPr>
            </w:pPr>
            <w:r w:rsidRPr="00D27132">
              <w:rPr>
                <w:b/>
                <w:i/>
                <w:lang w:eastAsia="en-GB"/>
              </w:rPr>
              <w:t>ethernetHeaderCompression</w:t>
            </w:r>
          </w:p>
          <w:p w14:paraId="55DA10BF" w14:textId="7AC889F8" w:rsidR="00394471" w:rsidRPr="00D27132" w:rsidRDefault="00394471" w:rsidP="00964CC4">
            <w:pPr>
              <w:pStyle w:val="TAL"/>
              <w:rPr>
                <w:bCs/>
                <w:iCs/>
                <w:lang w:eastAsia="en-GB"/>
              </w:rPr>
            </w:pPr>
            <w:r w:rsidRPr="00D27132">
              <w:rPr>
                <w:bCs/>
                <w:iCs/>
                <w:lang w:eastAsia="en-GB"/>
              </w:rPr>
              <w:t>This fields configures Ethernet Header Compression. This field can only be configured for a bi-directional DRB</w:t>
            </w:r>
            <w:r w:rsidR="00CE6FBC" w:rsidRPr="00D03F18">
              <w:rPr>
                <w:bCs/>
                <w:iCs/>
                <w:lang w:eastAsia="en-GB"/>
              </w:rPr>
              <w:t xml:space="preserve"> or a bi-directional multicast MRB</w:t>
            </w:r>
            <w:r w:rsidRPr="00D27132">
              <w:rPr>
                <w:bCs/>
                <w:iCs/>
                <w:lang w:eastAsia="en-GB"/>
              </w:rPr>
              <w:t xml:space="preserve">. </w:t>
            </w:r>
            <w:r w:rsidRPr="00D27132">
              <w:t xml:space="preserve">The network reconfigures </w:t>
            </w:r>
            <w:r w:rsidRPr="00D27132">
              <w:rPr>
                <w:i/>
              </w:rPr>
              <w:t>ethernetHeaderCompression</w:t>
            </w:r>
            <w:r w:rsidRPr="00D27132">
              <w:t xml:space="preserve"> only upon reconfiguration involving PDCP re-establishment</w:t>
            </w:r>
            <w:r w:rsidR="00845ECE" w:rsidRPr="00D27132">
              <w:t xml:space="preserve"> and with neither </w:t>
            </w:r>
            <w:r w:rsidR="00845ECE" w:rsidRPr="00D27132">
              <w:rPr>
                <w:i/>
              </w:rPr>
              <w:t>drb-ContinueEHC-DL</w:t>
            </w:r>
            <w:r w:rsidR="00845ECE" w:rsidRPr="00D27132">
              <w:t xml:space="preserve"> nor </w:t>
            </w:r>
            <w:r w:rsidR="00845ECE" w:rsidRPr="00D27132">
              <w:rPr>
                <w:i/>
              </w:rPr>
              <w:t xml:space="preserve">drb-ContinueEHC-UL </w:t>
            </w:r>
            <w:r w:rsidR="00845ECE" w:rsidRPr="00D27132">
              <w:t>configured</w:t>
            </w:r>
            <w:r w:rsidRPr="00D27132">
              <w:t>.</w:t>
            </w:r>
            <w:r w:rsidR="00DA620C">
              <w:rPr>
                <w:rFonts w:eastAsiaTheme="minorEastAsia" w:hint="eastAsia"/>
                <w:lang w:eastAsia="zh-CN"/>
              </w:rPr>
              <w:t xml:space="preserve"> Network</w:t>
            </w:r>
            <w:r w:rsidR="00DA620C">
              <w:rPr>
                <w:lang w:eastAsia="zh-CN"/>
              </w:rPr>
              <w:t xml:space="preserve"> </w:t>
            </w:r>
            <w:r w:rsidR="00DA620C">
              <w:rPr>
                <w:rFonts w:hint="eastAsia"/>
                <w:lang w:eastAsia="zh-CN"/>
              </w:rPr>
              <w:t>only</w:t>
            </w:r>
            <w:r w:rsidR="00DA620C">
              <w:rPr>
                <w:lang w:eastAsia="zh-CN"/>
              </w:rPr>
              <w:t xml:space="preserve"> configure</w:t>
            </w:r>
            <w:r w:rsidR="00DA620C">
              <w:rPr>
                <w:rFonts w:hint="eastAsia"/>
                <w:lang w:eastAsia="zh-CN"/>
              </w:rPr>
              <w:t>s</w:t>
            </w:r>
            <w:r w:rsidR="00DA620C">
              <w:rPr>
                <w:lang w:eastAsia="zh-CN"/>
              </w:rPr>
              <w:t xml:space="preserve"> this field when</w:t>
            </w:r>
            <w:r w:rsidR="00DA620C">
              <w:rPr>
                <w:rFonts w:hint="eastAsia"/>
                <w:lang w:eastAsia="zh-CN"/>
              </w:rPr>
              <w:t xml:space="preserve"> </w:t>
            </w:r>
            <w:r w:rsidR="00DA620C">
              <w:rPr>
                <w:rFonts w:cs="Arial" w:hint="eastAsia"/>
                <w:i/>
                <w:lang w:eastAsia="zh-CN"/>
              </w:rPr>
              <w:t>uplinkDataCompression</w:t>
            </w:r>
            <w:r w:rsidR="00DA620C">
              <w:rPr>
                <w:rFonts w:cs="Arial"/>
                <w:lang w:eastAsia="zh-CN"/>
              </w:rPr>
              <w:t xml:space="preserve"> is </w:t>
            </w:r>
            <w:r w:rsidR="00DA620C">
              <w:rPr>
                <w:rFonts w:eastAsiaTheme="minorEastAsia" w:cs="Arial" w:hint="eastAsia"/>
                <w:lang w:eastAsia="zh-CN"/>
              </w:rPr>
              <w:t xml:space="preserve">not </w:t>
            </w:r>
            <w:r w:rsidR="00DA620C">
              <w:rPr>
                <w:rFonts w:cs="Arial"/>
                <w:lang w:eastAsia="zh-CN"/>
              </w:rPr>
              <w:t>configured</w:t>
            </w:r>
            <w:r w:rsidR="00DA620C">
              <w:rPr>
                <w:rFonts w:cs="Arial" w:hint="eastAsia"/>
                <w:lang w:eastAsia="zh-CN"/>
              </w:rPr>
              <w:t>.</w:t>
            </w:r>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r w:rsidRPr="00D27132">
              <w:rPr>
                <w:b/>
                <w:i/>
                <w:lang w:eastAsia="en-GB"/>
              </w:rPr>
              <w:t>headerCompression</w:t>
            </w:r>
          </w:p>
          <w:p w14:paraId="23B98E4A" w14:textId="2D150950" w:rsidR="00394471" w:rsidRPr="00D27132" w:rsidRDefault="00394471" w:rsidP="00964CC4">
            <w:pPr>
              <w:pStyle w:val="TAL"/>
              <w:rPr>
                <w:lang w:eastAsia="zh-CN"/>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ROHC can be configured for any bearer type. ROHC and EHC can be both configured simultaneously for a DRB</w:t>
            </w:r>
            <w:r w:rsidR="00CE6FBC">
              <w:rPr>
                <w:lang w:eastAsia="sv-SE"/>
              </w:rPr>
              <w:t xml:space="preserve"> or a multicast MRB</w:t>
            </w:r>
            <w:r w:rsidRPr="00D27132">
              <w:rPr>
                <w:lang w:eastAsia="sv-SE"/>
              </w:rPr>
              <w:t xml:space="preserve">.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r w:rsidR="00DA620C">
              <w:rPr>
                <w:rFonts w:eastAsiaTheme="minorEastAsia" w:hint="eastAsia"/>
                <w:lang w:eastAsia="zh-CN"/>
              </w:rPr>
              <w:t xml:space="preserve"> Network</w:t>
            </w:r>
            <w:r w:rsidR="00DA620C">
              <w:rPr>
                <w:lang w:eastAsia="zh-CN"/>
              </w:rPr>
              <w:t xml:space="preserve"> </w:t>
            </w:r>
            <w:r w:rsidR="00DA620C">
              <w:rPr>
                <w:rFonts w:hint="eastAsia"/>
                <w:lang w:eastAsia="zh-CN"/>
              </w:rPr>
              <w:t>only</w:t>
            </w:r>
            <w:r w:rsidR="00DA620C">
              <w:rPr>
                <w:lang w:eastAsia="zh-CN"/>
              </w:rPr>
              <w:t xml:space="preserve"> configure</w:t>
            </w:r>
            <w:r w:rsidR="00DA620C">
              <w:rPr>
                <w:rFonts w:hint="eastAsia"/>
                <w:lang w:eastAsia="zh-CN"/>
              </w:rPr>
              <w:t>s</w:t>
            </w:r>
            <w:r w:rsidR="00DA620C">
              <w:rPr>
                <w:lang w:eastAsia="zh-CN"/>
              </w:rPr>
              <w:t xml:space="preserve"> this field when</w:t>
            </w:r>
            <w:r w:rsidR="00DA620C">
              <w:rPr>
                <w:rFonts w:hint="eastAsia"/>
                <w:lang w:eastAsia="zh-CN"/>
              </w:rPr>
              <w:t xml:space="preserve"> </w:t>
            </w:r>
            <w:r w:rsidR="00DA620C">
              <w:rPr>
                <w:rFonts w:cs="Arial" w:hint="eastAsia"/>
                <w:i/>
                <w:lang w:eastAsia="zh-CN"/>
              </w:rPr>
              <w:t>uplinkDataCompression</w:t>
            </w:r>
            <w:r w:rsidR="00DA620C">
              <w:rPr>
                <w:rFonts w:cs="Arial"/>
                <w:lang w:eastAsia="zh-CN"/>
              </w:rPr>
              <w:t xml:space="preserve"> is </w:t>
            </w:r>
            <w:r w:rsidR="00DA620C">
              <w:rPr>
                <w:rFonts w:eastAsiaTheme="minorEastAsia" w:cs="Arial" w:hint="eastAsia"/>
                <w:lang w:eastAsia="zh-CN"/>
              </w:rPr>
              <w:t xml:space="preserve">not </w:t>
            </w:r>
            <w:r w:rsidR="00DA620C">
              <w:rPr>
                <w:rFonts w:cs="Arial"/>
                <w:lang w:eastAsia="zh-CN"/>
              </w:rPr>
              <w:t>configured</w:t>
            </w:r>
            <w:r w:rsidR="00DA620C">
              <w:rPr>
                <w:rFonts w:cs="Arial" w:hint="eastAsia"/>
                <w:lang w:eastAsia="zh-CN"/>
              </w:rPr>
              <w:t>.</w:t>
            </w:r>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r w:rsidRPr="00D27132">
              <w:rPr>
                <w:b/>
                <w:bCs/>
                <w:i/>
                <w:lang w:eastAsia="en-GB"/>
              </w:rPr>
              <w:t>integrityProtection</w:t>
            </w:r>
          </w:p>
          <w:p w14:paraId="2193AA57" w14:textId="77777777" w:rsidR="00394471" w:rsidRPr="00D27132" w:rsidRDefault="00394471" w:rsidP="00964CC4">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r w:rsidRPr="00D27132">
              <w:rPr>
                <w:b/>
                <w:bCs/>
                <w:i/>
                <w:lang w:eastAsia="en-GB"/>
              </w:rPr>
              <w:t>maxCID</w:t>
            </w:r>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r w:rsidRPr="00D27132">
              <w:rPr>
                <w:i/>
                <w:lang w:eastAsia="en-GB"/>
              </w:rPr>
              <w:t>maxNumberROHC-ContextSessions</w:t>
            </w:r>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r w:rsidRPr="00D27132">
              <w:rPr>
                <w:b/>
                <w:bCs/>
                <w:i/>
                <w:lang w:eastAsia="en-GB"/>
              </w:rPr>
              <w:t>moreThanOneRLC</w:t>
            </w:r>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r w:rsidRPr="00D27132">
              <w:rPr>
                <w:b/>
                <w:bCs/>
                <w:i/>
                <w:lang w:eastAsia="en-GB"/>
              </w:rPr>
              <w:t>moreThanTwoRLC-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CE6FBC" w:rsidRPr="00D27132" w14:paraId="5C4E3F57" w14:textId="77777777" w:rsidTr="00E22A7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Default="00CE6FBC" w:rsidP="00E22A74">
            <w:pPr>
              <w:pStyle w:val="TAL"/>
              <w:rPr>
                <w:b/>
                <w:i/>
                <w:lang w:eastAsia="en-GB"/>
              </w:rPr>
            </w:pPr>
            <w:r w:rsidRPr="00B86802">
              <w:rPr>
                <w:b/>
                <w:bCs/>
                <w:i/>
                <w:lang w:eastAsia="en-GB"/>
              </w:rPr>
              <w:lastRenderedPageBreak/>
              <w:t>multicastHFN</w:t>
            </w:r>
            <w:r>
              <w:rPr>
                <w:b/>
                <w:i/>
                <w:lang w:eastAsia="en-GB"/>
              </w:rPr>
              <w:t>-AndRefSN</w:t>
            </w:r>
          </w:p>
          <w:p w14:paraId="013B5591" w14:textId="77777777" w:rsidR="00CE6FBC" w:rsidRPr="00D27132" w:rsidRDefault="00CE6FBC" w:rsidP="00E22A74">
            <w:pPr>
              <w:pStyle w:val="TAL"/>
              <w:rPr>
                <w:b/>
                <w:bCs/>
                <w:i/>
                <w:lang w:eastAsia="en-GB"/>
              </w:rPr>
            </w:pPr>
            <w:r w:rsidRPr="00B86802">
              <w:rPr>
                <w:bCs/>
                <w:lang w:eastAsia="en-GB"/>
              </w:rPr>
              <w:t>Indicates</w:t>
            </w:r>
            <w:r>
              <w:rPr>
                <w:lang w:eastAsia="zh-CN"/>
              </w:rPr>
              <w:t xml:space="preserve"> the initial value of HFN </w:t>
            </w:r>
            <w:commentRangeStart w:id="1623"/>
            <w:r>
              <w:rPr>
                <w:lang w:eastAsia="zh-CN"/>
              </w:rPr>
              <w:t>and</w:t>
            </w:r>
            <w:commentRangeEnd w:id="1623"/>
            <w:r w:rsidR="006128EA">
              <w:rPr>
                <w:rStyle w:val="af1"/>
                <w:rFonts w:ascii="Times New Roman" w:hAnsi="Times New Roman"/>
              </w:rPr>
              <w:commentReference w:id="1623"/>
            </w:r>
            <w:r>
              <w:rPr>
                <w:lang w:eastAsia="zh-CN"/>
              </w:rPr>
              <w:t xml:space="preserve"> referrence PDCP SN associated to this HFN for multicast MRB PDCP window </w:t>
            </w:r>
            <w:r w:rsidRPr="00C65425">
              <w:rPr>
                <w:lang w:eastAsia="zh-CN"/>
              </w:rPr>
              <w:t>initialization</w:t>
            </w:r>
            <w:r>
              <w:rPr>
                <w:lang w:eastAsia="zh-CN"/>
              </w:rPr>
              <w:t xml:space="preserve"> as specified in TS 38.323 [5].</w:t>
            </w:r>
            <w:r w:rsidRPr="00E52EEE">
              <w:rPr>
                <w:lang w:eastAsia="zh-CN"/>
              </w:rPr>
              <w:t xml:space="preserve"> The value is composed of a HFN(MSBs) and the PDCP SN(LSBs). The size of the HFN part in bits is equal to 32 minus the length of the PDCP SN configured in </w:t>
            </w:r>
            <w:r w:rsidRPr="00E52EEE">
              <w:rPr>
                <w:i/>
                <w:lang w:eastAsia="zh-CN"/>
              </w:rPr>
              <w:t>pdcp-SN-SizeDL</w:t>
            </w:r>
            <w:r w:rsidRPr="00E52EEE">
              <w:rPr>
                <w:lang w:eastAsia="zh-CN"/>
              </w:rPr>
              <w:t>.</w:t>
            </w:r>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r w:rsidRPr="00D27132">
              <w:rPr>
                <w:b/>
                <w:bCs/>
                <w:i/>
                <w:lang w:eastAsia="en-GB"/>
              </w:rPr>
              <w:t>outOfOrderDelivery</w:t>
            </w:r>
          </w:p>
          <w:p w14:paraId="7B9190F0" w14:textId="77777777" w:rsidR="00394471" w:rsidRPr="00D27132" w:rsidRDefault="00394471" w:rsidP="00964CC4">
            <w:pPr>
              <w:pStyle w:val="TAL"/>
              <w:rPr>
                <w:bCs/>
                <w:lang w:eastAsia="sv-SE"/>
              </w:rPr>
            </w:pPr>
            <w:r w:rsidRPr="00D27132">
              <w:rPr>
                <w:bCs/>
                <w:lang w:eastAsia="en-GB"/>
              </w:rPr>
              <w:t xml:space="preserve">Indicates whether or not </w:t>
            </w:r>
            <w:r w:rsidRPr="00D27132">
              <w:rPr>
                <w:i/>
                <w:lang w:eastAsia="ko-KR"/>
              </w:rPr>
              <w:t>outOfOrderDelivery</w:t>
            </w:r>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r w:rsidRPr="00D27132">
              <w:rPr>
                <w:b/>
                <w:bCs/>
                <w:i/>
                <w:lang w:eastAsia="en-GB"/>
              </w:rPr>
              <w:t>pdcp-</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Indicates whether or not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a SRB. For PDCP entity with more than two associated RLC entities for UL transmission, this field is always present. If the field </w:t>
            </w:r>
            <w:r w:rsidRPr="00D27132">
              <w:rPr>
                <w:rFonts w:eastAsia="Malgun Gothic"/>
                <w:i/>
                <w:lang w:eastAsia="ko-KR"/>
              </w:rPr>
              <w:t xml:space="preserve">moreThanTwoRLC-DRB </w:t>
            </w:r>
            <w:r w:rsidRPr="00D27132">
              <w:rPr>
                <w:rFonts w:eastAsia="Malgun Gothic"/>
                <w:lang w:eastAsia="ko-KR"/>
              </w:rPr>
              <w:t xml:space="preserve">is present, the value of this field is ignored and the state of the duplication is indicated by </w:t>
            </w:r>
            <w:r w:rsidRPr="00D27132">
              <w:rPr>
                <w:rFonts w:eastAsia="Malgun Gothic"/>
                <w:i/>
                <w:iCs/>
                <w:lang w:eastAsia="ko-KR"/>
              </w:rPr>
              <w:t>duplicationState</w:t>
            </w:r>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r w:rsidRPr="00D27132">
              <w:rPr>
                <w:b/>
                <w:bCs/>
                <w:i/>
                <w:lang w:eastAsia="en-GB"/>
              </w:rPr>
              <w:t>pdcp-SN-SizeDL</w:t>
            </w:r>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r w:rsidRPr="00D27132">
              <w:rPr>
                <w:b/>
                <w:bCs/>
                <w:i/>
                <w:lang w:eastAsia="en-GB"/>
              </w:rPr>
              <w:t>pdcp-SN-SizeUL</w:t>
            </w:r>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r w:rsidRPr="00D27132">
              <w:rPr>
                <w:b/>
                <w:i/>
                <w:iCs/>
                <w:lang w:eastAsia="en-GB"/>
              </w:rPr>
              <w:t>primaryPath</w:t>
            </w:r>
          </w:p>
          <w:p w14:paraId="2332C362" w14:textId="3211AE7D" w:rsidR="00394471" w:rsidRPr="00D27132" w:rsidRDefault="00394471" w:rsidP="00964CC4">
            <w:pPr>
              <w:pStyle w:val="TAL"/>
              <w:rPr>
                <w:b/>
                <w:bCs/>
                <w:i/>
                <w:lang w:eastAsia="en-GB"/>
              </w:rPr>
            </w:pPr>
            <w:r w:rsidRPr="00D27132">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Pr>
                <w:iCs/>
                <w:lang w:val="en-US" w:eastAsia="en-GB"/>
              </w:rPr>
              <w:t>, except for the SRB2 of the IAB-MT</w:t>
            </w:r>
            <w:r w:rsidR="00DB6B82">
              <w:rPr>
                <w:iCs/>
                <w:lang w:eastAsia="en-GB"/>
              </w:rPr>
              <w:t>, and, when the SCG is deactivated, for DRBs</w:t>
            </w:r>
            <w:r w:rsidRPr="00D27132">
              <w:rPr>
                <w:iCs/>
                <w:lang w:eastAsia="en-GB"/>
              </w:rPr>
              <w:t xml:space="preserve">. The NW indicates </w:t>
            </w:r>
            <w:r w:rsidRPr="00D27132">
              <w:rPr>
                <w:i/>
                <w:iCs/>
                <w:lang w:eastAsia="en-GB"/>
              </w:rPr>
              <w:t>cellGroup</w:t>
            </w:r>
            <w:r w:rsidRPr="00D27132">
              <w:rPr>
                <w:iCs/>
                <w:lang w:eastAsia="en-GB"/>
              </w:rPr>
              <w:t xml:space="preserve"> for split bearers using logical channels in different cell groups. </w:t>
            </w:r>
            <w:r w:rsidRPr="00D27132">
              <w:rPr>
                <w:bCs/>
                <w:lang w:eastAsia="ko-KR"/>
              </w:rPr>
              <w:t xml:space="preserve">The NW always indicates </w:t>
            </w:r>
            <w:r w:rsidRPr="00D27132">
              <w:rPr>
                <w:bCs/>
                <w:i/>
                <w:iCs/>
                <w:lang w:eastAsia="ko-KR"/>
              </w:rPr>
              <w:t>logicalChannel</w:t>
            </w:r>
            <w:r w:rsidRPr="00D27132">
              <w:rPr>
                <w:bCs/>
                <w:lang w:eastAsia="ko-KR"/>
              </w:rPr>
              <w:t xml:space="preserve"> if CA based PDCP duplication is configured in the cell group indicated by </w:t>
            </w:r>
            <w:r w:rsidRPr="00D27132">
              <w:rPr>
                <w:i/>
                <w:iCs/>
              </w:rPr>
              <w:t xml:space="preserve">cellGroup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r w:rsidRPr="00D27132">
              <w:rPr>
                <w:b/>
                <w:i/>
                <w:iCs/>
                <w:lang w:eastAsia="en-GB"/>
              </w:rPr>
              <w:t>splitSecondaryPath</w:t>
            </w:r>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27132">
              <w:rPr>
                <w:i/>
                <w:iCs/>
                <w:lang w:eastAsia="en-GB"/>
              </w:rPr>
              <w:t xml:space="preserve">cellGroup </w:t>
            </w:r>
            <w:r w:rsidRPr="00D27132">
              <w:rPr>
                <w:iCs/>
                <w:lang w:eastAsia="en-GB"/>
              </w:rPr>
              <w:t xml:space="preserve">in the field </w:t>
            </w:r>
            <w:r w:rsidRPr="00D27132">
              <w:rPr>
                <w:i/>
                <w:iCs/>
                <w:lang w:eastAsia="en-GB"/>
              </w:rPr>
              <w:t>primaryPath.</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r w:rsidRPr="00D27132">
              <w:rPr>
                <w:b/>
                <w:i/>
                <w:lang w:eastAsia="sv-SE"/>
              </w:rPr>
              <w:t>statusReportRequired</w:t>
            </w:r>
          </w:p>
          <w:p w14:paraId="3BDE2489" w14:textId="39607C7E" w:rsidR="00394471" w:rsidRPr="00D27132" w:rsidRDefault="00394471" w:rsidP="00964CC4">
            <w:pPr>
              <w:pStyle w:val="TAL"/>
              <w:rPr>
                <w:bCs/>
                <w:lang w:eastAsia="en-GB"/>
              </w:rPr>
            </w:pPr>
            <w:r w:rsidRPr="00D27132">
              <w:rPr>
                <w:bCs/>
                <w:lang w:eastAsia="en-GB"/>
              </w:rPr>
              <w:t>For AM DRBs</w:t>
            </w:r>
            <w:r w:rsidR="00CE6FBC">
              <w:rPr>
                <w:bCs/>
                <w:lang w:eastAsia="en-GB"/>
              </w:rPr>
              <w:t>, AM MRBs</w:t>
            </w:r>
            <w:r w:rsidRPr="00D27132">
              <w:rPr>
                <w:bCs/>
                <w:lang w:eastAsia="en-GB"/>
              </w:rPr>
              <w:t xml:space="preserve"> and DAPS UM DRBs, indicates whether the DRB</w:t>
            </w:r>
            <w:r w:rsidR="00CE6FBC" w:rsidRPr="00D27132">
              <w:rPr>
                <w:bCs/>
                <w:lang w:eastAsia="en-GB"/>
              </w:rPr>
              <w:t xml:space="preserve"> </w:t>
            </w:r>
            <w:r w:rsidR="00CE6FBC">
              <w:rPr>
                <w:bCs/>
                <w:lang w:eastAsia="en-GB"/>
              </w:rPr>
              <w:t>or the multicast MRB</w:t>
            </w:r>
            <w:r w:rsidRPr="00D27132">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F27D15" w:rsidRPr="00D27132"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27D15" w:rsidRDefault="00F27D15" w:rsidP="00F27D15">
            <w:pPr>
              <w:pStyle w:val="TAL"/>
              <w:rPr>
                <w:b/>
                <w:i/>
                <w:lang w:eastAsia="sv-SE"/>
              </w:rPr>
            </w:pPr>
            <w:r w:rsidRPr="00F27D15">
              <w:rPr>
                <w:b/>
                <w:i/>
                <w:lang w:eastAsia="sv-SE"/>
              </w:rPr>
              <w:t>survivalTimeStateSupport</w:t>
            </w:r>
          </w:p>
          <w:p w14:paraId="60817D3F" w14:textId="3A09972E" w:rsidR="00F27D15" w:rsidRPr="0017274C" w:rsidRDefault="00F27D15" w:rsidP="00F27D15">
            <w:pPr>
              <w:pStyle w:val="TAL"/>
              <w:rPr>
                <w:bCs/>
                <w:iCs/>
                <w:lang w:eastAsia="sv-SE"/>
              </w:rPr>
            </w:pPr>
            <w:r w:rsidRPr="0017274C">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ms of t-Reordering specified in TS 38.323 [5]. Value </w:t>
            </w:r>
            <w:r w:rsidRPr="00D27132">
              <w:rPr>
                <w:bCs/>
                <w:i/>
                <w:lang w:eastAsia="en-GB"/>
              </w:rPr>
              <w:t>ms0</w:t>
            </w:r>
            <w:r w:rsidRPr="00D27132">
              <w:rPr>
                <w:bCs/>
                <w:lang w:eastAsia="en-GB"/>
              </w:rPr>
              <w:t xml:space="preserve"> corresponds to 0 ms, value </w:t>
            </w:r>
            <w:r w:rsidRPr="00D27132">
              <w:rPr>
                <w:bCs/>
                <w:i/>
                <w:lang w:eastAsia="en-GB"/>
              </w:rPr>
              <w:t>ms20</w:t>
            </w:r>
            <w:r w:rsidRPr="00D27132">
              <w:rPr>
                <w:bCs/>
                <w:lang w:eastAsia="en-GB"/>
              </w:rPr>
              <w:t xml:space="preserve"> corresponds to 20 ms, value </w:t>
            </w:r>
            <w:r w:rsidRPr="00D27132">
              <w:rPr>
                <w:bCs/>
                <w:i/>
                <w:lang w:eastAsia="en-GB"/>
              </w:rPr>
              <w:t>ms40</w:t>
            </w:r>
            <w:r w:rsidRPr="00D27132">
              <w:rPr>
                <w:bCs/>
                <w:lang w:eastAsia="en-GB"/>
              </w:rPr>
              <w:t xml:space="preserve"> corresponds to 40 ms,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DataSplitThreshold</w:t>
            </w:r>
          </w:p>
          <w:p w14:paraId="367108F4" w14:textId="5486C45F"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r w:rsidRPr="00D27132">
              <w:rPr>
                <w:bCs/>
                <w:i/>
                <w:lang w:eastAsia="en-GB"/>
              </w:rPr>
              <w:t>splitDRB-withUL-Both-MCG-SCG</w:t>
            </w:r>
            <w:r w:rsidR="00DB6B82">
              <w:rPr>
                <w:bCs/>
                <w:lang w:eastAsia="en-GB"/>
              </w:rPr>
              <w:t xml:space="preserve"> and when the SCG is deactivated</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r w:rsidR="00DA620C"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Default="00DA620C" w:rsidP="00E22A74">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27EB5569" w14:textId="77777777" w:rsidR="00DA620C" w:rsidRPr="0017274C" w:rsidRDefault="00DA620C" w:rsidP="00E22A74">
            <w:pPr>
              <w:pStyle w:val="TAL"/>
              <w:rPr>
                <w:rFonts w:eastAsia="Malgun Gothic"/>
                <w:bCs/>
                <w:iCs/>
                <w:lang w:eastAsia="ko-KR"/>
              </w:rPr>
            </w:pPr>
            <w:r w:rsidRPr="0017274C">
              <w:rPr>
                <w:rFonts w:eastAsia="Malgun Gothic"/>
                <w:bCs/>
                <w:iCs/>
                <w:lang w:eastAsia="ko-KR"/>
              </w:rPr>
              <w:t xml:space="preserve">Indicates the UDC configuration that the UE shall apply. Network does not configure </w:t>
            </w:r>
            <w:r w:rsidRPr="0017274C">
              <w:rPr>
                <w:rFonts w:eastAsia="Malgun Gothic"/>
                <w:bCs/>
                <w:i/>
                <w:lang w:eastAsia="ko-KR"/>
              </w:rPr>
              <w:t>uplinkDataCompression</w:t>
            </w:r>
            <w:r w:rsidRPr="0017274C">
              <w:rPr>
                <w:rFonts w:eastAsia="Malgun Gothic"/>
                <w:bCs/>
                <w:iCs/>
                <w:lang w:eastAsia="ko-KR"/>
              </w:rPr>
              <w:t xml:space="preserve"> for a DRB, if </w:t>
            </w:r>
            <w:r w:rsidRPr="0017274C">
              <w:rPr>
                <w:rFonts w:eastAsia="Malgun Gothic"/>
                <w:bCs/>
                <w:i/>
                <w:lang w:eastAsia="ko-KR"/>
              </w:rPr>
              <w:t>headerCompression</w:t>
            </w:r>
            <w:r w:rsidRPr="0017274C">
              <w:rPr>
                <w:rFonts w:eastAsia="Malgun Gothic"/>
                <w:bCs/>
                <w:iCs/>
                <w:lang w:eastAsia="ko-KR"/>
              </w:rPr>
              <w:t xml:space="preserve"> or </w:t>
            </w:r>
            <w:r w:rsidRPr="0017274C">
              <w:rPr>
                <w:rFonts w:eastAsia="Malgun Gothic"/>
                <w:bCs/>
                <w:i/>
                <w:lang w:eastAsia="ko-KR"/>
              </w:rPr>
              <w:t>ethernetHeaderCompression</w:t>
            </w:r>
            <w:r w:rsidRPr="0017274C">
              <w:rPr>
                <w:rFonts w:eastAsia="Malgun Gothic"/>
                <w:bCs/>
                <w:iCs/>
                <w:lang w:eastAsia="ko-KR"/>
              </w:rPr>
              <w:t xml:space="preserve"> is already configured or </w:t>
            </w:r>
            <w:r w:rsidRPr="0017274C">
              <w:rPr>
                <w:rFonts w:eastAsia="Malgun Gothic"/>
                <w:bCs/>
                <w:i/>
                <w:lang w:eastAsia="ko-KR"/>
              </w:rPr>
              <w:t>outOfOrderDelivery</w:t>
            </w:r>
            <w:r w:rsidRPr="0017274C">
              <w:rPr>
                <w:rFonts w:eastAsia="Malgun Gothic"/>
                <w:bCs/>
                <w:iCs/>
                <w:lang w:eastAsia="ko-KR"/>
              </w:rPr>
              <w:t xml:space="preserve"> or DAPS is configured for the DRB. The maximum number of DRBs where </w:t>
            </w:r>
            <w:r w:rsidRPr="0017274C">
              <w:rPr>
                <w:rFonts w:eastAsia="Malgun Gothic"/>
                <w:bCs/>
                <w:i/>
                <w:lang w:eastAsia="ko-KR"/>
              </w:rPr>
              <w:t>uplinkDataCompression</w:t>
            </w:r>
            <w:r w:rsidRPr="0017274C">
              <w:rPr>
                <w:rFonts w:eastAsia="Malgun Gothic"/>
                <w:bCs/>
                <w:iCs/>
                <w:lang w:eastAsia="ko-KR"/>
              </w:rPr>
              <w:t xml:space="preserve"> can be applied is two. The network reconfigures </w:t>
            </w:r>
            <w:r w:rsidRPr="0017274C">
              <w:rPr>
                <w:rFonts w:eastAsia="Malgun Gothic"/>
                <w:bCs/>
                <w:i/>
                <w:lang w:eastAsia="ko-KR"/>
              </w:rPr>
              <w:t>uplinkDataCompression</w:t>
            </w:r>
            <w:r w:rsidRPr="0017274C">
              <w:rPr>
                <w:rFonts w:eastAsia="Malgun Gothic"/>
                <w:bCs/>
                <w:iCs/>
                <w:lang w:eastAsia="ko-KR"/>
              </w:rPr>
              <w:t xml:space="preserve"> only upon reconfiguration involving PDCP re-establishment, and without any </w:t>
            </w:r>
            <w:r w:rsidRPr="0017274C">
              <w:rPr>
                <w:rFonts w:eastAsia="Malgun Gothic"/>
                <w:bCs/>
                <w:i/>
                <w:lang w:eastAsia="ko-KR"/>
              </w:rPr>
              <w:t>drb-ContinueUDC</w:t>
            </w:r>
            <w:r w:rsidRPr="0017274C">
              <w:rPr>
                <w:rFonts w:eastAsia="Malgun Gothic"/>
                <w:bCs/>
                <w:iCs/>
                <w:lang w:eastAsia="ko-KR"/>
              </w:rPr>
              <w:t>.</w:t>
            </w:r>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r w:rsidRPr="00D27132">
              <w:rPr>
                <w:i/>
                <w:lang w:eastAsia="sv-SE"/>
              </w:rPr>
              <w:t>EthernetHeaderCompression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r w:rsidRPr="00D27132">
              <w:rPr>
                <w:b/>
                <w:i/>
                <w:lang w:eastAsia="en-GB"/>
              </w:rPr>
              <w:t>drb-ContinueEHC-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r w:rsidRPr="00D27132">
              <w:rPr>
                <w:b/>
                <w:i/>
                <w:lang w:eastAsia="en-GB"/>
              </w:rPr>
              <w:t>drb-ContinueEHC-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r w:rsidRPr="00D27132">
              <w:rPr>
                <w:b/>
                <w:i/>
                <w:lang w:eastAsia="en-GB"/>
              </w:rPr>
              <w:t>ehc-CID-Length</w:t>
            </w:r>
          </w:p>
          <w:p w14:paraId="6297339F" w14:textId="5FE73E07"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w:t>
            </w:r>
            <w:r w:rsidR="00CE6FBC">
              <w:rPr>
                <w:bCs/>
                <w:iCs/>
                <w:lang w:eastAsia="en-GB"/>
              </w:rPr>
              <w:t xml:space="preserve"> or a multicast MRB</w:t>
            </w:r>
            <w:r w:rsidRPr="00D27132">
              <w:rPr>
                <w:bCs/>
                <w:iCs/>
                <w:lang w:eastAsia="en-GB"/>
              </w:rPr>
              <w:t xml:space="preserve">, the value of the field </w:t>
            </w:r>
            <w:r w:rsidRPr="00D27132">
              <w:rPr>
                <w:bCs/>
                <w:i/>
                <w:lang w:eastAsia="en-GB"/>
              </w:rPr>
              <w:t xml:space="preserve">ehc-CID-Length </w:t>
            </w:r>
            <w:r w:rsidRPr="00D27132">
              <w:rPr>
                <w:bCs/>
                <w:iCs/>
                <w:lang w:eastAsia="en-GB"/>
              </w:rPr>
              <w:t>for this DRB</w:t>
            </w:r>
            <w:r w:rsidR="00CE6FBC">
              <w:rPr>
                <w:bCs/>
                <w:iCs/>
                <w:lang w:eastAsia="en-GB"/>
              </w:rPr>
              <w:t xml:space="preserve"> or multicast MRB</w:t>
            </w:r>
            <w:r w:rsidRPr="00D27132">
              <w:rPr>
                <w:bCs/>
                <w:iCs/>
                <w:lang w:eastAsia="en-GB"/>
              </w:rPr>
              <w:t xml:space="preserve"> 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r w:rsidRPr="00D27132">
              <w:rPr>
                <w:b/>
                <w:i/>
                <w:lang w:eastAsia="en-GB"/>
              </w:rPr>
              <w:t>ehc-Common</w:t>
            </w:r>
          </w:p>
          <w:p w14:paraId="3D8CD3E4" w14:textId="77777777" w:rsidR="00394471" w:rsidRPr="00D27132" w:rsidRDefault="00394471" w:rsidP="00964CC4">
            <w:pPr>
              <w:pStyle w:val="TAL"/>
              <w:tabs>
                <w:tab w:val="left" w:pos="11100"/>
              </w:tabs>
              <w:rPr>
                <w:rFonts w:eastAsia="等线"/>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r w:rsidRPr="00D27132">
              <w:rPr>
                <w:b/>
                <w:i/>
                <w:lang w:eastAsia="en-GB"/>
              </w:rPr>
              <w:t>ehc-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r w:rsidRPr="00D27132">
              <w:rPr>
                <w:b/>
                <w:i/>
                <w:lang w:eastAsia="en-GB"/>
              </w:rPr>
              <w:t>ehc-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uplink. If the field is configured, then Ethernet header compression is configured for uplnik.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r w:rsidRPr="00D27132">
              <w:rPr>
                <w:b/>
                <w:i/>
                <w:lang w:eastAsia="en-GB"/>
              </w:rPr>
              <w:t>maxCID-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r w:rsidRPr="00D27132">
              <w:rPr>
                <w:bCs/>
                <w:i/>
                <w:lang w:eastAsia="en-GB"/>
              </w:rPr>
              <w:t xml:space="preserve">maxNumberEHC-Contexts </w:t>
            </w:r>
            <w:r w:rsidRPr="00D27132">
              <w:rPr>
                <w:bCs/>
                <w:iCs/>
                <w:lang w:eastAsia="en-GB"/>
              </w:rPr>
              <w:t>parameter as indicated by the UE.</w:t>
            </w:r>
          </w:p>
        </w:tc>
      </w:tr>
    </w:tbl>
    <w:p w14:paraId="082DE8B1" w14:textId="77777777" w:rsidR="00DA620C" w:rsidRDefault="00DA620C" w:rsidP="00DA620C">
      <w:pPr>
        <w:rPr>
          <w:lang w:eastAsia="zh-CN"/>
        </w:rPr>
      </w:pPr>
    </w:p>
    <w:tbl>
      <w:tblPr>
        <w:tblW w:w="14173" w:type="dxa"/>
        <w:tblLook w:val="04A0" w:firstRow="1" w:lastRow="0" w:firstColumn="1" w:lastColumn="0" w:noHBand="0" w:noVBand="1"/>
      </w:tblPr>
      <w:tblGrid>
        <w:gridCol w:w="14173"/>
      </w:tblGrid>
      <w:tr w:rsidR="00DA620C" w14:paraId="34055786"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Default="00DA620C" w:rsidP="00E22A74">
            <w:pPr>
              <w:pStyle w:val="TAH"/>
              <w:rPr>
                <w:lang w:eastAsia="sv-SE"/>
              </w:rPr>
            </w:pPr>
            <w:r>
              <w:rPr>
                <w:rFonts w:hint="eastAsia"/>
                <w:i/>
                <w:lang w:eastAsia="zh-CN"/>
              </w:rPr>
              <w:t>Uplink</w:t>
            </w:r>
            <w:r>
              <w:rPr>
                <w:i/>
                <w:lang w:eastAsia="sv-SE"/>
              </w:rPr>
              <w:t>DataCompression field descriptions</w:t>
            </w:r>
          </w:p>
        </w:tc>
      </w:tr>
      <w:tr w:rsidR="00DA620C" w14:paraId="34B6BD1A" w14:textId="77777777" w:rsidTr="00E22A7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17274C" w:rsidRDefault="00DA620C" w:rsidP="0017274C">
            <w:pPr>
              <w:pStyle w:val="TAL"/>
              <w:rPr>
                <w:b/>
                <w:bCs/>
                <w:i/>
                <w:iCs/>
                <w:noProof/>
                <w:lang w:eastAsia="en-GB"/>
              </w:rPr>
            </w:pPr>
            <w:r w:rsidRPr="0017274C">
              <w:rPr>
                <w:b/>
                <w:bCs/>
                <w:i/>
                <w:iCs/>
                <w:noProof/>
                <w:lang w:eastAsia="en-GB"/>
              </w:rPr>
              <w:t>bufferSize</w:t>
            </w:r>
          </w:p>
          <w:p w14:paraId="0CAF1B4B" w14:textId="77777777" w:rsidR="00DA620C" w:rsidRDefault="00DA620C" w:rsidP="00E22A74">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DA620C" w14:paraId="61938B1D" w14:textId="77777777" w:rsidTr="00E22A7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17274C" w:rsidRDefault="00DA620C" w:rsidP="0017274C">
            <w:pPr>
              <w:pStyle w:val="TAL"/>
              <w:rPr>
                <w:b/>
                <w:bCs/>
                <w:i/>
                <w:iCs/>
                <w:noProof/>
                <w:lang w:eastAsia="zh-CN"/>
              </w:rPr>
            </w:pPr>
            <w:r w:rsidRPr="0017274C">
              <w:rPr>
                <w:b/>
                <w:bCs/>
                <w:i/>
                <w:iCs/>
                <w:noProof/>
                <w:lang w:eastAsia="zh-CN"/>
              </w:rPr>
              <w:t>dictionary</w:t>
            </w:r>
          </w:p>
          <w:p w14:paraId="39432FF5" w14:textId="77777777" w:rsidR="00DA620C" w:rsidRDefault="00DA620C" w:rsidP="00E22A74">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DA620C" w14:paraId="00B8CBFC" w14:textId="77777777" w:rsidTr="00E22A7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4CD1D1" w14:textId="77777777" w:rsidR="00DA620C" w:rsidRPr="0017274C" w:rsidRDefault="00DA620C" w:rsidP="0017274C">
            <w:pPr>
              <w:pStyle w:val="TAL"/>
              <w:rPr>
                <w:b/>
                <w:bCs/>
                <w:i/>
                <w:iCs/>
                <w:noProof/>
                <w:lang w:eastAsia="zh-CN"/>
              </w:rPr>
            </w:pPr>
            <w:r w:rsidRPr="0017274C">
              <w:rPr>
                <w:b/>
                <w:bCs/>
                <w:i/>
                <w:iCs/>
                <w:noProof/>
                <w:lang w:eastAsia="zh-CN"/>
              </w:rPr>
              <w:t>drb-ContinueUDC</w:t>
            </w:r>
          </w:p>
          <w:p w14:paraId="421A298D" w14:textId="77777777" w:rsidR="00DA620C" w:rsidRDefault="00DA620C" w:rsidP="0017274C">
            <w:pPr>
              <w:pStyle w:val="TAL"/>
              <w:rPr>
                <w:rFonts w:cs="Arial"/>
                <w:noProof/>
                <w:lang w:eastAsia="zh-CN"/>
              </w:rPr>
            </w:pPr>
            <w:r w:rsidRPr="002369FF">
              <w:rPr>
                <w:rFonts w:cs="Arial"/>
                <w:lang w:eastAsia="sv-SE"/>
              </w:rPr>
              <w:t xml:space="preserve">Indicates whether the PDCP entity continues or resets the uplink </w:t>
            </w:r>
            <w:r w:rsidRPr="002369FF">
              <w:rPr>
                <w:rFonts w:cs="Arial"/>
                <w:lang w:eastAsia="zh-CN"/>
              </w:rPr>
              <w:t>data</w:t>
            </w:r>
            <w:r w:rsidRPr="002369FF">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sidRPr="0017274C">
              <w:rPr>
                <w:rFonts w:cs="Arial"/>
                <w:i/>
                <w:iCs/>
                <w:lang w:eastAsia="sv-SE"/>
              </w:rPr>
              <w:t xml:space="preserve"> fullConfig</w:t>
            </w:r>
            <w:r w:rsidRPr="002369FF">
              <w:rPr>
                <w:rFonts w:cs="Arial"/>
                <w:lang w:eastAsia="sv-SE"/>
              </w:rPr>
              <w:t xml:space="preserve"> is not indicated.</w:t>
            </w:r>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D27132" w:rsidRDefault="00394471" w:rsidP="00964CC4">
            <w:pPr>
              <w:pStyle w:val="TAL"/>
              <w:rPr>
                <w:lang w:eastAsia="sv-SE"/>
              </w:rPr>
            </w:pPr>
            <w:r w:rsidRPr="00D27132">
              <w:rPr>
                <w:lang w:eastAsia="sv-SE"/>
              </w:rPr>
              <w:t>This field is mandatory present when the corresponding DRB</w:t>
            </w:r>
            <w:r w:rsidR="00CE6FBC">
              <w:rPr>
                <w:lang w:eastAsia="sv-SE"/>
              </w:rPr>
              <w:t>/multicast MRB</w:t>
            </w:r>
            <w:r w:rsidRPr="00D27132">
              <w:rPr>
                <w:lang w:eastAsia="sv-SE"/>
              </w:rPr>
              <w:t xml:space="preserve"> is being set up, absent for SRBs. Otherwise this field is optionally present, need M.</w:t>
            </w:r>
          </w:p>
        </w:tc>
      </w:tr>
      <w:tr w:rsidR="00D27132" w:rsidRPr="00D27132"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D27132" w:rsidRDefault="00394471" w:rsidP="00964CC4">
            <w:pPr>
              <w:pStyle w:val="TAL"/>
              <w:rPr>
                <w:lang w:eastAsia="sv-SE"/>
              </w:rPr>
            </w:pPr>
            <w:r w:rsidRPr="00D27132">
              <w:rPr>
                <w:lang w:eastAsia="zh-CN"/>
              </w:rPr>
              <w:t>This field is optionally present in case of DRB, need M. Otherwise, it is absent for SRBs</w:t>
            </w:r>
            <w:r w:rsidR="00CE6FBC">
              <w:rPr>
                <w:lang w:eastAsia="zh-CN"/>
              </w:rPr>
              <w:t xml:space="preserve"> and MRBs</w:t>
            </w:r>
            <w:r w:rsidRPr="00D27132">
              <w:rPr>
                <w:lang w:eastAsia="zh-CN"/>
              </w:rPr>
              <w:t>.</w:t>
            </w:r>
          </w:p>
        </w:tc>
      </w:tr>
      <w:tr w:rsidR="00263C95" w:rsidRPr="009C7017" w14:paraId="4BC698CE" w14:textId="77777777" w:rsidTr="00E22A74">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C7017" w:rsidRDefault="00263C95" w:rsidP="00E22A74">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77777777" w:rsidR="00263C95" w:rsidRPr="009C7017" w:rsidRDefault="00263C95" w:rsidP="00E22A74">
            <w:pPr>
              <w:pStyle w:val="TAL"/>
              <w:rPr>
                <w:lang w:eastAsia="sv-SE"/>
              </w:rPr>
            </w:pPr>
            <w:r>
              <w:rPr>
                <w:lang w:eastAsia="sv-SE"/>
              </w:rPr>
              <w:t>For SRBs, this field is absent. For DRBs with only one associated logical channel, this field is absent. Otherwise, this field is optional, need R.</w:t>
            </w:r>
          </w:p>
        </w:tc>
      </w:tr>
      <w:tr w:rsidR="00D27132" w:rsidRPr="00D27132"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r w:rsidRPr="00D27132">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r w:rsidRPr="00D27132">
              <w:rPr>
                <w:i/>
                <w:lang w:eastAsia="sv-SE"/>
              </w:rPr>
              <w:t>moreThanTwoRLC</w:t>
            </w:r>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r w:rsidRPr="00D27132">
              <w:rPr>
                <w:i/>
                <w:lang w:eastAsia="sv-SE"/>
              </w:rPr>
              <w:t>MoreThanTwoRLC</w:t>
            </w:r>
            <w:r w:rsidRPr="00D27132">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A620C" w:rsidRPr="00D27132"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D27132" w:rsidRDefault="00DA620C" w:rsidP="00DA620C">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D27132" w:rsidRDefault="00DA620C" w:rsidP="00DA620C">
            <w:pPr>
              <w:pStyle w:val="TAL"/>
            </w:pPr>
            <w:r>
              <w:rPr>
                <w:rFonts w:hint="eastAsia"/>
                <w:lang w:eastAsia="zh-CN"/>
              </w:rPr>
              <w:t>For RLC AM, t</w:t>
            </w:r>
            <w:r>
              <w:t xml:space="preserve">he field is optionally present, need </w:t>
            </w:r>
            <w:r w:rsidRPr="002369FF">
              <w:rPr>
                <w:lang w:eastAsia="zh-CN"/>
              </w:rPr>
              <w:t>M</w:t>
            </w:r>
            <w:r>
              <w:rPr>
                <w:rFonts w:hint="eastAsia"/>
                <w:lang w:eastAsia="zh-CN"/>
              </w:rPr>
              <w:t>.</w:t>
            </w:r>
            <w:r>
              <w:rPr>
                <w:lang w:eastAsia="sv-SE"/>
              </w:rPr>
              <w:t xml:space="preserve"> Otherwise, the field is absent</w:t>
            </w:r>
            <w:r>
              <w:t>.</w:t>
            </w:r>
          </w:p>
        </w:tc>
      </w:tr>
      <w:tr w:rsidR="00D27132" w:rsidRPr="00D27132"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r w:rsidRPr="00D27132">
              <w:rPr>
                <w:i/>
                <w:lang w:eastAsia="sv-SE"/>
              </w:rPr>
              <w:t>Rlc-AM</w:t>
            </w:r>
            <w:r w:rsidRPr="00D27132">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23A29781" w:rsidR="00394471" w:rsidRPr="00D27132" w:rsidRDefault="00CE6FBC" w:rsidP="00964CC4">
            <w:pPr>
              <w:pStyle w:val="TAL"/>
              <w:rPr>
                <w:lang w:eastAsia="sv-SE"/>
              </w:rPr>
            </w:pPr>
            <w:r>
              <w:rPr>
                <w:lang w:eastAsia="sv-SE"/>
              </w:rPr>
              <w:t>In case of DRB, for</w:t>
            </w:r>
            <w:r w:rsidR="00394471" w:rsidRPr="00D27132">
              <w:rPr>
                <w:lang w:eastAsia="sv-SE"/>
              </w:rPr>
              <w:t xml:space="preserve"> </w:t>
            </w:r>
            <w:r w:rsidR="00394471" w:rsidRPr="00D27132">
              <w:t xml:space="preserve">RLC UM (if the UE supports DAPS handover) or </w:t>
            </w:r>
            <w:r w:rsidR="00394471" w:rsidRPr="00D27132">
              <w:rPr>
                <w:lang w:eastAsia="sv-SE"/>
              </w:rPr>
              <w:t xml:space="preserve">RLC AM, the field is optionally present, need R. </w:t>
            </w:r>
            <w:r w:rsidRPr="00333DDF">
              <w:rPr>
                <w:lang w:eastAsia="sv-SE"/>
              </w:rPr>
              <w:t>In case of multicast MRB, if multicast MRB is associated with at least one RLC AM entity, the field is optionally present, need R.</w:t>
            </w:r>
            <w:r>
              <w:rPr>
                <w:lang w:eastAsia="sv-SE"/>
              </w:rPr>
              <w:t xml:space="preserve"> </w:t>
            </w:r>
            <w:r w:rsidR="00394471" w:rsidRPr="00D27132">
              <w:rPr>
                <w:lang w:eastAsia="sv-SE"/>
              </w:rPr>
              <w:t>Otherwise, the field is absent.</w:t>
            </w:r>
          </w:p>
        </w:tc>
      </w:tr>
      <w:tr w:rsidR="00D27132" w:rsidRPr="00D27132"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2F9AEE6E" w:rsidR="00394471" w:rsidRPr="00D27132" w:rsidRDefault="00394471" w:rsidP="00964CC4">
            <w:pPr>
              <w:pStyle w:val="TAL"/>
              <w:rPr>
                <w:lang w:eastAsia="sv-SE"/>
              </w:rPr>
            </w:pPr>
            <w:r w:rsidRPr="00D27132">
              <w:rPr>
                <w:lang w:eastAsia="sv-SE"/>
              </w:rPr>
              <w:t xml:space="preserve">The field is mandatory present in case of </w:t>
            </w:r>
            <w:r w:rsidR="00CE6FBC">
              <w:rPr>
                <w:lang w:eastAsia="sv-SE"/>
              </w:rPr>
              <w:t>SRB or DRB</w:t>
            </w:r>
            <w:r w:rsidRPr="00D27132">
              <w:rPr>
                <w:lang w:eastAsia="sv-SE"/>
              </w:rPr>
              <w:t xml:space="preserve"> setup. Otherwise the field is optionally present, need M.</w:t>
            </w:r>
          </w:p>
        </w:tc>
      </w:tr>
      <w:tr w:rsidR="00D27132" w:rsidRPr="00D27132"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r w:rsidRPr="00D27132">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D27132" w:rsidRDefault="00394471" w:rsidP="00964CC4">
            <w:pPr>
              <w:pStyle w:val="TAL"/>
              <w:rPr>
                <w:lang w:eastAsia="en-GB"/>
              </w:rPr>
            </w:pPr>
            <w:r w:rsidRPr="00D27132">
              <w:rPr>
                <w:lang w:eastAsia="en-GB"/>
              </w:rPr>
              <w:t>The field is optionally present, need R, if the UE is connected to NR/5GC</w:t>
            </w:r>
            <w:r w:rsidR="007D1660" w:rsidRPr="006360AF">
              <w:rPr>
                <w:rFonts w:cs="Arial"/>
                <w:lang w:eastAsia="en-GB"/>
              </w:rPr>
              <w:t xml:space="preserve"> or </w:t>
            </w:r>
            <w:r w:rsidR="007D1660">
              <w:rPr>
                <w:rFonts w:cs="Arial"/>
                <w:lang w:eastAsia="en-GB"/>
              </w:rPr>
              <w:t xml:space="preserve">if </w:t>
            </w:r>
            <w:r w:rsidR="007D1660" w:rsidRPr="006360AF">
              <w:rPr>
                <w:rFonts w:cs="Arial"/>
                <w:lang w:eastAsia="en-GB"/>
              </w:rPr>
              <w:t xml:space="preserve">the UE </w:t>
            </w:r>
            <w:r w:rsidR="007D1660">
              <w:rPr>
                <w:rFonts w:cs="Arial"/>
                <w:lang w:eastAsia="en-GB"/>
              </w:rPr>
              <w:t>supports</w:t>
            </w:r>
            <w:r w:rsidR="007D1660" w:rsidRPr="006360AF">
              <w:rPr>
                <w:rFonts w:cs="Arial"/>
                <w:lang w:eastAsia="en-GB"/>
              </w:rPr>
              <w:t xml:space="preserve"> user plane integrity protection when connected to E-UTRA/EPC (as specified in TS 33.401 [</w:t>
            </w:r>
            <w:r w:rsidR="007D1660" w:rsidRPr="00BC4721">
              <w:rPr>
                <w:rFonts w:cs="Arial"/>
                <w:lang w:eastAsia="en-GB"/>
              </w:rPr>
              <w:t>30])</w:t>
            </w:r>
            <w:r w:rsidRPr="00D27132">
              <w:rPr>
                <w:lang w:eastAsia="en-GB"/>
              </w:rPr>
              <w:t>. Otherwise the field is absent.</w:t>
            </w:r>
          </w:p>
        </w:tc>
      </w:tr>
      <w:tr w:rsidR="00CE6FBC" w:rsidRPr="00D27132" w14:paraId="0ED09636" w14:textId="77777777" w:rsidTr="00E22A74">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D27132" w:rsidRDefault="00CE6FBC" w:rsidP="00E22A74">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D27132" w:rsidRDefault="00CE6FBC" w:rsidP="00E22A74">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394471" w:rsidRPr="00D27132"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r w:rsidR="00CE6FBC" w:rsidRPr="00D27132"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D27132" w:rsidRDefault="00CE6FBC" w:rsidP="00E22A74">
            <w:pPr>
              <w:pStyle w:val="TAL"/>
              <w:rPr>
                <w:i/>
                <w:lang w:eastAsia="sv-SE"/>
              </w:rPr>
            </w:pPr>
            <w:r w:rsidRPr="00310B2E">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D27132" w:rsidRDefault="00CE6FBC" w:rsidP="00E22A74">
            <w:pPr>
              <w:pStyle w:val="TAL"/>
              <w:rPr>
                <w:lang w:eastAsia="sv-SE"/>
              </w:rPr>
            </w:pPr>
            <w:r>
              <w:rPr>
                <w:lang w:eastAsia="sv-SE"/>
              </w:rPr>
              <w:t>This field is mandatory present in case of multicast MRB setup. Otherwise, this field is absent, Need N.</w:t>
            </w:r>
          </w:p>
        </w:tc>
      </w:tr>
    </w:tbl>
    <w:p w14:paraId="15DE9598" w14:textId="77777777" w:rsidR="00394471" w:rsidRPr="00D27132" w:rsidRDefault="00394471" w:rsidP="00394471"/>
    <w:p w14:paraId="171DACB5" w14:textId="77777777" w:rsidR="00394471" w:rsidRPr="00D27132" w:rsidRDefault="00394471" w:rsidP="00394471">
      <w:pPr>
        <w:pStyle w:val="4"/>
      </w:pPr>
      <w:bookmarkStart w:id="1624" w:name="_Toc60777301"/>
      <w:bookmarkStart w:id="1625" w:name="_Toc90651173"/>
      <w:r w:rsidRPr="00D27132">
        <w:t>–</w:t>
      </w:r>
      <w:r w:rsidRPr="00D27132">
        <w:tab/>
      </w:r>
      <w:r w:rsidRPr="00D27132">
        <w:rPr>
          <w:i/>
        </w:rPr>
        <w:t>PDSCH-Config</w:t>
      </w:r>
      <w:bookmarkEnd w:id="1624"/>
      <w:bookmarkEnd w:id="1625"/>
    </w:p>
    <w:p w14:paraId="68774FFA" w14:textId="7282FD2E" w:rsidR="00394471" w:rsidRPr="00D27132" w:rsidRDefault="00394471" w:rsidP="00394471">
      <w:r w:rsidRPr="00D27132">
        <w:t xml:space="preserve">The </w:t>
      </w:r>
      <w:r w:rsidRPr="00D27132">
        <w:rPr>
          <w:i/>
        </w:rPr>
        <w:t xml:space="preserve">PDSCH-Config </w:t>
      </w:r>
      <w:r w:rsidRPr="00D27132">
        <w:t>IE is used to configure the UE specific PDSCH parameters.</w:t>
      </w:r>
      <w:r w:rsidR="00263C95">
        <w:t xml:space="preserve"> If this IE is used for MBS CFR, the following fields shall be absent:</w:t>
      </w:r>
      <w:r w:rsidR="00263C95">
        <w:rPr>
          <w:rFonts w:eastAsia="等线" w:hint="eastAsia"/>
          <w:lang w:eastAsia="zh-CN"/>
        </w:rPr>
        <w:t xml:space="preserve"> </w:t>
      </w:r>
      <w:r w:rsidR="00263C95">
        <w:t xml:space="preserve">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w:t>
      </w:r>
      <w:r w:rsidR="00263C95" w:rsidRPr="00D27132">
        <w:t>pdsch-A</w:t>
      </w:r>
      <w:r w:rsidR="00263C95">
        <w:t>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D27132" w:rsidRDefault="00394471" w:rsidP="00394471">
      <w:pPr>
        <w:pStyle w:val="TH"/>
      </w:pPr>
      <w:r w:rsidRPr="00D27132">
        <w:rPr>
          <w:bCs/>
          <w:i/>
          <w:iCs/>
        </w:rPr>
        <w:lastRenderedPageBreak/>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t xml:space="preserve">        },</w:t>
      </w:r>
    </w:p>
    <w:p w14:paraId="09DC6FDB" w14:textId="77777777" w:rsidR="00394471" w:rsidRPr="00D27132" w:rsidRDefault="00394471" w:rsidP="009C7017">
      <w:pPr>
        <w:pStyle w:val="PL"/>
      </w:pPr>
      <w:r w:rsidRPr="00D27132">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778B9F67" w14:textId="3C02DE3A" w:rsidR="00F27D15" w:rsidRDefault="009B0C1E" w:rsidP="00F27D15">
      <w:pPr>
        <w:pStyle w:val="PL"/>
      </w:pPr>
      <w:r w:rsidRPr="00D27132">
        <w:t xml:space="preserve">    ]]</w:t>
      </w:r>
      <w:r w:rsidR="00F27D15">
        <w:t>,</w:t>
      </w:r>
    </w:p>
    <w:p w14:paraId="426F3086" w14:textId="77777777" w:rsidR="00F27D15" w:rsidRDefault="00F27D15" w:rsidP="00F27D15">
      <w:pPr>
        <w:pStyle w:val="PL"/>
      </w:pPr>
      <w:r>
        <w:t xml:space="preserve">    [[</w:t>
      </w:r>
    </w:p>
    <w:p w14:paraId="3EA55321" w14:textId="77777777" w:rsidR="00F27D15" w:rsidRDefault="00F27D15" w:rsidP="00F27D15">
      <w:pPr>
        <w:pStyle w:val="PL"/>
      </w:pPr>
      <w:r>
        <w:t xml:space="preserve">    pdsch-HARQ-ACK-OneShotFeedbackDCI-1-2-r17    ENUMERATED {enabled}                                           OPTIONAL,   -- Need R</w:t>
      </w:r>
    </w:p>
    <w:p w14:paraId="6772F9A5" w14:textId="77777777" w:rsidR="00F27D15" w:rsidRDefault="00F27D15" w:rsidP="00F27D15">
      <w:pPr>
        <w:pStyle w:val="PL"/>
      </w:pPr>
      <w:r>
        <w:t xml:space="preserve">    pdsch-HARQ-ACK-EnhType3DCI-1-2-r17           ENUMERATED {enabled}                                           OPTIONAL,   -- Need R</w:t>
      </w:r>
    </w:p>
    <w:p w14:paraId="40E014EB" w14:textId="77777777" w:rsidR="00F27D15" w:rsidRDefault="00F27D15" w:rsidP="00F27D15">
      <w:pPr>
        <w:pStyle w:val="PL"/>
      </w:pPr>
      <w:r>
        <w:t xml:space="preserve">    pdsch-HARQ-ACK-EnhType3DCI-Field-1-2-r17     ENUMERATED {enabled}                                           OPTIONAL,   -- Need R</w:t>
      </w:r>
    </w:p>
    <w:p w14:paraId="6F8F5D60" w14:textId="77777777" w:rsidR="00F27D15" w:rsidRDefault="00F27D15" w:rsidP="00F27D15">
      <w:pPr>
        <w:pStyle w:val="PL"/>
      </w:pPr>
      <w:r>
        <w:t xml:space="preserve">    pdsch-HARQ-ACK-RetxDCI-1-2-r17               ENUMERATED {enabled}                                           OPTIONAL,   -- Need R</w:t>
      </w:r>
    </w:p>
    <w:p w14:paraId="69FE1C31" w14:textId="65B9BF23" w:rsidR="00F27D15" w:rsidRDefault="00F27D15" w:rsidP="00F27D15">
      <w:pPr>
        <w:pStyle w:val="PL"/>
      </w:pPr>
      <w:r>
        <w:t xml:space="preserve">    pucch-sSCellDynDCI-1-2-r17                   ENUMERATED {enabled}                                           OPTIONAL</w:t>
      </w:r>
      <w:r w:rsidR="0044265B">
        <w:t>,</w:t>
      </w:r>
      <w:r>
        <w:t xml:space="preserve">   -- Need R</w:t>
      </w:r>
    </w:p>
    <w:p w14:paraId="42B60E1B" w14:textId="21E67F01" w:rsidR="00651368" w:rsidRPr="00D27132" w:rsidRDefault="00651368" w:rsidP="00651368">
      <w:pPr>
        <w:pStyle w:val="PL"/>
      </w:pPr>
      <w:r>
        <w:t xml:space="preserve">    dl-</w:t>
      </w:r>
      <w:r w:rsidR="00850B30">
        <w:t>O</w:t>
      </w:r>
      <w:r>
        <w:t>rJoint-TCIState</w:t>
      </w:r>
      <w:r w:rsidRPr="00D27132">
        <w:t xml:space="preserve">                </w:t>
      </w:r>
      <w:r>
        <w:t xml:space="preserve">  </w:t>
      </w:r>
      <w:r w:rsidRPr="00D27132">
        <w:t xml:space="preserve">        CHOICE {</w:t>
      </w:r>
    </w:p>
    <w:p w14:paraId="5D47EF6F" w14:textId="4452C6A0" w:rsidR="00651368" w:rsidRPr="009F6F11" w:rsidRDefault="00651368" w:rsidP="00651368">
      <w:pPr>
        <w:pStyle w:val="PL"/>
      </w:pPr>
      <w:r w:rsidRPr="00D27132">
        <w:t xml:space="preserve">        </w:t>
      </w:r>
      <w:r>
        <w:t>lists</w:t>
      </w:r>
      <w:r w:rsidRPr="00D27132">
        <w:t xml:space="preserve">                          </w:t>
      </w:r>
      <w:r>
        <w:t xml:space="preserve">              </w:t>
      </w:r>
      <w:r w:rsidRPr="00D27132">
        <w:t>SEQUENCE {</w:t>
      </w:r>
    </w:p>
    <w:p w14:paraId="7F066D50" w14:textId="77777777" w:rsidR="00651368" w:rsidRDefault="00651368" w:rsidP="00651368">
      <w:pPr>
        <w:pStyle w:val="PL"/>
      </w:pPr>
      <w:r w:rsidRPr="009F6F11">
        <w:t xml:space="preserve">    </w:t>
      </w:r>
      <w:r>
        <w:t xml:space="preserve">        dl-</w:t>
      </w:r>
      <w:r w:rsidRPr="009F6F11">
        <w:t xml:space="preserve">orJoint-TCIState-ToAddModList-r17     </w:t>
      </w:r>
      <w:r>
        <w:t xml:space="preserve">    </w:t>
      </w:r>
      <w:r w:rsidRPr="009F6F11">
        <w:t>SEQUENCE (SIZE (1..max-DLorJointTCI-r17)) OF DLorJoint-TCIState-r17</w:t>
      </w:r>
    </w:p>
    <w:p w14:paraId="2BB9560F" w14:textId="34318AA4" w:rsidR="00651368" w:rsidRPr="009F6F11" w:rsidRDefault="00651368" w:rsidP="00651368">
      <w:pPr>
        <w:pStyle w:val="PL"/>
      </w:pPr>
      <w:r>
        <w:t xml:space="preserve">                                                                                                       </w:t>
      </w:r>
      <w:r w:rsidRPr="009F6F11">
        <w:t xml:space="preserve">         OPTIONAL, </w:t>
      </w:r>
      <w:r>
        <w:t xml:space="preserve">  </w:t>
      </w:r>
      <w:r w:rsidRPr="009F6F11">
        <w:t xml:space="preserve">-- Need N </w:t>
      </w:r>
    </w:p>
    <w:p w14:paraId="4C01FE06" w14:textId="22A30250" w:rsidR="00651368" w:rsidRDefault="00651368" w:rsidP="00651368">
      <w:pPr>
        <w:pStyle w:val="PL"/>
      </w:pPr>
      <w:r w:rsidRPr="009F6F11">
        <w:lastRenderedPageBreak/>
        <w:t xml:space="preserve">    </w:t>
      </w:r>
      <w:r>
        <w:t xml:space="preserve">        dl-</w:t>
      </w:r>
      <w:r w:rsidRPr="009F6F11">
        <w:t xml:space="preserve">orJoint-TCIState-ToReleaseList-r17   </w:t>
      </w:r>
      <w:r>
        <w:t xml:space="preserve">    </w:t>
      </w:r>
      <w:r w:rsidRPr="009F6F11">
        <w:t xml:space="preserve"> SEQUENCE (SIZE (1..max-DLorJointTCI-r17)) OF TCI-StateId</w:t>
      </w:r>
    </w:p>
    <w:p w14:paraId="00274409" w14:textId="0A90C333" w:rsidR="00651368" w:rsidRDefault="00651368" w:rsidP="00651368">
      <w:pPr>
        <w:pStyle w:val="PL"/>
      </w:pPr>
      <w:r>
        <w:t xml:space="preserve">                                                                                                          </w:t>
      </w:r>
      <w:r w:rsidRPr="009F6F11">
        <w:t xml:space="preserve">      OPTIONAL  </w:t>
      </w:r>
      <w:r>
        <w:t xml:space="preserve">  </w:t>
      </w:r>
      <w:r w:rsidRPr="009F6F11">
        <w:t>-- Need N</w:t>
      </w:r>
    </w:p>
    <w:p w14:paraId="7D69C4CA" w14:textId="4BB1BE06" w:rsidR="00651368" w:rsidRPr="009F6F11" w:rsidRDefault="00651368" w:rsidP="00651368">
      <w:pPr>
        <w:pStyle w:val="PL"/>
      </w:pPr>
      <w:r>
        <w:t xml:space="preserve">        },</w:t>
      </w:r>
    </w:p>
    <w:p w14:paraId="5DAF6A13" w14:textId="36390038" w:rsidR="00651368" w:rsidRDefault="00651368" w:rsidP="00651368">
      <w:pPr>
        <w:pStyle w:val="PL"/>
      </w:pPr>
      <w:r w:rsidRPr="009F6F11">
        <w:t xml:space="preserve">    </w:t>
      </w:r>
      <w:r>
        <w:t xml:space="preserve">    </w:t>
      </w:r>
      <w:r w:rsidRPr="009F6F11">
        <w:t xml:space="preserve">refUnifiedTCIStateList-r17                  </w:t>
      </w:r>
      <w:r>
        <w:t xml:space="preserve"> </w:t>
      </w:r>
      <w:r w:rsidRPr="009F6F11">
        <w:t>RefUnifiedTCIStateList-r17</w:t>
      </w:r>
    </w:p>
    <w:p w14:paraId="2D854A52" w14:textId="216B70A8" w:rsidR="00651368" w:rsidRPr="009F6F11" w:rsidRDefault="00651368" w:rsidP="00651368">
      <w:pPr>
        <w:pStyle w:val="PL"/>
      </w:pPr>
      <w:r>
        <w:t xml:space="preserve">    }</w:t>
      </w:r>
      <w:r w:rsidRPr="009F6F11">
        <w:t xml:space="preserve">                                       </w:t>
      </w:r>
      <w:r>
        <w:t xml:space="preserve">                                                                    </w:t>
      </w:r>
      <w:r w:rsidRPr="009F6F11">
        <w:t xml:space="preserve">OPTIONAL, </w:t>
      </w:r>
      <w:r>
        <w:t xml:space="preserve"> </w:t>
      </w:r>
      <w:r w:rsidRPr="009F6F11">
        <w:t xml:space="preserve"> -- Need R</w:t>
      </w:r>
    </w:p>
    <w:p w14:paraId="51084AD3" w14:textId="43CA3484" w:rsidR="00651368" w:rsidRDefault="00651368" w:rsidP="00651368">
      <w:pPr>
        <w:pStyle w:val="PL"/>
      </w:pPr>
      <w:r w:rsidRPr="009F6F11">
        <w:t xml:space="preserve">    </w:t>
      </w:r>
      <w:bookmarkStart w:id="1626" w:name="_Hlk94085405"/>
      <w:r w:rsidRPr="009F6F11">
        <w:t xml:space="preserve">beamAppTime-r17                          </w:t>
      </w:r>
      <w:r>
        <w:t xml:space="preserve">    </w:t>
      </w:r>
      <w:r w:rsidRPr="009F6F11">
        <w:t>ENUMERATED</w:t>
      </w:r>
      <w:r w:rsidR="00015613">
        <w:t xml:space="preserve"> </w:t>
      </w:r>
      <w:r w:rsidRPr="009F6F11">
        <w:t>{n1, n2, n4, n7, n14, n28, n42, n56, n70, n84, n98, n112, n224, n336, spare</w:t>
      </w:r>
      <w:r w:rsidR="00CF303E">
        <w:t>2</w:t>
      </w:r>
      <w:r w:rsidRPr="009F6F11">
        <w:t>,</w:t>
      </w:r>
    </w:p>
    <w:p w14:paraId="616FEDC8" w14:textId="3F4D936E" w:rsidR="00651368" w:rsidRPr="009F6F11" w:rsidRDefault="00651368" w:rsidP="00651368">
      <w:pPr>
        <w:pStyle w:val="PL"/>
        <w:rPr>
          <w:lang w:eastAsia="ja-JP"/>
        </w:rPr>
      </w:pPr>
      <w:r>
        <w:t xml:space="preserve">                                                           </w:t>
      </w:r>
      <w:r w:rsidRPr="009F6F11">
        <w:t xml:space="preserve"> spare</w:t>
      </w:r>
      <w:r w:rsidR="00CF303E">
        <w:t>1</w:t>
      </w:r>
      <w:r w:rsidRPr="009F6F11">
        <w:t xml:space="preserve">}                                             OPTIONAL,  </w:t>
      </w:r>
      <w:r>
        <w:t xml:space="preserve"> </w:t>
      </w:r>
      <w:r w:rsidRPr="009F6F11">
        <w:t>-- Need R</w:t>
      </w:r>
    </w:p>
    <w:bookmarkEnd w:id="1626"/>
    <w:p w14:paraId="1E01F9F5" w14:textId="0B6CA3C6" w:rsidR="00651368" w:rsidRPr="009F6F11" w:rsidRDefault="00651368" w:rsidP="00651368">
      <w:pPr>
        <w:pStyle w:val="PL"/>
      </w:pPr>
      <w:r w:rsidRPr="009F6F11">
        <w:t xml:space="preserve">    sfnSchemePdsch-r17                           ENUMERATED {sfnSchemeA,sfnSchemeB}                             OPTIONAL</w:t>
      </w:r>
      <w:r w:rsidR="006C501F">
        <w:t>,</w:t>
      </w:r>
      <w:r w:rsidRPr="009F6F11">
        <w:t xml:space="preserve"> </w:t>
      </w:r>
      <w:r>
        <w:t xml:space="preserve"> </w:t>
      </w:r>
      <w:r w:rsidRPr="009F6F11">
        <w:t xml:space="preserve"> -- Need R</w:t>
      </w:r>
    </w:p>
    <w:p w14:paraId="4CF10F5A" w14:textId="7799FF53" w:rsidR="006C501F" w:rsidRDefault="006C501F" w:rsidP="006C501F">
      <w:pPr>
        <w:pStyle w:val="PL"/>
      </w:pPr>
      <w:r>
        <w:t xml:space="preserve">    pdsch-TimeDomainAllocationListForMultiPDSCH-r17 SetupRelease { PDSCH-TimeDomainResourceAllocationList-r17 } OPTIONAL,   -- Need M</w:t>
      </w:r>
    </w:p>
    <w:p w14:paraId="56E6C989" w14:textId="0A7B0851" w:rsidR="006C501F" w:rsidRDefault="006C501F" w:rsidP="006C501F">
      <w:pPr>
        <w:pStyle w:val="PL"/>
      </w:pPr>
      <w:r>
        <w:t xml:space="preserve">    pdsch-TimeDomainAllocationList-r17              SetupRelease { PDSCH-TimeDomainResourceAllocationList-r17 } OPTIONAL,   -- Need M</w:t>
      </w:r>
    </w:p>
    <w:p w14:paraId="7E09EE70" w14:textId="28B04612" w:rsidR="006C501F" w:rsidRDefault="006C501F" w:rsidP="006C501F">
      <w:pPr>
        <w:pStyle w:val="PL"/>
      </w:pPr>
      <w:r>
        <w:t xml:space="preserve">    pdsch-TimeDomainAllocationListDCI-1-2-r17       SetupRelease { PDSCH-TimeDomainResourceAllocationList-r17 } OPTIONAL,   -- Need M</w:t>
      </w:r>
    </w:p>
    <w:p w14:paraId="5E0D3359" w14:textId="7F9CD22F" w:rsidR="006C501F" w:rsidRDefault="006C501F" w:rsidP="006C501F">
      <w:pPr>
        <w:pStyle w:val="PL"/>
      </w:pPr>
      <w:r>
        <w:t xml:space="preserve">    dmrs-FD-OCC-DisabledForRank1-PDSCH-r17          ENUMERATED {true}                                           OPTIONAL,   -- Need R</w:t>
      </w:r>
    </w:p>
    <w:p w14:paraId="052F317B" w14:textId="4595DAC6" w:rsidR="006C501F" w:rsidRDefault="006C501F" w:rsidP="006C501F">
      <w:pPr>
        <w:pStyle w:val="PL"/>
      </w:pPr>
      <w:r>
        <w:t xml:space="preserve">    minimumSchedulingOffsetK0-r17                   SetupRelease { MinSchedulingOffsetK0-Values-r17 }           OPTIONAL</w:t>
      </w:r>
      <w:r w:rsidR="005B7637">
        <w:t>,</w:t>
      </w:r>
      <w:r>
        <w:t xml:space="preserve">   -- Need M</w:t>
      </w:r>
    </w:p>
    <w:p w14:paraId="4C68EB8C" w14:textId="4EE487FC" w:rsidR="005B7637" w:rsidRDefault="005B7637" w:rsidP="005B7637">
      <w:pPr>
        <w:pStyle w:val="PL"/>
      </w:pPr>
      <w:r>
        <w:t xml:space="preserve">    harq-ProcessNumberSizeDCI-1-2-v1700          INTEGER (0..5)                                                 OPTIONAL,   -- Need R</w:t>
      </w:r>
    </w:p>
    <w:p w14:paraId="70214049" w14:textId="3FA210CC" w:rsidR="005B7637" w:rsidRDefault="005B7637" w:rsidP="005B7637">
      <w:pPr>
        <w:pStyle w:val="PL"/>
      </w:pPr>
      <w:r>
        <w:t xml:space="preserve">    harq-ProcessNumberSizeDCI-1-1-r17            INTEGER (5)                                                    OPTIONAL</w:t>
      </w:r>
      <w:r w:rsidR="00BB4037">
        <w:t>,</w:t>
      </w:r>
      <w:r>
        <w:t xml:space="preserve">   -- Need R</w:t>
      </w:r>
    </w:p>
    <w:p w14:paraId="566DCCF0" w14:textId="1CAE1ADF" w:rsidR="00BB4037" w:rsidRDefault="00BB4037" w:rsidP="00BB4037">
      <w:pPr>
        <w:pStyle w:val="PL"/>
      </w:pPr>
      <w:r>
        <w:t xml:space="preserve">    mcs-Table-r17                                ENUMERATED {qam1024}                                           OPTIONAL,   -- Need R</w:t>
      </w:r>
    </w:p>
    <w:p w14:paraId="2F827D6A" w14:textId="233400AA" w:rsidR="00BB4037" w:rsidRDefault="00BB4037" w:rsidP="00BB4037">
      <w:pPr>
        <w:pStyle w:val="PL"/>
      </w:pPr>
      <w:r>
        <w:t xml:space="preserve">    mcs-TableDCI-1-2-r17                         ENUMERATED {qam1024}                                           OPTIONAL</w:t>
      </w:r>
      <w:r w:rsidR="006C48AD">
        <w:t>,</w:t>
      </w:r>
      <w:r>
        <w:t xml:space="preserve">   -- Need R</w:t>
      </w:r>
    </w:p>
    <w:p w14:paraId="6C936F1D" w14:textId="294D795F" w:rsidR="00263C95" w:rsidRDefault="00263C95" w:rsidP="00263C95">
      <w:pPr>
        <w:pStyle w:val="PL"/>
      </w:pPr>
      <w:r>
        <w:t xml:space="preserve">    xOverheadMulticast-r17                       ENUMERATED {xOh6, xOh12, xOh18}                                OPTIONAL,   -- Need S</w:t>
      </w:r>
    </w:p>
    <w:p w14:paraId="6F1A9615" w14:textId="06F1290D" w:rsidR="00263C95" w:rsidRDefault="00263C95" w:rsidP="00263C95">
      <w:pPr>
        <w:pStyle w:val="PL"/>
      </w:pPr>
      <w:r>
        <w:t xml:space="preserve">    </w:t>
      </w:r>
      <w:r w:rsidRPr="00DC62E7">
        <w:t xml:space="preserve">priorityIndicatorDCI-4-2-r17      </w:t>
      </w:r>
      <w:r>
        <w:t xml:space="preserve">    </w:t>
      </w:r>
      <w:r w:rsidRPr="00DC62E7">
        <w:t xml:space="preserve">    </w:t>
      </w:r>
      <w:r>
        <w:t xml:space="preserve">   </w:t>
      </w:r>
      <w:r w:rsidRPr="00DC62E7">
        <w:t>ENUMERATED {enabled}                                           OPTIONAL</w:t>
      </w:r>
      <w:r>
        <w:t>,</w:t>
      </w:r>
      <w:r w:rsidRPr="00DC62E7">
        <w:t xml:space="preserve">   -- Need S</w:t>
      </w:r>
    </w:p>
    <w:p w14:paraId="69FC88DB" w14:textId="40263714" w:rsidR="00263C95" w:rsidRDefault="00263C95" w:rsidP="00263C95">
      <w:pPr>
        <w:pStyle w:val="PL"/>
      </w:pPr>
      <w:r>
        <w:t xml:space="preserve">    sizeDCI-4-2-r17                             </w:t>
      </w:r>
      <w:r w:rsidR="006C48AD">
        <w:t xml:space="preserve"> </w:t>
      </w:r>
      <w:r w:rsidRPr="005015BC">
        <w:rPr>
          <w:color w:val="993366"/>
        </w:rPr>
        <w:t>INTEGER</w:t>
      </w:r>
      <w:r w:rsidRPr="005015BC">
        <w:t xml:space="preserve"> (</w:t>
      </w:r>
      <w:r w:rsidRPr="00FE6AFB">
        <w:t>20</w:t>
      </w:r>
      <w:r w:rsidRPr="005015BC">
        <w:t>..maxDCI-</w:t>
      </w:r>
      <w:r>
        <w:t>4</w:t>
      </w:r>
      <w:r w:rsidRPr="005015BC">
        <w:t>-</w:t>
      </w:r>
      <w:r>
        <w:t>2</w:t>
      </w:r>
      <w:r w:rsidRPr="005015BC">
        <w:t>-Size-r1</w:t>
      </w:r>
      <w:r>
        <w:t>7</w:t>
      </w:r>
      <w:r w:rsidRPr="005015BC">
        <w:t>)</w:t>
      </w:r>
      <w:r>
        <w:t xml:space="preserve">                              OPTIONAL</w:t>
      </w:r>
      <w:r w:rsidRPr="005E2168">
        <w:t xml:space="preserve">  </w:t>
      </w:r>
      <w:r>
        <w:t xml:space="preserve">  </w:t>
      </w:r>
      <w:r w:rsidRPr="005E2168">
        <w:t xml:space="preserve">-- Need </w:t>
      </w:r>
      <w:r>
        <w:t>R</w:t>
      </w:r>
    </w:p>
    <w:p w14:paraId="225732C0" w14:textId="2DA50A22" w:rsidR="00394471" w:rsidRPr="00D27132" w:rsidRDefault="00F27D15" w:rsidP="00BB4037">
      <w:pPr>
        <w:pStyle w:val="PL"/>
      </w:pPr>
      <w:r>
        <w:t xml:space="preserve">    ]]</w:t>
      </w:r>
    </w:p>
    <w:p w14:paraId="0642A447" w14:textId="77777777" w:rsidR="00394471" w:rsidRPr="00D27132" w:rsidRDefault="00394471" w:rsidP="009C7017">
      <w:pPr>
        <w:pStyle w:val="PL"/>
      </w:pPr>
      <w:r w:rsidRPr="00D27132">
        <w:t>}</w:t>
      </w:r>
    </w:p>
    <w:p w14:paraId="45A4F7EE" w14:textId="77777777" w:rsidR="00394471" w:rsidRPr="00D27132" w:rsidRDefault="00394471" w:rsidP="009C7017">
      <w:pPr>
        <w:pStyle w:val="PL"/>
      </w:pPr>
    </w:p>
    <w:p w14:paraId="64C851E1" w14:textId="77777777" w:rsidR="00394471" w:rsidRPr="00D27132" w:rsidRDefault="00394471" w:rsidP="009C7017">
      <w:pPr>
        <w:pStyle w:val="PL"/>
      </w:pPr>
      <w:r w:rsidRPr="00D27132">
        <w:t>RateMatchPatternGroup ::=               SEQUENCE (SIZE (1..maxNrofRateMatchPatternsPerGroup)) OF CHOICE {</w:t>
      </w:r>
    </w:p>
    <w:p w14:paraId="73FA1E92" w14:textId="77777777" w:rsidR="00394471" w:rsidRPr="00D27132" w:rsidRDefault="00394471" w:rsidP="009C7017">
      <w:pPr>
        <w:pStyle w:val="PL"/>
      </w:pPr>
      <w:r w:rsidRPr="00D27132">
        <w:t xml:space="preserve">    cellLevel                               RateMatchPatternId,</w:t>
      </w:r>
    </w:p>
    <w:p w14:paraId="5D73AE37" w14:textId="77777777" w:rsidR="00394471" w:rsidRPr="00D27132" w:rsidRDefault="00394471" w:rsidP="009C7017">
      <w:pPr>
        <w:pStyle w:val="PL"/>
      </w:pPr>
      <w:r w:rsidRPr="00D27132">
        <w:t xml:space="preserve">    bwpLevel                                RateMatchPatternId</w:t>
      </w:r>
    </w:p>
    <w:p w14:paraId="39EF5277" w14:textId="77777777" w:rsidR="00394471" w:rsidRPr="00D27132" w:rsidRDefault="00394471" w:rsidP="009C7017">
      <w:pPr>
        <w:pStyle w:val="PL"/>
      </w:pPr>
      <w:r w:rsidRPr="00D27132">
        <w:t>}</w:t>
      </w:r>
    </w:p>
    <w:p w14:paraId="2D3B7AF2" w14:textId="77777777" w:rsidR="00394471" w:rsidRPr="00D27132" w:rsidRDefault="00394471" w:rsidP="009C7017">
      <w:pPr>
        <w:pStyle w:val="PL"/>
      </w:pPr>
    </w:p>
    <w:p w14:paraId="5DE855FA" w14:textId="77777777" w:rsidR="00394471" w:rsidRPr="00D27132" w:rsidRDefault="00394471" w:rsidP="009C7017">
      <w:pPr>
        <w:pStyle w:val="PL"/>
      </w:pPr>
      <w:r w:rsidRPr="00D27132">
        <w:t>MinSchedulingOffsetK0-Values-r16 ::=    SEQUENCE (SIZE (1..maxNrOfMinSchedulingOffsetValues-r16)) OF INTEGER (0..maxK0-SchedulingOffset-r16)</w:t>
      </w:r>
    </w:p>
    <w:p w14:paraId="35373D46" w14:textId="1E977E17" w:rsidR="00394471" w:rsidRDefault="00394471" w:rsidP="009C7017">
      <w:pPr>
        <w:pStyle w:val="PL"/>
      </w:pPr>
    </w:p>
    <w:p w14:paraId="698F76E1" w14:textId="5D9DD898" w:rsidR="006C501F" w:rsidRPr="006C501F" w:rsidRDefault="006C501F" w:rsidP="0017274C">
      <w:pPr>
        <w:pStyle w:val="PL"/>
      </w:pPr>
      <w:r w:rsidRPr="006C501F">
        <w:t>MinSchedulingOffsetK0-Values-r17 ::=</w:t>
      </w:r>
      <w:r>
        <w:t xml:space="preserve">   </w:t>
      </w:r>
      <w:r w:rsidRPr="006C501F">
        <w:t xml:space="preserve"> SEQUENCE (SIZE (1..maxNrOfMinSchedulingOffsetValues-r16)) OF INTEGER (0..maxK0-SchedulingOffset-r17)</w:t>
      </w:r>
    </w:p>
    <w:p w14:paraId="34CCF965" w14:textId="77777777" w:rsidR="006C501F" w:rsidRPr="00D27132" w:rsidRDefault="006C501F" w:rsidP="009C7017">
      <w:pPr>
        <w:pStyle w:val="PL"/>
      </w:pPr>
    </w:p>
    <w:p w14:paraId="23367E06" w14:textId="77777777" w:rsidR="00394471" w:rsidRPr="00D27132" w:rsidRDefault="00394471" w:rsidP="009C7017">
      <w:pPr>
        <w:pStyle w:val="PL"/>
      </w:pPr>
      <w:r w:rsidRPr="00D27132">
        <w:t>MaxMIMO-LayersDL-r16 ::=                INTEGER (1..8)</w:t>
      </w:r>
    </w:p>
    <w:p w14:paraId="3D521C30" w14:textId="77777777" w:rsidR="00651368" w:rsidRPr="009F6F11" w:rsidRDefault="00651368" w:rsidP="00651368">
      <w:pPr>
        <w:pStyle w:val="PL"/>
      </w:pPr>
    </w:p>
    <w:p w14:paraId="12103BB3" w14:textId="11BAE750" w:rsidR="00651368" w:rsidRPr="009F6F11" w:rsidRDefault="00651368" w:rsidP="00651368">
      <w:pPr>
        <w:pStyle w:val="PL"/>
      </w:pPr>
      <w:r w:rsidRPr="009F6F11">
        <w:t>RefUnifiedTCIStateList-r17  ::= SEQUENCE {</w:t>
      </w:r>
    </w:p>
    <w:p w14:paraId="13CF08D6" w14:textId="5A1536A7" w:rsidR="00651368" w:rsidRPr="009F6F11" w:rsidRDefault="00651368" w:rsidP="00651368">
      <w:pPr>
        <w:pStyle w:val="PL"/>
      </w:pPr>
      <w:r w:rsidRPr="009F6F11">
        <w:t xml:space="preserve">    servingcell-r17   </w:t>
      </w:r>
      <w:r>
        <w:t xml:space="preserve">        </w:t>
      </w:r>
      <w:r w:rsidRPr="009F6F11">
        <w:t xml:space="preserve">      ServCellIndex</w:t>
      </w:r>
      <w:r w:rsidR="00D230C3">
        <w:t>,</w:t>
      </w:r>
    </w:p>
    <w:p w14:paraId="0892C62C" w14:textId="7ADE78F6" w:rsidR="00651368" w:rsidRPr="009F6F11" w:rsidRDefault="00651368" w:rsidP="00651368">
      <w:pPr>
        <w:pStyle w:val="PL"/>
      </w:pPr>
      <w:r w:rsidRPr="009F6F11">
        <w:t xml:space="preserve">    bwp-r17             </w:t>
      </w:r>
      <w:r>
        <w:t xml:space="preserve">        </w:t>
      </w:r>
      <w:r w:rsidRPr="009F6F11">
        <w:t xml:space="preserve">    BWP-Id</w:t>
      </w:r>
    </w:p>
    <w:p w14:paraId="01C943F4" w14:textId="77777777" w:rsidR="00651368" w:rsidRPr="009F6F11" w:rsidRDefault="00651368" w:rsidP="00651368">
      <w:pPr>
        <w:pStyle w:val="PL"/>
      </w:pPr>
      <w:r w:rsidRPr="009F6F11">
        <w:t>}</w:t>
      </w:r>
    </w:p>
    <w:p w14:paraId="7C8D6C9D" w14:textId="77777777" w:rsidR="00394471" w:rsidRPr="00D27132" w:rsidRDefault="00394471" w:rsidP="009C7017">
      <w:pPr>
        <w:pStyle w:val="PL"/>
      </w:pPr>
    </w:p>
    <w:p w14:paraId="588CCB54" w14:textId="77777777" w:rsidR="00394471" w:rsidRPr="00D27132" w:rsidRDefault="00394471" w:rsidP="009C7017">
      <w:pPr>
        <w:pStyle w:val="PL"/>
      </w:pPr>
      <w:r w:rsidRPr="00D27132">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1B146A8E"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7132" w:rsidRDefault="00394471" w:rsidP="00964CC4">
            <w:pPr>
              <w:pStyle w:val="TAH"/>
              <w:rPr>
                <w:szCs w:val="22"/>
                <w:lang w:eastAsia="sv-SE"/>
              </w:rPr>
            </w:pPr>
            <w:r w:rsidRPr="00D27132">
              <w:rPr>
                <w:i/>
                <w:szCs w:val="22"/>
                <w:lang w:eastAsia="sv-SE"/>
              </w:rPr>
              <w:lastRenderedPageBreak/>
              <w:t xml:space="preserve">PDSCH-Config </w:t>
            </w:r>
            <w:r w:rsidRPr="00D27132">
              <w:rPr>
                <w:szCs w:val="22"/>
                <w:lang w:eastAsia="sv-SE"/>
              </w:rPr>
              <w:t>field descriptions</w:t>
            </w:r>
          </w:p>
        </w:tc>
      </w:tr>
      <w:tr w:rsidR="00D27132" w:rsidRPr="00D27132" w14:paraId="16EDB869" w14:textId="77777777" w:rsidTr="0017274C">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7132" w:rsidRDefault="00394471" w:rsidP="00964CC4">
            <w:pPr>
              <w:pStyle w:val="TAL"/>
              <w:rPr>
                <w:szCs w:val="22"/>
                <w:lang w:eastAsia="sv-SE"/>
              </w:rPr>
            </w:pPr>
            <w:r w:rsidRPr="00D27132">
              <w:rPr>
                <w:b/>
                <w:i/>
                <w:szCs w:val="22"/>
                <w:lang w:eastAsia="sv-SE"/>
              </w:rPr>
              <w:t>aperiodic-ZP-CSI-RS-ResourceSetsToAddModList, aperiodic-ZP-CSI-RS-ResourceSetsToAddModListDCI-1-2</w:t>
            </w:r>
          </w:p>
          <w:p w14:paraId="7ACBBE40" w14:textId="77777777" w:rsidR="00394471" w:rsidRPr="00D27132" w:rsidRDefault="00394471" w:rsidP="00964CC4">
            <w:pPr>
              <w:pStyle w:val="TAL"/>
              <w:rPr>
                <w:szCs w:val="22"/>
                <w:lang w:eastAsia="sv-SE"/>
              </w:rPr>
            </w:pPr>
            <w:r w:rsidRPr="00D27132">
              <w:rPr>
                <w:szCs w:val="22"/>
                <w:lang w:eastAsia="sv-SE"/>
              </w:rPr>
              <w:t>A</w:t>
            </w:r>
            <w:r w:rsidRPr="00D27132">
              <w:rPr>
                <w:lang w:eastAsia="sv-SE"/>
              </w:rPr>
              <w:t>ddMod/Release</w:t>
            </w:r>
            <w:r w:rsidRPr="00D27132">
              <w:rPr>
                <w:szCs w:val="22"/>
                <w:lang w:eastAsia="sv-SE"/>
              </w:rPr>
              <w:t xml:space="preserve"> lists </w:t>
            </w:r>
            <w:r w:rsidRPr="00D27132">
              <w:rPr>
                <w:lang w:eastAsia="sv-SE"/>
              </w:rPr>
              <w:t xml:space="preserve">for configuring aperiodically triggered zero-power CSI-RS resource </w:t>
            </w:r>
            <w:r w:rsidRPr="00D27132">
              <w:rPr>
                <w:szCs w:val="22"/>
                <w:lang w:eastAsia="sv-SE"/>
              </w:rPr>
              <w:t xml:space="preserve">sets. Each set contains a </w:t>
            </w:r>
            <w:r w:rsidRPr="00D27132">
              <w:rPr>
                <w:i/>
                <w:lang w:eastAsia="sv-SE"/>
              </w:rPr>
              <w:t>ZP-CSI-RS-ResourceSetId</w:t>
            </w:r>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r w:rsidRPr="00D27132">
              <w:rPr>
                <w:i/>
                <w:szCs w:val="22"/>
                <w:lang w:eastAsia="sv-SE"/>
              </w:rPr>
              <w:t>zp-CSI-RS-ResourceToAddModList</w:t>
            </w:r>
            <w:r w:rsidRPr="00D27132">
              <w:rPr>
                <w:szCs w:val="22"/>
                <w:lang w:eastAsia="sv-SE"/>
              </w:rPr>
              <w:t xml:space="preserve">). The network configures the UE with at most 3 aperiodic </w:t>
            </w:r>
            <w:r w:rsidRPr="00D27132">
              <w:rPr>
                <w:i/>
                <w:szCs w:val="22"/>
                <w:lang w:eastAsia="sv-SE"/>
              </w:rPr>
              <w:t>ZP-CSI-RS-ResourceSets</w:t>
            </w:r>
            <w:r w:rsidRPr="00D27132">
              <w:rPr>
                <w:szCs w:val="22"/>
                <w:lang w:eastAsia="sv-SE"/>
              </w:rPr>
              <w:t xml:space="preserve"> and it uses only the </w:t>
            </w:r>
            <w:r w:rsidRPr="00D27132">
              <w:rPr>
                <w:i/>
                <w:szCs w:val="22"/>
                <w:lang w:eastAsia="sv-SE"/>
              </w:rPr>
              <w:t>ZP-CSI-RS-ResourceSetId</w:t>
            </w:r>
            <w:r w:rsidRPr="00D27132">
              <w:rPr>
                <w:szCs w:val="22"/>
                <w:lang w:eastAsia="sv-SE"/>
              </w:rPr>
              <w:t xml:space="preserve"> 1 to 3. The network triggers a set by indicating its </w:t>
            </w:r>
            <w:r w:rsidRPr="00D27132">
              <w:rPr>
                <w:i/>
                <w:szCs w:val="22"/>
                <w:lang w:eastAsia="sv-SE"/>
              </w:rPr>
              <w:t>ZP-CSI-RS-ResourceSetId</w:t>
            </w:r>
            <w:r w:rsidRPr="00D27132">
              <w:rPr>
                <w:szCs w:val="22"/>
                <w:lang w:eastAsia="sv-SE"/>
              </w:rPr>
              <w:t xml:space="preserve"> in the DCI payload. The DCI codepoint '01' triggers the resource set with </w:t>
            </w:r>
            <w:r w:rsidRPr="00D27132">
              <w:rPr>
                <w:i/>
                <w:szCs w:val="22"/>
                <w:lang w:eastAsia="sv-SE"/>
              </w:rPr>
              <w:t>ZP-CSI-RS-ResourceSetId</w:t>
            </w:r>
            <w:r w:rsidRPr="00D27132">
              <w:rPr>
                <w:szCs w:val="22"/>
                <w:lang w:eastAsia="sv-SE"/>
              </w:rPr>
              <w:t xml:space="preserve"> 1, the DCI codepoint '10' triggers the resource set with </w:t>
            </w:r>
            <w:r w:rsidRPr="00D27132">
              <w:rPr>
                <w:i/>
                <w:szCs w:val="22"/>
                <w:lang w:eastAsia="sv-SE"/>
              </w:rPr>
              <w:t>ZP-CSI-RS-ResourceSetId 2</w:t>
            </w:r>
            <w:r w:rsidRPr="00D27132">
              <w:rPr>
                <w:szCs w:val="22"/>
                <w:lang w:eastAsia="sv-SE"/>
              </w:rPr>
              <w:t xml:space="preserve">, and the DCI codepoint '11' triggers the resource set with </w:t>
            </w:r>
            <w:r w:rsidRPr="00D27132">
              <w:rPr>
                <w:i/>
                <w:szCs w:val="22"/>
                <w:lang w:eastAsia="sv-SE"/>
              </w:rPr>
              <w:t>ZP-CSI-RS-ResourceSetId</w:t>
            </w:r>
            <w:r w:rsidRPr="00D27132">
              <w:rPr>
                <w:szCs w:val="22"/>
                <w:lang w:eastAsia="sv-SE"/>
              </w:rPr>
              <w:t xml:space="preserve"> 3 (see TS 38.214 [19], clause 5.1.4.2). The field </w:t>
            </w:r>
            <w:r w:rsidRPr="00D27132">
              <w:rPr>
                <w:i/>
                <w:szCs w:val="22"/>
                <w:lang w:eastAsia="sv-SE"/>
              </w:rPr>
              <w:t xml:space="preserve">aperiodic-ZP-CSI-RS-ResourceSetsToAddModList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651368" w:rsidRPr="00D27132" w14:paraId="4E08905D" w14:textId="77777777" w:rsidTr="0017274C">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17274C" w:rsidRDefault="00651368" w:rsidP="00E22A74">
            <w:pPr>
              <w:pStyle w:val="TAL"/>
              <w:rPr>
                <w:b/>
                <w:i/>
                <w:szCs w:val="22"/>
                <w:lang w:eastAsia="sv-SE"/>
              </w:rPr>
            </w:pPr>
            <w:r w:rsidRPr="0017274C">
              <w:rPr>
                <w:b/>
                <w:i/>
                <w:szCs w:val="22"/>
                <w:lang w:eastAsia="sv-SE"/>
              </w:rPr>
              <w:t>beamAppTime</w:t>
            </w:r>
          </w:p>
          <w:p w14:paraId="40CE8672" w14:textId="43D35C78" w:rsidR="00651368" w:rsidRPr="00FF64AC" w:rsidRDefault="00651368" w:rsidP="00E22A74">
            <w:pPr>
              <w:pStyle w:val="TAL"/>
              <w:rPr>
                <w:b/>
                <w:iCs/>
                <w:szCs w:val="22"/>
                <w:lang w:eastAsia="sv-SE"/>
              </w:rPr>
            </w:pPr>
            <w:r w:rsidRPr="00FF64AC">
              <w:rPr>
                <w:iCs/>
                <w:szCs w:val="22"/>
                <w:lang w:eastAsia="sv-SE"/>
              </w:rPr>
              <w:t xml:space="preserve">Indicates the first slot to apply the unified TCI indicated by DCI </w:t>
            </w:r>
            <w:r>
              <w:rPr>
                <w:iCs/>
                <w:szCs w:val="22"/>
                <w:lang w:eastAsia="sv-SE"/>
              </w:rPr>
              <w:t xml:space="preserve">as specified in TS </w:t>
            </w:r>
            <w:r w:rsidRPr="00FF64AC">
              <w:rPr>
                <w:iCs/>
                <w:szCs w:val="22"/>
                <w:lang w:eastAsia="sv-SE"/>
              </w:rPr>
              <w:t>38.21</w:t>
            </w:r>
            <w:r>
              <w:rPr>
                <w:iCs/>
                <w:szCs w:val="22"/>
                <w:lang w:eastAsia="sv-SE"/>
              </w:rPr>
              <w:t>4 Clause 5.1.5</w:t>
            </w:r>
            <w:r w:rsidRPr="00FF64AC">
              <w:rPr>
                <w:iCs/>
                <w:szCs w:val="22"/>
                <w:lang w:eastAsia="sv-SE"/>
              </w:rPr>
              <w:t xml:space="preserve">. </w:t>
            </w:r>
            <w:r>
              <w:rPr>
                <w:iCs/>
                <w:szCs w:val="22"/>
                <w:lang w:eastAsia="sv-SE"/>
              </w:rPr>
              <w:t xml:space="preserve">The value n1 means 1 symbol, n2 two symbols and so on. </w:t>
            </w:r>
            <w:r w:rsidRPr="00FF64AC">
              <w:rPr>
                <w:iCs/>
                <w:szCs w:val="22"/>
                <w:lang w:eastAsia="sv-SE"/>
              </w:rPr>
              <w:t xml:space="preserve">The first slot is at least Y symbols indicated by beamAppTime parameter after the last symbol of the acknowledgment of the joint or separate DL/UL beam indication. </w:t>
            </w:r>
            <w:r>
              <w:rPr>
                <w:rFonts w:cs="Arial"/>
                <w:bCs/>
              </w:rPr>
              <w:t>The</w:t>
            </w:r>
            <w:r w:rsidRPr="002F7C36">
              <w:rPr>
                <w:rFonts w:cs="Arial"/>
                <w:bCs/>
              </w:rPr>
              <w:t xml:space="preserve"> same </w:t>
            </w:r>
            <w:r>
              <w:rPr>
                <w:rFonts w:cs="Arial"/>
                <w:bCs/>
              </w:rPr>
              <w:t xml:space="preserve">value shall be configured </w:t>
            </w:r>
            <w:r w:rsidRPr="002F7C36">
              <w:rPr>
                <w:rFonts w:cs="Arial"/>
                <w:bCs/>
              </w:rPr>
              <w:t>for all</w:t>
            </w:r>
            <w:r>
              <w:rPr>
                <w:rFonts w:cs="Arial"/>
                <w:bCs/>
              </w:rPr>
              <w:t xml:space="preserve"> serving cells in any one of the </w:t>
            </w:r>
            <w:r w:rsidRPr="0017274C">
              <w:rPr>
                <w:i/>
                <w:iCs/>
              </w:rPr>
              <w:t>simultaneousU-TCI-UpdateList</w:t>
            </w:r>
            <w:r w:rsidR="00015613">
              <w:rPr>
                <w:i/>
                <w:iCs/>
              </w:rPr>
              <w:t>N</w:t>
            </w:r>
            <w:r>
              <w:rPr>
                <w:rFonts w:cs="Arial"/>
                <w:bCs/>
              </w:rPr>
              <w:t xml:space="preserve"> configured in IE </w:t>
            </w:r>
            <w:r w:rsidRPr="0017274C">
              <w:rPr>
                <w:rFonts w:cs="Arial"/>
                <w:bCs/>
                <w:i/>
                <w:iCs/>
              </w:rPr>
              <w:t>CellGroupConfig</w:t>
            </w:r>
            <w:r w:rsidRPr="002F7C36">
              <w:rPr>
                <w:rFonts w:cs="Arial"/>
                <w:bCs/>
              </w:rPr>
              <w:t xml:space="preserve"> based on the smallest SCS of the active BWP</w:t>
            </w:r>
            <w:r>
              <w:rPr>
                <w:rFonts w:cs="Arial"/>
                <w:bCs/>
              </w:rPr>
              <w:t>.</w:t>
            </w:r>
          </w:p>
        </w:tc>
      </w:tr>
      <w:tr w:rsidR="00D27132" w:rsidRPr="00D27132" w14:paraId="39B7B8AA"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7132" w:rsidRDefault="00394471" w:rsidP="00964CC4">
            <w:pPr>
              <w:pStyle w:val="TAL"/>
              <w:rPr>
                <w:szCs w:val="22"/>
                <w:lang w:eastAsia="sv-SE"/>
              </w:rPr>
            </w:pPr>
            <w:r w:rsidRPr="00D27132">
              <w:rPr>
                <w:b/>
                <w:i/>
                <w:szCs w:val="22"/>
                <w:lang w:eastAsia="sv-SE"/>
              </w:rPr>
              <w:t>dataScramblingIdentityPDSCH,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c_ini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r w:rsidRPr="00D27132">
              <w:rPr>
                <w:i/>
                <w:iCs/>
                <w:szCs w:val="22"/>
                <w:lang w:eastAsia="sv-SE"/>
              </w:rPr>
              <w:t>coresetPoolIndex</w:t>
            </w:r>
            <w:r w:rsidRPr="00D27132">
              <w:rPr>
                <w:szCs w:val="22"/>
                <w:lang w:eastAsia="sv-SE"/>
              </w:rPr>
              <w:t xml:space="preserve"> is configured with 1 for at least one CORESET in the same BWP.</w:t>
            </w:r>
          </w:p>
        </w:tc>
      </w:tr>
      <w:tr w:rsidR="00850B30" w:rsidRPr="00D27132" w14:paraId="4F5EE048" w14:textId="77777777" w:rsidTr="00E22A74">
        <w:tc>
          <w:tcPr>
            <w:tcW w:w="14173" w:type="dxa"/>
            <w:tcBorders>
              <w:top w:val="single" w:sz="4" w:space="0" w:color="auto"/>
              <w:left w:val="single" w:sz="4" w:space="0" w:color="auto"/>
              <w:bottom w:val="single" w:sz="4" w:space="0" w:color="auto"/>
              <w:right w:val="single" w:sz="4" w:space="0" w:color="auto"/>
            </w:tcBorders>
          </w:tcPr>
          <w:p w14:paraId="541C603C" w14:textId="4DCF30E9" w:rsidR="00850B30" w:rsidRDefault="00850B30" w:rsidP="00E22A74">
            <w:pPr>
              <w:pStyle w:val="TAL"/>
              <w:rPr>
                <w:b/>
                <w:i/>
                <w:szCs w:val="22"/>
                <w:lang w:eastAsia="sv-SE"/>
              </w:rPr>
            </w:pPr>
            <w:r>
              <w:rPr>
                <w:b/>
                <w:i/>
                <w:szCs w:val="22"/>
                <w:lang w:eastAsia="sv-SE"/>
              </w:rPr>
              <w:t>dl-O</w:t>
            </w:r>
            <w:r w:rsidRPr="00A74BB9">
              <w:rPr>
                <w:b/>
                <w:i/>
                <w:szCs w:val="22"/>
                <w:lang w:eastAsia="sv-SE"/>
              </w:rPr>
              <w:t>rJoint-TCIState-ToAddModList</w:t>
            </w:r>
          </w:p>
          <w:p w14:paraId="5FA4C678" w14:textId="77777777" w:rsidR="00850B30" w:rsidRPr="00D27132" w:rsidRDefault="00850B30" w:rsidP="00E22A74">
            <w:pPr>
              <w:pStyle w:val="TAL"/>
              <w:rPr>
                <w:b/>
                <w:i/>
                <w:szCs w:val="22"/>
                <w:lang w:eastAsia="sv-SE"/>
              </w:rPr>
            </w:pPr>
            <w:r w:rsidRPr="009C7017">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7132" w:rsidRPr="00D27132" w14:paraId="03885B42"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7132" w:rsidRDefault="00394471" w:rsidP="00964CC4">
            <w:pPr>
              <w:pStyle w:val="TAL"/>
              <w:rPr>
                <w:szCs w:val="22"/>
                <w:lang w:eastAsia="sv-SE"/>
              </w:rPr>
            </w:pPr>
            <w:r w:rsidRPr="00D27132">
              <w:rPr>
                <w:b/>
                <w:i/>
                <w:szCs w:val="22"/>
                <w:lang w:eastAsia="sv-SE"/>
              </w:rPr>
              <w:t>dmrs-DownlinkForPDSCH-MappingTypeA,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A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7132" w:rsidRDefault="00394471" w:rsidP="00964CC4">
            <w:pPr>
              <w:pStyle w:val="TAL"/>
              <w:rPr>
                <w:szCs w:val="22"/>
                <w:lang w:eastAsia="sv-SE"/>
              </w:rPr>
            </w:pPr>
            <w:r w:rsidRPr="00D27132">
              <w:rPr>
                <w:b/>
                <w:i/>
                <w:szCs w:val="22"/>
                <w:lang w:eastAsia="sv-SE"/>
              </w:rPr>
              <w:t>dmrs-DownlinkForPDSCH-MappingTypeB,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B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7E2C88" w:rsidRPr="006F772F" w14:paraId="0259BAB2" w14:textId="77777777" w:rsidTr="0017274C">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17274C" w:rsidRDefault="007E2C88" w:rsidP="0017274C">
            <w:pPr>
              <w:pStyle w:val="TAL"/>
              <w:rPr>
                <w:b/>
                <w:bCs/>
                <w:i/>
                <w:iCs/>
                <w:lang w:eastAsia="sv-SE"/>
              </w:rPr>
            </w:pPr>
            <w:r w:rsidRPr="0017274C">
              <w:rPr>
                <w:b/>
                <w:bCs/>
                <w:i/>
                <w:iCs/>
                <w:lang w:eastAsia="sv-SE"/>
              </w:rPr>
              <w:t>dmrs-FD-OCC-DisabledForRank1-PDSCH</w:t>
            </w:r>
          </w:p>
          <w:p w14:paraId="4BB88F2E" w14:textId="77777777" w:rsidR="007E2C88" w:rsidRPr="006F772F" w:rsidRDefault="007E2C88" w:rsidP="0017274C">
            <w:pPr>
              <w:pStyle w:val="TAL"/>
              <w:rPr>
                <w:lang w:eastAsia="sv-SE"/>
              </w:rPr>
            </w:pPr>
            <w:r w:rsidRPr="006F772F">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w:t>
            </w:r>
            <w:r>
              <w:rPr>
                <w:lang w:eastAsia="sv-SE"/>
              </w:rPr>
              <w:t>14</w:t>
            </w:r>
            <w:r w:rsidRPr="006F772F">
              <w:rPr>
                <w:lang w:eastAsia="sv-SE"/>
              </w:rPr>
              <w:t xml:space="preserve"> [</w:t>
            </w:r>
            <w:r>
              <w:rPr>
                <w:lang w:eastAsia="sv-SE"/>
              </w:rPr>
              <w:t>19</w:t>
            </w:r>
            <w:r w:rsidRPr="006F772F">
              <w:rPr>
                <w:lang w:eastAsia="sv-SE"/>
              </w:rPr>
              <w:t xml:space="preserve">], clause </w:t>
            </w:r>
            <w:r w:rsidRPr="00A20FE3">
              <w:rPr>
                <w:lang w:eastAsia="sv-SE"/>
              </w:rPr>
              <w:t>5.1.6.2</w:t>
            </w:r>
            <w:r w:rsidRPr="006F772F">
              <w:rPr>
                <w:lang w:eastAsia="sv-SE"/>
              </w:rPr>
              <w:t>). It is applicable for PDSCH SCS of 480 and 960 kHz when rank 1 PDSCH with type-1 or type-2 DMRS is scheduled.</w:t>
            </w:r>
          </w:p>
        </w:tc>
      </w:tr>
      <w:tr w:rsidR="00D27132" w:rsidRPr="00D27132" w14:paraId="20A2A46A"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7132" w:rsidRDefault="00394471" w:rsidP="00964CC4">
            <w:pPr>
              <w:pStyle w:val="TAL"/>
              <w:rPr>
                <w:b/>
                <w:i/>
                <w:szCs w:val="22"/>
                <w:lang w:eastAsia="sv-SE"/>
              </w:rPr>
            </w:pPr>
            <w:r w:rsidRPr="00D27132">
              <w:rPr>
                <w:b/>
                <w:i/>
                <w:szCs w:val="22"/>
                <w:lang w:eastAsia="sv-SE"/>
              </w:rPr>
              <w:lastRenderedPageBreak/>
              <w:t>maxMIMO-Layers</w:t>
            </w:r>
          </w:p>
          <w:p w14:paraId="71B5F849" w14:textId="77777777" w:rsidR="006C48AD" w:rsidRDefault="00394471" w:rsidP="006C48AD">
            <w:pPr>
              <w:pStyle w:val="TAL"/>
              <w:rPr>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r w:rsidRPr="00D27132">
              <w:rPr>
                <w:i/>
                <w:szCs w:val="22"/>
                <w:lang w:eastAsia="sv-SE"/>
              </w:rPr>
              <w:t>maxMIMO-Layers</w:t>
            </w:r>
            <w:r w:rsidRPr="00D27132">
              <w:rPr>
                <w:szCs w:val="22"/>
                <w:lang w:eastAsia="sv-SE"/>
              </w:rPr>
              <w:t xml:space="preserve"> configuration in IE </w:t>
            </w:r>
            <w:r w:rsidRPr="00D27132">
              <w:rPr>
                <w:i/>
                <w:lang w:eastAsia="sv-SE"/>
              </w:rPr>
              <w:t>PDSCH-ServingCellConfig</w:t>
            </w:r>
            <w:r w:rsidRPr="00D27132">
              <w:rPr>
                <w:szCs w:val="22"/>
                <w:lang w:eastAsia="sv-SE"/>
              </w:rPr>
              <w:t xml:space="preserve"> of the serving cell to which this BWP belongs, when the UE operates in this BWP. The value of </w:t>
            </w:r>
            <w:r w:rsidRPr="00D27132">
              <w:rPr>
                <w:i/>
                <w:szCs w:val="22"/>
                <w:lang w:eastAsia="sv-SE"/>
              </w:rPr>
              <w:t>maxMIMO-Layers</w:t>
            </w:r>
            <w:r w:rsidRPr="00D27132">
              <w:rPr>
                <w:szCs w:val="22"/>
                <w:lang w:eastAsia="sv-SE"/>
              </w:rPr>
              <w:t xml:space="preserve"> for a DL BWP shall be smaller than or equal to the value of </w:t>
            </w:r>
            <w:r w:rsidRPr="00D27132">
              <w:rPr>
                <w:i/>
                <w:szCs w:val="22"/>
                <w:lang w:eastAsia="sv-SE"/>
              </w:rPr>
              <w:t>maxMIMO-Layers</w:t>
            </w:r>
            <w:r w:rsidRPr="00D27132">
              <w:rPr>
                <w:szCs w:val="22"/>
                <w:lang w:eastAsia="sv-SE"/>
              </w:rPr>
              <w:t xml:space="preserve"> configured in IE </w:t>
            </w:r>
            <w:r w:rsidRPr="00D27132">
              <w:rPr>
                <w:i/>
                <w:lang w:eastAsia="sv-SE"/>
              </w:rPr>
              <w:t>PDSCH-ServingCellConfig</w:t>
            </w:r>
            <w:r w:rsidRPr="00D27132">
              <w:rPr>
                <w:szCs w:val="22"/>
                <w:lang w:eastAsia="sv-SE"/>
              </w:rPr>
              <w:t xml:space="preserve"> of the serving cell to which this BWP belongs.</w:t>
            </w:r>
          </w:p>
          <w:p w14:paraId="29459908" w14:textId="6D03001A" w:rsidR="00394471" w:rsidRPr="00D27132" w:rsidRDefault="006C48AD" w:rsidP="006C48AD">
            <w:pPr>
              <w:pStyle w:val="TAL"/>
              <w:rPr>
                <w:szCs w:val="22"/>
                <w:lang w:eastAsia="sv-SE"/>
              </w:rPr>
            </w:pPr>
            <w:r w:rsidRPr="00676143">
              <w:rPr>
                <w:szCs w:val="22"/>
                <w:lang w:eastAsia="sv-SE"/>
              </w:rPr>
              <w:t xml:space="preserve">For MBS multicast, indicates the maximum number of MIMO layers to be used for group-common PDSCH of MBS multicast in this CFR. If not configured for CFR, the UE applies value 1. The value of </w:t>
            </w:r>
            <w:r w:rsidRPr="00676143">
              <w:rPr>
                <w:i/>
                <w:szCs w:val="22"/>
                <w:lang w:eastAsia="sv-SE"/>
              </w:rPr>
              <w:t>maxMIMO-Layers</w:t>
            </w:r>
            <w:r w:rsidRPr="00676143">
              <w:rPr>
                <w:szCs w:val="22"/>
                <w:lang w:eastAsia="sv-SE"/>
              </w:rPr>
              <w:t xml:space="preserve"> for a CFR shall be smaller than or equal to the value of </w:t>
            </w:r>
            <w:r w:rsidRPr="00676143">
              <w:rPr>
                <w:i/>
                <w:szCs w:val="22"/>
                <w:lang w:eastAsia="sv-SE"/>
              </w:rPr>
              <w:t>maxMIMO-Layers</w:t>
            </w:r>
            <w:r>
              <w:rPr>
                <w:szCs w:val="22"/>
                <w:lang w:eastAsia="sv-SE"/>
              </w:rPr>
              <w:t xml:space="preserve"> configured in </w:t>
            </w:r>
            <w:r w:rsidRPr="00676143">
              <w:rPr>
                <w:i/>
                <w:szCs w:val="22"/>
                <w:lang w:eastAsia="sv-SE"/>
              </w:rPr>
              <w:t>PDSCH-ServingCellConfig</w:t>
            </w:r>
            <w:r w:rsidRPr="00676143">
              <w:rPr>
                <w:szCs w:val="22"/>
                <w:lang w:eastAsia="sv-SE"/>
              </w:rPr>
              <w:t xml:space="preserve"> </w:t>
            </w:r>
            <w:r>
              <w:rPr>
                <w:szCs w:val="22"/>
                <w:lang w:eastAsia="sv-SE"/>
              </w:rPr>
              <w:t xml:space="preserve">IE </w:t>
            </w:r>
            <w:r w:rsidRPr="00676143">
              <w:rPr>
                <w:szCs w:val="22"/>
                <w:lang w:eastAsia="sv-SE"/>
              </w:rPr>
              <w:t>of the serving cell to which this CFR belongs.</w:t>
            </w:r>
          </w:p>
        </w:tc>
      </w:tr>
      <w:tr w:rsidR="00D27132" w:rsidRPr="00D27132" w14:paraId="3E7F2F3E"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7132" w:rsidRDefault="00394471" w:rsidP="00964CC4">
            <w:pPr>
              <w:pStyle w:val="TAL"/>
              <w:rPr>
                <w:szCs w:val="22"/>
                <w:lang w:eastAsia="sv-SE"/>
              </w:rPr>
            </w:pPr>
            <w:r w:rsidRPr="00D27132">
              <w:rPr>
                <w:b/>
                <w:i/>
                <w:szCs w:val="22"/>
                <w:lang w:eastAsia="sv-SE"/>
              </w:rPr>
              <w:t>maxNrofCodeWordsScheduledByDCI</w:t>
            </w:r>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BB4037" w:rsidRPr="003A69B1" w14:paraId="663D4C1B" w14:textId="77777777" w:rsidTr="0017274C">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17274C" w:rsidRDefault="00BB4037" w:rsidP="0017274C">
            <w:pPr>
              <w:pStyle w:val="TAL"/>
              <w:rPr>
                <w:b/>
                <w:bCs/>
                <w:i/>
                <w:iCs/>
                <w:lang w:eastAsia="sv-SE"/>
              </w:rPr>
            </w:pPr>
            <w:r w:rsidRPr="0017274C">
              <w:rPr>
                <w:b/>
                <w:bCs/>
                <w:i/>
                <w:iCs/>
                <w:lang w:eastAsia="sv-SE"/>
              </w:rPr>
              <w:t>mcs-Table</w:t>
            </w:r>
          </w:p>
          <w:p w14:paraId="15A7ED0A" w14:textId="3E37DADC" w:rsidR="00BB4037" w:rsidRPr="004C561B" w:rsidRDefault="00BB4037" w:rsidP="0017274C">
            <w:pPr>
              <w:pStyle w:val="TAL"/>
              <w:rPr>
                <w:bCs/>
                <w:iCs/>
                <w:lang w:eastAsia="sv-SE"/>
              </w:rPr>
            </w:pPr>
            <w:r w:rsidRPr="003A69B1">
              <w:rPr>
                <w:lang w:eastAsia="sv-SE"/>
              </w:rPr>
              <w:t>Indicates which MCS table the UE shall use for PDSCH</w:t>
            </w:r>
            <w:r>
              <w:rPr>
                <w:lang w:eastAsia="sv-SE"/>
              </w:rPr>
              <w:t xml:space="preserve"> for DCI formats 1_0 and 1_1</w:t>
            </w:r>
            <w:r w:rsidRPr="003A69B1">
              <w:rPr>
                <w:lang w:eastAsia="sv-SE"/>
              </w:rPr>
              <w:t xml:space="preserve"> (see TS 38.214 [19], clause 5.1.3.1). If </w:t>
            </w:r>
            <w:r>
              <w:rPr>
                <w:lang w:eastAsia="sv-SE"/>
              </w:rPr>
              <w:t xml:space="preserve">all </w:t>
            </w:r>
            <w:r w:rsidRPr="003A69B1">
              <w:rPr>
                <w:lang w:eastAsia="sv-SE"/>
              </w:rPr>
              <w:t>field</w:t>
            </w:r>
            <w:r>
              <w:rPr>
                <w:lang w:eastAsia="sv-SE"/>
              </w:rPr>
              <w:t>s</w:t>
            </w:r>
            <w:r w:rsidRPr="003A69B1">
              <w:rPr>
                <w:lang w:eastAsia="sv-SE"/>
              </w:rPr>
              <w:t xml:space="preserve"> </w:t>
            </w:r>
            <w:r>
              <w:rPr>
                <w:lang w:eastAsia="sv-SE"/>
              </w:rPr>
              <w:t>are</w:t>
            </w:r>
            <w:r w:rsidRPr="003A69B1">
              <w:rPr>
                <w:lang w:eastAsia="sv-SE"/>
              </w:rPr>
              <w:t xml:space="preserve"> absent the UE applies the value 64QAM.</w:t>
            </w:r>
            <w:r>
              <w:rPr>
                <w:lang w:eastAsia="sv-SE"/>
              </w:rPr>
              <w:t xml:space="preserve"> If the field </w:t>
            </w:r>
            <w:r w:rsidRPr="0017274C">
              <w:rPr>
                <w:i/>
                <w:iCs/>
                <w:lang w:eastAsia="sv-SE"/>
              </w:rPr>
              <w:t>mcs-Table-r17</w:t>
            </w:r>
            <w:r>
              <w:rPr>
                <w:iCs/>
                <w:lang w:eastAsia="sv-SE"/>
              </w:rPr>
              <w:t xml:space="preserve"> is present for DCI format 1_1, the network does not configure the field </w:t>
            </w:r>
            <w:r w:rsidRPr="0017274C">
              <w:rPr>
                <w:i/>
                <w:iCs/>
                <w:lang w:eastAsia="sv-SE"/>
              </w:rPr>
              <w:t>mcs-Table</w:t>
            </w:r>
            <w:r>
              <w:rPr>
                <w:lang w:eastAsia="sv-SE"/>
              </w:rPr>
              <w:t xml:space="preserve"> </w:t>
            </w:r>
            <w:r>
              <w:rPr>
                <w:iCs/>
                <w:lang w:eastAsia="sv-SE"/>
              </w:rPr>
              <w:t>(without suffix).</w:t>
            </w:r>
            <w:r w:rsidR="00B37B2F">
              <w:rPr>
                <w:szCs w:val="22"/>
                <w:lang w:eastAsia="sv-SE"/>
              </w:rPr>
              <w:t xml:space="preserve"> For a RedCap UE, the 256QAM MCS table for PDSCH is only supported if the UE indicates support of 256QAM for PDSCH.</w:t>
            </w:r>
          </w:p>
        </w:tc>
      </w:tr>
      <w:tr w:rsidR="00BB4037" w:rsidRPr="003A69B1" w14:paraId="43E99826" w14:textId="77777777" w:rsidTr="0017274C">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17274C" w:rsidRDefault="00BB4037" w:rsidP="0017274C">
            <w:pPr>
              <w:pStyle w:val="TAL"/>
              <w:rPr>
                <w:b/>
                <w:bCs/>
                <w:i/>
                <w:iCs/>
                <w:lang w:eastAsia="sv-SE"/>
              </w:rPr>
            </w:pPr>
            <w:r w:rsidRPr="0017274C">
              <w:rPr>
                <w:b/>
                <w:bCs/>
                <w:i/>
                <w:iCs/>
                <w:lang w:eastAsia="sv-SE"/>
              </w:rPr>
              <w:t>mcs-TableDCI-1-2</w:t>
            </w:r>
          </w:p>
          <w:p w14:paraId="3209FADC" w14:textId="1A4440F1" w:rsidR="00BB4037" w:rsidRPr="004C561B" w:rsidRDefault="00BB4037" w:rsidP="0017274C">
            <w:pPr>
              <w:pStyle w:val="TAL"/>
              <w:rPr>
                <w:iCs/>
                <w:lang w:eastAsia="sv-SE"/>
              </w:rPr>
            </w:pPr>
            <w:r w:rsidRPr="003A69B1">
              <w:rPr>
                <w:lang w:eastAsia="sv-SE"/>
              </w:rPr>
              <w:t>Indicates which MCS table the UE shall use for PDSCH</w:t>
            </w:r>
            <w:r>
              <w:rPr>
                <w:lang w:eastAsia="sv-SE"/>
              </w:rPr>
              <w:t xml:space="preserve"> for DCI format 1_2</w:t>
            </w:r>
            <w:r w:rsidRPr="003A69B1">
              <w:rPr>
                <w:lang w:eastAsia="sv-SE"/>
              </w:rPr>
              <w:t xml:space="preserve"> (see TS 38.214 [19], clause 5.1.3.1). If </w:t>
            </w:r>
            <w:r>
              <w:rPr>
                <w:lang w:eastAsia="sv-SE"/>
              </w:rPr>
              <w:t xml:space="preserve">all </w:t>
            </w:r>
            <w:r w:rsidRPr="003A69B1">
              <w:rPr>
                <w:lang w:eastAsia="sv-SE"/>
              </w:rPr>
              <w:t>field</w:t>
            </w:r>
            <w:r>
              <w:rPr>
                <w:lang w:eastAsia="sv-SE"/>
              </w:rPr>
              <w:t>s</w:t>
            </w:r>
            <w:r w:rsidRPr="003A69B1">
              <w:rPr>
                <w:lang w:eastAsia="sv-SE"/>
              </w:rPr>
              <w:t xml:space="preserve"> </w:t>
            </w:r>
            <w:r>
              <w:rPr>
                <w:lang w:eastAsia="sv-SE"/>
              </w:rPr>
              <w:t>are</w:t>
            </w:r>
            <w:r w:rsidRPr="003A69B1">
              <w:rPr>
                <w:lang w:eastAsia="sv-SE"/>
              </w:rPr>
              <w:t xml:space="preserve"> absent the UE applies the value 64QAM. </w:t>
            </w:r>
            <w:r>
              <w:rPr>
                <w:lang w:eastAsia="sv-SE"/>
              </w:rPr>
              <w:t xml:space="preserve">If the field </w:t>
            </w:r>
            <w:r w:rsidRPr="0017274C">
              <w:rPr>
                <w:i/>
                <w:iCs/>
                <w:lang w:eastAsia="sv-SE"/>
              </w:rPr>
              <w:t>mcs-TableDCI-1-2-r17</w:t>
            </w:r>
            <w:r>
              <w:rPr>
                <w:lang w:eastAsia="sv-SE"/>
              </w:rPr>
              <w:t xml:space="preserve"> </w:t>
            </w:r>
            <w:r>
              <w:rPr>
                <w:iCs/>
                <w:lang w:eastAsia="sv-SE"/>
              </w:rPr>
              <w:t xml:space="preserve">is present, the network does not configure the field </w:t>
            </w:r>
            <w:r w:rsidRPr="0017274C">
              <w:rPr>
                <w:i/>
                <w:iCs/>
                <w:lang w:eastAsia="sv-SE"/>
              </w:rPr>
              <w:t>mcs-TableDCI-1-2</w:t>
            </w:r>
            <w:r w:rsidR="00FE5A80">
              <w:rPr>
                <w:i/>
                <w:iCs/>
                <w:lang w:eastAsia="sv-SE"/>
              </w:rPr>
              <w:t>-r16</w:t>
            </w:r>
            <w:r>
              <w:rPr>
                <w:iCs/>
                <w:lang w:eastAsia="sv-SE"/>
              </w:rPr>
              <w:t>.</w:t>
            </w:r>
            <w:r w:rsidR="00B37B2F">
              <w:rPr>
                <w:szCs w:val="22"/>
                <w:lang w:eastAsia="sv-SE"/>
              </w:rPr>
              <w:t xml:space="preserve"> For a RedCap UE, the 256QAM MCS table for PDSCH is only supported if the UE indicates support of 256QAM for PDSCH.</w:t>
            </w:r>
          </w:p>
        </w:tc>
      </w:tr>
      <w:tr w:rsidR="00D27132" w:rsidRPr="00D27132" w14:paraId="507CB8EA"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7132" w:rsidRDefault="00394471" w:rsidP="00964CC4">
            <w:pPr>
              <w:pStyle w:val="TAL"/>
              <w:rPr>
                <w:b/>
                <w:i/>
                <w:szCs w:val="22"/>
                <w:lang w:eastAsia="sv-SE"/>
              </w:rPr>
            </w:pPr>
            <w:r w:rsidRPr="00D27132">
              <w:rPr>
                <w:b/>
                <w:i/>
                <w:szCs w:val="22"/>
                <w:lang w:eastAsia="sv-SE"/>
              </w:rPr>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7132" w:rsidRDefault="00394471" w:rsidP="00964CC4">
            <w:pPr>
              <w:pStyle w:val="TAL"/>
              <w:rPr>
                <w:b/>
                <w:i/>
                <w:szCs w:val="22"/>
                <w:lang w:eastAsia="sv-SE"/>
              </w:rPr>
            </w:pPr>
            <w:r w:rsidRPr="00D27132">
              <w:rPr>
                <w:b/>
                <w:i/>
                <w:szCs w:val="22"/>
                <w:lang w:eastAsia="sv-SE"/>
              </w:rPr>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7132" w:rsidRDefault="00394471" w:rsidP="00964CC4">
            <w:pPr>
              <w:pStyle w:val="TAL"/>
              <w:rPr>
                <w:szCs w:val="22"/>
                <w:lang w:eastAsia="sv-SE"/>
              </w:rPr>
            </w:pPr>
            <w:r w:rsidRPr="00D27132">
              <w:rPr>
                <w:b/>
                <w:i/>
                <w:szCs w:val="22"/>
                <w:lang w:eastAsia="sv-SE"/>
              </w:rPr>
              <w:t>pdsch-AggregationFactor</w:t>
            </w:r>
          </w:p>
          <w:p w14:paraId="41166D0B" w14:textId="2183CE0B" w:rsidR="00394471" w:rsidRPr="00D27132" w:rsidRDefault="00394471" w:rsidP="00964CC4">
            <w:pPr>
              <w:pStyle w:val="TAL"/>
              <w:rPr>
                <w:szCs w:val="22"/>
                <w:lang w:eastAsia="sv-SE"/>
              </w:rPr>
            </w:pPr>
            <w:r w:rsidRPr="00D27132">
              <w:rPr>
                <w:szCs w:val="22"/>
                <w:lang w:eastAsia="sv-SE"/>
              </w:rPr>
              <w:t xml:space="preserve">Number of repetitions for data (see TS 38.214 [19], clause 5.1.2.1). When the field is absent </w:t>
            </w:r>
            <w:r w:rsidR="006C48AD">
              <w:rPr>
                <w:szCs w:val="22"/>
                <w:lang w:eastAsia="sv-SE"/>
              </w:rPr>
              <w:t xml:space="preserve">in </w:t>
            </w:r>
            <w:r w:rsidR="006C48AD" w:rsidRPr="000A7E51">
              <w:rPr>
                <w:i/>
                <w:szCs w:val="22"/>
                <w:lang w:eastAsia="sv-SE"/>
              </w:rPr>
              <w:t>PDSCH-Config</w:t>
            </w:r>
            <w:r w:rsidR="006C48AD">
              <w:rPr>
                <w:szCs w:val="22"/>
                <w:lang w:eastAsia="sv-SE"/>
              </w:rPr>
              <w:t xml:space="preserve"> which is not </w:t>
            </w:r>
            <w:r w:rsidR="006C48AD" w:rsidRPr="000A7E51">
              <w:rPr>
                <w:szCs w:val="22"/>
                <w:lang w:eastAsia="sv-SE"/>
              </w:rPr>
              <w:t>used for MBS CFR</w:t>
            </w:r>
            <w:r w:rsidR="006C48AD">
              <w:rPr>
                <w:szCs w:val="22"/>
                <w:lang w:eastAsia="sv-SE"/>
              </w:rPr>
              <w:t xml:space="preserve">, </w:t>
            </w:r>
            <w:r w:rsidRPr="00D27132">
              <w:rPr>
                <w:szCs w:val="22"/>
                <w:lang w:eastAsia="sv-SE"/>
              </w:rPr>
              <w:t>the UE applies the value 1.</w:t>
            </w:r>
          </w:p>
        </w:tc>
      </w:tr>
      <w:tr w:rsidR="005D7926" w:rsidRPr="009B1C24" w14:paraId="6E9D1015" w14:textId="77777777" w:rsidTr="0017274C">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Default="005D7926" w:rsidP="00E22A74">
            <w:pPr>
              <w:pStyle w:val="TAL"/>
              <w:rPr>
                <w:b/>
                <w:i/>
                <w:szCs w:val="22"/>
                <w:lang w:eastAsia="sv-SE"/>
              </w:rPr>
            </w:pPr>
            <w:r w:rsidRPr="009B1C24">
              <w:rPr>
                <w:b/>
                <w:i/>
                <w:szCs w:val="22"/>
                <w:lang w:eastAsia="sv-SE"/>
              </w:rPr>
              <w:t>pdsch-HARQ-ACK-</w:t>
            </w:r>
            <w:r>
              <w:rPr>
                <w:b/>
                <w:i/>
                <w:szCs w:val="22"/>
                <w:lang w:eastAsia="sv-SE"/>
              </w:rPr>
              <w:t>Enh</w:t>
            </w:r>
            <w:r w:rsidRPr="009B1C24">
              <w:rPr>
                <w:b/>
                <w:i/>
                <w:szCs w:val="22"/>
                <w:lang w:eastAsia="sv-SE"/>
              </w:rPr>
              <w:t>Type3DCI-1-2</w:t>
            </w:r>
          </w:p>
          <w:p w14:paraId="13D85E0F" w14:textId="77777777" w:rsidR="005D7926" w:rsidRPr="009B1C24" w:rsidRDefault="005D7926" w:rsidP="00E22A74">
            <w:pPr>
              <w:pStyle w:val="TAL"/>
              <w:rPr>
                <w:b/>
                <w:i/>
                <w:szCs w:val="22"/>
                <w:lang w:eastAsia="sv-SE"/>
              </w:rPr>
            </w:pPr>
            <w:r>
              <w:rPr>
                <w:szCs w:val="22"/>
                <w:lang w:eastAsia="sv-SE"/>
              </w:rPr>
              <w:t>When configured, enhanced Type 3 HARQ-ACK codebook triggering by DCI format 1_2 is enabled.</w:t>
            </w:r>
          </w:p>
        </w:tc>
      </w:tr>
      <w:tr w:rsidR="005D7926" w:rsidRPr="009B1C24" w14:paraId="5CE1E84D" w14:textId="77777777" w:rsidTr="0017274C">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Default="005D7926" w:rsidP="00E22A74">
            <w:pPr>
              <w:pStyle w:val="TAL"/>
              <w:rPr>
                <w:b/>
                <w:i/>
                <w:szCs w:val="22"/>
                <w:lang w:eastAsia="sv-SE"/>
              </w:rPr>
            </w:pPr>
            <w:r w:rsidRPr="006B2A64">
              <w:rPr>
                <w:b/>
                <w:i/>
                <w:szCs w:val="22"/>
                <w:lang w:eastAsia="sv-SE"/>
              </w:rPr>
              <w:t>pdsch-HARQ-ACK-EnhType3DCI</w:t>
            </w:r>
            <w:r>
              <w:rPr>
                <w:b/>
                <w:i/>
                <w:szCs w:val="22"/>
                <w:lang w:eastAsia="sv-SE"/>
              </w:rPr>
              <w:t>-F</w:t>
            </w:r>
            <w:r w:rsidRPr="006B2A64">
              <w:rPr>
                <w:b/>
                <w:i/>
                <w:szCs w:val="22"/>
                <w:lang w:eastAsia="sv-SE"/>
              </w:rPr>
              <w:t>ield-1-2</w:t>
            </w:r>
          </w:p>
          <w:p w14:paraId="0FF248DC" w14:textId="77777777" w:rsidR="005D7926" w:rsidRPr="009B1C24" w:rsidRDefault="005D7926" w:rsidP="00E22A74">
            <w:pPr>
              <w:pStyle w:val="TAL"/>
              <w:rPr>
                <w:b/>
                <w:i/>
                <w:szCs w:val="22"/>
                <w:lang w:eastAsia="sv-SE"/>
              </w:rPr>
            </w:pPr>
            <w:r w:rsidRPr="006B2A64">
              <w:rPr>
                <w:bCs/>
                <w:iCs/>
                <w:szCs w:val="22"/>
                <w:lang w:eastAsia="sv-SE"/>
              </w:rPr>
              <w:t xml:space="preserve">Enables the enhanced Type 3 </w:t>
            </w:r>
            <w:r>
              <w:rPr>
                <w:bCs/>
                <w:iCs/>
                <w:szCs w:val="22"/>
                <w:lang w:eastAsia="sv-SE"/>
              </w:rPr>
              <w:t>codebook</w:t>
            </w:r>
            <w:r w:rsidRPr="006B2A64">
              <w:rPr>
                <w:bCs/>
                <w:iCs/>
                <w:szCs w:val="22"/>
                <w:lang w:eastAsia="sv-SE"/>
              </w:rPr>
              <w:t xml:space="preserve"> through a new DCI field to indicate the enhanced Type 3 HARQ-ACK codebook in DCI format 1_2 if the more than one enhanced Type </w:t>
            </w:r>
            <w:r>
              <w:rPr>
                <w:bCs/>
                <w:iCs/>
                <w:szCs w:val="22"/>
                <w:lang w:eastAsia="sv-SE"/>
              </w:rPr>
              <w:t xml:space="preserve">3 </w:t>
            </w:r>
            <w:r w:rsidRPr="006B2A64">
              <w:rPr>
                <w:bCs/>
                <w:iCs/>
                <w:szCs w:val="22"/>
                <w:lang w:eastAsia="sv-SE"/>
              </w:rPr>
              <w:t>HARQ-ACK codebook is configured for the primary PUCCH cell group.</w:t>
            </w:r>
          </w:p>
        </w:tc>
      </w:tr>
      <w:tr w:rsidR="005D7926" w:rsidRPr="006B2A64" w14:paraId="30FB752A" w14:textId="77777777" w:rsidTr="0017274C">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Default="005D7926" w:rsidP="00E22A74">
            <w:pPr>
              <w:pStyle w:val="TAL"/>
              <w:rPr>
                <w:b/>
                <w:i/>
                <w:szCs w:val="22"/>
                <w:lang w:eastAsia="sv-SE"/>
              </w:rPr>
            </w:pPr>
            <w:r>
              <w:rPr>
                <w:b/>
                <w:i/>
                <w:szCs w:val="22"/>
                <w:lang w:eastAsia="sv-SE"/>
              </w:rPr>
              <w:t>pdsch-HARQ-ACK-OneShotFeedbackDCI-1-2</w:t>
            </w:r>
          </w:p>
          <w:p w14:paraId="620D3D74" w14:textId="77777777" w:rsidR="005D7926" w:rsidRPr="006B2A64" w:rsidRDefault="005D7926" w:rsidP="00E22A74">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5D7926" w14:paraId="793EF84C" w14:textId="77777777" w:rsidTr="0017274C">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Default="005D7926" w:rsidP="00E22A74">
            <w:pPr>
              <w:pStyle w:val="TAL"/>
              <w:rPr>
                <w:b/>
                <w:i/>
                <w:szCs w:val="22"/>
                <w:lang w:eastAsia="sv-SE"/>
              </w:rPr>
            </w:pPr>
            <w:r w:rsidRPr="009B1C24">
              <w:rPr>
                <w:b/>
                <w:i/>
                <w:szCs w:val="22"/>
                <w:lang w:eastAsia="sv-SE"/>
              </w:rPr>
              <w:t>pdsch-HARQ-ACK-</w:t>
            </w:r>
            <w:r>
              <w:rPr>
                <w:b/>
                <w:i/>
                <w:szCs w:val="22"/>
                <w:lang w:eastAsia="sv-SE"/>
              </w:rPr>
              <w:t>RetxDCI</w:t>
            </w:r>
            <w:r w:rsidRPr="009B1C24">
              <w:rPr>
                <w:b/>
                <w:i/>
                <w:szCs w:val="22"/>
                <w:lang w:eastAsia="sv-SE"/>
              </w:rPr>
              <w:t>-1-2</w:t>
            </w:r>
          </w:p>
          <w:p w14:paraId="2E727D55" w14:textId="77777777" w:rsidR="005D7926" w:rsidRDefault="005D7926" w:rsidP="00E22A74">
            <w:pPr>
              <w:pStyle w:val="TAL"/>
              <w:rPr>
                <w:b/>
                <w:i/>
                <w:szCs w:val="22"/>
                <w:lang w:eastAsia="sv-SE"/>
              </w:rPr>
            </w:pPr>
            <w:r w:rsidRPr="00322BF0">
              <w:rPr>
                <w:szCs w:val="22"/>
                <w:lang w:eastAsia="sv-SE"/>
              </w:rPr>
              <w:t xml:space="preserve">When configured, DCI format 1_2 can request the UE to perform a HARQ-ACK re-transmission on a PUCCH resource </w:t>
            </w:r>
            <w:r>
              <w:rPr>
                <w:szCs w:val="22"/>
                <w:lang w:eastAsia="sv-SE"/>
              </w:rPr>
              <w:t>(see TS 38.213 [13], c</w:t>
            </w:r>
            <w:r w:rsidRPr="00322BF0">
              <w:rPr>
                <w:szCs w:val="22"/>
                <w:lang w:eastAsia="sv-SE"/>
              </w:rPr>
              <w:t xml:space="preserve">lause </w:t>
            </w:r>
            <w:r>
              <w:rPr>
                <w:szCs w:val="22"/>
                <w:lang w:eastAsia="sv-SE"/>
              </w:rPr>
              <w:t>9</w:t>
            </w:r>
            <w:r w:rsidRPr="00322BF0">
              <w:rPr>
                <w:szCs w:val="22"/>
                <w:lang w:eastAsia="sv-SE"/>
              </w:rPr>
              <w:t>.</w:t>
            </w:r>
            <w:r>
              <w:rPr>
                <w:szCs w:val="22"/>
                <w:lang w:eastAsia="sv-SE"/>
              </w:rPr>
              <w:t>1.5).</w:t>
            </w:r>
          </w:p>
        </w:tc>
      </w:tr>
      <w:tr w:rsidR="00D27132" w:rsidRPr="00D27132" w14:paraId="572A4E30"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D27132" w:rsidRDefault="00394471" w:rsidP="00964CC4">
            <w:pPr>
              <w:pStyle w:val="TAL"/>
              <w:rPr>
                <w:szCs w:val="22"/>
                <w:lang w:eastAsia="sv-SE"/>
              </w:rPr>
            </w:pPr>
            <w:r w:rsidRPr="00D27132">
              <w:rPr>
                <w:b/>
                <w:i/>
                <w:szCs w:val="22"/>
                <w:lang w:eastAsia="sv-SE"/>
              </w:rPr>
              <w:t>pdsch-TimeDomainAllocationList, pdsch-TimeDomainAllocationListDCI-1-2</w:t>
            </w:r>
            <w:r w:rsidR="007E2C88" w:rsidRPr="006F772F">
              <w:rPr>
                <w:b/>
                <w:i/>
                <w:szCs w:val="22"/>
                <w:lang w:eastAsia="sv-SE"/>
              </w:rPr>
              <w:t>, pdsch-TimeDomainAllocationListForMultiPDSCH</w:t>
            </w:r>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108F135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r w:rsidRPr="00D27132">
              <w:rPr>
                <w:i/>
                <w:szCs w:val="22"/>
                <w:lang w:eastAsia="sv-SE"/>
              </w:rPr>
              <w:t>pdsch-TimeDomainAllocationList</w:t>
            </w:r>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r w:rsidR="007E2C88" w:rsidRPr="006F772F">
              <w:rPr>
                <w:szCs w:val="22"/>
                <w:lang w:eastAsia="sv-SE"/>
              </w:rPr>
              <w:t xml:space="preserve"> The field </w:t>
            </w:r>
            <w:r w:rsidR="007E2C88" w:rsidRPr="006F772F">
              <w:rPr>
                <w:i/>
                <w:szCs w:val="22"/>
                <w:lang w:eastAsia="sv-SE"/>
              </w:rPr>
              <w:t>pdsch-TimeDomainAllocationListForMultiPDSCH</w:t>
            </w:r>
            <w:r w:rsidR="007E2C88" w:rsidRPr="006F772F">
              <w:rPr>
                <w:szCs w:val="22"/>
                <w:lang w:eastAsia="sv-SE"/>
              </w:rPr>
              <w:t xml:space="preserve"> applies to DCI format 1_1.</w:t>
            </w:r>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r w:rsidRPr="00D27132">
              <w:rPr>
                <w:i/>
                <w:szCs w:val="22"/>
                <w:lang w:eastAsia="sv-SE"/>
              </w:rPr>
              <w:t>pdsch-TimeDomainAllocationList</w:t>
            </w:r>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7132" w:rsidRDefault="00394471" w:rsidP="00964CC4">
            <w:pPr>
              <w:pStyle w:val="TAL"/>
              <w:rPr>
                <w:szCs w:val="22"/>
                <w:lang w:eastAsia="sv-SE"/>
              </w:rPr>
            </w:pPr>
            <w:r w:rsidRPr="00D27132">
              <w:rPr>
                <w:b/>
                <w:i/>
                <w:szCs w:val="22"/>
                <w:lang w:eastAsia="sv-SE"/>
              </w:rPr>
              <w:t>prb-BundlingType,</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r w:rsidRPr="00D27132">
              <w:rPr>
                <w:i/>
                <w:szCs w:val="22"/>
                <w:lang w:eastAsia="sv-SE"/>
              </w:rPr>
              <w:t>bundleSize(Set)</w:t>
            </w:r>
            <w:r w:rsidRPr="00D27132">
              <w:rPr>
                <w:szCs w:val="22"/>
                <w:lang w:eastAsia="sv-SE"/>
              </w:rPr>
              <w:t xml:space="preserve"> setting depending on </w:t>
            </w:r>
            <w:r w:rsidRPr="00D27132">
              <w:rPr>
                <w:i/>
                <w:szCs w:val="22"/>
                <w:lang w:eastAsia="sv-SE"/>
              </w:rPr>
              <w:t>vrb-ToPRB-Interleaver</w:t>
            </w:r>
            <w:r w:rsidRPr="00D27132">
              <w:rPr>
                <w:szCs w:val="22"/>
                <w:lang w:eastAsia="sv-SE"/>
              </w:rPr>
              <w:t xml:space="preserve"> and </w:t>
            </w:r>
            <w:r w:rsidRPr="00D27132">
              <w:rPr>
                <w:i/>
                <w:szCs w:val="22"/>
                <w:lang w:eastAsia="sv-SE"/>
              </w:rPr>
              <w:t>rbg-Size</w:t>
            </w:r>
            <w:r w:rsidRPr="00D27132">
              <w:rPr>
                <w:szCs w:val="22"/>
                <w:lang w:eastAsia="sv-SE"/>
              </w:rPr>
              <w:t xml:space="preserve"> settings are described in TS 38.214 [19], clause 5.1.2.3. If a </w:t>
            </w:r>
            <w:r w:rsidRPr="00D27132">
              <w:rPr>
                <w:i/>
                <w:szCs w:val="22"/>
                <w:lang w:eastAsia="sv-SE"/>
              </w:rPr>
              <w:t>bundleSize(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r w:rsidRPr="00D27132">
              <w:rPr>
                <w:i/>
                <w:szCs w:val="22"/>
                <w:lang w:eastAsia="sv-SE"/>
              </w:rPr>
              <w:t xml:space="preserve">prb-BundlingTyp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D27132" w:rsidRDefault="00394471" w:rsidP="00964CC4">
            <w:pPr>
              <w:pStyle w:val="TAL"/>
              <w:rPr>
                <w:rFonts w:eastAsia="MS Mincho"/>
                <w:szCs w:val="22"/>
                <w:lang w:eastAsia="sv-SE"/>
              </w:rPr>
            </w:pPr>
            <w:r w:rsidRPr="00D27132">
              <w:rPr>
                <w:b/>
                <w:i/>
                <w:szCs w:val="22"/>
                <w:lang w:eastAsia="sv-SE"/>
              </w:rPr>
              <w:lastRenderedPageBreak/>
              <w:t>priorityIndicatorDCI-1-1, priorityIndicatorDCI-1-2</w:t>
            </w:r>
            <w:r w:rsidR="006C48AD" w:rsidRPr="008D21D4">
              <w:rPr>
                <w:b/>
                <w:i/>
                <w:szCs w:val="22"/>
                <w:lang w:eastAsia="sv-SE"/>
              </w:rPr>
              <w:t>, priorityIndicatorDCI-4-2</w:t>
            </w:r>
          </w:p>
          <w:p w14:paraId="256DD241" w14:textId="477C306C" w:rsidR="00394471" w:rsidRPr="00D27132" w:rsidRDefault="00394471" w:rsidP="00964CC4">
            <w:pPr>
              <w:pStyle w:val="TAL"/>
              <w:rPr>
                <w:b/>
                <w:i/>
                <w:szCs w:val="22"/>
                <w:lang w:eastAsia="sv-SE"/>
              </w:rPr>
            </w:pPr>
            <w:r w:rsidRPr="00D27132">
              <w:rPr>
                <w:szCs w:val="22"/>
                <w:lang w:eastAsia="sv-SE"/>
              </w:rPr>
              <w:t>Configure the presence of "priority indicator" in DCI format 1_1/1_2</w:t>
            </w:r>
            <w:r w:rsidR="006C48AD">
              <w:rPr>
                <w:szCs w:val="22"/>
                <w:lang w:eastAsia="sv-SE"/>
              </w:rPr>
              <w:t>/4_2</w:t>
            </w:r>
            <w:r w:rsidRPr="00D27132">
              <w:rPr>
                <w:szCs w:val="22"/>
                <w:lang w:eastAsia="sv-SE"/>
              </w:rPr>
              <w:t>. When the field is absent in the IE, then 0 bit for "priority indicator" in DCI format 1_1/1_2</w:t>
            </w:r>
            <w:r w:rsidR="006C48AD">
              <w:rPr>
                <w:szCs w:val="22"/>
                <w:lang w:eastAsia="sv-SE"/>
              </w:rPr>
              <w:t>/4_2</w:t>
            </w:r>
            <w:r w:rsidRPr="00D27132">
              <w:rPr>
                <w:szCs w:val="22"/>
                <w:lang w:eastAsia="sv-SE"/>
              </w:rPr>
              <w:t xml:space="preserve">.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w:t>
            </w:r>
            <w:r w:rsidR="006C48AD">
              <w:rPr>
                <w:szCs w:val="22"/>
                <w:lang w:eastAsia="sv-SE"/>
              </w:rPr>
              <w:t>,</w:t>
            </w:r>
            <w:r w:rsidRPr="00D27132">
              <w:rPr>
                <w:szCs w:val="22"/>
                <w:lang w:eastAsia="sv-SE"/>
              </w:rPr>
              <w:t xml:space="preserve"> the field </w:t>
            </w:r>
            <w:r w:rsidRPr="00D27132">
              <w:rPr>
                <w:i/>
                <w:szCs w:val="22"/>
                <w:lang w:eastAsia="sv-SE"/>
              </w:rPr>
              <w:t>priorityIndicatorDCI-1-2</w:t>
            </w:r>
            <w:r w:rsidRPr="00D27132">
              <w:rPr>
                <w:szCs w:val="22"/>
                <w:lang w:eastAsia="sv-SE"/>
              </w:rPr>
              <w:t xml:space="preserve"> </w:t>
            </w:r>
            <w:r w:rsidRPr="00D27132">
              <w:rPr>
                <w:szCs w:val="22"/>
              </w:rPr>
              <w:t>applies</w:t>
            </w:r>
            <w:r w:rsidRPr="00D27132">
              <w:rPr>
                <w:szCs w:val="22"/>
                <w:lang w:eastAsia="sv-SE"/>
              </w:rPr>
              <w:t xml:space="preserve"> to DCI format 1_2</w:t>
            </w:r>
            <w:r w:rsidR="006C48AD">
              <w:rPr>
                <w:szCs w:val="22"/>
                <w:lang w:eastAsia="sv-SE"/>
              </w:rPr>
              <w:t xml:space="preserve"> and </w:t>
            </w:r>
            <w:r w:rsidR="006C48AD" w:rsidRPr="008D21D4">
              <w:rPr>
                <w:szCs w:val="22"/>
                <w:lang w:eastAsia="sv-SE"/>
              </w:rPr>
              <w:t xml:space="preserve">the field </w:t>
            </w:r>
            <w:r w:rsidR="006C48AD" w:rsidRPr="008D21D4">
              <w:rPr>
                <w:i/>
                <w:szCs w:val="22"/>
                <w:lang w:eastAsia="sv-SE"/>
              </w:rPr>
              <w:t>priorityIndicatorDCI-4-2</w:t>
            </w:r>
            <w:r w:rsidR="006C48AD" w:rsidRPr="008D21D4">
              <w:rPr>
                <w:szCs w:val="22"/>
                <w:lang w:eastAsia="sv-SE"/>
              </w:rPr>
              <w:t xml:space="preserve"> applies to DCI format 4_2</w:t>
            </w:r>
            <w:r w:rsidRPr="00D27132">
              <w:rPr>
                <w:szCs w:val="22"/>
                <w:lang w:eastAsia="sv-SE"/>
              </w:rPr>
              <w:t>, respectively (see TS 38.212 [17], clause 7.3.1 and TS 38.213 [13] clause 9).</w:t>
            </w:r>
          </w:p>
        </w:tc>
      </w:tr>
      <w:tr w:rsidR="005D7926" w:rsidRPr="009B1C24" w14:paraId="76D05A49" w14:textId="77777777" w:rsidTr="0017274C">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Default="005D7926" w:rsidP="00E22A74">
            <w:pPr>
              <w:pStyle w:val="TAL"/>
              <w:rPr>
                <w:b/>
                <w:i/>
                <w:szCs w:val="22"/>
                <w:lang w:eastAsia="sv-SE"/>
              </w:rPr>
            </w:pPr>
            <w:r>
              <w:rPr>
                <w:b/>
                <w:i/>
                <w:szCs w:val="22"/>
                <w:lang w:eastAsia="sv-SE"/>
              </w:rPr>
              <w:t>pucch-sSCellDynDCI-1-2</w:t>
            </w:r>
          </w:p>
          <w:p w14:paraId="52B7F8CB" w14:textId="77777777" w:rsidR="005D7926" w:rsidRPr="009B1C24" w:rsidRDefault="005D7926" w:rsidP="00E22A74">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D27132" w:rsidRPr="00D27132" w14:paraId="2E12E6AA"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7132" w:rsidRDefault="00394471" w:rsidP="00964CC4">
            <w:pPr>
              <w:pStyle w:val="TAL"/>
              <w:rPr>
                <w:b/>
                <w:i/>
                <w:szCs w:val="22"/>
                <w:lang w:eastAsia="sv-SE"/>
              </w:rPr>
            </w:pPr>
            <w:r w:rsidRPr="00D27132">
              <w:rPr>
                <w:b/>
                <w:i/>
                <w:szCs w:val="22"/>
                <w:lang w:eastAsia="sv-SE"/>
              </w:rPr>
              <w:t>p-ZP-CSI-RS-ResourceSet</w:t>
            </w:r>
          </w:p>
          <w:p w14:paraId="49BEA436" w14:textId="77777777" w:rsidR="006C48AD" w:rsidRDefault="00394471" w:rsidP="006C48AD">
            <w:pPr>
              <w:pStyle w:val="TAL"/>
              <w:rPr>
                <w:szCs w:val="22"/>
                <w:lang w:eastAsia="sv-SE"/>
              </w:rPr>
            </w:pPr>
            <w:r w:rsidRPr="00D27132">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D27132" w:rsidRDefault="006C48AD" w:rsidP="006C48AD">
            <w:pPr>
              <w:pStyle w:val="TAL"/>
              <w:rPr>
                <w:b/>
                <w:i/>
                <w:szCs w:val="22"/>
                <w:lang w:eastAsia="sv-SE"/>
              </w:rPr>
            </w:pPr>
            <w:r w:rsidRPr="00DA3290">
              <w:rPr>
                <w:szCs w:val="22"/>
                <w:lang w:eastAsia="sv-SE"/>
              </w:rPr>
              <w:t xml:space="preserve">If </w:t>
            </w:r>
            <w:r w:rsidRPr="00DA3290">
              <w:rPr>
                <w:i/>
                <w:szCs w:val="22"/>
                <w:lang w:eastAsia="sv-SE"/>
              </w:rPr>
              <w:t>p-ZP-CSI-RS-ResourceSet</w:t>
            </w:r>
            <w:r w:rsidRPr="00DA3290">
              <w:rPr>
                <w:szCs w:val="22"/>
                <w:lang w:eastAsia="sv-SE"/>
              </w:rPr>
              <w:t xml:space="preserve"> is configured in both </w:t>
            </w:r>
            <w:r w:rsidRPr="00DA3290">
              <w:rPr>
                <w:i/>
                <w:szCs w:val="22"/>
                <w:lang w:eastAsia="sv-SE"/>
              </w:rPr>
              <w:t>PDSCH-Config</w:t>
            </w:r>
            <w:r w:rsidRPr="00DA3290">
              <w:rPr>
                <w:szCs w:val="22"/>
                <w:lang w:eastAsia="sv-SE"/>
              </w:rPr>
              <w:t xml:space="preserve"> for MBS CFR and </w:t>
            </w:r>
            <w:r w:rsidRPr="00DA3290">
              <w:rPr>
                <w:i/>
                <w:szCs w:val="22"/>
                <w:lang w:eastAsia="sv-SE"/>
              </w:rPr>
              <w:t>PDSCH-Config</w:t>
            </w:r>
            <w:r w:rsidRPr="00DA3290">
              <w:rPr>
                <w:szCs w:val="22"/>
                <w:lang w:eastAsia="sv-SE"/>
              </w:rPr>
              <w:t xml:space="preserve"> for the assoicated BWP, it is subject to UE capability whether the </w:t>
            </w:r>
            <w:r w:rsidRPr="00DA3290">
              <w:rPr>
                <w:i/>
                <w:szCs w:val="22"/>
                <w:lang w:eastAsia="sv-SE"/>
              </w:rPr>
              <w:t>p-ZP-CSI-RS-ResourceSet</w:t>
            </w:r>
            <w:r w:rsidRPr="00DA3290">
              <w:rPr>
                <w:szCs w:val="22"/>
                <w:lang w:eastAsia="sv-SE"/>
              </w:rPr>
              <w:t xml:space="preserve"> configured in </w:t>
            </w:r>
            <w:r w:rsidRPr="00DA3290">
              <w:rPr>
                <w:i/>
                <w:szCs w:val="22"/>
                <w:lang w:eastAsia="sv-SE"/>
              </w:rPr>
              <w:t>PDSCH-Config</w:t>
            </w:r>
            <w:r w:rsidRPr="00DA3290">
              <w:rPr>
                <w:szCs w:val="22"/>
                <w:lang w:eastAsia="sv-SE"/>
              </w:rPr>
              <w:t xml:space="preserve"> for MBS CFR can be different from the </w:t>
            </w:r>
            <w:r w:rsidRPr="00DA3290">
              <w:rPr>
                <w:i/>
                <w:szCs w:val="22"/>
                <w:lang w:eastAsia="sv-SE"/>
              </w:rPr>
              <w:t>p-ZP-CSI-RS-ResourceSet</w:t>
            </w:r>
            <w:r w:rsidRPr="00DA3290">
              <w:rPr>
                <w:szCs w:val="22"/>
                <w:lang w:eastAsia="sv-SE"/>
              </w:rPr>
              <w:t xml:space="preserve"> configured in </w:t>
            </w:r>
            <w:r w:rsidRPr="00DA3290">
              <w:rPr>
                <w:i/>
                <w:szCs w:val="22"/>
                <w:lang w:eastAsia="sv-SE"/>
              </w:rPr>
              <w:t>PDSCH-Config</w:t>
            </w:r>
            <w:r w:rsidRPr="00DA3290">
              <w:rPr>
                <w:szCs w:val="22"/>
                <w:lang w:eastAsia="sv-SE"/>
              </w:rPr>
              <w:t xml:space="preserve"> for the assoicated BWP.</w:t>
            </w:r>
          </w:p>
        </w:tc>
      </w:tr>
      <w:tr w:rsidR="00D27132" w:rsidRPr="00D27132" w14:paraId="16DE8CEC"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7132" w:rsidRDefault="00394471" w:rsidP="00964CC4">
            <w:pPr>
              <w:pStyle w:val="TAL"/>
              <w:rPr>
                <w:szCs w:val="22"/>
                <w:lang w:eastAsia="sv-SE"/>
              </w:rPr>
            </w:pPr>
            <w:r w:rsidRPr="00D27132">
              <w:rPr>
                <w:b/>
                <w:i/>
                <w:szCs w:val="22"/>
                <w:lang w:eastAsia="sv-SE"/>
              </w:rPr>
              <w:t>rateMatchPatternToAddModList</w:t>
            </w:r>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27132" w:rsidRPr="00D27132" w14:paraId="3917DA31"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7132" w:rsidRDefault="00394471" w:rsidP="00964CC4">
            <w:pPr>
              <w:pStyle w:val="TAL"/>
              <w:rPr>
                <w:szCs w:val="22"/>
                <w:lang w:eastAsia="sv-SE"/>
              </w:rPr>
            </w:pPr>
            <w:r w:rsidRPr="00D27132">
              <w:rPr>
                <w:b/>
                <w:i/>
                <w:szCs w:val="22"/>
                <w:lang w:eastAsia="sv-SE"/>
              </w:rPr>
              <w:t>rbg-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7132" w:rsidRDefault="00394471" w:rsidP="00964CC4">
            <w:pPr>
              <w:pStyle w:val="TAL"/>
              <w:rPr>
                <w:b/>
                <w:i/>
                <w:szCs w:val="22"/>
                <w:lang w:eastAsia="sv-SE"/>
              </w:rPr>
            </w:pPr>
            <w:r w:rsidRPr="00D27132">
              <w:rPr>
                <w:b/>
                <w:i/>
                <w:szCs w:val="22"/>
                <w:lang w:eastAsia="sv-SE"/>
              </w:rPr>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651368" w:rsidRPr="00DD253A" w14:paraId="3A4A05A2" w14:textId="77777777" w:rsidTr="0017274C">
        <w:tc>
          <w:tcPr>
            <w:tcW w:w="14173" w:type="dxa"/>
            <w:tcBorders>
              <w:top w:val="single" w:sz="4" w:space="0" w:color="auto"/>
              <w:left w:val="single" w:sz="4" w:space="0" w:color="auto"/>
              <w:bottom w:val="single" w:sz="4" w:space="0" w:color="auto"/>
              <w:right w:val="single" w:sz="4" w:space="0" w:color="auto"/>
            </w:tcBorders>
          </w:tcPr>
          <w:p w14:paraId="69E29C45" w14:textId="77777777" w:rsidR="00651368" w:rsidRDefault="00651368" w:rsidP="00E22A74">
            <w:pPr>
              <w:pStyle w:val="TAL"/>
              <w:rPr>
                <w:b/>
                <w:i/>
                <w:szCs w:val="22"/>
                <w:lang w:eastAsia="sv-SE"/>
              </w:rPr>
            </w:pPr>
            <w:r>
              <w:rPr>
                <w:b/>
                <w:i/>
                <w:szCs w:val="22"/>
                <w:lang w:eastAsia="sv-SE"/>
              </w:rPr>
              <w:t>r</w:t>
            </w:r>
            <w:r w:rsidRPr="002E51E0">
              <w:rPr>
                <w:b/>
                <w:i/>
                <w:szCs w:val="22"/>
                <w:lang w:eastAsia="sv-SE"/>
              </w:rPr>
              <w:t>efUnifiedTCIStateList</w:t>
            </w:r>
          </w:p>
          <w:p w14:paraId="3591ED51" w14:textId="77777777" w:rsidR="00651368" w:rsidRPr="0017274C" w:rsidRDefault="00651368" w:rsidP="00E22A74">
            <w:pPr>
              <w:pStyle w:val="TAL"/>
              <w:rPr>
                <w:bCs/>
                <w:iCs/>
                <w:szCs w:val="22"/>
                <w:lang w:eastAsia="sv-SE"/>
              </w:rPr>
            </w:pPr>
            <w:r w:rsidRPr="0017274C">
              <w:rPr>
                <w:bCs/>
                <w:iCs/>
                <w:szCs w:val="22"/>
                <w:lang w:eastAsia="sv-SE"/>
              </w:rPr>
              <w:t>Provides</w:t>
            </w:r>
            <w:r>
              <w:rPr>
                <w:bCs/>
                <w:iCs/>
                <w:szCs w:val="22"/>
                <w:lang w:eastAsia="sv-SE"/>
              </w:rPr>
              <w:t xml:space="preserve"> the serving cell and BWP where the configuration for </w:t>
            </w:r>
            <w:r w:rsidRPr="0017274C">
              <w:rPr>
                <w:bCs/>
                <w:i/>
                <w:szCs w:val="22"/>
                <w:lang w:eastAsia="sv-SE"/>
              </w:rPr>
              <w:t>DLorJoint-TCIState-ToAddModList-r17</w:t>
            </w:r>
            <w:r>
              <w:rPr>
                <w:bCs/>
                <w:iCs/>
                <w:szCs w:val="22"/>
                <w:lang w:eastAsia="sv-SE"/>
              </w:rPr>
              <w:t xml:space="preserve"> in this IE or </w:t>
            </w:r>
            <w:r w:rsidRPr="0017274C">
              <w:rPr>
                <w:bCs/>
                <w:i/>
                <w:szCs w:val="22"/>
                <w:lang w:eastAsia="sv-SE"/>
              </w:rPr>
              <w:t>ul-TCIState-ToAddModList</w:t>
            </w:r>
            <w:r w:rsidRPr="006E734C">
              <w:rPr>
                <w:bCs/>
                <w:iCs/>
                <w:szCs w:val="22"/>
                <w:lang w:eastAsia="sv-SE"/>
              </w:rPr>
              <w:t xml:space="preserve"> </w:t>
            </w:r>
            <w:r>
              <w:rPr>
                <w:bCs/>
                <w:iCs/>
                <w:szCs w:val="22"/>
                <w:lang w:eastAsia="sv-SE"/>
              </w:rPr>
              <w:t xml:space="preserve">in IE </w:t>
            </w:r>
            <w:r w:rsidRPr="0017274C">
              <w:rPr>
                <w:bCs/>
                <w:i/>
                <w:szCs w:val="22"/>
                <w:lang w:eastAsia="sv-SE"/>
              </w:rPr>
              <w:t>BWP-UplinkDedicated</w:t>
            </w:r>
            <w:r>
              <w:rPr>
                <w:bCs/>
                <w:iCs/>
                <w:szCs w:val="22"/>
                <w:lang w:eastAsia="sv-SE"/>
              </w:rPr>
              <w:t xml:space="preserve"> is for this serving cell and BWP. When this field is present, </w:t>
            </w:r>
            <w:r w:rsidRPr="0035491E">
              <w:rPr>
                <w:bCs/>
                <w:iCs/>
                <w:szCs w:val="22"/>
                <w:lang w:eastAsia="sv-SE"/>
              </w:rPr>
              <w:t>DLorJoint-TCIState-ToAddModList</w:t>
            </w:r>
            <w:r>
              <w:rPr>
                <w:bCs/>
                <w:iCs/>
                <w:szCs w:val="22"/>
                <w:lang w:eastAsia="sv-SE"/>
              </w:rPr>
              <w:t xml:space="preserve"> and </w:t>
            </w:r>
            <w:r w:rsidRPr="0035491E">
              <w:rPr>
                <w:bCs/>
                <w:iCs/>
                <w:szCs w:val="22"/>
                <w:lang w:eastAsia="sv-SE"/>
              </w:rPr>
              <w:t>DLorJoint-TCIState-ToReleaseList</w:t>
            </w:r>
            <w:r>
              <w:rPr>
                <w:bCs/>
                <w:iCs/>
                <w:szCs w:val="22"/>
                <w:lang w:eastAsia="sv-SE"/>
              </w:rPr>
              <w:t xml:space="preserve"> are not present.</w:t>
            </w:r>
          </w:p>
        </w:tc>
      </w:tr>
      <w:tr w:rsidR="00D27132" w:rsidRPr="00D27132" w14:paraId="3A49B878"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7132" w:rsidRDefault="00394471" w:rsidP="00964CC4">
            <w:pPr>
              <w:pStyle w:val="TAL"/>
              <w:rPr>
                <w:b/>
                <w:i/>
                <w:szCs w:val="22"/>
                <w:lang w:eastAsia="sv-SE"/>
              </w:rPr>
            </w:pPr>
            <w:r w:rsidRPr="00D27132">
              <w:rPr>
                <w:b/>
                <w:i/>
                <w:szCs w:val="22"/>
                <w:lang w:eastAsia="sv-SE"/>
              </w:rPr>
              <w:t>repetitionSchemeConfig</w:t>
            </w:r>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7132" w:rsidRDefault="00394471" w:rsidP="00964CC4">
            <w:pPr>
              <w:pStyle w:val="TAL"/>
              <w:rPr>
                <w:szCs w:val="22"/>
                <w:lang w:eastAsia="sv-SE"/>
              </w:rPr>
            </w:pPr>
            <w:r w:rsidRPr="00D27132">
              <w:rPr>
                <w:b/>
                <w:i/>
                <w:szCs w:val="22"/>
                <w:lang w:eastAsia="sv-SE"/>
              </w:rPr>
              <w:t>resourceAllocation,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r w:rsidRPr="00D27132">
              <w:rPr>
                <w:i/>
                <w:szCs w:val="22"/>
                <w:lang w:eastAsia="sv-SE"/>
              </w:rPr>
              <w:t xml:space="preserve">resourceAllocation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7132" w:rsidRDefault="00394471" w:rsidP="00964CC4">
            <w:pPr>
              <w:pStyle w:val="TAL"/>
              <w:rPr>
                <w:b/>
                <w:i/>
                <w:szCs w:val="22"/>
                <w:lang w:eastAsia="sv-SE"/>
              </w:rPr>
            </w:pPr>
            <w:r w:rsidRPr="00D27132">
              <w:rPr>
                <w:b/>
                <w:i/>
                <w:szCs w:val="22"/>
                <w:lang w:eastAsia="sv-SE"/>
              </w:rPr>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651368" w:rsidRPr="00A1646C" w14:paraId="0E316309" w14:textId="77777777" w:rsidTr="0017274C">
        <w:tc>
          <w:tcPr>
            <w:tcW w:w="14173" w:type="dxa"/>
            <w:tcBorders>
              <w:top w:val="single" w:sz="4" w:space="0" w:color="auto"/>
              <w:left w:val="single" w:sz="4" w:space="0" w:color="auto"/>
              <w:bottom w:val="single" w:sz="4" w:space="0" w:color="auto"/>
              <w:right w:val="single" w:sz="4" w:space="0" w:color="auto"/>
            </w:tcBorders>
          </w:tcPr>
          <w:p w14:paraId="3E9607A0" w14:textId="77777777" w:rsidR="00651368" w:rsidRPr="0017274C" w:rsidRDefault="00651368" w:rsidP="00E22A74">
            <w:pPr>
              <w:pStyle w:val="TAL"/>
              <w:rPr>
                <w:b/>
                <w:bCs/>
                <w:i/>
                <w:iCs/>
                <w:szCs w:val="22"/>
                <w:lang w:eastAsia="sv-SE"/>
              </w:rPr>
            </w:pPr>
            <w:bookmarkStart w:id="1627" w:name="_Hlk94087131"/>
            <w:r w:rsidRPr="0017274C">
              <w:rPr>
                <w:b/>
                <w:bCs/>
                <w:i/>
                <w:iCs/>
                <w:szCs w:val="22"/>
                <w:lang w:eastAsia="sv-SE"/>
              </w:rPr>
              <w:t>sfnSchemePdsch</w:t>
            </w:r>
          </w:p>
          <w:p w14:paraId="1CAF5A8C" w14:textId="16049495" w:rsidR="00651368" w:rsidRPr="0017274C" w:rsidRDefault="00651368" w:rsidP="00E22A74">
            <w:pPr>
              <w:pStyle w:val="TAL"/>
              <w:rPr>
                <w:bCs/>
                <w:iCs/>
                <w:szCs w:val="22"/>
                <w:lang w:eastAsia="sv-SE"/>
              </w:rPr>
            </w:pPr>
            <w:r w:rsidRPr="00F14B5C">
              <w:rPr>
                <w:szCs w:val="22"/>
                <w:lang w:eastAsia="sv-SE"/>
              </w:rPr>
              <w:t>This parameter is used to configure SFN scheme for PDSCH: sfnSchemeA or sfnSchemeB</w:t>
            </w:r>
            <w:r>
              <w:rPr>
                <w:szCs w:val="22"/>
                <w:lang w:eastAsia="sv-SE"/>
              </w:rPr>
              <w:t xml:space="preserve"> as specified in TS 38.xxx. The field can be configured only for BWP-DownlinkDedicated.</w:t>
            </w:r>
            <w:bookmarkEnd w:id="1627"/>
          </w:p>
        </w:tc>
      </w:tr>
      <w:tr w:rsidR="006C48AD" w:rsidRPr="00D27132" w14:paraId="42E93A54" w14:textId="77777777" w:rsidTr="0017274C">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Default="006C48AD" w:rsidP="00E22A74">
            <w:pPr>
              <w:pStyle w:val="TAL"/>
              <w:rPr>
                <w:b/>
                <w:i/>
                <w:szCs w:val="22"/>
                <w:lang w:eastAsia="sv-SE"/>
              </w:rPr>
            </w:pPr>
            <w:r w:rsidRPr="00115D39">
              <w:rPr>
                <w:b/>
                <w:bCs/>
                <w:i/>
                <w:szCs w:val="22"/>
                <w:lang w:eastAsia="en-GB"/>
              </w:rPr>
              <w:lastRenderedPageBreak/>
              <w:t>sizeDCI</w:t>
            </w:r>
            <w:r>
              <w:rPr>
                <w:b/>
                <w:i/>
                <w:szCs w:val="22"/>
                <w:lang w:eastAsia="sv-SE"/>
              </w:rPr>
              <w:t>-4-2</w:t>
            </w:r>
          </w:p>
          <w:p w14:paraId="49B514BC" w14:textId="77777777" w:rsidR="006C48AD" w:rsidRPr="00D27132" w:rsidRDefault="006C48AD" w:rsidP="00E22A74">
            <w:pPr>
              <w:pStyle w:val="TAL"/>
              <w:rPr>
                <w:b/>
                <w:i/>
                <w:szCs w:val="22"/>
                <w:lang w:eastAsia="sv-SE"/>
              </w:rPr>
            </w:pPr>
            <w:r w:rsidRPr="00115D39">
              <w:rPr>
                <w:bCs/>
                <w:iCs/>
                <w:szCs w:val="22"/>
              </w:rPr>
              <w:t>Indicates</w:t>
            </w:r>
            <w:r w:rsidRPr="00E509B2">
              <w:rPr>
                <w:szCs w:val="22"/>
                <w:lang w:eastAsia="sv-SE"/>
              </w:rPr>
              <w:t xml:space="preserve"> the </w:t>
            </w:r>
            <w:r w:rsidRPr="00C921B0">
              <w:rPr>
                <w:szCs w:val="22"/>
                <w:lang w:eastAsia="sv-SE"/>
              </w:rPr>
              <w:t xml:space="preserve">Size of DCI format </w:t>
            </w:r>
            <w:r>
              <w:rPr>
                <w:szCs w:val="22"/>
                <w:lang w:eastAsia="sv-SE"/>
              </w:rPr>
              <w:t>4</w:t>
            </w:r>
            <w:r w:rsidRPr="00C921B0">
              <w:rPr>
                <w:szCs w:val="22"/>
                <w:lang w:eastAsia="sv-SE"/>
              </w:rPr>
              <w:t>-</w:t>
            </w:r>
            <w:r>
              <w:rPr>
                <w:szCs w:val="22"/>
                <w:lang w:eastAsia="sv-SE"/>
              </w:rPr>
              <w:t>2</w:t>
            </w:r>
            <w:r w:rsidRPr="00C921B0">
              <w:rPr>
                <w:szCs w:val="22"/>
                <w:lang w:eastAsia="sv-SE"/>
              </w:rPr>
              <w:t xml:space="preserve"> (see TS 38.213 [13], clause 10.1).</w:t>
            </w:r>
          </w:p>
        </w:tc>
      </w:tr>
      <w:tr w:rsidR="00D27132" w:rsidRPr="00D27132" w14:paraId="3FE7AFB1"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7132" w:rsidRDefault="00394471" w:rsidP="00964CC4">
            <w:pPr>
              <w:pStyle w:val="TAL"/>
              <w:rPr>
                <w:szCs w:val="22"/>
                <w:lang w:eastAsia="sv-SE"/>
              </w:rPr>
            </w:pPr>
            <w:r w:rsidRPr="00D27132">
              <w:rPr>
                <w:b/>
                <w:i/>
                <w:szCs w:val="22"/>
                <w:lang w:eastAsia="sv-SE"/>
              </w:rPr>
              <w:t>sp-ZP-CSI-RS-ResourceSetsToAddModList</w:t>
            </w:r>
          </w:p>
          <w:p w14:paraId="07CC33B1" w14:textId="77777777" w:rsidR="00394471" w:rsidRPr="00D27132" w:rsidRDefault="00394471" w:rsidP="00964CC4">
            <w:pPr>
              <w:pStyle w:val="TAL"/>
              <w:rPr>
                <w:b/>
                <w:i/>
                <w:szCs w:val="22"/>
                <w:lang w:eastAsia="sv-SE"/>
              </w:rPr>
            </w:pPr>
            <w:r w:rsidRPr="00D27132">
              <w:rPr>
                <w:lang w:eastAsia="sv-SE"/>
              </w:rPr>
              <w:t xml:space="preserve">AddMod/Release lists for configuring semi-persistent zero-power CSI-RS resource sets. Each set contains a </w:t>
            </w:r>
            <w:r w:rsidRPr="00D27132">
              <w:rPr>
                <w:i/>
                <w:iCs/>
                <w:lang w:eastAsia="sv-SE"/>
              </w:rPr>
              <w:t>ZP-CSI-RS-ResourceSetId</w:t>
            </w:r>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r w:rsidRPr="00D27132">
              <w:rPr>
                <w:i/>
                <w:iCs/>
                <w:lang w:eastAsia="sv-SE"/>
              </w:rPr>
              <w:t>zp-CSI-RS-ResourceToAddModList</w:t>
            </w:r>
            <w:r w:rsidRPr="00D27132">
              <w:rPr>
                <w:lang w:eastAsia="sv-SE"/>
              </w:rPr>
              <w:t>) (see TS 38.214 [19], clause 5.1.4.2).</w:t>
            </w:r>
          </w:p>
        </w:tc>
      </w:tr>
      <w:tr w:rsidR="00D27132" w:rsidRPr="00D27132" w14:paraId="6C5D0941"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7132" w:rsidRDefault="00394471" w:rsidP="00964CC4">
            <w:pPr>
              <w:pStyle w:val="TAL"/>
              <w:rPr>
                <w:szCs w:val="22"/>
                <w:lang w:eastAsia="sv-SE"/>
              </w:rPr>
            </w:pPr>
            <w:r w:rsidRPr="00D27132">
              <w:rPr>
                <w:b/>
                <w:i/>
                <w:szCs w:val="22"/>
                <w:lang w:eastAsia="sv-SE"/>
              </w:rPr>
              <w:t>tci-StatesToAddModList</w:t>
            </w:r>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7132" w:rsidRPr="00D27132" w14:paraId="53014855"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27132" w:rsidRDefault="00394471" w:rsidP="00964CC4">
            <w:pPr>
              <w:pStyle w:val="TAL"/>
              <w:rPr>
                <w:szCs w:val="22"/>
                <w:lang w:eastAsia="sv-SE"/>
              </w:rPr>
            </w:pPr>
            <w:r w:rsidRPr="00D27132">
              <w:rPr>
                <w:b/>
                <w:i/>
                <w:szCs w:val="22"/>
                <w:lang w:eastAsia="sv-SE"/>
              </w:rPr>
              <w:t>vrb-ToPRB-Interleaver, vrb-ToPRB-InterleaverDCI-1-2</w:t>
            </w:r>
          </w:p>
          <w:p w14:paraId="4BA9FAA4" w14:textId="2E936739" w:rsidR="00394471" w:rsidRPr="00D27132" w:rsidRDefault="00394471" w:rsidP="00964CC4">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6C48AD" w:rsidRPr="00D27132" w14:paraId="66CD11AE" w14:textId="77777777" w:rsidTr="0017274C">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4777F4" w:rsidRDefault="006C48AD" w:rsidP="00E22A74">
            <w:pPr>
              <w:pStyle w:val="TAL"/>
              <w:rPr>
                <w:rFonts w:cs="Arial"/>
                <w:b/>
                <w:i/>
                <w:szCs w:val="18"/>
                <w:lang w:eastAsia="sv-SE"/>
              </w:rPr>
            </w:pPr>
            <w:r w:rsidRPr="00194F78">
              <w:rPr>
                <w:b/>
                <w:i/>
                <w:szCs w:val="22"/>
                <w:lang w:eastAsia="sv-SE"/>
              </w:rPr>
              <w:t>xOverheadMulticast</w:t>
            </w:r>
          </w:p>
          <w:p w14:paraId="10429EA6" w14:textId="77777777" w:rsidR="006C48AD" w:rsidRPr="00D27132" w:rsidRDefault="006C48AD" w:rsidP="00E22A74">
            <w:pPr>
              <w:pStyle w:val="TAL"/>
              <w:rPr>
                <w:b/>
                <w:i/>
                <w:szCs w:val="22"/>
                <w:lang w:eastAsia="sv-SE"/>
              </w:rPr>
            </w:pPr>
            <w:r w:rsidRPr="00194F78">
              <w:rPr>
                <w:szCs w:val="22"/>
                <w:lang w:eastAsia="sv-SE"/>
              </w:rPr>
              <w:t>Accounts</w:t>
            </w:r>
            <w:r w:rsidRPr="004777F4">
              <w:rPr>
                <w:rFonts w:cs="Arial"/>
                <w:szCs w:val="18"/>
                <w:lang w:eastAsia="sv-SE"/>
              </w:rPr>
              <w:t xml:space="preserve"> for </w:t>
            </w:r>
            <w:r>
              <w:rPr>
                <w:rFonts w:cs="Arial"/>
                <w:szCs w:val="18"/>
                <w:lang w:eastAsia="sv-SE"/>
              </w:rPr>
              <w:t>an overhead from CSI-RS, CORESET</w:t>
            </w:r>
            <w:r w:rsidRPr="004777F4">
              <w:rPr>
                <w:rFonts w:cs="Arial"/>
                <w:szCs w:val="18"/>
                <w:lang w:eastAsia="sv-SE"/>
              </w:rPr>
              <w:t xml:space="preserve"> etc. If the field is absent, the UE applies value xOh0 (see TS 38.214 [19]).</w:t>
            </w:r>
          </w:p>
        </w:tc>
      </w:tr>
      <w:tr w:rsidR="00394471" w:rsidRPr="00D27132" w14:paraId="406958D2"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27132" w:rsidRDefault="00394471" w:rsidP="00964CC4">
            <w:pPr>
              <w:pStyle w:val="TAL"/>
              <w:rPr>
                <w:szCs w:val="22"/>
                <w:lang w:eastAsia="sv-SE"/>
              </w:rPr>
            </w:pPr>
            <w:r w:rsidRPr="00D27132">
              <w:rPr>
                <w:b/>
                <w:i/>
                <w:szCs w:val="22"/>
                <w:lang w:eastAsia="sv-SE"/>
              </w:rPr>
              <w:t>zp-CSI-RS-ResourceToAddModList</w:t>
            </w:r>
          </w:p>
          <w:p w14:paraId="18318FE1" w14:textId="77777777" w:rsidR="00394471" w:rsidRPr="00D27132" w:rsidRDefault="00394471" w:rsidP="00964CC4">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4"/>
      </w:pPr>
      <w:bookmarkStart w:id="1628" w:name="_Toc60777302"/>
      <w:bookmarkStart w:id="1629" w:name="_Toc90651174"/>
      <w:r w:rsidRPr="00D27132">
        <w:t>–</w:t>
      </w:r>
      <w:r w:rsidRPr="00D27132">
        <w:tab/>
      </w:r>
      <w:r w:rsidRPr="00D27132">
        <w:rPr>
          <w:i/>
        </w:rPr>
        <w:t>PDSCH-ConfigCommon</w:t>
      </w:r>
      <w:bookmarkEnd w:id="1628"/>
      <w:bookmarkEnd w:id="1629"/>
    </w:p>
    <w:p w14:paraId="37B57C13" w14:textId="77777777" w:rsidR="00394471" w:rsidRPr="00D27132" w:rsidRDefault="00394471" w:rsidP="00394471">
      <w:r w:rsidRPr="00D27132">
        <w:t xml:space="preserve">The IE </w:t>
      </w:r>
      <w:r w:rsidRPr="00D27132">
        <w:rPr>
          <w:i/>
        </w:rPr>
        <w:t>PDSCH-ConfigCommon</w:t>
      </w:r>
      <w:r w:rsidRPr="00D27132">
        <w:t xml:space="preserve"> is used to configure cell specific PDSCH parameters.</w:t>
      </w:r>
    </w:p>
    <w:p w14:paraId="4865C808" w14:textId="77777777" w:rsidR="00394471" w:rsidRPr="00D27132" w:rsidRDefault="00394471" w:rsidP="00394471">
      <w:pPr>
        <w:pStyle w:val="TH"/>
      </w:pPr>
      <w:r w:rsidRPr="00D27132">
        <w:rPr>
          <w:i/>
        </w:rPr>
        <w:t>PDSCH-ConfigCommon</w:t>
      </w:r>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t xml:space="preserve">PDSCH-ConfigCommon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r w:rsidRPr="00D27132">
              <w:rPr>
                <w:b/>
                <w:i/>
                <w:szCs w:val="22"/>
                <w:lang w:eastAsia="sv-SE"/>
              </w:rPr>
              <w:t>pdsch-TimeDomainAllocationList</w:t>
            </w:r>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4"/>
      </w:pPr>
      <w:bookmarkStart w:id="1630" w:name="_Toc60777303"/>
      <w:bookmarkStart w:id="1631" w:name="_Toc90651175"/>
      <w:r w:rsidRPr="00D27132">
        <w:t>–</w:t>
      </w:r>
      <w:r w:rsidRPr="00D27132">
        <w:tab/>
      </w:r>
      <w:r w:rsidRPr="00D27132">
        <w:rPr>
          <w:i/>
        </w:rPr>
        <w:t>PDSCH-ServingCellConfig</w:t>
      </w:r>
      <w:bookmarkEnd w:id="1630"/>
      <w:bookmarkEnd w:id="1631"/>
    </w:p>
    <w:p w14:paraId="0760EC9C" w14:textId="77777777" w:rsidR="00394471" w:rsidRPr="00D27132" w:rsidRDefault="00394471" w:rsidP="00394471">
      <w:r w:rsidRPr="00D27132">
        <w:t xml:space="preserve">The IE </w:t>
      </w:r>
      <w:r w:rsidRPr="00D27132">
        <w:rPr>
          <w:i/>
        </w:rPr>
        <w:t>PDSCH-ServingCellConfig</w:t>
      </w:r>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lastRenderedPageBreak/>
        <w:t>PDSCH-ServingCellConfig</w:t>
      </w:r>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665B6C8" w14:textId="4BC24FD5" w:rsidR="005B7637" w:rsidRDefault="00394471" w:rsidP="005B7637">
      <w:pPr>
        <w:pStyle w:val="PL"/>
      </w:pPr>
      <w:r w:rsidRPr="00D27132">
        <w:t xml:space="preserve">    ]]</w:t>
      </w:r>
      <w:r w:rsidR="005B7637">
        <w:t>,</w:t>
      </w:r>
    </w:p>
    <w:p w14:paraId="5721E3D5" w14:textId="77777777" w:rsidR="005B7637" w:rsidRDefault="005B7637" w:rsidP="005B7637">
      <w:pPr>
        <w:pStyle w:val="PL"/>
      </w:pPr>
      <w:r>
        <w:t xml:space="preserve">    [[</w:t>
      </w:r>
    </w:p>
    <w:p w14:paraId="4A2E3FAA" w14:textId="77777777" w:rsidR="005B7637" w:rsidRDefault="005B7637" w:rsidP="005B7637">
      <w:pPr>
        <w:pStyle w:val="PL"/>
      </w:pPr>
      <w:r>
        <w:t xml:space="preserve">    downlinkHARQ-FeedbackDisabled-r17       BIT STRING (SIZE (32))                                         OPTIONAL,   -- Need R</w:t>
      </w:r>
    </w:p>
    <w:p w14:paraId="6B4D3C10" w14:textId="39FE11C8" w:rsidR="005B7637" w:rsidRDefault="005B7637" w:rsidP="005B7637">
      <w:pPr>
        <w:pStyle w:val="PL"/>
      </w:pPr>
      <w:r>
        <w:t xml:space="preserve">    nrofHARQ-ProcessesForPDSCH-v1700        ENUMERATED {n32}                                               OPTIONAL    -- Need S</w:t>
      </w:r>
    </w:p>
    <w:p w14:paraId="0D0633D1" w14:textId="77777777" w:rsidR="005B7637" w:rsidRDefault="005B7637" w:rsidP="005B7637">
      <w:pPr>
        <w:pStyle w:val="PL"/>
      </w:pPr>
      <w:r>
        <w:t xml:space="preserve">    ]]</w:t>
      </w:r>
    </w:p>
    <w:p w14:paraId="152EBC5D" w14:textId="41FE9219" w:rsidR="00394471" w:rsidRPr="00D27132" w:rsidRDefault="00394471" w:rsidP="009C7017">
      <w:pPr>
        <w:pStyle w:val="PL"/>
      </w:pP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t xml:space="preserve">PDSCH-CodeBlockGroupTransmission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r w:rsidRPr="00D27132">
              <w:rPr>
                <w:b/>
                <w:i/>
                <w:szCs w:val="22"/>
                <w:lang w:eastAsia="sv-SE"/>
              </w:rPr>
              <w:t>codeBlockGroupFlushIndicator</w:t>
            </w:r>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lastRenderedPageBreak/>
              <w:t xml:space="preserve">PDSCH-ServingCellConfig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r w:rsidRPr="00D27132">
              <w:rPr>
                <w:b/>
                <w:i/>
                <w:szCs w:val="22"/>
                <w:lang w:eastAsia="sv-SE"/>
              </w:rPr>
              <w:t>codeBlockGroupTransmission</w:t>
            </w:r>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5B7637" w14:paraId="03091DC8" w14:textId="77777777" w:rsidTr="00E22A74">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26494" w:rsidRDefault="005B7637" w:rsidP="00E22A74">
            <w:pPr>
              <w:pStyle w:val="TAL"/>
              <w:rPr>
                <w:b/>
                <w:bCs/>
                <w:i/>
                <w:iCs/>
              </w:rPr>
            </w:pPr>
            <w:r>
              <w:rPr>
                <w:b/>
                <w:bCs/>
                <w:i/>
                <w:iCs/>
              </w:rPr>
              <w:t>downlinkHARQ-FeedbackDisabled</w:t>
            </w:r>
          </w:p>
          <w:p w14:paraId="53A1D8DB" w14:textId="77777777" w:rsidR="005B7637" w:rsidRDefault="005B7637" w:rsidP="00E22A74">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r w:rsidRPr="00D27132">
              <w:rPr>
                <w:b/>
                <w:i/>
                <w:szCs w:val="22"/>
                <w:lang w:eastAsia="sv-SE"/>
              </w:rPr>
              <w:t>maxMIMO-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r w:rsidRPr="00D27132">
              <w:rPr>
                <w:b/>
                <w:i/>
                <w:szCs w:val="22"/>
                <w:lang w:eastAsia="sv-SE"/>
              </w:rPr>
              <w:t>nrofHARQ-ProcessesForPDSCH</w:t>
            </w:r>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w:t>
            </w:r>
            <w:commentRangeStart w:id="1632"/>
            <w:r w:rsidRPr="00D27132">
              <w:rPr>
                <w:szCs w:val="22"/>
                <w:lang w:eastAsia="sv-SE"/>
              </w:rPr>
              <w:t xml:space="preserve"> If the field is absent</w:t>
            </w:r>
            <w:commentRangeEnd w:id="1632"/>
            <w:r w:rsidR="00EC034B">
              <w:rPr>
                <w:rStyle w:val="af1"/>
                <w:rFonts w:ascii="Times New Roman" w:hAnsi="Times New Roman"/>
              </w:rPr>
              <w:commentReference w:id="1632"/>
            </w:r>
            <w:r w:rsidRPr="00D27132">
              <w:rPr>
                <w:szCs w:val="22"/>
                <w:lang w:eastAsia="sv-SE"/>
              </w:rPr>
              <w: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r w:rsidRPr="00D27132">
              <w:rPr>
                <w:b/>
                <w:bCs/>
                <w:i/>
                <w:iCs/>
                <w:lang w:eastAsia="x-none"/>
              </w:rPr>
              <w:t>pdsch-CodeBlockGroupTransmissionList</w:t>
            </w:r>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r w:rsidRPr="00D27132">
              <w:rPr>
                <w:b/>
                <w:i/>
                <w:szCs w:val="22"/>
                <w:lang w:eastAsia="sv-SE"/>
              </w:rPr>
              <w:t>pucch-Cell</w:t>
            </w:r>
          </w:p>
          <w:p w14:paraId="531E499A" w14:textId="77777777" w:rsidR="00394471" w:rsidRPr="00D27132" w:rsidRDefault="00394471" w:rsidP="00964CC4">
            <w:pPr>
              <w:pStyle w:val="TAL"/>
              <w:rPr>
                <w:szCs w:val="22"/>
                <w:lang w:eastAsia="sv-SE"/>
              </w:rPr>
            </w:pPr>
            <w:r w:rsidRPr="00D2713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r w:rsidRPr="00D27132">
              <w:rPr>
                <w:b/>
                <w:i/>
                <w:szCs w:val="22"/>
                <w:lang w:eastAsia="sv-SE"/>
              </w:rPr>
              <w:t>xOverhead</w:t>
            </w:r>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r w:rsidRPr="00D2713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27132" w:rsidRDefault="00394471" w:rsidP="00394471"/>
    <w:p w14:paraId="2A86246D" w14:textId="77777777" w:rsidR="00394471" w:rsidRPr="00D27132" w:rsidRDefault="00394471" w:rsidP="00394471">
      <w:pPr>
        <w:pStyle w:val="4"/>
      </w:pPr>
      <w:bookmarkStart w:id="1633" w:name="_Toc60777304"/>
      <w:bookmarkStart w:id="1634" w:name="_Toc90651176"/>
      <w:r w:rsidRPr="00D27132">
        <w:t>–</w:t>
      </w:r>
      <w:r w:rsidRPr="00D27132">
        <w:tab/>
      </w:r>
      <w:r w:rsidRPr="00D27132">
        <w:rPr>
          <w:i/>
        </w:rPr>
        <w:t>PDSCH-TimeDomainResourceAllocationList</w:t>
      </w:r>
      <w:bookmarkEnd w:id="1633"/>
      <w:bookmarkEnd w:id="1634"/>
    </w:p>
    <w:p w14:paraId="77303BA4" w14:textId="77777777" w:rsidR="00394471" w:rsidRPr="00D27132" w:rsidRDefault="00394471" w:rsidP="00394471">
      <w:r w:rsidRPr="00D27132">
        <w:t xml:space="preserve">The IE </w:t>
      </w:r>
      <w:r w:rsidRPr="00D27132">
        <w:rPr>
          <w:i/>
        </w:rPr>
        <w:t>PDSCH-TimeDomainResourceAllocation</w:t>
      </w:r>
      <w:r w:rsidRPr="00D27132">
        <w:t xml:space="preserve"> is used to configure a time domain relation between PDCCH and PDSCH. The </w:t>
      </w:r>
      <w:r w:rsidRPr="00D27132">
        <w:rPr>
          <w:i/>
        </w:rPr>
        <w:t>PDSCH-TimeDomainResourceAllocationList</w:t>
      </w:r>
      <w:r w:rsidRPr="00D27132">
        <w:t xml:space="preserve"> contains one or more of such </w:t>
      </w:r>
      <w:r w:rsidRPr="00D27132">
        <w:rPr>
          <w:i/>
        </w:rPr>
        <w:t>PDSCH-TimeDomainResourceAllocations</w:t>
      </w:r>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TimeDomainResourceAllocationList</w:t>
      </w:r>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t>PDSCH-TimeDomainResourceAllocationList</w:t>
      </w:r>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lastRenderedPageBreak/>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64F24B4F" w14:textId="77777777" w:rsidR="007E2C88" w:rsidRDefault="00394471" w:rsidP="007E2C88">
      <w:pPr>
        <w:pStyle w:val="PL"/>
      </w:pPr>
      <w:r w:rsidRPr="00D27132">
        <w:t>}</w:t>
      </w:r>
    </w:p>
    <w:p w14:paraId="3E3FFDDA" w14:textId="77777777" w:rsidR="007E2C88" w:rsidRDefault="007E2C88" w:rsidP="007E2C88">
      <w:pPr>
        <w:pStyle w:val="PL"/>
      </w:pPr>
    </w:p>
    <w:p w14:paraId="37FA5A1B" w14:textId="5430A61F" w:rsidR="007E2C88" w:rsidRDefault="007E2C88" w:rsidP="007E2C88">
      <w:pPr>
        <w:pStyle w:val="PL"/>
      </w:pPr>
      <w:r>
        <w:t>PDSCH-TimeDomainResourceAllocationList-r17 ::= SEQUENCE (SIZE(1.. maxNrofDL-Allocations)) OF MultiPDSCH-TimeDomainResourceAllocation-r17</w:t>
      </w:r>
    </w:p>
    <w:p w14:paraId="1A5F8358" w14:textId="77777777" w:rsidR="007E2C88" w:rsidRDefault="007E2C88" w:rsidP="007E2C88">
      <w:pPr>
        <w:pStyle w:val="PL"/>
      </w:pPr>
    </w:p>
    <w:p w14:paraId="5D3E9006" w14:textId="66A89D64" w:rsidR="007E2C88" w:rsidRDefault="007E2C88" w:rsidP="007E2C88">
      <w:pPr>
        <w:pStyle w:val="PL"/>
      </w:pPr>
      <w:r>
        <w:t>MultiPDSCH-TimeDomainResourceAllocation-r17 ::= SEQUENCE {</w:t>
      </w:r>
    </w:p>
    <w:p w14:paraId="442813D7" w14:textId="77777777" w:rsidR="007E2C88" w:rsidRDefault="007E2C88" w:rsidP="007E2C88">
      <w:pPr>
        <w:pStyle w:val="PL"/>
      </w:pPr>
      <w:r>
        <w:t xml:space="preserve">    pdsch-AllocationList-r17                 SEQUENCE (SIZE(1..maxNrofMultiplePDSCHs-r17)) OF PDSCH-TimeDomainResourceAllocation-r17,</w:t>
      </w:r>
    </w:p>
    <w:p w14:paraId="508DFAE4" w14:textId="77777777" w:rsidR="007E2C88" w:rsidRDefault="007E2C88" w:rsidP="007E2C88">
      <w:pPr>
        <w:pStyle w:val="PL"/>
      </w:pPr>
      <w:r>
        <w:t xml:space="preserve">    ...</w:t>
      </w:r>
    </w:p>
    <w:p w14:paraId="71DEEA39" w14:textId="77777777" w:rsidR="007E2C88" w:rsidRDefault="007E2C88" w:rsidP="007E2C88">
      <w:pPr>
        <w:pStyle w:val="PL"/>
      </w:pPr>
      <w:r>
        <w:t>}</w:t>
      </w:r>
    </w:p>
    <w:p w14:paraId="0FCC6E0B" w14:textId="77777777" w:rsidR="007E2C88" w:rsidRDefault="007E2C88" w:rsidP="007E2C88">
      <w:pPr>
        <w:pStyle w:val="PL"/>
      </w:pPr>
    </w:p>
    <w:p w14:paraId="30A64DAD" w14:textId="77777777" w:rsidR="007E2C88" w:rsidRDefault="007E2C88" w:rsidP="007E2C88">
      <w:pPr>
        <w:pStyle w:val="PL"/>
      </w:pPr>
      <w:r>
        <w:t>PDSCH-TimeDomainResourceAllocation-r17 ::=  SEQUENCE {</w:t>
      </w:r>
    </w:p>
    <w:p w14:paraId="76FEA9BB" w14:textId="163CB991" w:rsidR="007E2C88" w:rsidRDefault="007E2C88" w:rsidP="007E2C88">
      <w:pPr>
        <w:pStyle w:val="PL"/>
      </w:pPr>
      <w:r>
        <w:t xml:space="preserve">    k0-r17                                      INTEGER (0..128)                                     OPTIONAL,  -- Need S</w:t>
      </w:r>
    </w:p>
    <w:p w14:paraId="22C25A81" w14:textId="21CF5A10" w:rsidR="007E2C88" w:rsidRDefault="007E2C88" w:rsidP="007E2C88">
      <w:pPr>
        <w:pStyle w:val="PL"/>
      </w:pPr>
      <w:r>
        <w:t xml:space="preserve">    mappingType-r17                             ENUMERATED {typeA, typeB},</w:t>
      </w:r>
    </w:p>
    <w:p w14:paraId="1516CC2D" w14:textId="73557BB1" w:rsidR="007E2C88" w:rsidRDefault="007E2C88" w:rsidP="007E2C88">
      <w:pPr>
        <w:pStyle w:val="PL"/>
      </w:pPr>
      <w:r>
        <w:t xml:space="preserve">    startSymbolAndLength-r17                    INTEGER (0..127),</w:t>
      </w:r>
    </w:p>
    <w:p w14:paraId="26A38E80" w14:textId="2944991C" w:rsidR="007E2C88" w:rsidRDefault="007E2C88" w:rsidP="007E2C88">
      <w:pPr>
        <w:pStyle w:val="PL"/>
      </w:pPr>
      <w:r>
        <w:t xml:space="preserve">    repetitionNumber-r17                        ENUMERATED {n2, n3, n4, n5, n6, n7, n8, n16}         OPTIONAL,  -- Cond Formats1-0and1-1</w:t>
      </w:r>
    </w:p>
    <w:p w14:paraId="6B9E8828" w14:textId="77777777" w:rsidR="007E2C88" w:rsidRDefault="007E2C88" w:rsidP="007E2C88">
      <w:pPr>
        <w:pStyle w:val="PL"/>
      </w:pPr>
      <w:r>
        <w:t xml:space="preserve">    ...</w:t>
      </w:r>
    </w:p>
    <w:p w14:paraId="4E383747" w14:textId="3BDA678F" w:rsidR="00394471" w:rsidRPr="00D27132" w:rsidRDefault="007E2C88" w:rsidP="007E2C88">
      <w:pPr>
        <w:pStyle w:val="PL"/>
      </w:pPr>
      <w:r>
        <w:t>}</w:t>
      </w:r>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 xml:space="preserve">PDSCH-TimeDomainResourceAllocation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474BB22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w:t>
            </w:r>
            <w:r w:rsidR="007E2C88" w:rsidRPr="006F772F">
              <w:rPr>
                <w:szCs w:val="22"/>
                <w:lang w:eastAsia="sv-SE"/>
              </w:rPr>
              <w:t>.</w:t>
            </w:r>
            <w:r w:rsidR="007E2C88" w:rsidRPr="006F772F">
              <w:rPr>
                <w:szCs w:val="22"/>
                <w:lang w:val="en-US" w:eastAsia="sv-SE"/>
              </w:rPr>
              <w:t xml:space="preserve"> </w:t>
            </w:r>
            <w:r w:rsidR="007E2C88" w:rsidRPr="006F772F">
              <w:rPr>
                <w:szCs w:val="22"/>
                <w:lang w:eastAsia="sv-SE"/>
              </w:rPr>
              <w:t>For k0-r17, only values {0..32} are applicable for PDSCH SCS of 120 kHz.</w:t>
            </w:r>
            <w:r w:rsidRPr="00D27132">
              <w:rPr>
                <w:szCs w:val="22"/>
                <w:lang w:eastAsia="sv-SE"/>
              </w:rPr>
              <w:t xml:space="preserve">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r w:rsidRPr="00D27132">
              <w:rPr>
                <w:b/>
                <w:i/>
                <w:szCs w:val="22"/>
                <w:lang w:eastAsia="sv-SE"/>
              </w:rPr>
              <w:t>mappingType</w:t>
            </w:r>
          </w:p>
          <w:p w14:paraId="0DF9CDBA" w14:textId="044CD6A9" w:rsidR="00394471" w:rsidRPr="00D27132" w:rsidRDefault="00394471" w:rsidP="00964CC4">
            <w:pPr>
              <w:pStyle w:val="TAL"/>
              <w:rPr>
                <w:szCs w:val="22"/>
                <w:lang w:eastAsia="sv-SE"/>
              </w:rPr>
            </w:pPr>
            <w:r w:rsidRPr="00D27132">
              <w:rPr>
                <w:szCs w:val="22"/>
                <w:lang w:eastAsia="sv-SE"/>
              </w:rPr>
              <w:t>PDSCH mapping typ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r w:rsidRPr="00D27132">
              <w:rPr>
                <w:b/>
                <w:i/>
                <w:szCs w:val="22"/>
                <w:lang w:eastAsia="sv-SE"/>
              </w:rPr>
              <w:t>repetitionNumber</w:t>
            </w:r>
          </w:p>
          <w:p w14:paraId="0B8C037E" w14:textId="12D3BEF4" w:rsidR="00394471" w:rsidRPr="00D27132" w:rsidRDefault="00394471" w:rsidP="00964CC4">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r w:rsidRPr="00D27132">
              <w:rPr>
                <w:i/>
                <w:szCs w:val="16"/>
                <w:lang w:eastAsia="sv-SE"/>
              </w:rPr>
              <w:t xml:space="preserve">RepetitionSchemeConfig. </w:t>
            </w:r>
            <w:r w:rsidRPr="00D27132">
              <w:rPr>
                <w:szCs w:val="16"/>
                <w:lang w:eastAsia="sv-SE"/>
              </w:rPr>
              <w:t>The parameter is used as specified in 38.214 [19].</w:t>
            </w:r>
            <w:r w:rsidR="006C48AD">
              <w:rPr>
                <w:szCs w:val="16"/>
                <w:lang w:eastAsia="sv-SE"/>
              </w:rPr>
              <w:t xml:space="preserve"> This </w:t>
            </w:r>
            <w:r w:rsidR="00850B30">
              <w:rPr>
                <w:szCs w:val="22"/>
                <w:lang w:eastAsia="sv-SE"/>
              </w:rPr>
              <w:t>field</w:t>
            </w:r>
            <w:r w:rsidR="006C48AD">
              <w:rPr>
                <w:szCs w:val="16"/>
                <w:lang w:eastAsia="sv-SE"/>
              </w:rPr>
              <w:t xml:space="preserve"> is not present when</w:t>
            </w:r>
            <w:r w:rsidR="006C48AD" w:rsidRPr="002D0B16">
              <w:rPr>
                <w:szCs w:val="16"/>
                <w:lang w:eastAsia="sv-SE"/>
              </w:rPr>
              <w:t xml:space="preserve"> </w:t>
            </w:r>
            <w:r w:rsidR="006C48AD" w:rsidRPr="001379D9">
              <w:rPr>
                <w:i/>
                <w:szCs w:val="16"/>
                <w:lang w:eastAsia="sv-SE"/>
              </w:rPr>
              <w:t>PDSCH-TimeDomainResourceAllocation-r16</w:t>
            </w:r>
            <w:r w:rsidR="006C48AD" w:rsidRPr="002D0B16">
              <w:rPr>
                <w:szCs w:val="16"/>
                <w:lang w:eastAsia="sv-SE"/>
              </w:rPr>
              <w:t xml:space="preserve"> is</w:t>
            </w:r>
            <w:r w:rsidR="006C48AD">
              <w:rPr>
                <w:szCs w:val="16"/>
                <w:lang w:eastAsia="sv-SE"/>
              </w:rPr>
              <w:t xml:space="preserve"> included in </w:t>
            </w:r>
            <w:r w:rsidR="004D393F">
              <w:rPr>
                <w:szCs w:val="16"/>
                <w:lang w:eastAsia="sv-SE"/>
              </w:rPr>
              <w:t>SIB20</w:t>
            </w:r>
            <w:r w:rsidR="006C48AD">
              <w:rPr>
                <w:szCs w:val="16"/>
                <w:lang w:eastAsia="sv-SE"/>
              </w:rPr>
              <w:t>.</w:t>
            </w:r>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r w:rsidRPr="00D27132">
              <w:rPr>
                <w:b/>
                <w:i/>
                <w:szCs w:val="22"/>
                <w:lang w:eastAsia="sv-SE"/>
              </w:rPr>
              <w:t>startSymbolAndLength</w:t>
            </w:r>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6F772F"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E2C88" w:rsidRPr="006F772F" w14:paraId="07DBAFFD"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6F772F" w:rsidRDefault="007E2C88" w:rsidP="0017274C">
            <w:pPr>
              <w:pStyle w:val="TAH"/>
              <w:rPr>
                <w:lang w:eastAsia="sv-SE"/>
              </w:rPr>
            </w:pPr>
            <w:r w:rsidRPr="0017274C">
              <w:rPr>
                <w:i/>
                <w:iCs/>
                <w:lang w:eastAsia="sv-SE"/>
              </w:rPr>
              <w:lastRenderedPageBreak/>
              <w:t>MultiPDSCH-TimeDomainResourceAllocation</w:t>
            </w:r>
            <w:r w:rsidRPr="006F772F">
              <w:rPr>
                <w:lang w:eastAsia="sv-SE"/>
              </w:rPr>
              <w:t xml:space="preserve"> field descriptions</w:t>
            </w:r>
          </w:p>
        </w:tc>
      </w:tr>
      <w:tr w:rsidR="007E2C88" w:rsidRPr="006F772F" w14:paraId="6B59650C"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1FB3E7A" w14:textId="77777777" w:rsidR="007E2C88" w:rsidRPr="0017274C" w:rsidRDefault="007E2C88" w:rsidP="0017274C">
            <w:pPr>
              <w:pStyle w:val="TAL"/>
              <w:rPr>
                <w:b/>
                <w:bCs/>
                <w:i/>
                <w:iCs/>
                <w:lang w:eastAsia="sv-SE"/>
              </w:rPr>
            </w:pPr>
            <w:r w:rsidRPr="0017274C">
              <w:rPr>
                <w:b/>
                <w:bCs/>
                <w:i/>
                <w:iCs/>
                <w:lang w:eastAsia="sv-SE"/>
              </w:rPr>
              <w:t>pdsch-AllocationList</w:t>
            </w:r>
          </w:p>
          <w:p w14:paraId="6E987F52" w14:textId="77777777" w:rsidR="007E2C88" w:rsidRPr="006F772F" w:rsidRDefault="007E2C88" w:rsidP="0017274C">
            <w:pPr>
              <w:pStyle w:val="TAL"/>
              <w:rPr>
                <w:lang w:eastAsia="sv-SE"/>
              </w:rPr>
            </w:pPr>
            <w:r w:rsidRPr="006F772F">
              <w:rPr>
                <w:lang w:eastAsia="sv-SE"/>
              </w:rPr>
              <w:t xml:space="preserve">One or multiple PDSCHs which can be in consecutive or non-consecutive slots (see TS 38.214 [19], clause 5.1.2.1). </w:t>
            </w:r>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rsidP="0017274C">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rsidP="0017274C">
            <w:pPr>
              <w:pStyle w:val="TAH"/>
              <w:rPr>
                <w:lang w:eastAsia="sv-SE"/>
              </w:rPr>
            </w:pPr>
            <w:r w:rsidRPr="00D27132">
              <w:rPr>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17274C" w:rsidRDefault="00394471" w:rsidP="0017274C">
            <w:pPr>
              <w:pStyle w:val="TAL"/>
              <w:rPr>
                <w:i/>
                <w:iCs/>
                <w:lang w:eastAsia="sv-SE"/>
              </w:rPr>
            </w:pPr>
            <w:r w:rsidRPr="0017274C">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3E6072" w14:textId="77777777" w:rsidR="007E2C88" w:rsidRPr="006F772F" w:rsidRDefault="00394471" w:rsidP="0017274C">
            <w:pPr>
              <w:pStyle w:val="TAL"/>
              <w:rPr>
                <w:lang w:eastAsia="sv-SE"/>
              </w:rPr>
            </w:pPr>
            <w:r w:rsidRPr="00D27132">
              <w:rPr>
                <w:lang w:eastAsia="sv-SE"/>
              </w:rPr>
              <w:t>In</w:t>
            </w:r>
            <w:r w:rsidRPr="0017274C">
              <w:rPr>
                <w:i/>
                <w:iCs/>
                <w:lang w:eastAsia="sv-SE"/>
              </w:rPr>
              <w:t xml:space="preserve"> pdsch-TimeDomainResourceAllocationList-r16</w:t>
            </w:r>
            <w:r w:rsidRPr="00D27132">
              <w:rPr>
                <w:lang w:eastAsia="sv-SE"/>
              </w:rPr>
              <w:t>, this field is optionally present, Need R.</w:t>
            </w:r>
          </w:p>
          <w:p w14:paraId="3AE6778D" w14:textId="6F06C835" w:rsidR="00394471" w:rsidRPr="00D27132" w:rsidRDefault="007E2C88" w:rsidP="0017274C">
            <w:pPr>
              <w:pStyle w:val="TAL"/>
              <w:rPr>
                <w:lang w:eastAsia="sv-SE"/>
              </w:rPr>
            </w:pPr>
            <w:r w:rsidRPr="006F772F">
              <w:rPr>
                <w:lang w:eastAsia="sv-SE"/>
              </w:rPr>
              <w:t xml:space="preserve">In </w:t>
            </w:r>
            <w:r w:rsidRPr="0017274C">
              <w:rPr>
                <w:i/>
                <w:iCs/>
                <w:lang w:eastAsia="sv-SE"/>
              </w:rPr>
              <w:t>pdsch-TimeDomainResourceAllocationList-r17</w:t>
            </w:r>
            <w:r w:rsidRPr="006F772F">
              <w:rPr>
                <w:lang w:eastAsia="sv-SE"/>
              </w:rPr>
              <w:t>, this field is optionally present, Need R.</w:t>
            </w:r>
          </w:p>
          <w:p w14:paraId="3685352A" w14:textId="4EF30F35" w:rsidR="00394471" w:rsidRPr="00D27132" w:rsidRDefault="00394471" w:rsidP="0017274C">
            <w:pPr>
              <w:pStyle w:val="TAL"/>
              <w:rPr>
                <w:lang w:eastAsia="sv-SE"/>
              </w:rPr>
            </w:pPr>
            <w:r w:rsidRPr="00D27132">
              <w:rPr>
                <w:lang w:eastAsia="sv-SE"/>
              </w:rPr>
              <w:t xml:space="preserve">In </w:t>
            </w:r>
            <w:r w:rsidRPr="00D27132">
              <w:rPr>
                <w:szCs w:val="22"/>
                <w:lang w:eastAsia="sv-SE"/>
              </w:rPr>
              <w:t>pdsch-TimeDomainAllocationListDCI-1-2</w:t>
            </w:r>
            <w:r w:rsidR="007E2C88" w:rsidRPr="006F772F">
              <w:rPr>
                <w:i/>
                <w:szCs w:val="22"/>
                <w:lang w:eastAsia="sv-SE"/>
              </w:rPr>
              <w:t xml:space="preserve"> </w:t>
            </w:r>
            <w:r w:rsidR="007E2C88" w:rsidRPr="006F772F">
              <w:rPr>
                <w:iCs/>
                <w:szCs w:val="22"/>
                <w:lang w:eastAsia="sv-SE"/>
              </w:rPr>
              <w:t>and</w:t>
            </w:r>
            <w:r w:rsidR="007E2C88" w:rsidRPr="006F772F">
              <w:rPr>
                <w:i/>
                <w:szCs w:val="22"/>
                <w:lang w:eastAsia="sv-SE"/>
              </w:rPr>
              <w:t xml:space="preserve"> pdsch-TimeDomainAllocationListForMultiPDSCH</w:t>
            </w:r>
            <w:r w:rsidRPr="00D27132">
              <w:rPr>
                <w:szCs w:val="22"/>
                <w:lang w:eastAsia="sv-SE"/>
              </w:rPr>
              <w:t>, this field is absent.</w:t>
            </w:r>
          </w:p>
        </w:tc>
      </w:tr>
    </w:tbl>
    <w:p w14:paraId="77F8D8BF" w14:textId="77777777" w:rsidR="00394471" w:rsidRPr="00D27132" w:rsidRDefault="00394471" w:rsidP="00394471"/>
    <w:p w14:paraId="20A0077B" w14:textId="77777777" w:rsidR="00394471" w:rsidRPr="00D27132" w:rsidRDefault="00394471" w:rsidP="00394471">
      <w:pPr>
        <w:pStyle w:val="4"/>
      </w:pPr>
      <w:bookmarkStart w:id="1635" w:name="_Toc60777305"/>
      <w:bookmarkStart w:id="1636" w:name="_Toc90651177"/>
      <w:r w:rsidRPr="00D27132">
        <w:t>–</w:t>
      </w:r>
      <w:r w:rsidRPr="00D27132">
        <w:tab/>
      </w:r>
      <w:r w:rsidRPr="00D27132">
        <w:rPr>
          <w:i/>
        </w:rPr>
        <w:t>PHR-Config</w:t>
      </w:r>
      <w:bookmarkEnd w:id="1635"/>
      <w:bookmarkEnd w:id="1636"/>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t xml:space="preserve">    phr-ModeOtherCG                     ENUMERATED {real, virtual},</w:t>
      </w:r>
    </w:p>
    <w:p w14:paraId="5C46EED6" w14:textId="77777777" w:rsidR="00394471" w:rsidRPr="00D27132" w:rsidRDefault="00394471" w:rsidP="009C7017">
      <w:pPr>
        <w:pStyle w:val="PL"/>
      </w:pPr>
      <w:r w:rsidRPr="00D27132">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244E6A94" w14:textId="317E1A18" w:rsidR="00651368" w:rsidRDefault="00394471" w:rsidP="00651368">
      <w:pPr>
        <w:pStyle w:val="PL"/>
      </w:pPr>
      <w:r w:rsidRPr="00D27132">
        <w:t xml:space="preserve">    ]]</w:t>
      </w:r>
      <w:r w:rsidR="00651368">
        <w:t>,</w:t>
      </w:r>
    </w:p>
    <w:p w14:paraId="6F5B7BBE" w14:textId="77777777" w:rsidR="00651368" w:rsidRDefault="00651368" w:rsidP="00651368">
      <w:pPr>
        <w:pStyle w:val="PL"/>
      </w:pPr>
      <w:r>
        <w:t xml:space="preserve">    [[</w:t>
      </w:r>
    </w:p>
    <w:p w14:paraId="23A71FE9" w14:textId="3421DE06" w:rsidR="00651368" w:rsidRDefault="00651368" w:rsidP="00651368">
      <w:pPr>
        <w:pStyle w:val="PL"/>
      </w:pPr>
      <w:r>
        <w:t xml:space="preserve">    mpe-Reporting-FR2-r17               SetupRelease { MPE-Config-FR2-r17 }                     OPTIONAL,    -- Need M</w:t>
      </w:r>
    </w:p>
    <w:p w14:paraId="5D7FF919" w14:textId="77777777" w:rsidR="00651368" w:rsidRDefault="00651368" w:rsidP="00651368">
      <w:pPr>
        <w:pStyle w:val="PL"/>
      </w:pPr>
      <w:r>
        <w:t xml:space="preserve">    twoPHRMode-r17                      ENUMERATED {enabled}                                    OPTIONAL     -- Need R</w:t>
      </w:r>
    </w:p>
    <w:p w14:paraId="699D4684" w14:textId="11840A8D" w:rsidR="00394471" w:rsidRPr="00D27132" w:rsidRDefault="00651368" w:rsidP="00651368">
      <w:pPr>
        <w:pStyle w:val="PL"/>
      </w:pPr>
      <w:r>
        <w:t xml:space="preserve">    ]]</w:t>
      </w:r>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6042E82B" w14:textId="77777777" w:rsidR="00651368" w:rsidRDefault="00651368" w:rsidP="00651368">
      <w:pPr>
        <w:pStyle w:val="PL"/>
      </w:pPr>
    </w:p>
    <w:p w14:paraId="605259F7" w14:textId="2425FC0B" w:rsidR="00651368" w:rsidRPr="009C7017" w:rsidRDefault="00651368" w:rsidP="00651368">
      <w:pPr>
        <w:pStyle w:val="PL"/>
      </w:pPr>
      <w:r w:rsidRPr="009C7017">
        <w:t>MPE-Config-FR2-r1</w:t>
      </w:r>
      <w:r>
        <w:t>7</w:t>
      </w:r>
      <w:r w:rsidRPr="009C7017">
        <w:t xml:space="preserve"> ::=              </w:t>
      </w:r>
      <w:r w:rsidRPr="009C7017">
        <w:rPr>
          <w:color w:val="993366"/>
        </w:rPr>
        <w:t>SEQUENCE</w:t>
      </w:r>
      <w:r w:rsidRPr="009C7017">
        <w:t xml:space="preserve"> {</w:t>
      </w:r>
    </w:p>
    <w:p w14:paraId="5252344B" w14:textId="77777777" w:rsidR="00651368" w:rsidRPr="009C7017" w:rsidRDefault="00651368" w:rsidP="00651368">
      <w:pPr>
        <w:pStyle w:val="PL"/>
      </w:pPr>
      <w:r w:rsidRPr="009C7017">
        <w:t xml:space="preserve">    mpe-ProhibitTimer-r1</w:t>
      </w:r>
      <w:r>
        <w:t>7</w:t>
      </w:r>
      <w:r w:rsidRPr="009C7017">
        <w:t xml:space="preserve">               </w:t>
      </w:r>
      <w:r w:rsidRPr="009C7017">
        <w:rPr>
          <w:color w:val="993366"/>
        </w:rPr>
        <w:t>ENUMERATED</w:t>
      </w:r>
      <w:r w:rsidRPr="009C7017">
        <w:t xml:space="preserve"> {sf0, sf10, sf20, sf50, sf100, sf200, sf500, sf1000},</w:t>
      </w:r>
    </w:p>
    <w:p w14:paraId="36ACF9BD" w14:textId="77777777" w:rsidR="00651368" w:rsidRDefault="00651368" w:rsidP="00651368">
      <w:pPr>
        <w:pStyle w:val="PL"/>
      </w:pPr>
      <w:r w:rsidRPr="009C7017">
        <w:t xml:space="preserve">    mpe-Threshold-r1</w:t>
      </w:r>
      <w:r>
        <w:t>7</w:t>
      </w:r>
      <w:r w:rsidRPr="009C7017">
        <w:t xml:space="preserve">                   </w:t>
      </w:r>
      <w:r w:rsidRPr="009C7017">
        <w:rPr>
          <w:color w:val="993366"/>
        </w:rPr>
        <w:t>ENUMERATED</w:t>
      </w:r>
      <w:r w:rsidRPr="009C7017">
        <w:t xml:space="preserve"> {dB3, dB6, dB9, dB12}</w:t>
      </w:r>
      <w:r>
        <w:t>,</w:t>
      </w:r>
    </w:p>
    <w:p w14:paraId="24F58EFE" w14:textId="2C19159A" w:rsidR="00651368" w:rsidRDefault="00651368" w:rsidP="00651368">
      <w:pPr>
        <w:pStyle w:val="PL"/>
      </w:pPr>
      <w:r>
        <w:t xml:space="preserve">    </w:t>
      </w:r>
      <w:r w:rsidRPr="00844D69">
        <w:t>numberOfN</w:t>
      </w:r>
      <w:r>
        <w:t>-r17                       INTEGER</w:t>
      </w:r>
      <w:r w:rsidR="00D230C3">
        <w:t>(</w:t>
      </w:r>
      <w:r>
        <w:t>1..4</w:t>
      </w:r>
      <w:r w:rsidR="00D230C3">
        <w:t>)</w:t>
      </w:r>
      <w:r>
        <w:t>,</w:t>
      </w:r>
    </w:p>
    <w:p w14:paraId="7B7B7D1D" w14:textId="77777777" w:rsidR="00651368" w:rsidRDefault="00651368" w:rsidP="00651368">
      <w:pPr>
        <w:pStyle w:val="PL"/>
      </w:pPr>
      <w:r>
        <w:t xml:space="preserve">    mpe-ResourcePool-r17                </w:t>
      </w:r>
      <w:r w:rsidRPr="00167167">
        <w:t>SEQUENCE (SIZE(1..maxMPE-Resources-r17)) OF MPE-Resource-r17,</w:t>
      </w:r>
    </w:p>
    <w:p w14:paraId="4B7BAF61" w14:textId="77777777" w:rsidR="00651368" w:rsidRPr="009C7017" w:rsidRDefault="00651368" w:rsidP="00651368">
      <w:pPr>
        <w:pStyle w:val="PL"/>
      </w:pPr>
      <w:r>
        <w:t xml:space="preserve">    ...</w:t>
      </w:r>
    </w:p>
    <w:p w14:paraId="6304012A" w14:textId="77777777" w:rsidR="00651368" w:rsidRPr="009C7017" w:rsidRDefault="00651368" w:rsidP="00651368">
      <w:pPr>
        <w:pStyle w:val="PL"/>
      </w:pPr>
      <w:r w:rsidRPr="009C7017">
        <w:lastRenderedPageBreak/>
        <w:t>}</w:t>
      </w:r>
    </w:p>
    <w:p w14:paraId="1E8C184D" w14:textId="77777777" w:rsidR="00651368" w:rsidRDefault="00651368" w:rsidP="00651368">
      <w:pPr>
        <w:pStyle w:val="PL"/>
      </w:pPr>
    </w:p>
    <w:p w14:paraId="2BAD9BCC" w14:textId="48988751" w:rsidR="00651368" w:rsidRDefault="00651368" w:rsidP="00651368">
      <w:pPr>
        <w:pStyle w:val="PL"/>
      </w:pPr>
      <w:r>
        <w:t>MPE-Resource-r17 ::=                SEQUENCE {</w:t>
      </w:r>
    </w:p>
    <w:p w14:paraId="3E3EBE65" w14:textId="1E06C30F" w:rsidR="00651368" w:rsidRDefault="00651368" w:rsidP="00651368">
      <w:pPr>
        <w:pStyle w:val="PL"/>
      </w:pPr>
      <w:r>
        <w:t xml:space="preserve">    mpe-ResourceId-r17                  INTEGER (1..maxMPE-Resources-r17),</w:t>
      </w:r>
    </w:p>
    <w:p w14:paraId="081B0801" w14:textId="0C4943D9" w:rsidR="00651368" w:rsidRDefault="00651368" w:rsidP="00651368">
      <w:pPr>
        <w:pStyle w:val="PL"/>
      </w:pPr>
      <w:r>
        <w:t xml:space="preserve">    </w:t>
      </w:r>
      <w:r w:rsidRPr="00D27132">
        <w:t xml:space="preserve">cell                   </w:t>
      </w:r>
      <w:r>
        <w:t xml:space="preserve">    </w:t>
      </w:r>
      <w:r w:rsidRPr="00D27132">
        <w:t xml:space="preserve">         ServCellIndex                                           OPTIONAL, </w:t>
      </w:r>
      <w:r>
        <w:t xml:space="preserve"> </w:t>
      </w:r>
      <w:r w:rsidRPr="00D27132">
        <w:t xml:space="preserve">  -- Need R</w:t>
      </w:r>
    </w:p>
    <w:p w14:paraId="100EC3A4" w14:textId="0CE5C18C" w:rsidR="00651368" w:rsidRDefault="00651368" w:rsidP="00651368">
      <w:pPr>
        <w:pStyle w:val="PL"/>
      </w:pPr>
      <w:r>
        <w:t xml:space="preserve">    mpe-ReferenceSignal-r17             CHOICE {</w:t>
      </w:r>
    </w:p>
    <w:p w14:paraId="217423AD" w14:textId="6FEE1C9F" w:rsidR="00651368" w:rsidRDefault="00651368" w:rsidP="00651368">
      <w:pPr>
        <w:pStyle w:val="PL"/>
      </w:pPr>
      <w:r>
        <w:t xml:space="preserve">        csi-RS-Resource-r17                 NZP-CSI-RS-ResourceId,</w:t>
      </w:r>
    </w:p>
    <w:p w14:paraId="7F89670E" w14:textId="1CCCFFF7" w:rsidR="00651368" w:rsidRDefault="00651368" w:rsidP="00651368">
      <w:pPr>
        <w:pStyle w:val="PL"/>
      </w:pPr>
      <w:r>
        <w:t xml:space="preserve">        ssb-Resource-r17                    SSB-Index</w:t>
      </w:r>
    </w:p>
    <w:p w14:paraId="554381AA" w14:textId="71BC9C6B" w:rsidR="00651368" w:rsidRDefault="00651368" w:rsidP="00651368">
      <w:pPr>
        <w:pStyle w:val="PL"/>
      </w:pPr>
      <w:r>
        <w:t xml:space="preserve">    }</w:t>
      </w:r>
    </w:p>
    <w:p w14:paraId="4D67A9F3" w14:textId="01D19FFA" w:rsidR="00651368" w:rsidRDefault="00651368" w:rsidP="00651368">
      <w:pPr>
        <w:pStyle w:val="PL"/>
      </w:pPr>
      <w:r>
        <w:t>}</w:t>
      </w:r>
    </w:p>
    <w:p w14:paraId="3EDB4C48" w14:textId="77777777" w:rsidR="00394471" w:rsidRPr="00D27132" w:rsidRDefault="00394471"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lastRenderedPageBreak/>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r w:rsidRPr="00D27132">
              <w:rPr>
                <w:b/>
                <w:bCs/>
                <w:i/>
                <w:iCs/>
              </w:rPr>
              <w:t>mpe-ProhibitTimer</w:t>
            </w:r>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651368" w:rsidRPr="00D27132" w14:paraId="3B375B74" w14:textId="77777777" w:rsidTr="00E22A74">
        <w:tc>
          <w:tcPr>
            <w:tcW w:w="14173" w:type="dxa"/>
            <w:tcBorders>
              <w:top w:val="single" w:sz="4" w:space="0" w:color="auto"/>
              <w:left w:val="single" w:sz="4" w:space="0" w:color="auto"/>
              <w:bottom w:val="single" w:sz="4" w:space="0" w:color="auto"/>
              <w:right w:val="single" w:sz="4" w:space="0" w:color="auto"/>
            </w:tcBorders>
          </w:tcPr>
          <w:p w14:paraId="1B2C2F54" w14:textId="77777777" w:rsidR="00651368" w:rsidRDefault="00651368" w:rsidP="00E22A74">
            <w:pPr>
              <w:pStyle w:val="TAL"/>
              <w:rPr>
                <w:b/>
                <w:i/>
                <w:szCs w:val="22"/>
                <w:lang w:eastAsia="sv-SE"/>
              </w:rPr>
            </w:pPr>
            <w:r w:rsidRPr="00C34E93">
              <w:rPr>
                <w:b/>
                <w:i/>
                <w:szCs w:val="22"/>
                <w:lang w:eastAsia="sv-SE"/>
              </w:rPr>
              <w:t>mpe-ResourcePool</w:t>
            </w:r>
          </w:p>
          <w:p w14:paraId="092067B6" w14:textId="77777777" w:rsidR="00651368" w:rsidRPr="00D27132" w:rsidRDefault="00651368" w:rsidP="00E22A74">
            <w:pPr>
              <w:pStyle w:val="TAL"/>
              <w:rPr>
                <w:b/>
                <w:i/>
                <w:szCs w:val="22"/>
                <w:lang w:eastAsia="sv-SE"/>
              </w:rPr>
            </w:pPr>
            <w:r w:rsidRPr="00695BE5">
              <w:rPr>
                <w:bCs/>
              </w:rPr>
              <w:t xml:space="preserve">List of </w:t>
            </w:r>
            <w:r w:rsidRPr="00341876">
              <w:t>SSB/CSI-RS resource</w:t>
            </w:r>
            <w:r>
              <w:t>s</w:t>
            </w:r>
            <w:r w:rsidRPr="00341876">
              <w:t xml:space="preserve"> for P-MPR reporting</w:t>
            </w:r>
            <w:r>
              <w:t>. Each resource is configured with serving cell index where the resource is configured for the UE.</w:t>
            </w:r>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r w:rsidRPr="00D27132">
              <w:rPr>
                <w:b/>
                <w:bCs/>
                <w:i/>
                <w:iCs/>
              </w:rPr>
              <w:t>mpe-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r w:rsidRPr="00D27132">
              <w:rPr>
                <w:b/>
                <w:i/>
                <w:szCs w:val="22"/>
                <w:lang w:eastAsia="sv-SE"/>
              </w:rPr>
              <w:t>multiplePHR</w:t>
            </w:r>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651368" w:rsidRPr="00D27132" w14:paraId="6E99FD83" w14:textId="77777777" w:rsidTr="00E22A74">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Default="00651368" w:rsidP="00E22A74">
            <w:pPr>
              <w:pStyle w:val="TAL"/>
              <w:rPr>
                <w:b/>
                <w:i/>
                <w:szCs w:val="22"/>
                <w:lang w:eastAsia="sv-SE"/>
              </w:rPr>
            </w:pPr>
            <w:r w:rsidRPr="000626F6">
              <w:rPr>
                <w:b/>
                <w:i/>
                <w:szCs w:val="22"/>
                <w:lang w:eastAsia="sv-SE"/>
              </w:rPr>
              <w:t>numberOfN</w:t>
            </w:r>
          </w:p>
          <w:p w14:paraId="4CDA5274" w14:textId="110FEA77" w:rsidR="00651368" w:rsidRPr="00D27132" w:rsidRDefault="00651368" w:rsidP="00E22A74">
            <w:pPr>
              <w:pStyle w:val="TAL"/>
              <w:rPr>
                <w:b/>
                <w:i/>
                <w:szCs w:val="22"/>
                <w:lang w:eastAsia="sv-SE"/>
              </w:rPr>
            </w:pPr>
            <w:r w:rsidRPr="0017274C">
              <w:rPr>
                <w:bCs/>
                <w:iCs/>
                <w:szCs w:val="22"/>
                <w:lang w:eastAsia="sv-SE"/>
              </w:rPr>
              <w:t>Number of reported P-MPR values in a PHR MAC CE</w:t>
            </w:r>
            <w:r>
              <w:rPr>
                <w:bCs/>
                <w:iCs/>
                <w:szCs w:val="22"/>
                <w:lang w:eastAsia="sv-SE"/>
              </w:rPr>
              <w:t>.</w:t>
            </w:r>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r w:rsidRPr="00D27132">
              <w:rPr>
                <w:b/>
                <w:i/>
                <w:szCs w:val="22"/>
                <w:lang w:eastAsia="sv-SE"/>
              </w:rPr>
              <w:t>phr-ModeOtherCG</w:t>
            </w:r>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r w:rsidRPr="00D27132">
              <w:rPr>
                <w:b/>
                <w:i/>
                <w:szCs w:val="22"/>
                <w:lang w:eastAsia="sv-SE"/>
              </w:rPr>
              <w:t>phr-PeriodicTimer</w:t>
            </w:r>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r w:rsidRPr="00D27132">
              <w:rPr>
                <w:b/>
                <w:i/>
                <w:szCs w:val="22"/>
                <w:lang w:eastAsia="sv-SE"/>
              </w:rPr>
              <w:t>phr-ProhibitTimer</w:t>
            </w:r>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r w:rsidRPr="00D27132">
              <w:rPr>
                <w:b/>
                <w:i/>
                <w:szCs w:val="22"/>
                <w:lang w:eastAsia="sv-SE"/>
              </w:rPr>
              <w:t>phr-Tx-PowerFactorChange</w:t>
            </w:r>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SpCell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r w:rsidR="00651368" w:rsidRPr="00D27132"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Default="00651368" w:rsidP="00E22A74">
            <w:pPr>
              <w:pStyle w:val="TAL"/>
              <w:rPr>
                <w:b/>
                <w:i/>
                <w:szCs w:val="22"/>
                <w:lang w:eastAsia="sv-SE"/>
              </w:rPr>
            </w:pPr>
            <w:r w:rsidRPr="009B66D3">
              <w:rPr>
                <w:b/>
                <w:i/>
                <w:szCs w:val="22"/>
                <w:lang w:eastAsia="sv-SE"/>
              </w:rPr>
              <w:t>twoPHRMode</w:t>
            </w:r>
          </w:p>
          <w:p w14:paraId="5417D323" w14:textId="77777777" w:rsidR="00651368" w:rsidRPr="0017274C" w:rsidRDefault="00651368" w:rsidP="00E22A74">
            <w:pPr>
              <w:pStyle w:val="TAL"/>
              <w:rPr>
                <w:bCs/>
                <w:iCs/>
                <w:szCs w:val="22"/>
                <w:lang w:eastAsia="sv-SE"/>
              </w:rPr>
            </w:pPr>
            <w:r w:rsidRPr="0017274C">
              <w:rPr>
                <w:bCs/>
                <w:iCs/>
                <w:szCs w:val="22"/>
                <w:lang w:eastAsia="sv-SE"/>
              </w:rPr>
              <w:t>Indicates if the power headroom shall be reported as two PHRs (each PHR associated with a SRS resource set) is enabled or not.</w:t>
            </w:r>
          </w:p>
        </w:tc>
      </w:tr>
    </w:tbl>
    <w:p w14:paraId="0AA7A912" w14:textId="77777777" w:rsidR="00394471" w:rsidRPr="00D27132" w:rsidRDefault="00394471" w:rsidP="00394471"/>
    <w:p w14:paraId="5D0DC41F" w14:textId="77777777" w:rsidR="00394471" w:rsidRPr="00D27132" w:rsidRDefault="00394471" w:rsidP="00394471">
      <w:pPr>
        <w:pStyle w:val="4"/>
        <w:rPr>
          <w:i/>
          <w:noProof/>
        </w:rPr>
      </w:pPr>
      <w:bookmarkStart w:id="1637" w:name="_Toc60777306"/>
      <w:bookmarkStart w:id="1638" w:name="_Toc90651178"/>
      <w:r w:rsidRPr="00D27132">
        <w:t>–</w:t>
      </w:r>
      <w:r w:rsidRPr="00D27132">
        <w:tab/>
      </w:r>
      <w:r w:rsidRPr="00D27132">
        <w:rPr>
          <w:i/>
        </w:rPr>
        <w:t>PhysCellId</w:t>
      </w:r>
      <w:bookmarkEnd w:id="1637"/>
      <w:bookmarkEnd w:id="1638"/>
    </w:p>
    <w:p w14:paraId="7429B605" w14:textId="77777777" w:rsidR="00394471" w:rsidRPr="00D27132" w:rsidRDefault="00394471" w:rsidP="00394471">
      <w:r w:rsidRPr="00D27132">
        <w:t xml:space="preserve">The </w:t>
      </w:r>
      <w:r w:rsidRPr="00D27132">
        <w:rPr>
          <w:i/>
        </w:rPr>
        <w:t xml:space="preserve">PhysCellId </w:t>
      </w:r>
      <w:r w:rsidRPr="00D27132">
        <w:t>identifies the physical cell identity (PCI).</w:t>
      </w:r>
    </w:p>
    <w:p w14:paraId="7F38D912" w14:textId="77777777" w:rsidR="00394471" w:rsidRPr="00D27132" w:rsidRDefault="00394471" w:rsidP="00394471">
      <w:pPr>
        <w:pStyle w:val="TH"/>
      </w:pPr>
      <w:r w:rsidRPr="00D27132">
        <w:rPr>
          <w:i/>
        </w:rPr>
        <w:t xml:space="preserve">PhysCellId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lastRenderedPageBreak/>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t>-- ASN1STOP</w:t>
      </w:r>
    </w:p>
    <w:p w14:paraId="3513ABDD" w14:textId="77777777" w:rsidR="00394471" w:rsidRPr="00D27132" w:rsidRDefault="00394471" w:rsidP="00394471"/>
    <w:p w14:paraId="4EB4FA5A" w14:textId="77777777" w:rsidR="00394471" w:rsidRPr="00D27132" w:rsidRDefault="00394471" w:rsidP="00394471">
      <w:pPr>
        <w:pStyle w:val="4"/>
      </w:pPr>
      <w:bookmarkStart w:id="1639" w:name="_Toc60777307"/>
      <w:bookmarkStart w:id="1640" w:name="_Toc90651179"/>
      <w:r w:rsidRPr="00D27132">
        <w:t>–</w:t>
      </w:r>
      <w:r w:rsidRPr="00D27132">
        <w:tab/>
      </w:r>
      <w:r w:rsidRPr="00D27132">
        <w:rPr>
          <w:i/>
        </w:rPr>
        <w:t>PhysicalCellGroupConfig</w:t>
      </w:r>
      <w:bookmarkEnd w:id="1639"/>
      <w:bookmarkEnd w:id="1640"/>
    </w:p>
    <w:p w14:paraId="0FF529F6" w14:textId="77777777" w:rsidR="00394471" w:rsidRPr="00D27132" w:rsidRDefault="00394471" w:rsidP="00394471">
      <w:r w:rsidRPr="00D27132">
        <w:t xml:space="preserve">The IE </w:t>
      </w:r>
      <w:r w:rsidRPr="00D27132">
        <w:rPr>
          <w:i/>
        </w:rPr>
        <w:t>PhysicalCellGroupConfig</w:t>
      </w:r>
      <w:r w:rsidRPr="00D27132">
        <w:t xml:space="preserve"> is used to configure cell-group specific L1 parameters.</w:t>
      </w:r>
    </w:p>
    <w:p w14:paraId="4B577EFC" w14:textId="77777777" w:rsidR="00394471" w:rsidRPr="00D27132" w:rsidRDefault="00394471" w:rsidP="00394471">
      <w:pPr>
        <w:pStyle w:val="TH"/>
      </w:pPr>
      <w:r w:rsidRPr="00D27132">
        <w:rPr>
          <w:i/>
        </w:rPr>
        <w:t>PhysicalCellGroupConfig</w:t>
      </w:r>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lastRenderedPageBreak/>
        <w:t xml:space="preserve">    downlinkAssignmentIndexDCI-0-2-r16     ENUMERATED { enabled }                                       OPTIONAL,   -- Need S</w:t>
      </w:r>
    </w:p>
    <w:p w14:paraId="22C12B83" w14:textId="77777777" w:rsidR="00394471" w:rsidRPr="00D27132" w:rsidRDefault="00394471" w:rsidP="009C7017">
      <w:pPr>
        <w:pStyle w:val="PL"/>
      </w:pPr>
      <w:r w:rsidRPr="00D27132">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0DA6B60C" w14:textId="7C94D617" w:rsidR="005D7926" w:rsidRDefault="00394471" w:rsidP="005D7926">
      <w:pPr>
        <w:pStyle w:val="PL"/>
      </w:pPr>
      <w:r w:rsidRPr="00D27132">
        <w:t xml:space="preserve">    ]]</w:t>
      </w:r>
      <w:r w:rsidR="005D7926">
        <w:t>,</w:t>
      </w:r>
    </w:p>
    <w:p w14:paraId="4FA29225" w14:textId="77777777" w:rsidR="005D7926" w:rsidRDefault="005D7926" w:rsidP="005D7926">
      <w:pPr>
        <w:pStyle w:val="PL"/>
      </w:pPr>
      <w:r>
        <w:t xml:space="preserve">    [[</w:t>
      </w:r>
    </w:p>
    <w:p w14:paraId="2ACD8097" w14:textId="77777777" w:rsidR="005D7926" w:rsidRDefault="005D7926" w:rsidP="005D7926">
      <w:pPr>
        <w:pStyle w:val="PL"/>
      </w:pPr>
      <w:r>
        <w:t xml:space="preserve">    -- start of enhanced Type3 feedback</w:t>
      </w:r>
    </w:p>
    <w:p w14:paraId="28CAF0F5" w14:textId="77777777" w:rsidR="005D7926" w:rsidRDefault="005D7926" w:rsidP="005D7926">
      <w:pPr>
        <w:pStyle w:val="PL"/>
      </w:pPr>
      <w:r>
        <w:t xml:space="preserve">    pdsch-HARQ-ACK-EnhType3ToAddModList-r17   SEQUENCE (SIZE(1..maxNrofEnhType3HARQ-ACK-r17)) OF PDSCH-HARQ-ACK-EnhType3-r17</w:t>
      </w:r>
    </w:p>
    <w:p w14:paraId="0C8AA127" w14:textId="77777777" w:rsidR="005D7926" w:rsidRDefault="005D7926" w:rsidP="005D7926">
      <w:pPr>
        <w:pStyle w:val="PL"/>
      </w:pPr>
      <w:r>
        <w:t xml:space="preserve">                                                                                                        OPTIONAL,   -- Need N</w:t>
      </w:r>
    </w:p>
    <w:p w14:paraId="3D5506D9" w14:textId="77777777" w:rsidR="005D7926" w:rsidRDefault="005D7926" w:rsidP="005D7926">
      <w:pPr>
        <w:pStyle w:val="PL"/>
      </w:pPr>
      <w:r>
        <w:t xml:space="preserve">    pdsch-HARQ-ACK-EnhType3ToReleaseList-r17  SEQUENCE (SIZE(1..maxNrofEnhType3HARQ-ACK-r17)) OF PDSCH-HARQ-ACK-EnhType3Index-r17</w:t>
      </w:r>
    </w:p>
    <w:p w14:paraId="01F476B9" w14:textId="77777777" w:rsidR="005D7926" w:rsidRDefault="005D7926" w:rsidP="005D7926">
      <w:pPr>
        <w:pStyle w:val="PL"/>
      </w:pPr>
      <w:r>
        <w:t xml:space="preserve">                                                                                                        OPTIONAL,    -- Need N</w:t>
      </w:r>
    </w:p>
    <w:p w14:paraId="1A7B3A0D" w14:textId="77777777" w:rsidR="005D7926" w:rsidRDefault="005D7926" w:rsidP="005D7926">
      <w:pPr>
        <w:pStyle w:val="PL"/>
      </w:pPr>
      <w:r>
        <w:t xml:space="preserve">    pdsch-HARQ-ACK-EnhType3SecondaryToAddModList-r17   SEQUENCE (SIZE(1..maxNrofEnhType3HARQ-ACK-r17)) OF PDSCH-HARQ-ACK-EnhType3-r17</w:t>
      </w:r>
    </w:p>
    <w:p w14:paraId="046EC9F6" w14:textId="77777777" w:rsidR="005D7926" w:rsidRDefault="005D7926" w:rsidP="005D7926">
      <w:pPr>
        <w:pStyle w:val="PL"/>
      </w:pPr>
      <w:r>
        <w:t xml:space="preserve">                                                                                                        OPTIONAL,    -- Cond twoPUCCHgroup</w:t>
      </w:r>
    </w:p>
    <w:p w14:paraId="2946A68E" w14:textId="77777777" w:rsidR="005D7926" w:rsidRDefault="005D7926" w:rsidP="005D7926">
      <w:pPr>
        <w:pStyle w:val="PL"/>
      </w:pPr>
      <w:r>
        <w:t xml:space="preserve">    pdsch-HARQ-ACK-EnhType3SecondaryToReleaseList-r17  SEQUENCE (SIZE(1..maxNrofEnhType3HARQ-ACK-r17)) OF PDSCH-HARQ-ACK-EnhType3Index-r17</w:t>
      </w:r>
    </w:p>
    <w:p w14:paraId="1670544E" w14:textId="77777777" w:rsidR="005D7926" w:rsidRDefault="005D7926" w:rsidP="005D7926">
      <w:pPr>
        <w:pStyle w:val="PL"/>
      </w:pPr>
      <w:r>
        <w:t xml:space="preserve">                                                                                                        OPTIONAL,    -- Cond twoPUCCHgroup</w:t>
      </w:r>
    </w:p>
    <w:p w14:paraId="6E5EE915" w14:textId="77777777" w:rsidR="005D7926" w:rsidRDefault="005D7926" w:rsidP="005D7926">
      <w:pPr>
        <w:pStyle w:val="PL"/>
      </w:pPr>
      <w:r>
        <w:t xml:space="preserve">    pdsch-HARQ-ACK-EnhType3SecondaryPUCCHgroup-r17      ENUMERATED {enabled}                          OPTIONAL,   -- Cond twoPUCCHgroup</w:t>
      </w:r>
    </w:p>
    <w:p w14:paraId="4A20C609" w14:textId="77777777" w:rsidR="005D7926" w:rsidRDefault="005D7926" w:rsidP="005D7926">
      <w:pPr>
        <w:pStyle w:val="PL"/>
      </w:pPr>
      <w:r>
        <w:t xml:space="preserve">    pdsch-HARQ-ACK-EnhType3DCI-Field-r17                ENUMERATED {enabled}                          OPTIONAL,   -- Need R</w:t>
      </w:r>
    </w:p>
    <w:p w14:paraId="665A2767" w14:textId="77777777" w:rsidR="005D7926" w:rsidRDefault="005D7926" w:rsidP="005D7926">
      <w:pPr>
        <w:pStyle w:val="PL"/>
      </w:pPr>
      <w:r>
        <w:t xml:space="preserve">    -- end of enhanced Type3 feedback</w:t>
      </w:r>
    </w:p>
    <w:p w14:paraId="2BA675FB" w14:textId="77777777" w:rsidR="005D7926" w:rsidRDefault="005D7926" w:rsidP="005D7926">
      <w:pPr>
        <w:pStyle w:val="PL"/>
      </w:pPr>
    </w:p>
    <w:p w14:paraId="2C08F6AD" w14:textId="77777777" w:rsidR="005D7926" w:rsidRDefault="005D7926" w:rsidP="005D7926">
      <w:pPr>
        <w:pStyle w:val="PL"/>
      </w:pPr>
      <w:r>
        <w:t xml:space="preserve">    -- start of triggering of HARQ-ACK re-transmission on a PUCCH resource</w:t>
      </w:r>
    </w:p>
    <w:p w14:paraId="6EEC122D" w14:textId="77777777" w:rsidR="005D7926" w:rsidRDefault="005D7926" w:rsidP="005D7926">
      <w:pPr>
        <w:pStyle w:val="PL"/>
      </w:pPr>
      <w:r>
        <w:t xml:space="preserve">    pdsch-HARQ-ACK-Retx-r17                   ENUMERATED {enabled}                                      OPTIONAL,   -- Need R</w:t>
      </w:r>
    </w:p>
    <w:p w14:paraId="7182458D" w14:textId="77777777" w:rsidR="005D7926" w:rsidRDefault="005D7926" w:rsidP="005D7926">
      <w:pPr>
        <w:pStyle w:val="PL"/>
      </w:pPr>
      <w:r>
        <w:t xml:space="preserve">    pdsch-HARQ-ACK-RetxSecondaryPUCCHgroup-r17  ENUMERATED {enabled}                                   OPTIONAL,   -- Cond twoPUCCHgroup</w:t>
      </w:r>
    </w:p>
    <w:p w14:paraId="2DB32025" w14:textId="77777777" w:rsidR="005D7926" w:rsidRDefault="005D7926" w:rsidP="005D7926">
      <w:pPr>
        <w:pStyle w:val="PL"/>
      </w:pPr>
      <w:r>
        <w:t xml:space="preserve">    -- end of triggering of HARQ-ACK re-transmission on a PUCCH resource</w:t>
      </w:r>
    </w:p>
    <w:p w14:paraId="4BE4F0E6" w14:textId="77777777" w:rsidR="005D7926" w:rsidRDefault="005D7926" w:rsidP="005D7926">
      <w:pPr>
        <w:pStyle w:val="PL"/>
      </w:pPr>
    </w:p>
    <w:p w14:paraId="28FA9002" w14:textId="77777777" w:rsidR="005D7926" w:rsidRDefault="005D7926" w:rsidP="005D7926">
      <w:pPr>
        <w:pStyle w:val="PL"/>
      </w:pPr>
      <w:r>
        <w:t xml:space="preserve">    -- start of PUCCH Cell switching</w:t>
      </w:r>
    </w:p>
    <w:p w14:paraId="2F735825" w14:textId="77777777" w:rsidR="005D7926" w:rsidRDefault="005D7926" w:rsidP="005D7926">
      <w:pPr>
        <w:pStyle w:val="PL"/>
      </w:pPr>
      <w:r>
        <w:t xml:space="preserve">    pucch-sSCell-r17                         SCellIndex                                                    OPTIONAL,   -- Need R</w:t>
      </w:r>
    </w:p>
    <w:p w14:paraId="77095EDA" w14:textId="77777777" w:rsidR="005D7926" w:rsidRDefault="005D7926" w:rsidP="005D7926">
      <w:pPr>
        <w:pStyle w:val="PL"/>
      </w:pPr>
      <w:r>
        <w:t xml:space="preserve">    pucch-sSCellSecondaryPUCCHgroup-r17      SCellIndex                                                    OPTIONAL,   -- Cond twoPUCCHgroup</w:t>
      </w:r>
    </w:p>
    <w:p w14:paraId="3D88C21D" w14:textId="77777777" w:rsidR="005D7926" w:rsidRDefault="005D7926" w:rsidP="005D7926">
      <w:pPr>
        <w:pStyle w:val="PL"/>
      </w:pPr>
      <w:r>
        <w:t xml:space="preserve">    pucch-sSCellDyn-r17                      ENUMERATED {enabled}                                       OPTIONAL,   -- Need R</w:t>
      </w:r>
    </w:p>
    <w:p w14:paraId="428BA22F" w14:textId="77777777" w:rsidR="005D7926" w:rsidRDefault="005D7926" w:rsidP="005D7926">
      <w:pPr>
        <w:pStyle w:val="PL"/>
      </w:pPr>
      <w:r>
        <w:t xml:space="preserve">    pucch-sSCellDynSecondaryPUCCHgroup-r17   ENUMERATED {enabled}                                       OPTIONAL,   -- Cond twoPUCCHgroup</w:t>
      </w:r>
    </w:p>
    <w:p w14:paraId="01D9C224" w14:textId="77777777" w:rsidR="005D7926" w:rsidRDefault="005D7926" w:rsidP="005D7926">
      <w:pPr>
        <w:pStyle w:val="PL"/>
      </w:pPr>
      <w:r>
        <w:t xml:space="preserve">    pucch-sSCellPattern-r17                      SEQUENCE (SIZE(1..maxNrofSlots)) OF INTEGER (0..1)        OPTIONAL,   -- Need R</w:t>
      </w:r>
    </w:p>
    <w:p w14:paraId="19F9831F" w14:textId="77777777" w:rsidR="005D7926" w:rsidRDefault="005D7926" w:rsidP="005D7926">
      <w:pPr>
        <w:pStyle w:val="PL"/>
      </w:pPr>
      <w:r>
        <w:t xml:space="preserve">    pucch-sSCellPatternSecondaryPUCCHgroup-r17   SEQUENCE (SIZE(1..maxNrofSlots)) OF INTEGER (0..1)        OPTIONAL,   -- Cond twoPUCCHgroup</w:t>
      </w:r>
    </w:p>
    <w:p w14:paraId="1427FDE7" w14:textId="77777777" w:rsidR="005D7926" w:rsidRDefault="005D7926" w:rsidP="005D7926">
      <w:pPr>
        <w:pStyle w:val="PL"/>
      </w:pPr>
      <w:r>
        <w:t xml:space="preserve">    -- end of PUCCH Cell switching</w:t>
      </w:r>
    </w:p>
    <w:p w14:paraId="5D4455E4" w14:textId="77777777" w:rsidR="005D7926" w:rsidRDefault="005D7926" w:rsidP="005D7926">
      <w:pPr>
        <w:pStyle w:val="PL"/>
      </w:pPr>
    </w:p>
    <w:p w14:paraId="219FF6E7" w14:textId="77777777" w:rsidR="005D7926" w:rsidRDefault="005D7926" w:rsidP="005D7926">
      <w:pPr>
        <w:pStyle w:val="PL"/>
      </w:pPr>
      <w:r>
        <w:t xml:space="preserve">    uci-MuxWithDiffPrio-r17           ENUMERATED {enabled}                                      OPTIONAL,   -- Need R</w:t>
      </w:r>
    </w:p>
    <w:p w14:paraId="10CFC50D" w14:textId="01572951" w:rsidR="005D7926" w:rsidRDefault="005D7926" w:rsidP="005D7926">
      <w:pPr>
        <w:pStyle w:val="PL"/>
      </w:pPr>
      <w:r>
        <w:t xml:space="preserve">    uci-MuxWithDiffPrioSecondaryPUCCHgroup-r17     ENUMERATED {enabled}                  </w:t>
      </w:r>
      <w:r w:rsidR="006C48AD">
        <w:t xml:space="preserve"> </w:t>
      </w:r>
      <w:r>
        <w:t xml:space="preserve">      OPTIONAL,   -- Cond twoPUCCHgroup</w:t>
      </w:r>
    </w:p>
    <w:p w14:paraId="0DC741FE" w14:textId="77777777" w:rsidR="005D7926" w:rsidRDefault="005D7926" w:rsidP="005D7926">
      <w:pPr>
        <w:pStyle w:val="PL"/>
      </w:pPr>
      <w:r>
        <w:t xml:space="preserve">    simultaneousPUCCH-PUSCH-r17       ENUMERATED {enabled}                                      OPTIONAL,   -- Need R</w:t>
      </w:r>
    </w:p>
    <w:p w14:paraId="303B5E94" w14:textId="77777777" w:rsidR="005D7926" w:rsidRDefault="005D7926" w:rsidP="005D7926">
      <w:pPr>
        <w:pStyle w:val="PL"/>
      </w:pPr>
      <w:r>
        <w:t xml:space="preserve">    simultaneousPUCCH-PUSCH-SecondaryPUCCHgroup-r17       ENUMERATED {enabled}                  OPTIONAL,   -- Cond twoPUCCHgroup</w:t>
      </w:r>
    </w:p>
    <w:p w14:paraId="70A81B2B" w14:textId="77777777" w:rsidR="005D7926" w:rsidRDefault="005D7926" w:rsidP="005D7926">
      <w:pPr>
        <w:pStyle w:val="PL"/>
      </w:pPr>
    </w:p>
    <w:p w14:paraId="7C2744CB" w14:textId="3471F848" w:rsidR="005D7926" w:rsidRDefault="005D7926" w:rsidP="005D7926">
      <w:pPr>
        <w:pStyle w:val="PL"/>
      </w:pPr>
      <w:r>
        <w:t xml:space="preserve">    prioLowDG-HighCG-r17          </w:t>
      </w:r>
      <w:r w:rsidR="006C48AD">
        <w:t xml:space="preserve">  </w:t>
      </w:r>
      <w:r>
        <w:t xml:space="preserve">  ENUMERATED {enabled}                                      OPTIONAL,   -- Need R</w:t>
      </w:r>
    </w:p>
    <w:p w14:paraId="09870979" w14:textId="5247CE62" w:rsidR="005D7926" w:rsidRDefault="005D7926" w:rsidP="005D7926">
      <w:pPr>
        <w:pStyle w:val="PL"/>
      </w:pPr>
      <w:r>
        <w:t xml:space="preserve">    prioHighDG-LowCG-r17            </w:t>
      </w:r>
      <w:r w:rsidR="006C48AD">
        <w:t xml:space="preserve">  </w:t>
      </w:r>
      <w:r>
        <w:t>ENUMERATED {enabled}                                      OPTIONAL</w:t>
      </w:r>
      <w:r w:rsidR="00651368">
        <w:t>,</w:t>
      </w:r>
      <w:r>
        <w:t xml:space="preserve">   -- Need R</w:t>
      </w:r>
    </w:p>
    <w:p w14:paraId="4498AE7E" w14:textId="031AC5D0" w:rsidR="00651368" w:rsidRDefault="00651368" w:rsidP="00651368">
      <w:pPr>
        <w:pStyle w:val="PL"/>
      </w:pPr>
      <w:r>
        <w:t xml:space="preserve">    </w:t>
      </w:r>
      <w:r w:rsidRPr="00C52006">
        <w:t>twoQCLTypeDforPDCCHRepetition</w:t>
      </w:r>
      <w:r>
        <w:t>-r17 ENUMERATED {enabled}                                      OPTIONAL</w:t>
      </w:r>
      <w:r w:rsidR="006C48AD">
        <w:t>,</w:t>
      </w:r>
      <w:r>
        <w:t xml:space="preserve">   -- Need R</w:t>
      </w:r>
    </w:p>
    <w:p w14:paraId="6F302932" w14:textId="67527095" w:rsidR="006C48AD" w:rsidRDefault="006C48AD" w:rsidP="006C48AD">
      <w:pPr>
        <w:pStyle w:val="PL"/>
      </w:pPr>
      <w:r>
        <w:t xml:space="preserve">    multicastConfig-r17               SetupRelease { MulticastConfig-r17 }                      OPTIONAL    -- Need M</w:t>
      </w:r>
    </w:p>
    <w:p w14:paraId="15E793C0" w14:textId="1C8325D3" w:rsidR="00394471" w:rsidRPr="00D27132" w:rsidRDefault="005D7926" w:rsidP="005D7926">
      <w:pPr>
        <w:pStyle w:val="PL"/>
      </w:pPr>
      <w:r>
        <w:t xml:space="preserve">    ]]</w:t>
      </w:r>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0013C567" w14:textId="77777777" w:rsidR="005D7926" w:rsidRDefault="005D7926" w:rsidP="005D7926">
      <w:pPr>
        <w:pStyle w:val="PL"/>
      </w:pPr>
    </w:p>
    <w:p w14:paraId="1188A835" w14:textId="77777777" w:rsidR="005D7926" w:rsidRPr="009C7017" w:rsidRDefault="005D7926" w:rsidP="005D7926">
      <w:pPr>
        <w:pStyle w:val="PL"/>
      </w:pPr>
      <w:r>
        <w:t>PDSCH</w:t>
      </w:r>
      <w:r w:rsidRPr="003E4269">
        <w:t>-HARQ-ACK-</w:t>
      </w:r>
      <w:r>
        <w:t>Enh</w:t>
      </w:r>
      <w:r w:rsidRPr="003E4269">
        <w:t>Type3</w:t>
      </w:r>
      <w:r>
        <w:t xml:space="preserve">-r17 ::=         </w:t>
      </w:r>
      <w:r w:rsidRPr="009C7017">
        <w:rPr>
          <w:color w:val="993366"/>
        </w:rPr>
        <w:t>SEQUENCE</w:t>
      </w:r>
      <w:r w:rsidRPr="009C7017">
        <w:t xml:space="preserve"> {</w:t>
      </w:r>
    </w:p>
    <w:p w14:paraId="42A9BE0A" w14:textId="77777777" w:rsidR="005D7926" w:rsidRDefault="005D7926" w:rsidP="005D7926">
      <w:pPr>
        <w:pStyle w:val="PL"/>
      </w:pPr>
      <w:r>
        <w:t xml:space="preserve">    pdsch-HARQ-ACK-EnhType3Index-r17    PDSCH</w:t>
      </w:r>
      <w:r w:rsidRPr="003E4269">
        <w:t>-HARQ-ACK-</w:t>
      </w:r>
      <w:r>
        <w:t>Enh</w:t>
      </w:r>
      <w:r w:rsidRPr="003E4269">
        <w:t>Type3</w:t>
      </w:r>
      <w:r>
        <w:t>Index-r17,</w:t>
      </w:r>
    </w:p>
    <w:p w14:paraId="04EC6364" w14:textId="77777777" w:rsidR="005D7926" w:rsidRDefault="005D7926" w:rsidP="005D7926">
      <w:pPr>
        <w:pStyle w:val="PL"/>
      </w:pPr>
      <w:r>
        <w:lastRenderedPageBreak/>
        <w:t xml:space="preserve">    applicable-r17   </w:t>
      </w:r>
      <w:r w:rsidRPr="00C85FD0">
        <w:rPr>
          <w:color w:val="993366"/>
        </w:rPr>
        <w:t>CHOICE</w:t>
      </w:r>
      <w:r>
        <w:t xml:space="preserve"> </w:t>
      </w:r>
      <w:r w:rsidRPr="00FF28AF">
        <w:t>{</w:t>
      </w:r>
    </w:p>
    <w:p w14:paraId="7BADA7D9" w14:textId="77777777" w:rsidR="005D7926" w:rsidRDefault="005D7926" w:rsidP="005D7926">
      <w:pPr>
        <w:pStyle w:val="PL"/>
      </w:pPr>
      <w:r>
        <w:t xml:space="preserve">        perCC                            </w:t>
      </w:r>
      <w:r w:rsidRPr="009C7017">
        <w:rPr>
          <w:color w:val="993366"/>
        </w:rPr>
        <w:t>SEQUENCE</w:t>
      </w:r>
      <w:r w:rsidRPr="009C7017">
        <w:t xml:space="preserve"> (</w:t>
      </w:r>
      <w:r w:rsidRPr="009C7017">
        <w:rPr>
          <w:color w:val="993366"/>
        </w:rPr>
        <w:t>SIZE</w:t>
      </w:r>
      <w:r w:rsidRPr="009C7017">
        <w:t xml:space="preserve"> (1..</w:t>
      </w:r>
      <w:r>
        <w:t>maxNrofServingCells</w:t>
      </w:r>
      <w:r w:rsidRPr="009C7017">
        <w:t>))</w:t>
      </w:r>
      <w:r w:rsidRPr="009C7017">
        <w:rPr>
          <w:color w:val="993366"/>
        </w:rPr>
        <w:t xml:space="preserve"> OF</w:t>
      </w:r>
      <w:r w:rsidRPr="009C7017">
        <w:t xml:space="preserve"> </w:t>
      </w:r>
      <w:r>
        <w:t>INTEGER (0..1),</w:t>
      </w:r>
    </w:p>
    <w:p w14:paraId="500D3CB2" w14:textId="77777777" w:rsidR="005D7926" w:rsidRDefault="005D7926" w:rsidP="005D7926">
      <w:pPr>
        <w:pStyle w:val="PL"/>
      </w:pPr>
      <w:r>
        <w:t xml:space="preserve">        perHARQ                          </w:t>
      </w:r>
      <w:r w:rsidRPr="009C7017">
        <w:rPr>
          <w:color w:val="993366"/>
        </w:rPr>
        <w:t>SEQUENCE</w:t>
      </w:r>
      <w:r w:rsidRPr="009C7017">
        <w:t xml:space="preserve"> (</w:t>
      </w:r>
      <w:r w:rsidRPr="009C7017">
        <w:rPr>
          <w:color w:val="993366"/>
        </w:rPr>
        <w:t>SIZE</w:t>
      </w:r>
      <w:r w:rsidRPr="009C7017">
        <w:t xml:space="preserve"> (1..</w:t>
      </w:r>
      <w:r>
        <w:t>maxNrofServingCells</w:t>
      </w:r>
      <w:r w:rsidRPr="009C7017">
        <w:t>))</w:t>
      </w:r>
      <w:r w:rsidRPr="009C7017">
        <w:rPr>
          <w:color w:val="993366"/>
        </w:rPr>
        <w:t xml:space="preserve"> OF</w:t>
      </w:r>
      <w:r w:rsidRPr="009C7017">
        <w:t xml:space="preserve"> </w:t>
      </w:r>
      <w:r>
        <w:t>BIT STRING (SIZE (16))</w:t>
      </w:r>
    </w:p>
    <w:p w14:paraId="26DE6516" w14:textId="77777777" w:rsidR="005D7926" w:rsidRDefault="005D7926" w:rsidP="005D7926">
      <w:pPr>
        <w:pStyle w:val="PL"/>
      </w:pPr>
      <w:r>
        <w:t xml:space="preserve">    },</w:t>
      </w:r>
    </w:p>
    <w:p w14:paraId="3CD8D076" w14:textId="77777777" w:rsidR="005D7926" w:rsidRPr="009C7017" w:rsidRDefault="005D7926" w:rsidP="005D7926">
      <w:pPr>
        <w:pStyle w:val="PL"/>
        <w:rPr>
          <w:color w:val="808080"/>
        </w:rPr>
      </w:pPr>
      <w:r w:rsidRPr="009C7017">
        <w:t xml:space="preserve">    pdsch-HARQ-ACK-</w:t>
      </w:r>
      <w:r>
        <w:t>EnhType3N</w:t>
      </w:r>
      <w:r w:rsidRPr="009C7017">
        <w:t>DI-r1</w:t>
      </w:r>
      <w:r>
        <w:t>7</w:t>
      </w:r>
      <w:r w:rsidRPr="009C7017">
        <w:t xml:space="preserve">  </w:t>
      </w:r>
      <w:r>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xml:space="preserve">-- Need </w:t>
      </w:r>
      <w:r>
        <w:rPr>
          <w:color w:val="808080"/>
        </w:rPr>
        <w:t>R</w:t>
      </w:r>
    </w:p>
    <w:p w14:paraId="64C2260B" w14:textId="77777777" w:rsidR="005D7926" w:rsidRPr="009C7017" w:rsidRDefault="005D7926" w:rsidP="005D7926">
      <w:pPr>
        <w:pStyle w:val="PL"/>
        <w:rPr>
          <w:color w:val="808080"/>
        </w:rPr>
      </w:pPr>
      <w:r w:rsidRPr="009C7017">
        <w:t xml:space="preserve">    pdsch-HARQ-ACK-</w:t>
      </w:r>
      <w:r>
        <w:t>EnhType3CBG</w:t>
      </w:r>
      <w:r w:rsidRPr="009C7017">
        <w:t>-r1</w:t>
      </w:r>
      <w:r>
        <w:t>7</w:t>
      </w:r>
      <w:r w:rsidRPr="009C7017">
        <w:t xml:space="preserve"> </w:t>
      </w:r>
      <w:r>
        <w:t xml:space="preserve">    </w:t>
      </w:r>
      <w:r w:rsidRPr="009C7017">
        <w:t xml:space="preserve"> </w:t>
      </w:r>
      <w:r>
        <w:t xml:space="preserve">   </w:t>
      </w:r>
      <w:r w:rsidRPr="009C7017">
        <w:rPr>
          <w:color w:val="993366"/>
        </w:rPr>
        <w:t>ENUMERATED</w:t>
      </w:r>
      <w:r w:rsidRPr="009C7017">
        <w:t xml:space="preserve"> {true}                                            </w:t>
      </w:r>
      <w:r w:rsidRPr="009C7017">
        <w:rPr>
          <w:color w:val="993366"/>
        </w:rPr>
        <w:t>OPTIONAL</w:t>
      </w:r>
      <w:r>
        <w:rPr>
          <w:color w:val="993366"/>
        </w:rPr>
        <w:t xml:space="preserve">, </w:t>
      </w:r>
      <w:r w:rsidRPr="009C7017">
        <w:t xml:space="preserve">  </w:t>
      </w:r>
      <w:r w:rsidRPr="009C7017">
        <w:rPr>
          <w:color w:val="808080"/>
        </w:rPr>
        <w:t xml:space="preserve">-- Need </w:t>
      </w:r>
      <w:r>
        <w:rPr>
          <w:color w:val="808080"/>
        </w:rPr>
        <w:t>S</w:t>
      </w:r>
    </w:p>
    <w:p w14:paraId="073A5269" w14:textId="77777777" w:rsidR="005D7926" w:rsidRDefault="005D7926" w:rsidP="005D7926">
      <w:pPr>
        <w:pStyle w:val="PL"/>
      </w:pPr>
      <w:r>
        <w:t xml:space="preserve">    ...</w:t>
      </w:r>
    </w:p>
    <w:p w14:paraId="63783486" w14:textId="77777777" w:rsidR="005D7926" w:rsidRDefault="005D7926" w:rsidP="005D7926">
      <w:pPr>
        <w:pStyle w:val="PL"/>
      </w:pPr>
      <w:r>
        <w:t>}</w:t>
      </w:r>
    </w:p>
    <w:p w14:paraId="1583E33B" w14:textId="77777777" w:rsidR="005D7926" w:rsidRDefault="005D7926" w:rsidP="005D7926">
      <w:pPr>
        <w:pStyle w:val="PL"/>
      </w:pPr>
    </w:p>
    <w:p w14:paraId="7FB10D25" w14:textId="77777777" w:rsidR="005D7926" w:rsidRDefault="005D7926" w:rsidP="005D7926">
      <w:pPr>
        <w:pStyle w:val="PL"/>
      </w:pPr>
      <w:r>
        <w:t>PDSCH</w:t>
      </w:r>
      <w:r w:rsidRPr="003E4269">
        <w:t>-HARQ-ACK-</w:t>
      </w:r>
      <w:r>
        <w:t>Enh</w:t>
      </w:r>
      <w:r w:rsidRPr="003E4269">
        <w:t>Type3</w:t>
      </w:r>
      <w:r>
        <w:t xml:space="preserve">Index-r17 ::=    </w:t>
      </w:r>
      <w:r w:rsidRPr="009C7017">
        <w:rPr>
          <w:color w:val="993366"/>
        </w:rPr>
        <w:t>INTEGER</w:t>
      </w:r>
      <w:r>
        <w:rPr>
          <w:color w:val="993366"/>
        </w:rPr>
        <w:t xml:space="preserve"> (0..</w:t>
      </w:r>
      <w:r w:rsidRPr="00D131A5">
        <w:t>maxNrofEnhType3HARQ-ACK-1-r17</w:t>
      </w:r>
      <w:r>
        <w:t>)</w:t>
      </w:r>
    </w:p>
    <w:p w14:paraId="4F1A8D0A" w14:textId="77777777" w:rsidR="005D7926" w:rsidRDefault="005D7926" w:rsidP="009C7017">
      <w:pPr>
        <w:pStyle w:val="PL"/>
      </w:pPr>
    </w:p>
    <w:p w14:paraId="534B4974" w14:textId="78076780"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Pr="00D27132" w:rsidRDefault="00394471" w:rsidP="009C7017">
      <w:pPr>
        <w:pStyle w:val="PL"/>
      </w:pPr>
      <w:r w:rsidRPr="00D27132">
        <w:t>PDCCH-BlindDetection3-r16 ::=                INTEGER (1..15)</w:t>
      </w:r>
    </w:p>
    <w:p w14:paraId="4BA0202C" w14:textId="5E5654C0" w:rsidR="00394471" w:rsidRDefault="00394471" w:rsidP="009C7017">
      <w:pPr>
        <w:pStyle w:val="PL"/>
      </w:pPr>
    </w:p>
    <w:p w14:paraId="312435A3" w14:textId="3641B9DB" w:rsidR="006C48AD" w:rsidRDefault="006C48AD" w:rsidP="006C48AD">
      <w:pPr>
        <w:pStyle w:val="PL"/>
      </w:pPr>
      <w:r>
        <w:t>MulticastConfig-r17 ::=                 SEQUENCE {</w:t>
      </w:r>
    </w:p>
    <w:p w14:paraId="552A8176" w14:textId="18EF6DBA" w:rsidR="006C48AD" w:rsidRDefault="006C48AD" w:rsidP="006C48AD">
      <w:pPr>
        <w:pStyle w:val="PL"/>
      </w:pPr>
      <w:r>
        <w:t xml:space="preserve">    pdsch-HARQ-ACK-CodebookListMulticast-r17    SetupRelease { PDSCH-HARQ-ACK-CodebookList-r16}         OPTIONAL,   -- Need M</w:t>
      </w:r>
    </w:p>
    <w:p w14:paraId="5AB55E23" w14:textId="14373D11" w:rsidR="006C48AD" w:rsidRDefault="006C48AD" w:rsidP="006C48AD">
      <w:pPr>
        <w:pStyle w:val="PL"/>
      </w:pPr>
      <w:r>
        <w:t xml:space="preserve">    type1-Codebook-GenerationMode-r17           ENUMERATED { mode1, mode2}                              OPTIONAL    -- Need M</w:t>
      </w:r>
    </w:p>
    <w:p w14:paraId="7AE94F7C" w14:textId="77777777" w:rsidR="006C48AD" w:rsidRDefault="006C48AD" w:rsidP="006C48AD">
      <w:pPr>
        <w:pStyle w:val="PL"/>
      </w:pPr>
      <w:r>
        <w:t>}</w:t>
      </w:r>
    </w:p>
    <w:p w14:paraId="30FE4469" w14:textId="77777777" w:rsidR="006C48AD" w:rsidRPr="00D27132" w:rsidRDefault="006C48AD" w:rsidP="009C7017">
      <w:pPr>
        <w:pStyle w:val="PL"/>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r w:rsidRPr="00D27132">
              <w:rPr>
                <w:i/>
                <w:szCs w:val="22"/>
                <w:lang w:eastAsia="sv-SE"/>
              </w:rPr>
              <w:lastRenderedPageBreak/>
              <w:t xml:space="preserve">PhysicalCellGroupConfig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r w:rsidRPr="00D27132">
              <w:rPr>
                <w:b/>
                <w:i/>
                <w:lang w:eastAsia="sv-SE"/>
              </w:rPr>
              <w:t>ackNackFeedbackMode</w:t>
            </w:r>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r w:rsidRPr="00D27132">
              <w:rPr>
                <w:b/>
                <w:i/>
                <w:lang w:eastAsia="sv-SE"/>
              </w:rPr>
              <w:t>bdFactorR</w:t>
            </w:r>
          </w:p>
          <w:p w14:paraId="355A2004" w14:textId="77777777" w:rsidR="00394471" w:rsidRPr="00D27132" w:rsidRDefault="00394471" w:rsidP="00964CC4">
            <w:pPr>
              <w:pStyle w:val="TAL"/>
              <w:rPr>
                <w:bCs/>
                <w:iCs/>
                <w:lang w:eastAsia="sv-SE"/>
              </w:rPr>
            </w:pPr>
            <w:r w:rsidRPr="00D27132">
              <w:rPr>
                <w:bCs/>
                <w:iCs/>
                <w:lang w:eastAsia="sv-SE"/>
              </w:rPr>
              <w:t>Parameter for determining and distributing the maximum numbers of BD/CCE for mPDCCH based mPDSCH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r w:rsidRPr="00D27132">
              <w:rPr>
                <w:i/>
                <w:lang w:eastAsia="en-GB"/>
              </w:rPr>
              <w:t>ConfiguredGrantConfig</w:t>
            </w:r>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D27132"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27132" w:rsidRDefault="00394471" w:rsidP="00964CC4">
            <w:pPr>
              <w:pStyle w:val="TAL"/>
              <w:rPr>
                <w:szCs w:val="22"/>
                <w:lang w:eastAsia="sv-SE"/>
              </w:rPr>
            </w:pPr>
            <w:r w:rsidRPr="00D27132">
              <w:rPr>
                <w:b/>
                <w:i/>
                <w:szCs w:val="22"/>
                <w:lang w:eastAsia="sv-SE"/>
              </w:rPr>
              <w:t>harq-ACK-SpatialBundlingPUCCH</w:t>
            </w:r>
          </w:p>
          <w:p w14:paraId="7AE4E5EE" w14:textId="2DF1BC3E"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r w:rsidRPr="00D27132">
              <w:rPr>
                <w:i/>
                <w:szCs w:val="22"/>
                <w:lang w:eastAsia="sv-SE"/>
              </w:rPr>
              <w:t xml:space="preserve">harq-ACK SpatialBundlingPUCCH-secondaryPUCCHgroup </w:t>
            </w:r>
            <w:r w:rsidRPr="00D27132">
              <w:rPr>
                <w:szCs w:val="22"/>
                <w:lang w:eastAsia="sv-SE"/>
              </w:rPr>
              <w:t xml:space="preserve">is present, </w:t>
            </w:r>
            <w:r w:rsidRPr="00D27132">
              <w:rPr>
                <w:i/>
                <w:szCs w:val="22"/>
                <w:lang w:eastAsia="sv-SE"/>
              </w:rPr>
              <w:t>harq-ACK-SpatialBundlingPUC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CCH-secondaryPUCCHgroup</w:t>
            </w:r>
          </w:p>
          <w:p w14:paraId="56725955" w14:textId="26796F5E" w:rsidR="00394471" w:rsidRPr="00D27132" w:rsidRDefault="00394471" w:rsidP="00964CC4">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r w:rsidRPr="00D27132">
              <w:rPr>
                <w:i/>
                <w:szCs w:val="22"/>
              </w:rPr>
              <w:t>harq-ACK-SpatialBundlingPUCCH</w:t>
            </w:r>
            <w:r w:rsidRPr="00D27132">
              <w:rPr>
                <w:szCs w:val="22"/>
              </w:rPr>
              <w:t>. See TS 38.213 [13], clause 9.1.2.1.</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27132" w:rsidRDefault="00394471" w:rsidP="00964CC4">
            <w:pPr>
              <w:pStyle w:val="TAL"/>
              <w:rPr>
                <w:szCs w:val="22"/>
                <w:lang w:eastAsia="sv-SE"/>
              </w:rPr>
            </w:pPr>
            <w:r w:rsidRPr="00D27132">
              <w:rPr>
                <w:b/>
                <w:i/>
                <w:szCs w:val="22"/>
                <w:lang w:eastAsia="sv-SE"/>
              </w:rPr>
              <w:t>harq-ACK-SpatialBundlingPUSCH</w:t>
            </w:r>
          </w:p>
          <w:p w14:paraId="2DB475F3" w14:textId="40C44CC5"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r w:rsidRPr="00D27132">
              <w:rPr>
                <w:i/>
                <w:szCs w:val="22"/>
                <w:lang w:eastAsia="sv-SE"/>
              </w:rPr>
              <w:t xml:space="preserve">harq-ACK SpatialBundlingPUSCH-secondaryPUCCHgroup </w:t>
            </w:r>
            <w:r w:rsidRPr="00D27132">
              <w:rPr>
                <w:szCs w:val="22"/>
                <w:lang w:eastAsia="sv-SE"/>
              </w:rPr>
              <w:t xml:space="preserve">is present, </w:t>
            </w:r>
            <w:r w:rsidRPr="00D27132">
              <w:rPr>
                <w:i/>
                <w:szCs w:val="22"/>
                <w:lang w:eastAsia="sv-SE"/>
              </w:rPr>
              <w:t>harq-ACK-SpatialBundlingPUS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SCH-secondaryPUCCHgroup</w:t>
            </w:r>
          </w:p>
          <w:p w14:paraId="0B996062" w14:textId="67821D66" w:rsidR="00394471" w:rsidRPr="00D27132" w:rsidRDefault="00394471" w:rsidP="00964CC4">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r w:rsidRPr="00D27132">
              <w:rPr>
                <w:i/>
                <w:szCs w:val="22"/>
              </w:rPr>
              <w:t>harq-ACK-SpatialBundlingPUSCH</w:t>
            </w:r>
            <w:r w:rsidRPr="00D27132">
              <w:rPr>
                <w:szCs w:val="22"/>
              </w:rPr>
              <w:t>. See TS 38.213 [13], clauses 9.1.2.2 and 9.1.3.2.</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27132" w:rsidRDefault="00394471" w:rsidP="00964CC4">
            <w:pPr>
              <w:pStyle w:val="TAL"/>
              <w:rPr>
                <w:szCs w:val="22"/>
                <w:lang w:eastAsia="sv-SE"/>
              </w:rPr>
            </w:pPr>
            <w:r w:rsidRPr="00D27132">
              <w:rPr>
                <w:b/>
                <w:i/>
                <w:szCs w:val="22"/>
                <w:lang w:eastAsia="sv-SE"/>
              </w:rPr>
              <w:t>mcs-C-RNTI</w:t>
            </w:r>
          </w:p>
          <w:p w14:paraId="2FD3B241" w14:textId="77777777" w:rsidR="00394471" w:rsidRPr="00D27132" w:rsidRDefault="00394471" w:rsidP="00964CC4">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r w:rsidRPr="00D27132">
              <w:rPr>
                <w:i/>
                <w:szCs w:val="22"/>
                <w:lang w:eastAsia="sv-SE"/>
              </w:rPr>
              <w:t>mcs</w:t>
            </w:r>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D27132"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27132" w:rsidRDefault="00394471" w:rsidP="00964CC4">
            <w:pPr>
              <w:pStyle w:val="TAL"/>
              <w:rPr>
                <w:szCs w:val="22"/>
                <w:lang w:eastAsia="sv-SE"/>
              </w:rPr>
            </w:pPr>
            <w:r w:rsidRPr="00D27132">
              <w:rPr>
                <w:b/>
                <w:i/>
                <w:szCs w:val="22"/>
                <w:lang w:eastAsia="sv-SE"/>
              </w:rPr>
              <w:t>nfi-TotalDAI-Included</w:t>
            </w:r>
          </w:p>
          <w:p w14:paraId="10CF4141" w14:textId="77777777" w:rsidR="00394471" w:rsidRPr="00D27132" w:rsidRDefault="00394471" w:rsidP="00964CC4">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D27132"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D27132"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27132" w:rsidRDefault="00394471" w:rsidP="00964CC4">
            <w:pPr>
              <w:pStyle w:val="TAL"/>
              <w:rPr>
                <w:b/>
                <w:bCs/>
                <w:i/>
                <w:iCs/>
                <w:lang w:eastAsia="x-none"/>
              </w:rPr>
            </w:pPr>
            <w:r w:rsidRPr="00D27132">
              <w:rPr>
                <w:b/>
                <w:bCs/>
                <w:i/>
                <w:iCs/>
                <w:lang w:eastAsia="x-none"/>
              </w:rPr>
              <w:lastRenderedPageBreak/>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D27132"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27132" w:rsidRDefault="00394471" w:rsidP="00964CC4">
            <w:pPr>
              <w:pStyle w:val="TAL"/>
              <w:rPr>
                <w:b/>
                <w:bCs/>
                <w:i/>
                <w:iCs/>
                <w:kern w:val="2"/>
                <w:lang w:eastAsia="sv-SE"/>
              </w:rPr>
            </w:pPr>
            <w:r w:rsidRPr="00D27132">
              <w:rPr>
                <w:b/>
                <w:bCs/>
                <w:i/>
                <w:iCs/>
                <w:kern w:val="2"/>
                <w:lang w:eastAsia="sv-SE"/>
              </w:rPr>
              <w:t>pdcch-BlindDetection</w:t>
            </w:r>
            <w:r w:rsidRPr="00D27132">
              <w:rPr>
                <w:b/>
                <w:bCs/>
                <w:i/>
                <w:iCs/>
                <w:kern w:val="2"/>
              </w:rPr>
              <w:t>, pdcch-BlindDetection2, pdcch-BlindDetection3</w:t>
            </w:r>
          </w:p>
          <w:p w14:paraId="6345F8F7" w14:textId="77777777" w:rsidR="00394471" w:rsidRPr="00D27132" w:rsidRDefault="00394471" w:rsidP="00964CC4">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r w:rsidRPr="00D27132">
              <w:rPr>
                <w:i/>
                <w:szCs w:val="22"/>
                <w:lang w:eastAsia="sv-SE"/>
              </w:rPr>
              <w:t>pdcch-BlindDetection</w:t>
            </w:r>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D27132"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27132" w:rsidRDefault="00394471" w:rsidP="00964CC4">
            <w:pPr>
              <w:pStyle w:val="TAL"/>
              <w:rPr>
                <w:b/>
                <w:bCs/>
                <w:i/>
                <w:iCs/>
                <w:kern w:val="2"/>
                <w:lang w:eastAsia="sv-SE"/>
              </w:rPr>
            </w:pPr>
            <w:r w:rsidRPr="00D27132">
              <w:rPr>
                <w:b/>
                <w:bCs/>
                <w:i/>
                <w:iCs/>
                <w:kern w:val="2"/>
                <w:lang w:eastAsia="sv-SE"/>
              </w:rPr>
              <w:t>pdcch-BlindDetectionCA-CombIndicator</w:t>
            </w:r>
          </w:p>
          <w:p w14:paraId="2201AC3A" w14:textId="77777777" w:rsidR="00394471" w:rsidRPr="00D27132" w:rsidRDefault="00394471" w:rsidP="00964CC4">
            <w:pPr>
              <w:pStyle w:val="TAL"/>
              <w:rPr>
                <w:kern w:val="2"/>
                <w:lang w:eastAsia="sv-SE"/>
              </w:rPr>
            </w:pPr>
            <w:r w:rsidRPr="00D27132">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D27132"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27132" w:rsidRDefault="00394471" w:rsidP="00964CC4">
            <w:pPr>
              <w:pStyle w:val="TAL"/>
              <w:rPr>
                <w:szCs w:val="22"/>
                <w:lang w:eastAsia="sv-SE"/>
              </w:rPr>
            </w:pPr>
            <w:r w:rsidRPr="00D27132">
              <w:rPr>
                <w:b/>
                <w:i/>
                <w:szCs w:val="22"/>
                <w:lang w:eastAsia="sv-SE"/>
              </w:rPr>
              <w:t>p-NR-FR1</w:t>
            </w:r>
          </w:p>
          <w:p w14:paraId="41965E47" w14:textId="77777777" w:rsidR="00394471" w:rsidRPr="00D27132" w:rsidRDefault="00394471" w:rsidP="00964CC4">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D27132"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27132" w:rsidRDefault="00394471" w:rsidP="00964CC4">
            <w:pPr>
              <w:pStyle w:val="TAL"/>
              <w:rPr>
                <w:b/>
                <w:bCs/>
                <w:i/>
                <w:iCs/>
                <w:lang w:eastAsia="x-none"/>
              </w:rPr>
            </w:pPr>
            <w:r w:rsidRPr="00D27132">
              <w:rPr>
                <w:b/>
                <w:bCs/>
                <w:i/>
                <w:iCs/>
                <w:lang w:eastAsia="x-none"/>
              </w:rPr>
              <w:t>p-NR-FR2</w:t>
            </w:r>
          </w:p>
          <w:p w14:paraId="087DF15E" w14:textId="77777777" w:rsidR="00394471" w:rsidRPr="00D27132" w:rsidRDefault="00394471" w:rsidP="00964CC4">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r w:rsidRPr="00D27132">
              <w:rPr>
                <w:i/>
                <w:iCs/>
                <w:lang w:eastAsia="sv-SE"/>
              </w:rPr>
              <w:t>FrequencyInfoUL</w:t>
            </w:r>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5D7926" w:rsidRPr="009C7017" w14:paraId="41E29FC7" w14:textId="77777777" w:rsidTr="00E22A74">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Default="005D7926" w:rsidP="00E22A74">
            <w:pPr>
              <w:pStyle w:val="TAL"/>
              <w:rPr>
                <w:b/>
                <w:bCs/>
                <w:i/>
                <w:iCs/>
                <w:lang w:eastAsia="x-none"/>
              </w:rPr>
            </w:pPr>
            <w:r w:rsidRPr="008F1987">
              <w:rPr>
                <w:b/>
                <w:bCs/>
                <w:i/>
                <w:iCs/>
                <w:lang w:eastAsia="x-none"/>
              </w:rPr>
              <w:t>prioLowDG-HighCG</w:t>
            </w:r>
          </w:p>
          <w:p w14:paraId="191125C4" w14:textId="77777777" w:rsidR="005D7926" w:rsidRPr="009C7017" w:rsidRDefault="005D7926" w:rsidP="00E22A74">
            <w:pPr>
              <w:pStyle w:val="TAL"/>
              <w:rPr>
                <w:b/>
                <w:bCs/>
                <w:i/>
                <w:iCs/>
                <w:lang w:eastAsia="x-none"/>
              </w:rPr>
            </w:pPr>
            <w:r w:rsidRPr="008F1987">
              <w:rPr>
                <w:lang w:eastAsia="x-none"/>
              </w:rPr>
              <w:t xml:space="preserve">Enable PHY prioritization for the case where low-priority </w:t>
            </w:r>
            <w:r>
              <w:rPr>
                <w:lang w:eastAsia="x-none"/>
              </w:rPr>
              <w:t>dynamic grant</w:t>
            </w:r>
            <w:r w:rsidRPr="008F1987">
              <w:rPr>
                <w:lang w:eastAsia="x-none"/>
              </w:rPr>
              <w:t xml:space="preserve">-PUSCH collides with high-priority </w:t>
            </w:r>
            <w:r>
              <w:rPr>
                <w:lang w:eastAsia="x-none"/>
              </w:rPr>
              <w:t>configured grant</w:t>
            </w:r>
            <w:r w:rsidRPr="008F1987">
              <w:rPr>
                <w:lang w:eastAsia="x-none"/>
              </w:rPr>
              <w:t xml:space="preserve">-PUSCH </w:t>
            </w:r>
            <w:r>
              <w:rPr>
                <w:lang w:eastAsia="x-none"/>
              </w:rPr>
              <w:t>on a BWP of a serving cell (see TS 38.213 [13], clause 9)</w:t>
            </w:r>
            <w:r w:rsidRPr="008F1987">
              <w:rPr>
                <w:lang w:eastAsia="x-none"/>
              </w:rPr>
              <w:t>, when the UE has generated transport blocks for both DG-PUSCH and CG-PUSCH as described in TS</w:t>
            </w:r>
            <w:r>
              <w:rPr>
                <w:lang w:eastAsia="x-none"/>
              </w:rPr>
              <w:t xml:space="preserve"> </w:t>
            </w:r>
            <w:r w:rsidRPr="008F1987">
              <w:rPr>
                <w:lang w:eastAsia="x-none"/>
              </w:rPr>
              <w:t>38.321</w:t>
            </w:r>
            <w:r>
              <w:rPr>
                <w:lang w:eastAsia="x-none"/>
              </w:rPr>
              <w:t xml:space="preserve"> [3]</w:t>
            </w:r>
            <w:r w:rsidRPr="008F1987">
              <w:rPr>
                <w:lang w:eastAsia="x-none"/>
              </w:rPr>
              <w:t>.</w:t>
            </w:r>
          </w:p>
        </w:tc>
      </w:tr>
      <w:tr w:rsidR="005D7926" w:rsidRPr="008F1987" w14:paraId="1BAD3A0A" w14:textId="77777777" w:rsidTr="00E22A74">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Default="005D7926" w:rsidP="00E22A74">
            <w:pPr>
              <w:pStyle w:val="TAL"/>
              <w:rPr>
                <w:b/>
                <w:bCs/>
                <w:i/>
                <w:iCs/>
                <w:lang w:eastAsia="x-none"/>
              </w:rPr>
            </w:pPr>
            <w:r w:rsidRPr="008F1987">
              <w:rPr>
                <w:b/>
                <w:bCs/>
                <w:i/>
                <w:iCs/>
                <w:lang w:eastAsia="x-none"/>
              </w:rPr>
              <w:t>prioHighDG-LowCG</w:t>
            </w:r>
          </w:p>
          <w:p w14:paraId="79DC837D" w14:textId="77777777" w:rsidR="005D7926" w:rsidRPr="008F1987" w:rsidRDefault="005D7926" w:rsidP="00E22A74">
            <w:pPr>
              <w:pStyle w:val="TAL"/>
              <w:rPr>
                <w:b/>
                <w:bCs/>
                <w:i/>
                <w:iCs/>
                <w:lang w:eastAsia="x-none"/>
              </w:rPr>
            </w:pPr>
            <w:r w:rsidRPr="00B93B44">
              <w:rPr>
                <w:lang w:eastAsia="x-none"/>
              </w:rPr>
              <w:t xml:space="preserve">Enable PHY prioritization </w:t>
            </w:r>
            <w:r>
              <w:rPr>
                <w:lang w:eastAsia="x-none"/>
              </w:rPr>
              <w:t xml:space="preserve">for the case where </w:t>
            </w:r>
            <w:r w:rsidRPr="00B93B44">
              <w:rPr>
                <w:lang w:eastAsia="x-none"/>
              </w:rPr>
              <w:t xml:space="preserve">high-priority dynamic grant PUSCH </w:t>
            </w:r>
            <w:r>
              <w:rPr>
                <w:lang w:eastAsia="x-none"/>
              </w:rPr>
              <w:t xml:space="preserve">collides with </w:t>
            </w:r>
            <w:r w:rsidRPr="00B93B44">
              <w:rPr>
                <w:lang w:eastAsia="x-none"/>
              </w:rPr>
              <w:t xml:space="preserve">low-priority configured grant PUSCH on a BWP of a serving cell </w:t>
            </w:r>
            <w:r>
              <w:rPr>
                <w:lang w:eastAsia="x-none"/>
              </w:rPr>
              <w:t>(see TS 38.213 [13], clause 9)</w:t>
            </w:r>
            <w:r w:rsidRPr="00B93B44">
              <w:rPr>
                <w:lang w:eastAsia="x-none"/>
              </w:rPr>
              <w:t>, when the UE has generated transport blocks for both DG-PUSCH and CG-PUSCH as described in TS</w:t>
            </w:r>
            <w:r>
              <w:rPr>
                <w:lang w:eastAsia="x-none"/>
              </w:rPr>
              <w:t xml:space="preserve"> </w:t>
            </w:r>
            <w:r w:rsidRPr="00B93B44">
              <w:rPr>
                <w:lang w:eastAsia="x-none"/>
              </w:rPr>
              <w:t>38.321</w:t>
            </w:r>
            <w:r>
              <w:rPr>
                <w:lang w:eastAsia="x-none"/>
              </w:rPr>
              <w:t xml:space="preserve"> [3]</w:t>
            </w:r>
            <w:r w:rsidRPr="00B93B44">
              <w:rPr>
                <w:lang w:eastAsia="x-none"/>
              </w:rPr>
              <w:t>.</w:t>
            </w:r>
          </w:p>
        </w:tc>
      </w:tr>
      <w:tr w:rsidR="00D27132"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27132" w:rsidRDefault="00394471" w:rsidP="00964CC4">
            <w:pPr>
              <w:pStyle w:val="TAL"/>
              <w:rPr>
                <w:szCs w:val="22"/>
                <w:lang w:eastAsia="sv-SE"/>
              </w:rPr>
            </w:pPr>
            <w:r w:rsidRPr="00D27132">
              <w:rPr>
                <w:b/>
                <w:i/>
                <w:szCs w:val="22"/>
                <w:lang w:eastAsia="sv-SE"/>
              </w:rPr>
              <w:t>ps-RNTI</w:t>
            </w:r>
          </w:p>
          <w:p w14:paraId="3225ECF2" w14:textId="77777777" w:rsidR="00394471" w:rsidRPr="00D27132" w:rsidRDefault="00394471" w:rsidP="00964CC4">
            <w:pPr>
              <w:pStyle w:val="TAL"/>
              <w:rPr>
                <w:b/>
                <w:i/>
                <w:szCs w:val="22"/>
                <w:lang w:eastAsia="sv-SE"/>
              </w:rPr>
            </w:pPr>
            <w:r w:rsidRPr="00D27132">
              <w:rPr>
                <w:szCs w:val="22"/>
                <w:lang w:eastAsia="sv-SE"/>
              </w:rPr>
              <w:t>RNTI value for scrambling CRC of DCI format 2-6 used for power saving (see TS 38.213 [13], clause 10.1).</w:t>
            </w:r>
          </w:p>
        </w:tc>
      </w:tr>
      <w:tr w:rsidR="00D27132"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27132" w:rsidRDefault="00394471" w:rsidP="00964CC4">
            <w:pPr>
              <w:pStyle w:val="TAL"/>
              <w:rPr>
                <w:szCs w:val="22"/>
                <w:lang w:eastAsia="sv-SE"/>
              </w:rPr>
            </w:pPr>
            <w:r w:rsidRPr="00D27132">
              <w:rPr>
                <w:b/>
                <w:i/>
                <w:szCs w:val="22"/>
                <w:lang w:eastAsia="sv-SE"/>
              </w:rPr>
              <w:t>ps-Offset</w:t>
            </w:r>
          </w:p>
          <w:p w14:paraId="6DC083A0" w14:textId="77777777" w:rsidR="00394471" w:rsidRPr="00D27132" w:rsidRDefault="00394471" w:rsidP="00964CC4">
            <w:pPr>
              <w:pStyle w:val="TAL"/>
              <w:rPr>
                <w:b/>
                <w:i/>
                <w:szCs w:val="22"/>
                <w:lang w:eastAsia="sv-SE"/>
              </w:rPr>
            </w:pPr>
            <w:r w:rsidRPr="00D27132">
              <w:rPr>
                <w:szCs w:val="22"/>
                <w:lang w:eastAsia="sv-SE"/>
              </w:rPr>
              <w:t xml:space="preserve">The start of the search-time of DCI format 2-6 with CRC scrambled by PS-RNTI relative to the start of the </w:t>
            </w:r>
            <w:r w:rsidRPr="00D27132">
              <w:rPr>
                <w:i/>
                <w:szCs w:val="22"/>
                <w:lang w:eastAsia="sv-SE"/>
              </w:rPr>
              <w:t>drx-onDurationTimer</w:t>
            </w:r>
            <w:r w:rsidRPr="00D27132">
              <w:rPr>
                <w:szCs w:val="22"/>
                <w:lang w:eastAsia="sv-SE"/>
              </w:rPr>
              <w:t xml:space="preserve"> of Long DRX (see TS 38.213 [13], clause 10.3). </w:t>
            </w:r>
            <w:r w:rsidRPr="00D27132">
              <w:rPr>
                <w:lang w:eastAsia="en-GB"/>
              </w:rPr>
              <w:t>Value in multiples of 0.125ms (milliseconds). 1 corresponds to 0.125 ms, 2</w:t>
            </w:r>
            <w:r w:rsidRPr="00D27132">
              <w:rPr>
                <w:i/>
                <w:lang w:eastAsia="en-GB"/>
              </w:rPr>
              <w:t xml:space="preserve"> </w:t>
            </w:r>
            <w:r w:rsidRPr="00D27132">
              <w:rPr>
                <w:lang w:eastAsia="en-GB"/>
              </w:rPr>
              <w:t>corresponds to 0.25 ms, 3 corresponds to 0.375 ms and so on.</w:t>
            </w:r>
          </w:p>
        </w:tc>
      </w:tr>
      <w:tr w:rsidR="00D27132"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27132" w:rsidRDefault="00394471" w:rsidP="00964CC4">
            <w:pPr>
              <w:pStyle w:val="TAL"/>
              <w:rPr>
                <w:szCs w:val="22"/>
                <w:lang w:eastAsia="sv-SE"/>
              </w:rPr>
            </w:pPr>
            <w:r w:rsidRPr="00D27132">
              <w:rPr>
                <w:b/>
                <w:i/>
                <w:szCs w:val="22"/>
                <w:lang w:eastAsia="sv-SE"/>
              </w:rPr>
              <w:t>ps-WakeUp</w:t>
            </w:r>
          </w:p>
          <w:p w14:paraId="12FD840D" w14:textId="658EF753" w:rsidR="00394471" w:rsidRPr="00D27132" w:rsidRDefault="00394471" w:rsidP="00964CC4">
            <w:pPr>
              <w:pStyle w:val="TAL"/>
              <w:rPr>
                <w:b/>
                <w:i/>
                <w:szCs w:val="22"/>
                <w:lang w:eastAsia="sv-SE"/>
              </w:rPr>
            </w:pPr>
            <w:r w:rsidRPr="00D27132">
              <w:rPr>
                <w:szCs w:val="22"/>
                <w:lang w:eastAsia="sv-SE"/>
              </w:rPr>
              <w:t>Indicates the UE to wake-up if DCI format 2-6 is not detected outside active time (see TS 38.</w:t>
            </w:r>
            <w:r w:rsidR="00F04E24" w:rsidRPr="00D27132">
              <w:rPr>
                <w:szCs w:val="22"/>
                <w:lang w:eastAsia="sv-SE"/>
              </w:rPr>
              <w:t>321</w:t>
            </w:r>
            <w:r w:rsidRPr="00D27132">
              <w:rPr>
                <w:szCs w:val="22"/>
                <w:lang w:eastAsia="sv-SE"/>
              </w:rPr>
              <w:t xml:space="preserve"> [3], clause </w:t>
            </w:r>
            <w:r w:rsidR="00034A87" w:rsidRPr="00D27132">
              <w:rPr>
                <w:szCs w:val="22"/>
                <w:lang w:eastAsia="sv-SE"/>
              </w:rPr>
              <w:t>5.7</w:t>
            </w:r>
            <w:r w:rsidRPr="00D27132">
              <w:rPr>
                <w:szCs w:val="22"/>
                <w:lang w:eastAsia="sv-SE"/>
              </w:rPr>
              <w:t>). If the field is absent, the UE does not wake-up if DCI format 2-6 is not detected outside active time.</w:t>
            </w:r>
          </w:p>
        </w:tc>
      </w:tr>
      <w:tr w:rsidR="00D27132"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27132" w:rsidRDefault="00394471" w:rsidP="00964CC4">
            <w:pPr>
              <w:pStyle w:val="TAL"/>
              <w:rPr>
                <w:szCs w:val="22"/>
                <w:lang w:eastAsia="sv-SE"/>
              </w:rPr>
            </w:pPr>
            <w:r w:rsidRPr="00D27132">
              <w:rPr>
                <w:b/>
                <w:i/>
                <w:szCs w:val="22"/>
                <w:lang w:eastAsia="sv-SE"/>
              </w:rPr>
              <w:t>ps-PositionDCI-2-6</w:t>
            </w:r>
          </w:p>
          <w:p w14:paraId="6F0E8719" w14:textId="77777777" w:rsidR="00394471" w:rsidRPr="00D27132" w:rsidRDefault="00394471" w:rsidP="00964CC4">
            <w:pPr>
              <w:pStyle w:val="TAL"/>
              <w:tabs>
                <w:tab w:val="left" w:pos="2779"/>
              </w:tabs>
              <w:rPr>
                <w:b/>
                <w:i/>
                <w:szCs w:val="22"/>
                <w:lang w:eastAsia="sv-SE"/>
              </w:rPr>
            </w:pPr>
            <w:r w:rsidRPr="00D27132">
              <w:rPr>
                <w:szCs w:val="22"/>
                <w:lang w:eastAsia="sv-SE"/>
              </w:rPr>
              <w:t>Starting position of UE wakeup and SCell dormancy indication in DCI format 2-6 (see TS 38.213 [13], clause 10.3).</w:t>
            </w:r>
          </w:p>
        </w:tc>
      </w:tr>
      <w:tr w:rsidR="00D27132"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27132" w:rsidRDefault="00394471" w:rsidP="00964CC4">
            <w:pPr>
              <w:pStyle w:val="TAL"/>
              <w:rPr>
                <w:szCs w:val="22"/>
                <w:lang w:eastAsia="sv-SE"/>
              </w:rPr>
            </w:pPr>
            <w:r w:rsidRPr="00D27132">
              <w:rPr>
                <w:b/>
                <w:i/>
                <w:szCs w:val="22"/>
                <w:lang w:eastAsia="sv-SE"/>
              </w:rPr>
              <w:t>ps-TransmitPeriodicL1-RSRP</w:t>
            </w:r>
          </w:p>
          <w:p w14:paraId="3E173614"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L1-RSRP report(s) 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L1-RSRP report(s) when the </w:t>
            </w:r>
            <w:r w:rsidRPr="00D27132">
              <w:rPr>
                <w:i/>
                <w:szCs w:val="22"/>
                <w:lang w:eastAsia="sv-SE"/>
              </w:rPr>
              <w:t>drx-onDurationTimer</w:t>
            </w:r>
            <w:r w:rsidRPr="00D27132">
              <w:rPr>
                <w:szCs w:val="22"/>
                <w:lang w:eastAsia="sv-SE"/>
              </w:rPr>
              <w:t xml:space="preserve"> does not start.</w:t>
            </w:r>
          </w:p>
        </w:tc>
      </w:tr>
      <w:tr w:rsidR="00D27132"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27132" w:rsidRDefault="00394471" w:rsidP="00964CC4">
            <w:pPr>
              <w:pStyle w:val="TAL"/>
              <w:rPr>
                <w:szCs w:val="22"/>
                <w:lang w:eastAsia="sv-SE"/>
              </w:rPr>
            </w:pPr>
            <w:r w:rsidRPr="00D27132">
              <w:rPr>
                <w:b/>
                <w:i/>
                <w:szCs w:val="22"/>
                <w:lang w:eastAsia="sv-SE"/>
              </w:rPr>
              <w:t>ps-Transmit</w:t>
            </w:r>
            <w:r w:rsidRPr="00D27132">
              <w:rPr>
                <w:b/>
                <w:i/>
                <w:szCs w:val="22"/>
              </w:rPr>
              <w:t>Other</w:t>
            </w:r>
            <w:r w:rsidRPr="00D27132">
              <w:rPr>
                <w:b/>
                <w:i/>
                <w:szCs w:val="22"/>
                <w:lang w:eastAsia="sv-SE"/>
              </w:rPr>
              <w:t>PeriodicCSI</w:t>
            </w:r>
          </w:p>
          <w:p w14:paraId="3CE55F7B"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w:t>
            </w:r>
          </w:p>
        </w:tc>
      </w:tr>
      <w:tr w:rsidR="00D27132"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27132" w:rsidRDefault="00394471" w:rsidP="00964CC4">
            <w:pPr>
              <w:pStyle w:val="TAL"/>
              <w:rPr>
                <w:szCs w:val="22"/>
                <w:lang w:eastAsia="sv-SE"/>
              </w:rPr>
            </w:pPr>
            <w:r w:rsidRPr="00D27132">
              <w:rPr>
                <w:b/>
                <w:i/>
                <w:szCs w:val="22"/>
                <w:lang w:eastAsia="sv-SE"/>
              </w:rPr>
              <w:t>p-UE-FR1</w:t>
            </w:r>
          </w:p>
          <w:p w14:paraId="430370F6" w14:textId="77777777" w:rsidR="00394471" w:rsidRPr="00D27132" w:rsidRDefault="00394471" w:rsidP="00964CC4">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D27132"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27132" w:rsidRDefault="00394471" w:rsidP="00964CC4">
            <w:pPr>
              <w:pStyle w:val="TAL"/>
              <w:spacing w:line="254" w:lineRule="auto"/>
              <w:rPr>
                <w:b/>
                <w:i/>
                <w:szCs w:val="22"/>
                <w:lang w:eastAsia="sv-SE"/>
              </w:rPr>
            </w:pPr>
            <w:r w:rsidRPr="00D27132">
              <w:rPr>
                <w:b/>
                <w:i/>
                <w:szCs w:val="22"/>
                <w:lang w:eastAsia="sv-SE"/>
              </w:rPr>
              <w:lastRenderedPageBreak/>
              <w:t>p-UE-FR2</w:t>
            </w:r>
          </w:p>
          <w:p w14:paraId="449D6AE5" w14:textId="77777777" w:rsidR="00394471" w:rsidRPr="00D27132" w:rsidRDefault="00394471" w:rsidP="00964CC4">
            <w:pPr>
              <w:pStyle w:val="TAL"/>
              <w:rPr>
                <w:b/>
                <w:i/>
                <w:szCs w:val="22"/>
                <w:lang w:eastAsia="sv-SE"/>
              </w:rPr>
            </w:pPr>
            <w:r w:rsidRPr="00D27132">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D27132"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27132" w:rsidRDefault="00394471" w:rsidP="00964CC4">
            <w:pPr>
              <w:pStyle w:val="TAL"/>
              <w:rPr>
                <w:szCs w:val="22"/>
                <w:lang w:eastAsia="sv-SE"/>
              </w:rPr>
            </w:pPr>
            <w:r w:rsidRPr="00D27132">
              <w:rPr>
                <w:b/>
                <w:i/>
                <w:szCs w:val="22"/>
                <w:lang w:eastAsia="sv-SE"/>
              </w:rPr>
              <w:t>pdsch-HARQ-ACK-Codebook</w:t>
            </w:r>
          </w:p>
          <w:p w14:paraId="6B846894" w14:textId="7FB5199D" w:rsidR="00394471" w:rsidRPr="00D27132" w:rsidRDefault="00394471" w:rsidP="00964CC4">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r w:rsidRPr="00D27132">
              <w:rPr>
                <w:i/>
                <w:szCs w:val="22"/>
                <w:lang w:eastAsia="sv-SE"/>
              </w:rPr>
              <w:t xml:space="preserve">pdsch-HARQ-ACK-Codebook </w:t>
            </w:r>
            <w:r w:rsidRPr="00D27132">
              <w:rPr>
                <w:szCs w:val="22"/>
                <w:lang w:eastAsia="sv-SE"/>
              </w:rPr>
              <w:t xml:space="preserve">(without suffix). </w:t>
            </w:r>
            <w:r w:rsidR="000C0F63" w:rsidRPr="00D27132">
              <w:rPr>
                <w:rFonts w:cs="Arial"/>
                <w:szCs w:val="22"/>
                <w:lang w:eastAsia="sv-SE"/>
              </w:rPr>
              <w:t xml:space="preserve">For the HARQ-ACK for sidelink, if </w:t>
            </w:r>
            <w:r w:rsidR="000C0F63" w:rsidRPr="00D27132">
              <w:rPr>
                <w:rFonts w:cs="Arial"/>
                <w:i/>
                <w:szCs w:val="22"/>
                <w:lang w:eastAsia="sv-SE"/>
              </w:rPr>
              <w:t>pdsch-HARQ-ACK-Codebook-r16</w:t>
            </w:r>
            <w:r w:rsidR="000C0F63" w:rsidRPr="00D27132">
              <w:rPr>
                <w:rFonts w:cs="Arial"/>
                <w:szCs w:val="22"/>
                <w:lang w:eastAsia="sv-SE"/>
              </w:rPr>
              <w:t xml:space="preserve"> is signalled, the UE uses </w:t>
            </w:r>
            <w:r w:rsidR="000C0F63" w:rsidRPr="00D27132">
              <w:rPr>
                <w:rFonts w:cs="Arial"/>
                <w:i/>
                <w:szCs w:val="22"/>
                <w:lang w:eastAsia="sv-SE"/>
              </w:rPr>
              <w:t>pdsch-HARQ-ACK-Codebook</w:t>
            </w:r>
            <w:r w:rsidR="000C0F63" w:rsidRPr="00D27132">
              <w:rPr>
                <w:rFonts w:cs="Arial"/>
                <w:szCs w:val="22"/>
                <w:lang w:eastAsia="sv-SE"/>
              </w:rPr>
              <w:t xml:space="preserve"> (without suffix) and ignores </w:t>
            </w:r>
            <w:r w:rsidR="000C0F63" w:rsidRPr="00D27132">
              <w:rPr>
                <w:rFonts w:cs="Arial"/>
                <w:i/>
                <w:szCs w:val="22"/>
                <w:lang w:eastAsia="sv-SE"/>
              </w:rPr>
              <w:t>pdsch-HARQ-ACK-Codebook-r16</w:t>
            </w:r>
            <w:r w:rsidR="000C0F63" w:rsidRPr="00D27132">
              <w:rPr>
                <w:rFonts w:cs="Arial"/>
                <w:szCs w:val="22"/>
                <w:lang w:eastAsia="sv-SE"/>
              </w:rPr>
              <w:t xml:space="preserve">. </w:t>
            </w:r>
            <w:r w:rsidRPr="00D27132">
              <w:rPr>
                <w:szCs w:val="22"/>
                <w:lang w:eastAsia="sv-SE"/>
              </w:rPr>
              <w:t xml:space="preserve">If the field </w:t>
            </w:r>
            <w:r w:rsidRPr="00D27132">
              <w:rPr>
                <w:i/>
                <w:szCs w:val="22"/>
                <w:lang w:eastAsia="sv-SE"/>
              </w:rPr>
              <w:t xml:space="preserve">pdsch-HARQ-ACK-Codebook-secondaryPUCCHgroup </w:t>
            </w:r>
            <w:r w:rsidRPr="00D27132">
              <w:rPr>
                <w:szCs w:val="22"/>
                <w:lang w:eastAsia="sv-SE"/>
              </w:rPr>
              <w:t xml:space="preserve">is present, </w:t>
            </w:r>
            <w:r w:rsidRPr="00D27132">
              <w:rPr>
                <w:i/>
                <w:szCs w:val="22"/>
                <w:lang w:eastAsia="sv-SE"/>
              </w:rPr>
              <w:t>pdsch-HARQ-ACK-Codebook</w:t>
            </w:r>
            <w:r w:rsidRPr="00D27132">
              <w:rPr>
                <w:szCs w:val="22"/>
                <w:lang w:eastAsia="sv-SE"/>
              </w:rPr>
              <w:t xml:space="preserve"> is applied to primary PUCCH group. Otherwise, this field is applied to the cell group (i.e. for all the cells within the cell group).</w:t>
            </w:r>
            <w:r w:rsidR="000C0F63" w:rsidRPr="00D27132">
              <w:rPr>
                <w:rFonts w:cs="Arial"/>
                <w:szCs w:val="22"/>
                <w:lang w:eastAsia="sv-SE"/>
              </w:rPr>
              <w:t xml:space="preserve"> For the HARQ-ACK for sidelink, if the field </w:t>
            </w:r>
            <w:r w:rsidR="000C0F63" w:rsidRPr="00D27132">
              <w:rPr>
                <w:rFonts w:cs="Arial"/>
                <w:i/>
                <w:szCs w:val="22"/>
                <w:lang w:eastAsia="sv-SE"/>
              </w:rPr>
              <w:t xml:space="preserve">pdsch-HARQ-ACK-Codebook-secondaryPUCCHgroup </w:t>
            </w:r>
            <w:r w:rsidR="000C0F63" w:rsidRPr="00D27132">
              <w:rPr>
                <w:rFonts w:cs="Arial"/>
                <w:szCs w:val="22"/>
                <w:lang w:eastAsia="sv-SE"/>
              </w:rPr>
              <w:t xml:space="preserve">is present, </w:t>
            </w:r>
            <w:r w:rsidR="000C0F63" w:rsidRPr="00D27132">
              <w:rPr>
                <w:rFonts w:cs="Arial"/>
                <w:i/>
                <w:szCs w:val="22"/>
                <w:lang w:eastAsia="sv-SE"/>
              </w:rPr>
              <w:t>pdsch-HARQ-ACK-Codebook</w:t>
            </w:r>
            <w:r w:rsidR="000C0F63" w:rsidRPr="00D27132">
              <w:rPr>
                <w:rFonts w:cs="Arial"/>
                <w:szCs w:val="22"/>
                <w:lang w:eastAsia="sv-SE"/>
              </w:rPr>
              <w:t xml:space="preserve"> is applied to primary and secondary PUCCH group and the UE ignores </w:t>
            </w:r>
            <w:r w:rsidR="000C0F63" w:rsidRPr="00D27132">
              <w:rPr>
                <w:rFonts w:cs="Arial"/>
                <w:i/>
                <w:szCs w:val="22"/>
                <w:lang w:eastAsia="sv-SE"/>
              </w:rPr>
              <w:t>pdsch-HARQ-ACK-Codebook-secondaryPUCCHgroup</w:t>
            </w:r>
            <w:r w:rsidR="000C0F63" w:rsidRPr="00D27132">
              <w:rPr>
                <w:rFonts w:cs="Arial"/>
                <w:bCs/>
                <w:iCs/>
                <w:szCs w:val="22"/>
                <w:lang w:eastAsia="sv-SE"/>
              </w:rPr>
              <w:t>.</w:t>
            </w:r>
          </w:p>
        </w:tc>
      </w:tr>
      <w:tr w:rsidR="00D27132"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27132" w:rsidRDefault="00394471" w:rsidP="00964CC4">
            <w:pPr>
              <w:pStyle w:val="TAL"/>
              <w:rPr>
                <w:b/>
                <w:bCs/>
                <w:i/>
                <w:iCs/>
                <w:lang w:eastAsia="x-none"/>
              </w:rPr>
            </w:pPr>
            <w:r w:rsidRPr="00D27132">
              <w:rPr>
                <w:b/>
                <w:bCs/>
                <w:i/>
                <w:iCs/>
                <w:lang w:eastAsia="x-none"/>
              </w:rPr>
              <w:t>pdsch-HARQ-ACK-CodebookList</w:t>
            </w:r>
          </w:p>
          <w:p w14:paraId="0AF23983" w14:textId="06BDB21C" w:rsidR="00394471" w:rsidRPr="00D27132" w:rsidRDefault="00394471" w:rsidP="00964CC4">
            <w:pPr>
              <w:pStyle w:val="TAL"/>
              <w:rPr>
                <w:b/>
                <w:i/>
                <w:szCs w:val="22"/>
                <w:lang w:eastAsia="sv-SE"/>
              </w:rPr>
            </w:pPr>
            <w:r w:rsidRPr="00D27132">
              <w:rPr>
                <w:szCs w:val="22"/>
                <w:lang w:eastAsia="sv-SE"/>
              </w:rPr>
              <w:t>A list of configuration</w:t>
            </w:r>
            <w:r w:rsidR="00892E82" w:rsidRPr="00D27132">
              <w:rPr>
                <w:szCs w:val="22"/>
                <w:lang w:eastAsia="sv-SE"/>
              </w:rPr>
              <w:t>s</w:t>
            </w:r>
            <w:r w:rsidRPr="00D27132">
              <w:rPr>
                <w:szCs w:val="22"/>
                <w:lang w:eastAsia="sv-SE"/>
              </w:rPr>
              <w:t xml:space="preserve"> for </w:t>
            </w:r>
            <w:r w:rsidR="006B51C9" w:rsidRPr="00D27132">
              <w:rPr>
                <w:szCs w:val="22"/>
                <w:lang w:eastAsia="sv-SE"/>
              </w:rPr>
              <w:t>one or two</w:t>
            </w:r>
            <w:r w:rsidRPr="00D27132">
              <w:rPr>
                <w:szCs w:val="22"/>
                <w:lang w:eastAsia="sv-SE"/>
              </w:rPr>
              <w:t xml:space="preserve"> HARQ-ACK codebooks. Each configuration in the list is defined in the same way as </w:t>
            </w:r>
            <w:r w:rsidRPr="00D27132">
              <w:rPr>
                <w:i/>
                <w:szCs w:val="22"/>
                <w:lang w:eastAsia="sv-SE"/>
              </w:rPr>
              <w:t>pdsch-HARQ-ACK-Codebook</w:t>
            </w:r>
            <w:r w:rsidRPr="00D27132">
              <w:rPr>
                <w:szCs w:val="22"/>
                <w:lang w:eastAsia="sv-SE"/>
              </w:rPr>
              <w:t xml:space="preserve"> (see TS 38.212 [17], clause 7.3.1.2.2 and TS 38.213 [13], clauses 7.2.1, 9.1.2, 9.1.3 and 9.2.1). If this field is present, the field </w:t>
            </w:r>
            <w:r w:rsidRPr="00D27132">
              <w:rPr>
                <w:i/>
                <w:szCs w:val="22"/>
                <w:lang w:eastAsia="sv-SE"/>
              </w:rPr>
              <w:t>pdsch-HARQ-ACK-Codebook</w:t>
            </w:r>
            <w:r w:rsidRPr="00D27132">
              <w:rPr>
                <w:szCs w:val="22"/>
                <w:lang w:eastAsia="sv-SE"/>
              </w:rPr>
              <w:t xml:space="preserve"> is ignored.</w:t>
            </w:r>
            <w:r w:rsidR="00B0046E" w:rsidRPr="00D27132">
              <w:rPr>
                <w:szCs w:val="22"/>
                <w:lang w:eastAsia="sv-SE"/>
              </w:rPr>
              <w:t xml:space="preserve"> If this field is present, </w:t>
            </w:r>
            <w:r w:rsidR="00585667" w:rsidRPr="00D27132">
              <w:rPr>
                <w:szCs w:val="22"/>
                <w:lang w:eastAsia="sv-SE"/>
              </w:rPr>
              <w:t xml:space="preserve">the </w:t>
            </w:r>
            <w:r w:rsidR="00B0046E" w:rsidRPr="00D27132">
              <w:rPr>
                <w:szCs w:val="22"/>
                <w:lang w:eastAsia="sv-SE"/>
              </w:rPr>
              <w:t>value of this field is applied for primary PUCCH group and for secondary PUCCH group (if configured).</w:t>
            </w:r>
            <w:r w:rsidR="000C0F63" w:rsidRPr="00D27132">
              <w:rPr>
                <w:rFonts w:cs="Arial"/>
                <w:szCs w:val="22"/>
                <w:lang w:eastAsia="sv-SE"/>
              </w:rPr>
              <w:t xml:space="preserve"> For the HARQ-ACK for sidelink, the UE uses </w:t>
            </w:r>
            <w:r w:rsidR="000C0F63" w:rsidRPr="00D27132">
              <w:rPr>
                <w:rFonts w:cs="Arial"/>
                <w:i/>
                <w:szCs w:val="22"/>
                <w:lang w:eastAsia="sv-SE"/>
              </w:rPr>
              <w:t>pdsch-HARQ-ACK-Codebook</w:t>
            </w:r>
            <w:r w:rsidR="000C0F63" w:rsidRPr="00D27132">
              <w:rPr>
                <w:rFonts w:cs="Arial"/>
                <w:szCs w:val="22"/>
                <w:lang w:eastAsia="sv-SE"/>
              </w:rPr>
              <w:t xml:space="preserve"> and ignores </w:t>
            </w:r>
            <w:r w:rsidR="000C0F63" w:rsidRPr="00D27132">
              <w:rPr>
                <w:rFonts w:cs="Arial"/>
                <w:bCs/>
                <w:i/>
                <w:iCs/>
                <w:szCs w:val="22"/>
                <w:lang w:eastAsia="sv-SE"/>
              </w:rPr>
              <w:t>pdsch-HARQ-ACK-CodebookList</w:t>
            </w:r>
            <w:r w:rsidR="000C0F63" w:rsidRPr="00D27132">
              <w:rPr>
                <w:rFonts w:cs="Arial"/>
                <w:bCs/>
                <w:iCs/>
                <w:szCs w:val="22"/>
                <w:lang w:eastAsia="sv-SE"/>
              </w:rPr>
              <w:t xml:space="preserve"> if this field is present.</w:t>
            </w:r>
          </w:p>
        </w:tc>
      </w:tr>
      <w:tr w:rsidR="00D27132"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27132" w:rsidRDefault="00394471" w:rsidP="00964CC4">
            <w:pPr>
              <w:pStyle w:val="TAL"/>
              <w:spacing w:line="254" w:lineRule="auto"/>
              <w:rPr>
                <w:szCs w:val="22"/>
                <w:lang w:eastAsia="sv-SE"/>
              </w:rPr>
            </w:pPr>
            <w:r w:rsidRPr="00D27132">
              <w:rPr>
                <w:b/>
                <w:i/>
                <w:szCs w:val="22"/>
                <w:lang w:eastAsia="sv-SE"/>
              </w:rPr>
              <w:t>pdsch-HARQ-ACK-Codebook-secondaryPUCCHgroup</w:t>
            </w:r>
          </w:p>
          <w:p w14:paraId="0447C94D" w14:textId="002CED19" w:rsidR="00394471" w:rsidRPr="00D27132" w:rsidRDefault="00394471" w:rsidP="00964CC4">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5D7926" w:rsidRPr="009C7017" w14:paraId="3156E53B" w14:textId="77777777" w:rsidTr="00E22A74">
        <w:tc>
          <w:tcPr>
            <w:tcW w:w="14173" w:type="dxa"/>
            <w:tcBorders>
              <w:top w:val="single" w:sz="4" w:space="0" w:color="auto"/>
              <w:left w:val="single" w:sz="4" w:space="0" w:color="auto"/>
              <w:bottom w:val="single" w:sz="4" w:space="0" w:color="auto"/>
              <w:right w:val="single" w:sz="4" w:space="0" w:color="auto"/>
            </w:tcBorders>
          </w:tcPr>
          <w:p w14:paraId="0CC47EBE" w14:textId="77777777" w:rsidR="005D7926" w:rsidRDefault="005D7926" w:rsidP="00E22A74">
            <w:pPr>
              <w:pStyle w:val="TAL"/>
              <w:spacing w:line="254" w:lineRule="auto"/>
              <w:rPr>
                <w:b/>
                <w:i/>
                <w:szCs w:val="22"/>
                <w:lang w:eastAsia="sv-SE"/>
              </w:rPr>
            </w:pPr>
            <w:r w:rsidRPr="007A45D4">
              <w:rPr>
                <w:b/>
                <w:i/>
                <w:szCs w:val="22"/>
                <w:lang w:eastAsia="sv-SE"/>
              </w:rPr>
              <w:t>pdsch-HARQ-ACK-EnhType3DCI</w:t>
            </w:r>
            <w:r>
              <w:rPr>
                <w:b/>
                <w:i/>
                <w:szCs w:val="22"/>
                <w:lang w:eastAsia="sv-SE"/>
              </w:rPr>
              <w:t>-Field</w:t>
            </w:r>
          </w:p>
          <w:p w14:paraId="693F02AF" w14:textId="77777777" w:rsidR="005D7926" w:rsidRPr="009C7017" w:rsidRDefault="005D7926" w:rsidP="00E22A74">
            <w:pPr>
              <w:pStyle w:val="TAL"/>
              <w:spacing w:line="254" w:lineRule="auto"/>
              <w:rPr>
                <w:b/>
                <w:i/>
                <w:szCs w:val="22"/>
                <w:lang w:eastAsia="sv-SE"/>
              </w:rPr>
            </w:pPr>
            <w:r>
              <w:rPr>
                <w:bCs/>
                <w:iCs/>
                <w:szCs w:val="22"/>
                <w:lang w:eastAsia="sv-SE"/>
              </w:rPr>
              <w:t xml:space="preserve">Indicates </w:t>
            </w:r>
            <w:r w:rsidRPr="007A45D4">
              <w:rPr>
                <w:bCs/>
                <w:iCs/>
                <w:szCs w:val="22"/>
                <w:lang w:eastAsia="sv-SE"/>
              </w:rPr>
              <w:t xml:space="preserve">the enhanced Type 3 </w:t>
            </w:r>
            <w:r>
              <w:rPr>
                <w:bCs/>
                <w:iCs/>
                <w:szCs w:val="22"/>
                <w:lang w:eastAsia="sv-SE"/>
              </w:rPr>
              <w:t>codebook</w:t>
            </w:r>
            <w:r w:rsidRPr="007A45D4">
              <w:rPr>
                <w:bCs/>
                <w:iCs/>
                <w:szCs w:val="22"/>
                <w:lang w:eastAsia="sv-SE"/>
              </w:rPr>
              <w:t xml:space="preserve"> through a new DCI field to indicate the enhanced Type 3 HARQ-ACK codebook in the secondary </w:t>
            </w:r>
            <w:r>
              <w:rPr>
                <w:bCs/>
                <w:iCs/>
                <w:szCs w:val="22"/>
                <w:lang w:eastAsia="sv-SE"/>
              </w:rPr>
              <w:t>PUCCH</w:t>
            </w:r>
            <w:r w:rsidRPr="007A45D4">
              <w:rPr>
                <w:bCs/>
                <w:iCs/>
                <w:szCs w:val="22"/>
                <w:lang w:eastAsia="sv-SE"/>
              </w:rPr>
              <w:t xml:space="preserve"> group if the more than one enhanced Type HARQ-ACK codebook is configured for the primary PUCCH group.</w:t>
            </w:r>
          </w:p>
        </w:tc>
      </w:tr>
      <w:tr w:rsidR="005D7926" w:rsidRPr="009C7017" w14:paraId="02BFBD7F" w14:textId="77777777" w:rsidTr="00E22A74">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Default="005D7926" w:rsidP="00E22A74">
            <w:pPr>
              <w:pStyle w:val="TAL"/>
              <w:spacing w:line="254" w:lineRule="auto"/>
              <w:rPr>
                <w:b/>
                <w:i/>
                <w:szCs w:val="22"/>
                <w:lang w:eastAsia="sv-SE"/>
              </w:rPr>
            </w:pPr>
            <w:r w:rsidRPr="002534B3">
              <w:rPr>
                <w:b/>
                <w:i/>
                <w:szCs w:val="22"/>
                <w:lang w:eastAsia="sv-SE"/>
              </w:rPr>
              <w:t>pdsch-HARQ-ACK-</w:t>
            </w:r>
            <w:r>
              <w:rPr>
                <w:b/>
                <w:i/>
                <w:szCs w:val="22"/>
                <w:lang w:eastAsia="sv-SE"/>
              </w:rPr>
              <w:t>E</w:t>
            </w:r>
            <w:r w:rsidRPr="002534B3">
              <w:rPr>
                <w:b/>
                <w:i/>
                <w:szCs w:val="22"/>
                <w:lang w:eastAsia="sv-SE"/>
              </w:rPr>
              <w:t>nhType3ToAddModList</w:t>
            </w:r>
            <w:r>
              <w:rPr>
                <w:b/>
                <w:i/>
                <w:szCs w:val="22"/>
                <w:lang w:eastAsia="sv-SE"/>
              </w:rPr>
              <w:t xml:space="preserve">, </w:t>
            </w:r>
            <w:r w:rsidRPr="002534B3">
              <w:rPr>
                <w:b/>
                <w:i/>
                <w:szCs w:val="22"/>
                <w:lang w:eastAsia="sv-SE"/>
              </w:rPr>
              <w:t>pdsch-HARQ-ACK-</w:t>
            </w:r>
            <w:r>
              <w:rPr>
                <w:b/>
                <w:i/>
                <w:szCs w:val="22"/>
                <w:lang w:eastAsia="sv-SE"/>
              </w:rPr>
              <w:t>EnhType3Secondary</w:t>
            </w:r>
            <w:r w:rsidRPr="002534B3">
              <w:rPr>
                <w:b/>
                <w:i/>
                <w:szCs w:val="22"/>
                <w:lang w:eastAsia="sv-SE"/>
              </w:rPr>
              <w:t>ToAddModList</w:t>
            </w:r>
          </w:p>
          <w:p w14:paraId="6A66BF24" w14:textId="77777777" w:rsidR="005D7926" w:rsidRPr="009C7017" w:rsidRDefault="005D7926" w:rsidP="00E22A74">
            <w:pPr>
              <w:pStyle w:val="TAL"/>
              <w:spacing w:line="254" w:lineRule="auto"/>
              <w:rPr>
                <w:b/>
                <w:i/>
                <w:szCs w:val="22"/>
                <w:lang w:eastAsia="sv-SE"/>
              </w:rPr>
            </w:pPr>
            <w:r w:rsidRPr="002534B3">
              <w:rPr>
                <w:bCs/>
                <w:iCs/>
                <w:szCs w:val="22"/>
                <w:lang w:eastAsia="sv-SE"/>
              </w:rPr>
              <w:t>Configure the list of enhanced Type 3 HARQ-ACK codebooks</w:t>
            </w:r>
            <w:r>
              <w:rPr>
                <w:bCs/>
                <w:iCs/>
                <w:szCs w:val="22"/>
                <w:lang w:eastAsia="sv-SE"/>
              </w:rPr>
              <w:t xml:space="preserve"> for the primary PUCCH group and the secondary PUCCH group, respectively</w:t>
            </w:r>
            <w:r w:rsidRPr="002534B3">
              <w:rPr>
                <w:bCs/>
                <w:iCs/>
                <w:szCs w:val="22"/>
                <w:lang w:eastAsia="sv-SE"/>
              </w:rPr>
              <w:t xml:space="preserve">. When configured, DCI_format 1_1 can request the UE to report A/N for one of the configured enhanced Type 3 HARQ-ACK codebooks in the </w:t>
            </w:r>
            <w:r>
              <w:rPr>
                <w:bCs/>
                <w:iCs/>
                <w:szCs w:val="22"/>
                <w:lang w:eastAsia="sv-SE"/>
              </w:rPr>
              <w:t xml:space="preserve">corresponding </w:t>
            </w:r>
            <w:r w:rsidRPr="002534B3">
              <w:rPr>
                <w:bCs/>
                <w:iCs/>
                <w:szCs w:val="22"/>
                <w:lang w:eastAsia="sv-SE"/>
              </w:rPr>
              <w:t>PUCCH group (see TS 38.213</w:t>
            </w:r>
            <w:r>
              <w:rPr>
                <w:bCs/>
                <w:iCs/>
                <w:szCs w:val="22"/>
                <w:lang w:eastAsia="sv-SE"/>
              </w:rPr>
              <w:t xml:space="preserve"> [13]</w:t>
            </w:r>
            <w:r w:rsidRPr="002534B3">
              <w:rPr>
                <w:bCs/>
                <w:iCs/>
                <w:szCs w:val="22"/>
                <w:lang w:eastAsia="sv-SE"/>
              </w:rPr>
              <w:t>, clause</w:t>
            </w:r>
            <w:r>
              <w:rPr>
                <w:bCs/>
                <w:iCs/>
                <w:szCs w:val="22"/>
                <w:lang w:eastAsia="sv-SE"/>
              </w:rPr>
              <w:t xml:space="preserve"> 9</w:t>
            </w:r>
            <w:r w:rsidRPr="002534B3">
              <w:rPr>
                <w:bCs/>
                <w:iCs/>
                <w:szCs w:val="22"/>
                <w:lang w:eastAsia="sv-SE"/>
              </w:rPr>
              <w:t>.</w:t>
            </w:r>
            <w:r>
              <w:rPr>
                <w:bCs/>
                <w:iCs/>
                <w:szCs w:val="22"/>
                <w:lang w:eastAsia="sv-SE"/>
              </w:rPr>
              <w:t>1</w:t>
            </w:r>
            <w:r w:rsidRPr="002534B3">
              <w:rPr>
                <w:bCs/>
                <w:iCs/>
                <w:szCs w:val="22"/>
                <w:lang w:eastAsia="sv-SE"/>
              </w:rPr>
              <w:t>.</w:t>
            </w:r>
            <w:r>
              <w:rPr>
                <w:bCs/>
                <w:iCs/>
                <w:szCs w:val="22"/>
                <w:lang w:eastAsia="sv-SE"/>
              </w:rPr>
              <w:t>4</w:t>
            </w:r>
            <w:r w:rsidRPr="002534B3">
              <w:rPr>
                <w:bCs/>
                <w:iCs/>
                <w:szCs w:val="22"/>
                <w:lang w:eastAsia="sv-SE"/>
              </w:rPr>
              <w:t>).</w:t>
            </w:r>
          </w:p>
        </w:tc>
      </w:tr>
      <w:tr w:rsidR="005D7926" w:rsidRPr="009C7017" w14:paraId="50CF5ECF" w14:textId="77777777" w:rsidTr="00E22A74">
        <w:tc>
          <w:tcPr>
            <w:tcW w:w="14173" w:type="dxa"/>
            <w:tcBorders>
              <w:top w:val="single" w:sz="4" w:space="0" w:color="auto"/>
              <w:left w:val="single" w:sz="4" w:space="0" w:color="auto"/>
              <w:bottom w:val="single" w:sz="4" w:space="0" w:color="auto"/>
              <w:right w:val="single" w:sz="4" w:space="0" w:color="auto"/>
            </w:tcBorders>
          </w:tcPr>
          <w:p w14:paraId="10D55674" w14:textId="77777777" w:rsidR="005D7926" w:rsidRPr="00D73A60" w:rsidRDefault="005D7926" w:rsidP="00E22A74">
            <w:pPr>
              <w:pStyle w:val="TAL"/>
              <w:spacing w:line="254" w:lineRule="auto"/>
              <w:rPr>
                <w:b/>
                <w:i/>
                <w:szCs w:val="22"/>
                <w:lang w:eastAsia="sv-SE"/>
              </w:rPr>
            </w:pPr>
            <w:r w:rsidRPr="00D73A60">
              <w:rPr>
                <w:b/>
                <w:i/>
                <w:szCs w:val="22"/>
                <w:lang w:eastAsia="sv-SE"/>
              </w:rPr>
              <w:t>pdsch-HARQ-ACK-</w:t>
            </w:r>
            <w:r>
              <w:rPr>
                <w:b/>
                <w:i/>
                <w:szCs w:val="22"/>
                <w:lang w:eastAsia="sv-SE"/>
              </w:rPr>
              <w:t>E</w:t>
            </w:r>
            <w:r w:rsidRPr="00D73A60">
              <w:rPr>
                <w:b/>
                <w:i/>
                <w:szCs w:val="22"/>
                <w:lang w:eastAsia="sv-SE"/>
              </w:rPr>
              <w:t>nhType3</w:t>
            </w:r>
            <w:r>
              <w:rPr>
                <w:b/>
                <w:i/>
                <w:szCs w:val="22"/>
                <w:lang w:eastAsia="sv-SE"/>
              </w:rPr>
              <w:t>Secondary</w:t>
            </w:r>
            <w:r w:rsidRPr="00D73A60">
              <w:rPr>
                <w:b/>
                <w:i/>
                <w:szCs w:val="22"/>
                <w:lang w:eastAsia="sv-SE"/>
              </w:rPr>
              <w:t>PUCCHgroup</w:t>
            </w:r>
          </w:p>
          <w:p w14:paraId="63626526" w14:textId="77777777" w:rsidR="005D7926" w:rsidRPr="009C7017" w:rsidRDefault="005D7926" w:rsidP="00E22A74">
            <w:pPr>
              <w:pStyle w:val="TAL"/>
              <w:spacing w:line="254" w:lineRule="auto"/>
              <w:rPr>
                <w:b/>
                <w:i/>
                <w:szCs w:val="22"/>
                <w:lang w:eastAsia="sv-SE"/>
              </w:rPr>
            </w:pPr>
            <w:r w:rsidRPr="00BE0F80">
              <w:rPr>
                <w:bCs/>
                <w:iCs/>
                <w:szCs w:val="22"/>
                <w:lang w:eastAsia="sv-SE"/>
              </w:rPr>
              <w:t xml:space="preserve">Enables the enhanced Type 3 </w:t>
            </w:r>
            <w:r>
              <w:rPr>
                <w:bCs/>
                <w:iCs/>
                <w:szCs w:val="22"/>
                <w:lang w:eastAsia="sv-SE"/>
              </w:rPr>
              <w:t>codebook</w:t>
            </w:r>
            <w:r w:rsidRPr="00BE0F80">
              <w:rPr>
                <w:bCs/>
                <w:iCs/>
                <w:szCs w:val="22"/>
                <w:lang w:eastAsia="sv-SE"/>
              </w:rPr>
              <w:t xml:space="preserve"> through a DCI field</w:t>
            </w:r>
            <w:r>
              <w:rPr>
                <w:bCs/>
                <w:iCs/>
                <w:szCs w:val="22"/>
                <w:lang w:eastAsia="sv-SE"/>
              </w:rPr>
              <w:t xml:space="preserve"> </w:t>
            </w:r>
            <w:r w:rsidRPr="00BE0F80">
              <w:rPr>
                <w:bCs/>
                <w:iCs/>
                <w:szCs w:val="22"/>
                <w:lang w:eastAsia="sv-SE"/>
              </w:rPr>
              <w:t xml:space="preserve">to indicate the enhanced Type 3 HARQ-ACK codebook in the secondary </w:t>
            </w:r>
            <w:r>
              <w:rPr>
                <w:bCs/>
                <w:iCs/>
                <w:szCs w:val="22"/>
                <w:lang w:eastAsia="sv-SE"/>
              </w:rPr>
              <w:t xml:space="preserve">PUCCH </w:t>
            </w:r>
            <w:r w:rsidRPr="00BE0F80">
              <w:rPr>
                <w:bCs/>
                <w:iCs/>
                <w:szCs w:val="22"/>
                <w:lang w:eastAsia="sv-SE"/>
              </w:rPr>
              <w:t>group if the more than one enhanced Type</w:t>
            </w:r>
            <w:r>
              <w:rPr>
                <w:bCs/>
                <w:iCs/>
                <w:szCs w:val="22"/>
                <w:lang w:eastAsia="sv-SE"/>
              </w:rPr>
              <w:t xml:space="preserve"> 3</w:t>
            </w:r>
            <w:r w:rsidRPr="00BE0F80">
              <w:rPr>
                <w:bCs/>
                <w:iCs/>
                <w:szCs w:val="22"/>
                <w:lang w:eastAsia="sv-SE"/>
              </w:rPr>
              <w:t xml:space="preserve"> HARQ-ACK codebook is configured for the secondary PUCCH group.</w:t>
            </w:r>
          </w:p>
        </w:tc>
      </w:tr>
      <w:tr w:rsidR="00D27132"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27132" w:rsidRDefault="00394471" w:rsidP="00964CC4">
            <w:pPr>
              <w:pStyle w:val="TAL"/>
              <w:rPr>
                <w:szCs w:val="22"/>
                <w:lang w:eastAsia="sv-SE"/>
              </w:rPr>
            </w:pPr>
            <w:r w:rsidRPr="00D27132">
              <w:rPr>
                <w:b/>
                <w:i/>
                <w:szCs w:val="22"/>
                <w:lang w:eastAsia="sv-SE"/>
              </w:rPr>
              <w:t>pdsch-HARQ-ACK-OneShotFeedback</w:t>
            </w:r>
          </w:p>
          <w:p w14:paraId="6CED136C"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report A/N for all HARQ processes and all CCs configured in the PUCCH group (see TS 38.212 [17], clause 7.3.1).</w:t>
            </w:r>
          </w:p>
        </w:tc>
      </w:tr>
      <w:tr w:rsidR="00D27132"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27132" w:rsidRDefault="00394471" w:rsidP="00964CC4">
            <w:pPr>
              <w:pStyle w:val="TAL"/>
              <w:rPr>
                <w:szCs w:val="22"/>
                <w:lang w:eastAsia="sv-SE"/>
              </w:rPr>
            </w:pPr>
            <w:r w:rsidRPr="00D27132">
              <w:rPr>
                <w:b/>
                <w:i/>
                <w:szCs w:val="22"/>
                <w:lang w:eastAsia="sv-SE"/>
              </w:rPr>
              <w:t>pdsch-HARQ-ACK-OneShotFeedbackCBG</w:t>
            </w:r>
          </w:p>
          <w:p w14:paraId="0E266DF5"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27132" w:rsidRDefault="00394471" w:rsidP="00964CC4">
            <w:pPr>
              <w:pStyle w:val="TAL"/>
              <w:rPr>
                <w:szCs w:val="22"/>
                <w:lang w:eastAsia="sv-SE"/>
              </w:rPr>
            </w:pPr>
            <w:r w:rsidRPr="00D27132">
              <w:rPr>
                <w:b/>
                <w:i/>
                <w:szCs w:val="22"/>
                <w:lang w:eastAsia="sv-SE"/>
              </w:rPr>
              <w:t>pdsch-HARQ-ACK-OneShotFeedbackNDI</w:t>
            </w:r>
          </w:p>
          <w:p w14:paraId="5C094F01"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5D7926" w:rsidRPr="009C7017" w14:paraId="75C1CF9E" w14:textId="77777777" w:rsidTr="00E22A74">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9C7017" w:rsidRDefault="005D7926" w:rsidP="00E22A74">
            <w:pPr>
              <w:pStyle w:val="TAL"/>
              <w:rPr>
                <w:szCs w:val="22"/>
                <w:lang w:eastAsia="sv-SE"/>
              </w:rPr>
            </w:pPr>
            <w:r w:rsidRPr="009C7017">
              <w:rPr>
                <w:b/>
                <w:i/>
                <w:szCs w:val="22"/>
                <w:lang w:eastAsia="sv-SE"/>
              </w:rPr>
              <w:t>pdsch-HARQ-ACK-</w:t>
            </w:r>
            <w:r>
              <w:rPr>
                <w:b/>
                <w:i/>
                <w:szCs w:val="22"/>
                <w:lang w:eastAsia="sv-SE"/>
              </w:rPr>
              <w:t xml:space="preserve">Retx, </w:t>
            </w:r>
            <w:r w:rsidRPr="009C7017">
              <w:rPr>
                <w:b/>
                <w:i/>
                <w:szCs w:val="22"/>
                <w:lang w:eastAsia="sv-SE"/>
              </w:rPr>
              <w:t>pdsch-HARQ-ACK-</w:t>
            </w:r>
            <w:r>
              <w:rPr>
                <w:b/>
                <w:i/>
                <w:szCs w:val="22"/>
                <w:lang w:eastAsia="sv-SE"/>
              </w:rPr>
              <w:t>RetxSecondaryPUCCHgroup</w:t>
            </w:r>
          </w:p>
          <w:p w14:paraId="70CCA423" w14:textId="77777777" w:rsidR="005D7926" w:rsidRPr="009C7017" w:rsidRDefault="005D7926" w:rsidP="00E22A74">
            <w:pPr>
              <w:pStyle w:val="TAL"/>
              <w:rPr>
                <w:b/>
                <w:i/>
                <w:szCs w:val="22"/>
                <w:lang w:eastAsia="sv-SE"/>
              </w:rPr>
            </w:pPr>
            <w:r w:rsidRPr="00DA27B8">
              <w:rPr>
                <w:szCs w:val="22"/>
                <w:lang w:eastAsia="sv-SE"/>
              </w:rPr>
              <w:t xml:space="preserve">When configured, the DCI format 1_1 can request the UE to perform a HARQ-ACK re-transmission on a PUCCH resource </w:t>
            </w:r>
            <w:r>
              <w:rPr>
                <w:szCs w:val="22"/>
                <w:lang w:eastAsia="sv-SE"/>
              </w:rPr>
              <w:t>in the primary PUCCH group and the secondary PUCCH group, respectively (see</w:t>
            </w:r>
            <w:r w:rsidRPr="00DA27B8">
              <w:rPr>
                <w:szCs w:val="22"/>
                <w:lang w:eastAsia="sv-SE"/>
              </w:rPr>
              <w:t xml:space="preserve"> TS</w:t>
            </w:r>
            <w:r>
              <w:rPr>
                <w:szCs w:val="22"/>
                <w:lang w:eastAsia="sv-SE"/>
              </w:rPr>
              <w:t xml:space="preserve"> </w:t>
            </w:r>
            <w:r w:rsidRPr="00DA27B8">
              <w:rPr>
                <w:szCs w:val="22"/>
                <w:lang w:eastAsia="sv-SE"/>
              </w:rPr>
              <w:t>38.213</w:t>
            </w:r>
            <w:r>
              <w:rPr>
                <w:szCs w:val="22"/>
                <w:lang w:eastAsia="sv-SE"/>
              </w:rPr>
              <w:t xml:space="preserve"> [13], clause 9.1.5)</w:t>
            </w:r>
            <w:r w:rsidRPr="009C7017">
              <w:rPr>
                <w:szCs w:val="22"/>
                <w:lang w:eastAsia="sv-SE"/>
              </w:rPr>
              <w:t>.</w:t>
            </w:r>
          </w:p>
        </w:tc>
      </w:tr>
      <w:tr w:rsidR="005D7926" w:rsidRPr="009C7017" w14:paraId="489A7308" w14:textId="77777777" w:rsidTr="00E22A74">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Default="005D7926" w:rsidP="00E22A74">
            <w:pPr>
              <w:pStyle w:val="TAL"/>
              <w:rPr>
                <w:b/>
                <w:i/>
                <w:szCs w:val="22"/>
                <w:lang w:eastAsia="sv-SE"/>
              </w:rPr>
            </w:pPr>
            <w:r w:rsidRPr="00407334">
              <w:rPr>
                <w:b/>
                <w:i/>
                <w:szCs w:val="22"/>
                <w:lang w:eastAsia="sv-SE"/>
              </w:rPr>
              <w:t>pucch-sSCell</w:t>
            </w:r>
            <w:r>
              <w:rPr>
                <w:b/>
                <w:i/>
                <w:szCs w:val="22"/>
                <w:lang w:eastAsia="sv-SE"/>
              </w:rPr>
              <w:t>, pucch-sSCellSecondaryPUCCHgroup</w:t>
            </w:r>
          </w:p>
          <w:p w14:paraId="63F85324" w14:textId="77777777" w:rsidR="005D7926" w:rsidRPr="009C7017" w:rsidRDefault="005D7926" w:rsidP="00E22A74">
            <w:pPr>
              <w:pStyle w:val="TAL"/>
              <w:rPr>
                <w:b/>
                <w:i/>
                <w:szCs w:val="22"/>
                <w:lang w:eastAsia="sv-SE"/>
              </w:rPr>
            </w:pPr>
            <w:r>
              <w:rPr>
                <w:bCs/>
                <w:iCs/>
                <w:szCs w:val="22"/>
                <w:lang w:eastAsia="sv-SE"/>
              </w:rPr>
              <w:t xml:space="preserve">indictates </w:t>
            </w:r>
            <w:r w:rsidRPr="0052519C">
              <w:rPr>
                <w:bCs/>
                <w:iCs/>
                <w:szCs w:val="22"/>
                <w:lang w:eastAsia="sv-SE"/>
              </w:rPr>
              <w:t xml:space="preserve">the alternative PUCCH cells for PUCCH cell switching </w:t>
            </w:r>
            <w:r>
              <w:rPr>
                <w:bCs/>
                <w:iCs/>
                <w:szCs w:val="22"/>
                <w:lang w:eastAsia="sv-SE"/>
              </w:rPr>
              <w:t xml:space="preserve">in the primary and the secondary PUCCH group, respectively. For the primary PUCCH group, it is configured for cells on top of SpCell. For the secondary PUCCH group, it is configured for cell on top of the </w:t>
            </w:r>
            <w:r w:rsidRPr="0052519C">
              <w:rPr>
                <w:bCs/>
                <w:iCs/>
                <w:szCs w:val="22"/>
                <w:lang w:eastAsia="sv-SE"/>
              </w:rPr>
              <w:t>PUCCH SCell</w:t>
            </w:r>
            <w:r>
              <w:rPr>
                <w:bCs/>
                <w:iCs/>
                <w:szCs w:val="22"/>
                <w:lang w:eastAsia="sv-SE"/>
              </w:rPr>
              <w:t>.</w:t>
            </w:r>
          </w:p>
        </w:tc>
      </w:tr>
      <w:tr w:rsidR="005D7926" w:rsidRPr="00407334" w14:paraId="26ACA4AD" w14:textId="77777777" w:rsidTr="00E22A74">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Default="005D7926" w:rsidP="00E22A74">
            <w:pPr>
              <w:pStyle w:val="TAL"/>
              <w:rPr>
                <w:b/>
                <w:i/>
                <w:szCs w:val="22"/>
                <w:lang w:eastAsia="sv-SE"/>
              </w:rPr>
            </w:pPr>
            <w:r w:rsidRPr="003F6D3B">
              <w:rPr>
                <w:b/>
                <w:i/>
                <w:szCs w:val="22"/>
                <w:lang w:eastAsia="sv-SE"/>
              </w:rPr>
              <w:lastRenderedPageBreak/>
              <w:t>pucch-</w:t>
            </w:r>
            <w:r>
              <w:rPr>
                <w:b/>
                <w:i/>
                <w:szCs w:val="22"/>
                <w:lang w:eastAsia="sv-SE"/>
              </w:rPr>
              <w:t>sS</w:t>
            </w:r>
            <w:r w:rsidRPr="003F6D3B">
              <w:rPr>
                <w:b/>
                <w:i/>
                <w:szCs w:val="22"/>
                <w:lang w:eastAsia="sv-SE"/>
              </w:rPr>
              <w:t>CellDyn</w:t>
            </w:r>
            <w:r>
              <w:rPr>
                <w:b/>
                <w:i/>
                <w:szCs w:val="22"/>
                <w:lang w:eastAsia="sv-SE"/>
              </w:rPr>
              <w:t xml:space="preserve">, </w:t>
            </w:r>
            <w:r w:rsidRPr="009624D5">
              <w:rPr>
                <w:b/>
                <w:i/>
                <w:szCs w:val="22"/>
                <w:lang w:eastAsia="sv-SE"/>
              </w:rPr>
              <w:t>pucch-sSCellDyn</w:t>
            </w:r>
            <w:r>
              <w:rPr>
                <w:b/>
                <w:i/>
                <w:szCs w:val="22"/>
                <w:lang w:eastAsia="sv-SE"/>
              </w:rPr>
              <w:t>s</w:t>
            </w:r>
            <w:r w:rsidRPr="009624D5">
              <w:rPr>
                <w:b/>
                <w:i/>
                <w:szCs w:val="22"/>
                <w:lang w:eastAsia="sv-SE"/>
              </w:rPr>
              <w:t>econdaryPUCCHgroup</w:t>
            </w:r>
          </w:p>
          <w:p w14:paraId="57C47440" w14:textId="77777777" w:rsidR="005D7926" w:rsidRPr="00407334" w:rsidRDefault="005D7926" w:rsidP="00E22A74">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D7926" w:rsidRPr="009C7017" w14:paraId="0FFC473A" w14:textId="77777777" w:rsidTr="00E22A74">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Default="005D7926" w:rsidP="00E22A74">
            <w:pPr>
              <w:pStyle w:val="TAL"/>
              <w:rPr>
                <w:b/>
                <w:i/>
                <w:szCs w:val="22"/>
                <w:lang w:eastAsia="sv-SE"/>
              </w:rPr>
            </w:pPr>
            <w:r w:rsidRPr="00694D92">
              <w:rPr>
                <w:b/>
                <w:i/>
                <w:szCs w:val="22"/>
                <w:lang w:eastAsia="sv-SE"/>
              </w:rPr>
              <w:t>pucch-</w:t>
            </w:r>
            <w:r>
              <w:rPr>
                <w:b/>
                <w:i/>
                <w:szCs w:val="22"/>
                <w:lang w:eastAsia="sv-SE"/>
              </w:rPr>
              <w:t>sS</w:t>
            </w:r>
            <w:r w:rsidRPr="00694D92">
              <w:rPr>
                <w:b/>
                <w:i/>
                <w:szCs w:val="22"/>
                <w:lang w:eastAsia="sv-SE"/>
              </w:rPr>
              <w:t>CellPattern</w:t>
            </w:r>
            <w:r>
              <w:rPr>
                <w:b/>
                <w:i/>
                <w:szCs w:val="22"/>
                <w:lang w:eastAsia="sv-SE"/>
              </w:rPr>
              <w:t xml:space="preserve">, </w:t>
            </w:r>
            <w:r w:rsidRPr="00694D92">
              <w:rPr>
                <w:b/>
                <w:i/>
                <w:szCs w:val="22"/>
                <w:lang w:eastAsia="sv-SE"/>
              </w:rPr>
              <w:t>pucch-</w:t>
            </w:r>
            <w:r>
              <w:rPr>
                <w:b/>
                <w:i/>
                <w:szCs w:val="22"/>
                <w:lang w:eastAsia="sv-SE"/>
              </w:rPr>
              <w:t>sS</w:t>
            </w:r>
            <w:r w:rsidRPr="00694D92">
              <w:rPr>
                <w:b/>
                <w:i/>
                <w:szCs w:val="22"/>
                <w:lang w:eastAsia="sv-SE"/>
              </w:rPr>
              <w:t>CellPattern</w:t>
            </w:r>
            <w:r>
              <w:rPr>
                <w:b/>
                <w:i/>
                <w:szCs w:val="22"/>
                <w:lang w:eastAsia="sv-SE"/>
              </w:rPr>
              <w:t>SecondaryPUCCHgroup</w:t>
            </w:r>
          </w:p>
          <w:p w14:paraId="65C6A030" w14:textId="77777777" w:rsidR="005D7926" w:rsidRPr="009C7017" w:rsidRDefault="005D7926" w:rsidP="00E22A74">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D7926" w:rsidRPr="009C7017" w14:paraId="759F679E" w14:textId="77777777" w:rsidTr="00E22A74">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Default="005D7926" w:rsidP="00E22A74">
            <w:pPr>
              <w:pStyle w:val="TAL"/>
              <w:rPr>
                <w:b/>
                <w:i/>
                <w:szCs w:val="22"/>
                <w:lang w:eastAsia="sv-SE"/>
              </w:rPr>
            </w:pPr>
            <w:r w:rsidRPr="00236093">
              <w:rPr>
                <w:b/>
                <w:i/>
                <w:szCs w:val="22"/>
                <w:lang w:eastAsia="sv-SE"/>
              </w:rPr>
              <w:t>simultaneousPUCCH-PUSCH</w:t>
            </w:r>
            <w:r>
              <w:rPr>
                <w:b/>
                <w:i/>
                <w:szCs w:val="22"/>
                <w:lang w:eastAsia="sv-SE"/>
              </w:rPr>
              <w:t xml:space="preserve">, </w:t>
            </w:r>
            <w:r w:rsidRPr="00236093">
              <w:rPr>
                <w:b/>
                <w:i/>
                <w:szCs w:val="22"/>
                <w:lang w:eastAsia="sv-SE"/>
              </w:rPr>
              <w:t>simultaneousPUCCH-PUSCH</w:t>
            </w:r>
            <w:r w:rsidRPr="008F1987">
              <w:rPr>
                <w:b/>
                <w:bCs/>
                <w:i/>
                <w:iCs/>
              </w:rPr>
              <w:t>-</w:t>
            </w:r>
            <w:r>
              <w:rPr>
                <w:b/>
                <w:bCs/>
                <w:i/>
                <w:iCs/>
              </w:rPr>
              <w:t>S</w:t>
            </w:r>
            <w:r w:rsidRPr="008F1987">
              <w:rPr>
                <w:b/>
                <w:bCs/>
                <w:i/>
                <w:iCs/>
              </w:rPr>
              <w:t>econdaryPUCCHgroup</w:t>
            </w:r>
          </w:p>
          <w:p w14:paraId="68573BD6" w14:textId="77777777" w:rsidR="005D7926" w:rsidRPr="009C7017" w:rsidRDefault="005D7926" w:rsidP="00E22A74">
            <w:pPr>
              <w:pStyle w:val="TAL"/>
              <w:rPr>
                <w:b/>
                <w:i/>
                <w:szCs w:val="22"/>
                <w:lang w:eastAsia="sv-SE"/>
              </w:rPr>
            </w:pPr>
            <w:r w:rsidRPr="00236093">
              <w:rPr>
                <w:szCs w:val="22"/>
                <w:lang w:eastAsia="sv-SE"/>
              </w:rPr>
              <w:t>Enables simultaneous PUCCH and PUSCH transmissions with different priorities</w:t>
            </w:r>
            <w:r>
              <w:rPr>
                <w:szCs w:val="22"/>
                <w:lang w:eastAsia="sv-SE"/>
              </w:rPr>
              <w:t xml:space="preserve"> for the primary PUCCH group and the secondary PUCCH group, respectively</w:t>
            </w:r>
            <w:r w:rsidRPr="009C7017">
              <w:rPr>
                <w:szCs w:val="22"/>
                <w:lang w:eastAsia="sv-SE"/>
              </w:rPr>
              <w:t>.</w:t>
            </w:r>
          </w:p>
        </w:tc>
      </w:tr>
      <w:tr w:rsidR="00D27132"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27132" w:rsidRDefault="00394471" w:rsidP="00964CC4">
            <w:pPr>
              <w:pStyle w:val="TAL"/>
              <w:rPr>
                <w:szCs w:val="22"/>
                <w:lang w:eastAsia="sv-SE"/>
              </w:rPr>
            </w:pPr>
            <w:r w:rsidRPr="00D27132">
              <w:rPr>
                <w:b/>
                <w:i/>
                <w:szCs w:val="22"/>
                <w:lang w:eastAsia="sv-SE"/>
              </w:rPr>
              <w:t>sizeDCI-2-6</w:t>
            </w:r>
          </w:p>
          <w:p w14:paraId="7BC49EEB" w14:textId="595E8BF0" w:rsidR="00394471" w:rsidRPr="00D27132" w:rsidRDefault="00394471" w:rsidP="00964CC4">
            <w:pPr>
              <w:pStyle w:val="TAL"/>
              <w:rPr>
                <w:b/>
                <w:i/>
                <w:szCs w:val="22"/>
                <w:lang w:eastAsia="sv-SE"/>
              </w:rPr>
            </w:pPr>
            <w:r w:rsidRPr="00D27132">
              <w:rPr>
                <w:szCs w:val="22"/>
                <w:lang w:eastAsia="sv-SE"/>
              </w:rPr>
              <w:t xml:space="preserve">Size of DCI format 2-6 (see TS 38.213 [13], clause </w:t>
            </w:r>
            <w:r w:rsidR="00BF52D8" w:rsidRPr="00BF52D8">
              <w:rPr>
                <w:szCs w:val="22"/>
                <w:lang w:eastAsia="sv-SE"/>
              </w:rPr>
              <w:t>10.3</w:t>
            </w:r>
            <w:r w:rsidRPr="00D27132">
              <w:rPr>
                <w:szCs w:val="22"/>
                <w:lang w:eastAsia="sv-SE"/>
              </w:rPr>
              <w:t>).</w:t>
            </w:r>
          </w:p>
        </w:tc>
      </w:tr>
      <w:tr w:rsidR="00D27132"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27132" w:rsidRDefault="00394471" w:rsidP="00964CC4">
            <w:pPr>
              <w:pStyle w:val="TAL"/>
              <w:rPr>
                <w:b/>
                <w:i/>
                <w:szCs w:val="22"/>
                <w:lang w:eastAsia="sv-SE"/>
              </w:rPr>
            </w:pPr>
            <w:r w:rsidRPr="00D27132">
              <w:rPr>
                <w:b/>
                <w:i/>
                <w:szCs w:val="22"/>
                <w:lang w:eastAsia="sv-SE"/>
              </w:rPr>
              <w:t>sp-CSI-RNTI</w:t>
            </w:r>
          </w:p>
          <w:p w14:paraId="577D8B8B" w14:textId="77777777" w:rsidR="00394471" w:rsidRPr="00D27132" w:rsidRDefault="00394471" w:rsidP="00964CC4">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ReportConfig</w:t>
            </w:r>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 xml:space="preserve">CSI-ReportConfig </w:t>
            </w:r>
            <w:r w:rsidRPr="00D27132">
              <w:rPr>
                <w:lang w:eastAsia="sv-SE"/>
              </w:rPr>
              <w:t xml:space="preserve">with </w:t>
            </w:r>
            <w:r w:rsidRPr="00D27132">
              <w:rPr>
                <w:i/>
                <w:lang w:eastAsia="sv-SE"/>
              </w:rPr>
              <w:t>reportConfigType</w:t>
            </w:r>
            <w:r w:rsidRPr="00D27132">
              <w:rPr>
                <w:lang w:eastAsia="sv-SE"/>
              </w:rPr>
              <w:t xml:space="preserve"> set to </w:t>
            </w:r>
            <w:r w:rsidRPr="00D27132">
              <w:rPr>
                <w:i/>
                <w:lang w:eastAsia="sv-SE"/>
              </w:rPr>
              <w:t xml:space="preserve">semiPersistentOnPUSCH </w:t>
            </w:r>
            <w:r w:rsidRPr="00D27132">
              <w:rPr>
                <w:lang w:eastAsia="sv-SE"/>
              </w:rPr>
              <w:t>is configured</w:t>
            </w:r>
            <w:r w:rsidRPr="00D27132">
              <w:rPr>
                <w:szCs w:val="22"/>
                <w:lang w:eastAsia="sv-SE"/>
              </w:rPr>
              <w:t>.</w:t>
            </w:r>
          </w:p>
        </w:tc>
      </w:tr>
      <w:tr w:rsidR="00D27132"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27132" w:rsidRDefault="00394471" w:rsidP="00964CC4">
            <w:pPr>
              <w:pStyle w:val="TAL"/>
              <w:rPr>
                <w:szCs w:val="22"/>
                <w:lang w:eastAsia="sv-SE"/>
              </w:rPr>
            </w:pPr>
            <w:r w:rsidRPr="00D27132">
              <w:rPr>
                <w:b/>
                <w:i/>
                <w:szCs w:val="22"/>
                <w:lang w:eastAsia="sv-SE"/>
              </w:rPr>
              <w:t>tpc-PUCCH-RNTI</w:t>
            </w:r>
          </w:p>
          <w:p w14:paraId="7AA55B3D" w14:textId="77777777" w:rsidR="00394471" w:rsidRPr="00D27132" w:rsidRDefault="00394471" w:rsidP="00964CC4">
            <w:pPr>
              <w:pStyle w:val="TAL"/>
              <w:rPr>
                <w:szCs w:val="22"/>
                <w:lang w:eastAsia="sv-SE"/>
              </w:rPr>
            </w:pPr>
            <w:r w:rsidRPr="00D27132">
              <w:rPr>
                <w:szCs w:val="22"/>
                <w:lang w:eastAsia="sv-SE"/>
              </w:rPr>
              <w:t>RNTI used for PUCCH TPC commands on DCI (see TS 38.213 [13], clause 10.1).</w:t>
            </w:r>
          </w:p>
        </w:tc>
      </w:tr>
      <w:tr w:rsidR="00D27132"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27132" w:rsidRDefault="00394471" w:rsidP="00964CC4">
            <w:pPr>
              <w:pStyle w:val="TAL"/>
              <w:rPr>
                <w:szCs w:val="22"/>
                <w:lang w:eastAsia="sv-SE"/>
              </w:rPr>
            </w:pPr>
            <w:r w:rsidRPr="00D27132">
              <w:rPr>
                <w:b/>
                <w:i/>
                <w:szCs w:val="22"/>
                <w:lang w:eastAsia="sv-SE"/>
              </w:rPr>
              <w:t>tpc-PUSCH-RNTI</w:t>
            </w:r>
          </w:p>
          <w:p w14:paraId="0E6BC3D0" w14:textId="77777777" w:rsidR="00394471" w:rsidRPr="00D27132" w:rsidRDefault="00394471" w:rsidP="00964CC4">
            <w:pPr>
              <w:pStyle w:val="TAL"/>
              <w:rPr>
                <w:szCs w:val="22"/>
                <w:lang w:eastAsia="sv-SE"/>
              </w:rPr>
            </w:pPr>
            <w:r w:rsidRPr="00D27132">
              <w:rPr>
                <w:szCs w:val="22"/>
                <w:lang w:eastAsia="sv-SE"/>
              </w:rPr>
              <w:t>RNTI used for PUSCH TPC commands on DCI (see TS 38.213 [13], clause 10.1).</w:t>
            </w:r>
          </w:p>
        </w:tc>
      </w:tr>
      <w:tr w:rsidR="00D27132"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27132" w:rsidRDefault="00394471" w:rsidP="00964CC4">
            <w:pPr>
              <w:pStyle w:val="TAL"/>
              <w:rPr>
                <w:szCs w:val="22"/>
                <w:lang w:eastAsia="sv-SE"/>
              </w:rPr>
            </w:pPr>
            <w:r w:rsidRPr="00D27132">
              <w:rPr>
                <w:b/>
                <w:i/>
                <w:szCs w:val="22"/>
                <w:lang w:eastAsia="sv-SE"/>
              </w:rPr>
              <w:t>tpc-SRS-RNTI</w:t>
            </w:r>
          </w:p>
          <w:p w14:paraId="17D1DEAE" w14:textId="77777777" w:rsidR="00394471" w:rsidRPr="00D27132" w:rsidRDefault="00394471" w:rsidP="00964CC4">
            <w:pPr>
              <w:pStyle w:val="TAL"/>
              <w:rPr>
                <w:szCs w:val="22"/>
                <w:lang w:eastAsia="sv-SE"/>
              </w:rPr>
            </w:pPr>
            <w:r w:rsidRPr="00D27132">
              <w:rPr>
                <w:szCs w:val="22"/>
                <w:lang w:eastAsia="sv-SE"/>
              </w:rPr>
              <w:t>RNTI used for SRS TPC commands on DCI (see TS 38.213 [13], clause 10.1).</w:t>
            </w:r>
          </w:p>
        </w:tc>
      </w:tr>
      <w:tr w:rsidR="00651368" w:rsidRPr="00D27132" w14:paraId="64CF0A7D" w14:textId="77777777" w:rsidTr="00E22A74">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Default="00651368" w:rsidP="00E22A74">
            <w:pPr>
              <w:pStyle w:val="TAL"/>
              <w:rPr>
                <w:b/>
                <w:i/>
                <w:szCs w:val="22"/>
                <w:lang w:eastAsia="sv-SE"/>
              </w:rPr>
            </w:pPr>
            <w:r w:rsidRPr="00F24D5D">
              <w:rPr>
                <w:b/>
                <w:i/>
                <w:szCs w:val="22"/>
                <w:lang w:eastAsia="sv-SE"/>
              </w:rPr>
              <w:t>twoQCLTypeDforPDCCHRepetition</w:t>
            </w:r>
          </w:p>
          <w:p w14:paraId="449D6240" w14:textId="6BFB9F46" w:rsidR="00651368" w:rsidRPr="0017274C" w:rsidRDefault="00651368" w:rsidP="00E22A74">
            <w:pPr>
              <w:pStyle w:val="TAL"/>
              <w:rPr>
                <w:bCs/>
                <w:iCs/>
                <w:szCs w:val="22"/>
                <w:lang w:eastAsia="sv-SE"/>
              </w:rPr>
            </w:pPr>
            <w:r>
              <w:rPr>
                <w:bCs/>
                <w:iCs/>
                <w:szCs w:val="22"/>
                <w:lang w:eastAsia="sv-SE"/>
              </w:rPr>
              <w:t>I</w:t>
            </w:r>
            <w:r w:rsidRPr="0017274C">
              <w:rPr>
                <w:bCs/>
                <w:iCs/>
                <w:szCs w:val="22"/>
                <w:lang w:eastAsia="sv-SE"/>
              </w:rPr>
              <w:t>ndicat</w:t>
            </w:r>
            <w:r>
              <w:rPr>
                <w:bCs/>
                <w:iCs/>
                <w:szCs w:val="22"/>
                <w:lang w:eastAsia="sv-SE"/>
              </w:rPr>
              <w:t>es</w:t>
            </w:r>
            <w:r w:rsidRPr="0017274C">
              <w:rPr>
                <w:bCs/>
                <w:iCs/>
                <w:szCs w:val="22"/>
                <w:lang w:eastAsia="sv-SE"/>
              </w:rPr>
              <w:t xml:space="preserve"> whether a UE is expect</w:t>
            </w:r>
            <w:r>
              <w:rPr>
                <w:bCs/>
                <w:iCs/>
                <w:szCs w:val="22"/>
                <w:lang w:eastAsia="sv-SE"/>
              </w:rPr>
              <w:t>ed</w:t>
            </w:r>
            <w:r w:rsidRPr="00745D6C">
              <w:rPr>
                <w:bCs/>
                <w:iCs/>
                <w:szCs w:val="22"/>
                <w:lang w:eastAsia="sv-SE"/>
              </w:rPr>
              <w:t xml:space="preserve"> UE to identify and monitor two QCL-TypeD properties for multiple overlapping CORESETs in the case of PDCCH repetition</w:t>
            </w:r>
            <w:r>
              <w:rPr>
                <w:bCs/>
                <w:iCs/>
                <w:szCs w:val="22"/>
                <w:lang w:eastAsia="sv-SE"/>
              </w:rPr>
              <w:t>.</w:t>
            </w:r>
          </w:p>
        </w:tc>
      </w:tr>
      <w:tr w:rsidR="005D7926" w:rsidRPr="009C7017" w14:paraId="05A0419A" w14:textId="77777777" w:rsidTr="00E22A74">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9C7017" w:rsidRDefault="005D7926" w:rsidP="00E22A74">
            <w:pPr>
              <w:pStyle w:val="TAL"/>
              <w:rPr>
                <w:szCs w:val="22"/>
                <w:lang w:eastAsia="sv-SE"/>
              </w:rPr>
            </w:pPr>
            <w:r w:rsidRPr="00E465F5">
              <w:rPr>
                <w:b/>
                <w:i/>
                <w:szCs w:val="22"/>
                <w:lang w:eastAsia="sv-SE"/>
              </w:rPr>
              <w:t>uci-MuxWithDiffPrio</w:t>
            </w:r>
            <w:r>
              <w:rPr>
                <w:b/>
                <w:i/>
                <w:szCs w:val="22"/>
                <w:lang w:eastAsia="sv-SE"/>
              </w:rPr>
              <w:t xml:space="preserve">, </w:t>
            </w:r>
            <w:r w:rsidRPr="00BB5CB5">
              <w:rPr>
                <w:b/>
                <w:i/>
                <w:szCs w:val="22"/>
                <w:lang w:eastAsia="sv-SE"/>
              </w:rPr>
              <w:t>uci-MuxWithDiffPrio-secondaryPUCCHgroup</w:t>
            </w:r>
          </w:p>
          <w:p w14:paraId="06C9C53C" w14:textId="77777777" w:rsidR="005D7926" w:rsidRPr="009C7017" w:rsidRDefault="005D7926" w:rsidP="00E22A74">
            <w:pPr>
              <w:pStyle w:val="TAL"/>
              <w:rPr>
                <w:b/>
                <w:i/>
                <w:szCs w:val="22"/>
                <w:lang w:eastAsia="sv-SE"/>
              </w:rPr>
            </w:pPr>
            <w:r>
              <w:rPr>
                <w:szCs w:val="22"/>
                <w:lang w:eastAsia="sv-SE"/>
              </w:rPr>
              <w:t xml:space="preserve">When configured, enables </w:t>
            </w:r>
            <w:r w:rsidRPr="009D2B0E">
              <w:rPr>
                <w:szCs w:val="22"/>
                <w:lang w:eastAsia="sv-SE"/>
              </w:rPr>
              <w:t>multiplexing a high-priority (HP) HARQ-ACK UCI and a low-priority (LP) HARQ-ACK UCI into a PUCCH or PUSCH</w:t>
            </w:r>
            <w:r>
              <w:rPr>
                <w:szCs w:val="22"/>
                <w:lang w:eastAsia="sv-SE"/>
              </w:rPr>
              <w:t xml:space="preserve"> for the primary PUCCH group and the secondary PUCCH group, respectively</w:t>
            </w:r>
            <w:r w:rsidRPr="009C7017">
              <w:rPr>
                <w:szCs w:val="22"/>
                <w:lang w:eastAsia="sv-SE"/>
              </w:rPr>
              <w:t>.</w:t>
            </w:r>
          </w:p>
        </w:tc>
      </w:tr>
      <w:tr w:rsidR="00D27132"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27132" w:rsidRDefault="00394471" w:rsidP="00964CC4">
            <w:pPr>
              <w:pStyle w:val="TAL"/>
              <w:rPr>
                <w:szCs w:val="22"/>
                <w:lang w:eastAsia="sv-SE"/>
              </w:rPr>
            </w:pPr>
            <w:r w:rsidRPr="00D27132">
              <w:rPr>
                <w:b/>
                <w:i/>
                <w:szCs w:val="22"/>
                <w:lang w:eastAsia="sv-SE"/>
              </w:rPr>
              <w:t>ul-TotalDAI-Included</w:t>
            </w:r>
          </w:p>
          <w:p w14:paraId="695E49B8" w14:textId="62A3CEB2" w:rsidR="00394471" w:rsidRPr="00D27132" w:rsidRDefault="00394471" w:rsidP="00964CC4">
            <w:pPr>
              <w:pStyle w:val="TAL"/>
              <w:rPr>
                <w:b/>
                <w:i/>
                <w:szCs w:val="22"/>
                <w:lang w:eastAsia="sv-SE"/>
              </w:rPr>
            </w:pPr>
            <w:r w:rsidRPr="00D27132">
              <w:rPr>
                <w:szCs w:val="22"/>
                <w:lang w:eastAsia="sv-SE"/>
              </w:rPr>
              <w:t>Indica</w:t>
            </w:r>
            <w:r w:rsidR="00261BA1" w:rsidRPr="00D27132">
              <w:rPr>
                <w:szCs w:val="22"/>
                <w:lang w:eastAsia="sv-SE"/>
              </w:rPr>
              <w:t>t</w:t>
            </w:r>
            <w:r w:rsidRPr="00D27132">
              <w:rPr>
                <w:szCs w:val="22"/>
                <w:lang w:eastAsia="sv-SE"/>
              </w:rPr>
              <w:t>es whether the total DAI fields of the addit</w:t>
            </w:r>
            <w:r w:rsidR="00850B30">
              <w:rPr>
                <w:szCs w:val="22"/>
                <w:lang w:eastAsia="sv-SE"/>
              </w:rPr>
              <w:t>i</w:t>
            </w:r>
            <w:r w:rsidRPr="00D27132">
              <w:rPr>
                <w:szCs w:val="22"/>
                <w:lang w:eastAsia="sv-SE"/>
              </w:rPr>
              <w:t>onal PDSCH group is included in the non-fallback U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394471"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27132" w:rsidRDefault="00394471" w:rsidP="00964CC4">
            <w:pPr>
              <w:pStyle w:val="TAL"/>
              <w:rPr>
                <w:b/>
                <w:i/>
                <w:lang w:eastAsia="sv-SE"/>
              </w:rPr>
            </w:pPr>
            <w:r w:rsidRPr="00D27132">
              <w:rPr>
                <w:b/>
                <w:i/>
                <w:lang w:eastAsia="sv-SE"/>
              </w:rPr>
              <w:t>xScale</w:t>
            </w:r>
          </w:p>
          <w:p w14:paraId="67D82ED3" w14:textId="77777777" w:rsidR="00394471" w:rsidRPr="00D27132" w:rsidRDefault="00394471" w:rsidP="00964CC4">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122F4C2B"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C48AD" w14:paraId="75C0AD32" w14:textId="77777777" w:rsidTr="00E22A74">
        <w:tc>
          <w:tcPr>
            <w:tcW w:w="14173" w:type="dxa"/>
            <w:tcBorders>
              <w:top w:val="single" w:sz="4" w:space="0" w:color="auto"/>
              <w:left w:val="single" w:sz="4" w:space="0" w:color="auto"/>
              <w:bottom w:val="single" w:sz="4" w:space="0" w:color="auto"/>
              <w:right w:val="single" w:sz="4" w:space="0" w:color="auto"/>
            </w:tcBorders>
          </w:tcPr>
          <w:p w14:paraId="5CE91B14" w14:textId="77777777" w:rsidR="006C48AD" w:rsidRDefault="006C48AD" w:rsidP="00E22A74">
            <w:pPr>
              <w:pStyle w:val="TAH"/>
              <w:rPr>
                <w:szCs w:val="22"/>
                <w:lang w:eastAsia="sv-SE"/>
              </w:rPr>
            </w:pPr>
            <w:r w:rsidRPr="0060052B">
              <w:rPr>
                <w:i/>
                <w:szCs w:val="22"/>
                <w:lang w:eastAsia="sv-SE"/>
              </w:rPr>
              <w:t>MulticastConfig-r17</w:t>
            </w:r>
            <w:r>
              <w:rPr>
                <w:i/>
                <w:szCs w:val="22"/>
                <w:lang w:eastAsia="sv-SE"/>
              </w:rPr>
              <w:t xml:space="preserve"> </w:t>
            </w:r>
            <w:r>
              <w:rPr>
                <w:szCs w:val="22"/>
                <w:lang w:eastAsia="sv-SE"/>
              </w:rPr>
              <w:t>field descriptions</w:t>
            </w:r>
          </w:p>
        </w:tc>
      </w:tr>
      <w:tr w:rsidR="006C48AD" w14:paraId="58D1A9BB"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7BC15CAF" w14:textId="77777777" w:rsidR="006C48AD" w:rsidRDefault="006C48AD" w:rsidP="00E22A74">
            <w:pPr>
              <w:pStyle w:val="TAL"/>
              <w:rPr>
                <w:b/>
                <w:bCs/>
                <w:i/>
                <w:iCs/>
                <w:lang w:eastAsia="x-none"/>
              </w:rPr>
            </w:pPr>
            <w:r w:rsidRPr="00E509B2">
              <w:rPr>
                <w:b/>
                <w:bCs/>
                <w:i/>
                <w:iCs/>
                <w:lang w:eastAsia="x-none"/>
              </w:rPr>
              <w:t>g-CS-</w:t>
            </w:r>
            <w:r w:rsidRPr="00115D39">
              <w:rPr>
                <w:b/>
                <w:i/>
                <w:szCs w:val="22"/>
                <w:lang w:eastAsia="sv-SE"/>
              </w:rPr>
              <w:t>RNTI</w:t>
            </w:r>
            <w:r w:rsidRPr="00E509B2">
              <w:rPr>
                <w:b/>
                <w:bCs/>
                <w:i/>
                <w:iCs/>
                <w:lang w:eastAsia="x-none"/>
              </w:rPr>
              <w:t>-ConfigToAddModList</w:t>
            </w:r>
          </w:p>
          <w:p w14:paraId="440D99CA" w14:textId="77777777" w:rsidR="006C48AD" w:rsidRDefault="006C48AD" w:rsidP="00E22A74">
            <w:pPr>
              <w:pStyle w:val="TAL"/>
              <w:rPr>
                <w:bCs/>
                <w:szCs w:val="22"/>
                <w:lang w:eastAsia="en-GB"/>
              </w:rPr>
            </w:pPr>
            <w:r>
              <w:rPr>
                <w:bCs/>
                <w:iCs/>
                <w:szCs w:val="22"/>
              </w:rPr>
              <w:t>List of G-CS-RNTI configurations to add or modify.</w:t>
            </w:r>
          </w:p>
        </w:tc>
      </w:tr>
      <w:tr w:rsidR="006C48AD" w14:paraId="50516C66"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7E69527B" w14:textId="77777777" w:rsidR="006C48AD" w:rsidRDefault="006C48AD" w:rsidP="00E22A74">
            <w:pPr>
              <w:pStyle w:val="TAL"/>
              <w:rPr>
                <w:b/>
                <w:bCs/>
                <w:i/>
                <w:iCs/>
                <w:lang w:eastAsia="x-none"/>
              </w:rPr>
            </w:pPr>
            <w:r w:rsidRPr="00E509B2">
              <w:rPr>
                <w:b/>
                <w:bCs/>
                <w:i/>
                <w:iCs/>
                <w:lang w:eastAsia="x-none"/>
              </w:rPr>
              <w:t>g-CS-RNTI-ConfigTo</w:t>
            </w:r>
            <w:r>
              <w:rPr>
                <w:b/>
                <w:bCs/>
                <w:i/>
                <w:iCs/>
                <w:lang w:eastAsia="x-none"/>
              </w:rPr>
              <w:t>Release</w:t>
            </w:r>
            <w:r w:rsidRPr="00E509B2">
              <w:rPr>
                <w:b/>
                <w:bCs/>
                <w:i/>
                <w:iCs/>
                <w:lang w:eastAsia="x-none"/>
              </w:rPr>
              <w:t>List</w:t>
            </w:r>
          </w:p>
          <w:p w14:paraId="298E39F0" w14:textId="77777777" w:rsidR="006C48AD" w:rsidRDefault="006C48AD" w:rsidP="00E22A74">
            <w:pPr>
              <w:pStyle w:val="TAL"/>
              <w:rPr>
                <w:szCs w:val="22"/>
                <w:lang w:eastAsia="en-GB"/>
              </w:rPr>
            </w:pPr>
            <w:r>
              <w:rPr>
                <w:bCs/>
                <w:iCs/>
                <w:szCs w:val="22"/>
              </w:rPr>
              <w:t>List of G-CS-RNTI configurations to release.</w:t>
            </w:r>
          </w:p>
        </w:tc>
      </w:tr>
      <w:tr w:rsidR="006C48AD" w14:paraId="7C4C2C63"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5E2168" w:rsidRDefault="006C48AD" w:rsidP="00E22A74">
            <w:pPr>
              <w:pStyle w:val="TAL"/>
              <w:rPr>
                <w:b/>
                <w:bCs/>
                <w:i/>
                <w:iCs/>
                <w:lang w:eastAsia="x-none"/>
              </w:rPr>
            </w:pPr>
            <w:r w:rsidRPr="00115D39">
              <w:rPr>
                <w:b/>
                <w:bCs/>
                <w:i/>
                <w:szCs w:val="22"/>
                <w:lang w:eastAsia="en-GB"/>
              </w:rPr>
              <w:t>pdsch</w:t>
            </w:r>
            <w:r w:rsidRPr="005E2168">
              <w:rPr>
                <w:b/>
                <w:bCs/>
                <w:i/>
                <w:iCs/>
                <w:lang w:eastAsia="x-none"/>
              </w:rPr>
              <w:t>-HARQ-ACK-CodebookList</w:t>
            </w:r>
            <w:r>
              <w:rPr>
                <w:b/>
                <w:bCs/>
                <w:i/>
                <w:iCs/>
                <w:lang w:eastAsia="x-none"/>
              </w:rPr>
              <w:t>Multicast</w:t>
            </w:r>
          </w:p>
          <w:p w14:paraId="65F17CC3" w14:textId="77777777" w:rsidR="006C48AD" w:rsidRPr="00E509B2" w:rsidRDefault="006C48AD" w:rsidP="00E22A74">
            <w:pPr>
              <w:pStyle w:val="TAL"/>
              <w:rPr>
                <w:b/>
                <w:bCs/>
                <w:i/>
                <w:iCs/>
                <w:lang w:eastAsia="x-none"/>
              </w:rPr>
            </w:pPr>
            <w:r w:rsidRPr="00E509B2">
              <w:rPr>
                <w:szCs w:val="22"/>
                <w:lang w:eastAsia="sv-SE"/>
              </w:rPr>
              <w:t xml:space="preserve">A </w:t>
            </w:r>
            <w:r w:rsidRPr="00115D39">
              <w:rPr>
                <w:bCs/>
                <w:iCs/>
                <w:szCs w:val="22"/>
              </w:rPr>
              <w:t>list</w:t>
            </w:r>
            <w:r w:rsidRPr="00E509B2">
              <w:rPr>
                <w:szCs w:val="22"/>
                <w:lang w:eastAsia="sv-SE"/>
              </w:rPr>
              <w:t xml:space="preserve"> of configurations for one or two HARQ-ACK codebooks for </w:t>
            </w:r>
            <w:r>
              <w:rPr>
                <w:szCs w:val="22"/>
                <w:lang w:eastAsia="sv-SE"/>
              </w:rPr>
              <w:t xml:space="preserve">MBS </w:t>
            </w:r>
            <w:r w:rsidRPr="00E509B2">
              <w:rPr>
                <w:szCs w:val="22"/>
                <w:lang w:eastAsia="sv-SE"/>
              </w:rPr>
              <w:t>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097128" w14:paraId="089BF9FB"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E509B2" w:rsidRDefault="006C48AD" w:rsidP="00E22A74">
            <w:pPr>
              <w:pStyle w:val="TAL"/>
              <w:rPr>
                <w:b/>
                <w:i/>
                <w:szCs w:val="22"/>
                <w:lang w:eastAsia="sv-SE"/>
              </w:rPr>
            </w:pPr>
            <w:r w:rsidRPr="00E509B2">
              <w:rPr>
                <w:b/>
                <w:i/>
                <w:szCs w:val="22"/>
                <w:lang w:eastAsia="sv-SE"/>
              </w:rPr>
              <w:t>type1-</w:t>
            </w:r>
            <w:r w:rsidRPr="00115D39">
              <w:rPr>
                <w:b/>
                <w:bCs/>
                <w:i/>
                <w:szCs w:val="22"/>
                <w:lang w:eastAsia="en-GB"/>
              </w:rPr>
              <w:t>Codebook</w:t>
            </w:r>
            <w:r w:rsidRPr="00E509B2">
              <w:rPr>
                <w:b/>
                <w:i/>
                <w:szCs w:val="22"/>
                <w:lang w:eastAsia="sv-SE"/>
              </w:rPr>
              <w:t>-Generation-Mode</w:t>
            </w:r>
          </w:p>
          <w:p w14:paraId="3E66CB8F" w14:textId="77777777" w:rsidR="006C48AD" w:rsidRDefault="006C48AD" w:rsidP="00E22A74">
            <w:pPr>
              <w:pStyle w:val="TAL"/>
              <w:rPr>
                <w:b/>
                <w:bCs/>
                <w:i/>
                <w:szCs w:val="22"/>
                <w:lang w:eastAsia="en-GB"/>
              </w:rPr>
            </w:pPr>
            <w:r w:rsidRPr="00115D39">
              <w:rPr>
                <w:bCs/>
                <w:iCs/>
                <w:szCs w:val="22"/>
              </w:rPr>
              <w:t>Indicates</w:t>
            </w:r>
            <w:r w:rsidRPr="00E509B2">
              <w:rPr>
                <w:szCs w:val="22"/>
                <w:lang w:eastAsia="sv-SE"/>
              </w:rPr>
              <w:t xml:space="preserve"> the mode of Type-1 HARQ-ACK codebook gen</w:t>
            </w:r>
            <w:r>
              <w:rPr>
                <w:szCs w:val="22"/>
                <w:lang w:eastAsia="sv-SE"/>
              </w:rPr>
              <w:t>e</w:t>
            </w:r>
            <w:r w:rsidRPr="00E509B2">
              <w:rPr>
                <w:szCs w:val="22"/>
                <w:lang w:eastAsia="sv-SE"/>
              </w:rPr>
              <w:t>ration. Mode 1 is based on the k1 values that are in the intersection of K1 set for unicast and K1 set for mutlicast. Mode 2 is based on the k1 values that in the union of K1 set for unicast and K1 set for mutlicast.</w:t>
            </w:r>
          </w:p>
        </w:tc>
      </w:tr>
    </w:tbl>
    <w:p w14:paraId="62D1BB2B" w14:textId="77777777" w:rsidR="006C48AD"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C48AD" w14:paraId="430B9ADF" w14:textId="77777777" w:rsidTr="0017274C">
        <w:tc>
          <w:tcPr>
            <w:tcW w:w="14173" w:type="dxa"/>
            <w:tcBorders>
              <w:top w:val="single" w:sz="4" w:space="0" w:color="auto"/>
              <w:left w:val="single" w:sz="4" w:space="0" w:color="auto"/>
              <w:bottom w:val="single" w:sz="4" w:space="0" w:color="auto"/>
              <w:right w:val="single" w:sz="4" w:space="0" w:color="auto"/>
            </w:tcBorders>
          </w:tcPr>
          <w:p w14:paraId="2306482D" w14:textId="77777777" w:rsidR="006C48AD" w:rsidRDefault="006C48AD" w:rsidP="006C48AD">
            <w:pPr>
              <w:pStyle w:val="TAH"/>
              <w:rPr>
                <w:lang w:eastAsia="sv-SE"/>
              </w:rPr>
            </w:pPr>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r>
              <w:rPr>
                <w:lang w:eastAsia="sv-SE"/>
              </w:rPr>
              <w:t>field descriptions</w:t>
            </w:r>
          </w:p>
        </w:tc>
      </w:tr>
      <w:tr w:rsidR="006C48AD" w14:paraId="10A97790"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2F414384" w14:textId="77777777" w:rsidR="006C48AD" w:rsidRDefault="006C48AD" w:rsidP="00E22A74">
            <w:pPr>
              <w:pStyle w:val="TAL"/>
              <w:rPr>
                <w:b/>
                <w:bCs/>
                <w:i/>
                <w:szCs w:val="22"/>
                <w:lang w:eastAsia="en-GB"/>
              </w:rPr>
            </w:pPr>
            <w:r>
              <w:rPr>
                <w:b/>
                <w:bCs/>
                <w:i/>
                <w:szCs w:val="22"/>
                <w:lang w:eastAsia="en-GB"/>
              </w:rPr>
              <w:t>g-CS-</w:t>
            </w:r>
            <w:r w:rsidRPr="005965C9">
              <w:rPr>
                <w:b/>
                <w:i/>
                <w:szCs w:val="22"/>
                <w:lang w:eastAsia="sv-SE"/>
              </w:rPr>
              <w:t>RNTI</w:t>
            </w:r>
          </w:p>
          <w:p w14:paraId="75C7E502" w14:textId="77777777" w:rsidR="006C48AD" w:rsidRDefault="006C48AD" w:rsidP="00E22A74">
            <w:pPr>
              <w:pStyle w:val="TAL"/>
              <w:rPr>
                <w:bCs/>
                <w:szCs w:val="22"/>
                <w:lang w:eastAsia="en-GB"/>
              </w:rPr>
            </w:pPr>
            <w:r>
              <w:rPr>
                <w:lang w:eastAsia="en-GB"/>
              </w:rPr>
              <w:t>U</w:t>
            </w:r>
            <w:r w:rsidRPr="00097128">
              <w:rPr>
                <w:lang w:eastAsia="en-GB"/>
              </w:rPr>
              <w:t xml:space="preserve">sed to </w:t>
            </w:r>
            <w:r w:rsidRPr="005965C9">
              <w:rPr>
                <w:szCs w:val="22"/>
                <w:lang w:eastAsia="sv-SE"/>
              </w:rPr>
              <w:t>scramble</w:t>
            </w:r>
            <w:r w:rsidRPr="00097128">
              <w:rPr>
                <w:lang w:eastAsia="en-GB"/>
              </w:rPr>
              <w:t xml:space="preserve"> the SPS group-common PDSCH and activation/deactivation of SPS group-common PDSCH.</w:t>
            </w:r>
          </w:p>
        </w:tc>
      </w:tr>
      <w:tr w:rsidR="006C48AD" w14:paraId="4B3ED3CB"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505C9046" w14:textId="77777777" w:rsidR="006C48AD" w:rsidRDefault="006C48AD" w:rsidP="00E22A74">
            <w:pPr>
              <w:pStyle w:val="TAL"/>
              <w:rPr>
                <w:b/>
                <w:bCs/>
                <w:i/>
                <w:szCs w:val="22"/>
                <w:lang w:eastAsia="en-GB"/>
              </w:rPr>
            </w:pPr>
            <w:r w:rsidRPr="00097128">
              <w:rPr>
                <w:b/>
                <w:bCs/>
                <w:i/>
                <w:szCs w:val="22"/>
                <w:lang w:eastAsia="en-GB"/>
              </w:rPr>
              <w:t>harq-</w:t>
            </w:r>
            <w:r w:rsidRPr="005965C9">
              <w:rPr>
                <w:b/>
                <w:i/>
                <w:szCs w:val="22"/>
                <w:lang w:eastAsia="sv-SE"/>
              </w:rPr>
              <w:t>FeedbackEnablerMulticast</w:t>
            </w:r>
          </w:p>
          <w:p w14:paraId="0A17B9C8" w14:textId="77777777" w:rsidR="006C48AD" w:rsidRDefault="006C48AD" w:rsidP="00E22A74">
            <w:pPr>
              <w:pStyle w:val="TAL"/>
              <w:rPr>
                <w:szCs w:val="22"/>
                <w:lang w:eastAsia="en-GB"/>
              </w:rPr>
            </w:pPr>
            <w:r>
              <w:rPr>
                <w:szCs w:val="22"/>
              </w:rPr>
              <w:t>I</w:t>
            </w:r>
            <w:r w:rsidRPr="000325F2">
              <w:rPr>
                <w:szCs w:val="22"/>
              </w:rPr>
              <w:t xml:space="preserve">ndicates </w:t>
            </w:r>
            <w:r>
              <w:rPr>
                <w:szCs w:val="22"/>
                <w:lang w:eastAsia="sv-SE"/>
              </w:rPr>
              <w:t>whether</w:t>
            </w:r>
            <w:r>
              <w:rPr>
                <w:szCs w:val="22"/>
              </w:rPr>
              <w:t xml:space="preserve"> the </w:t>
            </w:r>
            <w:r w:rsidRPr="000325F2">
              <w:rPr>
                <w:szCs w:val="22"/>
              </w:rPr>
              <w:t xml:space="preserve">UE </w:t>
            </w:r>
            <w:r>
              <w:rPr>
                <w:szCs w:val="22"/>
              </w:rPr>
              <w:t xml:space="preserve">shall provide </w:t>
            </w:r>
            <w:r w:rsidRPr="000325F2">
              <w:rPr>
                <w:szCs w:val="22"/>
              </w:rPr>
              <w:t>HARQ-ACK</w:t>
            </w:r>
            <w:r>
              <w:rPr>
                <w:szCs w:val="22"/>
              </w:rPr>
              <w:t xml:space="preserve"> feedback for MBS multicast</w:t>
            </w:r>
            <w:r w:rsidRPr="000325F2">
              <w:rPr>
                <w:szCs w:val="22"/>
              </w:rPr>
              <w:t xml:space="preserve">. </w:t>
            </w:r>
            <w:r>
              <w:rPr>
                <w:szCs w:val="22"/>
              </w:rPr>
              <w:t xml:space="preserve">Value </w:t>
            </w:r>
            <w:r w:rsidRPr="000502EC">
              <w:rPr>
                <w:i/>
                <w:szCs w:val="22"/>
              </w:rPr>
              <w:t>dci-enabler</w:t>
            </w:r>
            <w:r w:rsidRPr="000325F2">
              <w:rPr>
                <w:szCs w:val="22"/>
              </w:rPr>
              <w:t xml:space="preserve"> means </w:t>
            </w:r>
            <w:r>
              <w:rPr>
                <w:szCs w:val="22"/>
              </w:rPr>
              <w:t xml:space="preserve">that </w:t>
            </w:r>
            <w:r w:rsidRPr="000325F2">
              <w:rPr>
                <w:szCs w:val="22"/>
              </w:rPr>
              <w:t xml:space="preserve">whether </w:t>
            </w:r>
            <w:r>
              <w:rPr>
                <w:szCs w:val="22"/>
              </w:rPr>
              <w:t xml:space="preserve">the UE shall </w:t>
            </w:r>
            <w:r w:rsidRPr="000325F2">
              <w:rPr>
                <w:szCs w:val="22"/>
              </w:rPr>
              <w:t xml:space="preserve">feedback HARQ-ACK for </w:t>
            </w:r>
            <w:r>
              <w:rPr>
                <w:szCs w:val="22"/>
              </w:rPr>
              <w:t xml:space="preserve">MBS </w:t>
            </w:r>
            <w:r w:rsidRPr="000325F2">
              <w:rPr>
                <w:szCs w:val="22"/>
              </w:rPr>
              <w:t>multicast is indicated by DCI.</w:t>
            </w:r>
            <w:r>
              <w:rPr>
                <w:szCs w:val="22"/>
              </w:rPr>
              <w:t xml:space="preserve"> Value </w:t>
            </w:r>
            <w:r w:rsidRPr="000502EC">
              <w:rPr>
                <w:i/>
                <w:szCs w:val="22"/>
              </w:rPr>
              <w:t>enabled</w:t>
            </w:r>
            <w:r w:rsidRPr="000325F2">
              <w:rPr>
                <w:szCs w:val="22"/>
              </w:rPr>
              <w:t xml:space="preserve"> means </w:t>
            </w:r>
            <w:r>
              <w:rPr>
                <w:szCs w:val="22"/>
              </w:rPr>
              <w:t xml:space="preserve">the </w:t>
            </w:r>
            <w:r w:rsidRPr="000325F2">
              <w:rPr>
                <w:szCs w:val="22"/>
              </w:rPr>
              <w:t xml:space="preserve">UE </w:t>
            </w:r>
            <w:r>
              <w:rPr>
                <w:szCs w:val="22"/>
              </w:rPr>
              <w:t>shall always</w:t>
            </w:r>
            <w:r w:rsidRPr="000325F2">
              <w:rPr>
                <w:szCs w:val="22"/>
              </w:rPr>
              <w:t xml:space="preserve"> feedback the HARQ-ACK</w:t>
            </w:r>
            <w:r>
              <w:rPr>
                <w:szCs w:val="22"/>
              </w:rPr>
              <w:t xml:space="preserve"> for MBS multicast</w:t>
            </w:r>
            <w:r w:rsidRPr="000325F2">
              <w:rPr>
                <w:szCs w:val="22"/>
              </w:rPr>
              <w:t>.</w:t>
            </w:r>
            <w:r>
              <w:rPr>
                <w:szCs w:val="22"/>
              </w:rPr>
              <w:t xml:space="preserve"> </w:t>
            </w:r>
            <w:r w:rsidRPr="00E509B2">
              <w:rPr>
                <w:szCs w:val="22"/>
              </w:rPr>
              <w:t>When the field is absent</w:t>
            </w:r>
            <w:r>
              <w:rPr>
                <w:szCs w:val="22"/>
              </w:rPr>
              <w:t xml:space="preserve">, the </w:t>
            </w:r>
            <w:r w:rsidRPr="000325F2">
              <w:rPr>
                <w:szCs w:val="22"/>
              </w:rPr>
              <w:t xml:space="preserve">UE </w:t>
            </w:r>
            <w:r>
              <w:rPr>
                <w:szCs w:val="22"/>
              </w:rPr>
              <w:t>shall</w:t>
            </w:r>
            <w:r w:rsidRPr="000325F2">
              <w:rPr>
                <w:szCs w:val="22"/>
              </w:rPr>
              <w:t xml:space="preserve"> not feedback the HARQ-ACK</w:t>
            </w:r>
            <w:r>
              <w:rPr>
                <w:szCs w:val="22"/>
              </w:rPr>
              <w:t xml:space="preserve"> for mutlicast</w:t>
            </w:r>
            <w:r w:rsidRPr="000325F2">
              <w:rPr>
                <w:szCs w:val="22"/>
              </w:rPr>
              <w:t>.</w:t>
            </w:r>
          </w:p>
        </w:tc>
      </w:tr>
      <w:tr w:rsidR="006C48AD" w:rsidRPr="00097128" w14:paraId="4A406D2C"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444FFE0B" w14:textId="77777777" w:rsidR="006C48AD" w:rsidRDefault="006C48AD" w:rsidP="00E22A74">
            <w:pPr>
              <w:pStyle w:val="TAL"/>
              <w:rPr>
                <w:b/>
                <w:bCs/>
                <w:i/>
                <w:szCs w:val="22"/>
                <w:lang w:eastAsia="en-GB"/>
              </w:rPr>
            </w:pPr>
            <w:r>
              <w:rPr>
                <w:b/>
                <w:bCs/>
                <w:i/>
                <w:szCs w:val="22"/>
                <w:lang w:eastAsia="en-GB"/>
              </w:rPr>
              <w:t>s</w:t>
            </w:r>
            <w:r w:rsidRPr="00097128">
              <w:rPr>
                <w:b/>
                <w:bCs/>
                <w:i/>
                <w:szCs w:val="22"/>
                <w:lang w:eastAsia="en-GB"/>
              </w:rPr>
              <w:t>ps-HARQ-</w:t>
            </w:r>
            <w:r w:rsidRPr="005965C9">
              <w:rPr>
                <w:b/>
                <w:i/>
                <w:szCs w:val="22"/>
                <w:lang w:eastAsia="sv-SE"/>
              </w:rPr>
              <w:t>FeedbackOptionMulticast</w:t>
            </w:r>
          </w:p>
          <w:p w14:paraId="4BD1CA08" w14:textId="77777777" w:rsidR="006C48AD" w:rsidRPr="00097128" w:rsidRDefault="006C48AD" w:rsidP="00E22A74">
            <w:pPr>
              <w:pStyle w:val="TAL"/>
              <w:rPr>
                <w:b/>
                <w:bCs/>
                <w:i/>
                <w:szCs w:val="22"/>
                <w:lang w:eastAsia="en-GB"/>
              </w:rPr>
            </w:pPr>
            <w:r w:rsidRPr="00097128">
              <w:rPr>
                <w:szCs w:val="22"/>
                <w:lang w:eastAsia="sv-SE"/>
              </w:rPr>
              <w:t>Indicate</w:t>
            </w:r>
            <w:r>
              <w:rPr>
                <w:szCs w:val="22"/>
                <w:lang w:eastAsia="sv-SE"/>
              </w:rPr>
              <w:t>s</w:t>
            </w:r>
            <w:r w:rsidRPr="00097128">
              <w:rPr>
                <w:szCs w:val="22"/>
                <w:lang w:eastAsia="sv-SE"/>
              </w:rPr>
              <w:t xml:space="preserve"> the feedback mode for </w:t>
            </w:r>
            <w:r>
              <w:rPr>
                <w:szCs w:val="22"/>
                <w:lang w:eastAsia="sv-SE"/>
              </w:rPr>
              <w:t xml:space="preserve">MBS </w:t>
            </w:r>
            <w:r w:rsidRPr="00097128">
              <w:rPr>
                <w:szCs w:val="22"/>
                <w:lang w:eastAsia="sv-SE"/>
              </w:rPr>
              <w:t>multicast SPS PDSCH without PDCCH sch</w:t>
            </w:r>
            <w:r>
              <w:rPr>
                <w:szCs w:val="22"/>
                <w:lang w:eastAsia="sv-SE"/>
              </w:rPr>
              <w:t>e</w:t>
            </w:r>
            <w:r w:rsidRPr="00097128">
              <w:rPr>
                <w:szCs w:val="22"/>
                <w:lang w:eastAsia="sv-SE"/>
              </w:rPr>
              <w:t>duling.</w:t>
            </w:r>
          </w:p>
        </w:tc>
      </w:tr>
    </w:tbl>
    <w:p w14:paraId="3B89BDF3" w14:textId="77777777" w:rsidR="006C48AD" w:rsidRPr="00D27132" w:rsidRDefault="006C48A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7926" w:rsidRPr="009C7017" w14:paraId="61710062"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C7017" w:rsidRDefault="005D7926" w:rsidP="00E22A74">
            <w:pPr>
              <w:pStyle w:val="TAH"/>
              <w:rPr>
                <w:szCs w:val="22"/>
                <w:lang w:eastAsia="sv-SE"/>
              </w:rPr>
            </w:pPr>
            <w:r w:rsidRPr="008F37ED">
              <w:rPr>
                <w:i/>
                <w:szCs w:val="22"/>
                <w:lang w:eastAsia="sv-SE"/>
              </w:rPr>
              <w:t>PDSCH-HARQ-ACK-</w:t>
            </w:r>
            <w:r>
              <w:rPr>
                <w:i/>
                <w:szCs w:val="22"/>
                <w:lang w:eastAsia="sv-SE"/>
              </w:rPr>
              <w:t>E</w:t>
            </w:r>
            <w:r w:rsidRPr="008F37ED">
              <w:rPr>
                <w:i/>
                <w:szCs w:val="22"/>
                <w:lang w:eastAsia="sv-SE"/>
              </w:rPr>
              <w:t>nhType3</w:t>
            </w:r>
            <w:r w:rsidRPr="009C7017">
              <w:rPr>
                <w:i/>
                <w:szCs w:val="22"/>
                <w:lang w:eastAsia="sv-SE"/>
              </w:rPr>
              <w:t xml:space="preserve"> </w:t>
            </w:r>
            <w:r w:rsidRPr="009C7017">
              <w:rPr>
                <w:szCs w:val="22"/>
                <w:lang w:eastAsia="sv-SE"/>
              </w:rPr>
              <w:t>field descriptions</w:t>
            </w:r>
          </w:p>
        </w:tc>
      </w:tr>
      <w:tr w:rsidR="005D7926" w:rsidRPr="009C7017" w14:paraId="742979B4" w14:textId="77777777" w:rsidTr="00E22A7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Default="005D7926" w:rsidP="00E22A74">
            <w:pPr>
              <w:pStyle w:val="TAL"/>
              <w:rPr>
                <w:b/>
                <w:i/>
                <w:lang w:eastAsia="sv-SE"/>
              </w:rPr>
            </w:pPr>
            <w:r w:rsidRPr="008054AE">
              <w:rPr>
                <w:b/>
                <w:i/>
                <w:lang w:eastAsia="sv-SE"/>
              </w:rPr>
              <w:t>pdsch-HARQ-ACK-</w:t>
            </w:r>
            <w:r>
              <w:rPr>
                <w:b/>
                <w:i/>
                <w:lang w:eastAsia="sv-SE"/>
              </w:rPr>
              <w:t>E</w:t>
            </w:r>
            <w:r w:rsidRPr="008054AE">
              <w:rPr>
                <w:b/>
                <w:i/>
                <w:lang w:eastAsia="sv-SE"/>
              </w:rPr>
              <w:t>nhType3CBG</w:t>
            </w:r>
          </w:p>
          <w:p w14:paraId="792AA5D9" w14:textId="77777777" w:rsidR="005D7926" w:rsidRPr="007A53CF" w:rsidRDefault="005D7926" w:rsidP="00E22A74">
            <w:pPr>
              <w:pStyle w:val="TAL"/>
              <w:rPr>
                <w:bCs/>
                <w:iCs/>
                <w:lang w:eastAsia="en-GB"/>
              </w:rPr>
            </w:pPr>
            <w:r w:rsidRPr="007A53CF">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D7926" w:rsidRPr="009C7017" w14:paraId="563CCBA8" w14:textId="77777777" w:rsidTr="00E22A7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Default="005D7926" w:rsidP="00E22A74">
            <w:pPr>
              <w:pStyle w:val="TAL"/>
              <w:rPr>
                <w:b/>
                <w:i/>
                <w:lang w:eastAsia="sv-SE"/>
              </w:rPr>
            </w:pPr>
            <w:r w:rsidRPr="008054AE">
              <w:rPr>
                <w:b/>
                <w:i/>
                <w:lang w:eastAsia="sv-SE"/>
              </w:rPr>
              <w:t>pdsch-HARQ-ACK-</w:t>
            </w:r>
            <w:r>
              <w:rPr>
                <w:b/>
                <w:i/>
                <w:lang w:eastAsia="sv-SE"/>
              </w:rPr>
              <w:t>E</w:t>
            </w:r>
            <w:r w:rsidRPr="008054AE">
              <w:rPr>
                <w:b/>
                <w:i/>
                <w:lang w:eastAsia="sv-SE"/>
              </w:rPr>
              <w:t>nhType3</w:t>
            </w:r>
            <w:r>
              <w:rPr>
                <w:b/>
                <w:i/>
                <w:lang w:eastAsia="sv-SE"/>
              </w:rPr>
              <w:t>NDI</w:t>
            </w:r>
          </w:p>
          <w:p w14:paraId="7FB823A7" w14:textId="77777777" w:rsidR="005D7926" w:rsidRPr="004B772E" w:rsidRDefault="005D7926" w:rsidP="00E22A74">
            <w:pPr>
              <w:pStyle w:val="TAL"/>
              <w:rPr>
                <w:bCs/>
                <w:iCs/>
                <w:lang w:eastAsia="sv-SE"/>
              </w:rPr>
            </w:pPr>
            <w:r w:rsidRPr="004B772E">
              <w:rPr>
                <w:bCs/>
                <w:iCs/>
                <w:lang w:eastAsia="sv-SE"/>
              </w:rPr>
              <w:t>When configured, the DCI_format 1_1 or DCI format 1_2 can request the UE to include NDI for each A/N reported of the enhanced Type 3 HARQ-ACK codebook.</w:t>
            </w:r>
          </w:p>
        </w:tc>
      </w:tr>
      <w:tr w:rsidR="005D7926" w:rsidRPr="009C7017" w14:paraId="39A0384E" w14:textId="77777777" w:rsidTr="00E22A7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C7017" w:rsidRDefault="005D7926" w:rsidP="00E22A74">
            <w:pPr>
              <w:pStyle w:val="TAL"/>
              <w:rPr>
                <w:b/>
                <w:i/>
                <w:lang w:eastAsia="sv-SE"/>
              </w:rPr>
            </w:pPr>
            <w:r w:rsidRPr="009B588E">
              <w:rPr>
                <w:b/>
                <w:i/>
                <w:lang w:eastAsia="sv-SE"/>
              </w:rPr>
              <w:t>p</w:t>
            </w:r>
            <w:r>
              <w:rPr>
                <w:b/>
                <w:i/>
                <w:lang w:eastAsia="sv-SE"/>
              </w:rPr>
              <w:t>erCC</w:t>
            </w:r>
          </w:p>
          <w:p w14:paraId="2AB33FB8" w14:textId="77777777" w:rsidR="005D7926" w:rsidRPr="009C7017" w:rsidRDefault="005D7926" w:rsidP="00E22A74">
            <w:pPr>
              <w:pStyle w:val="TAL"/>
              <w:rPr>
                <w:bCs/>
                <w:iCs/>
                <w:lang w:eastAsia="sv-SE"/>
              </w:rPr>
            </w:pPr>
            <w:r>
              <w:rPr>
                <w:bCs/>
                <w:iCs/>
                <w:lang w:eastAsia="sv-SE"/>
              </w:rPr>
              <w:t>Configures enhanced Type 3 HARQ-ACK codebook using per CC configuration.</w:t>
            </w:r>
          </w:p>
        </w:tc>
      </w:tr>
      <w:tr w:rsidR="005D7926" w:rsidRPr="009C7017" w14:paraId="10CAC2C2" w14:textId="77777777" w:rsidTr="00E22A7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9C7017" w:rsidRDefault="005D7926" w:rsidP="00E22A74">
            <w:pPr>
              <w:pStyle w:val="TAL"/>
              <w:rPr>
                <w:b/>
                <w:i/>
                <w:lang w:eastAsia="sv-SE"/>
              </w:rPr>
            </w:pPr>
            <w:r w:rsidRPr="009B588E">
              <w:rPr>
                <w:b/>
                <w:i/>
                <w:lang w:eastAsia="sv-SE"/>
              </w:rPr>
              <w:t>p</w:t>
            </w:r>
            <w:r>
              <w:rPr>
                <w:b/>
                <w:i/>
                <w:lang w:eastAsia="sv-SE"/>
              </w:rPr>
              <w:t>erHARQ</w:t>
            </w:r>
          </w:p>
          <w:p w14:paraId="68474263" w14:textId="77777777" w:rsidR="005D7926" w:rsidRPr="009B588E" w:rsidRDefault="005D7926" w:rsidP="00E22A74">
            <w:pPr>
              <w:pStyle w:val="TAL"/>
              <w:rPr>
                <w:b/>
                <w:i/>
                <w:lang w:eastAsia="sv-SE"/>
              </w:rPr>
            </w:pPr>
            <w:r>
              <w:rPr>
                <w:bCs/>
                <w:iCs/>
                <w:lang w:eastAsia="sv-SE"/>
              </w:rPr>
              <w:t>Configures enhanced Type 3 HARQ-ACK codebook using per HARQ process and CC configuration.</w:t>
            </w:r>
          </w:p>
        </w:tc>
      </w:tr>
    </w:tbl>
    <w:p w14:paraId="64EE7682" w14:textId="5AC08CFF" w:rsidR="005D7926"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50B30" w:rsidRPr="00D27132" w14:paraId="47B3651F"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D27132" w:rsidRDefault="00850B30" w:rsidP="00E22A7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D27132" w:rsidRDefault="00850B30" w:rsidP="00E22A74">
            <w:pPr>
              <w:pStyle w:val="TAH"/>
              <w:rPr>
                <w:lang w:eastAsia="sv-SE"/>
              </w:rPr>
            </w:pPr>
            <w:r w:rsidRPr="00D27132">
              <w:rPr>
                <w:lang w:eastAsia="sv-SE"/>
              </w:rPr>
              <w:t>Explanation</w:t>
            </w:r>
          </w:p>
        </w:tc>
      </w:tr>
      <w:tr w:rsidR="00850B30" w:rsidRPr="00D27132" w14:paraId="37D6FD76"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D27132" w:rsidRDefault="00850B30" w:rsidP="00E22A74">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D27132" w:rsidRDefault="00850B30" w:rsidP="00E22A74">
            <w:pPr>
              <w:pStyle w:val="TAL"/>
              <w:rPr>
                <w:lang w:eastAsia="sv-SE"/>
              </w:rPr>
            </w:pPr>
            <w:r w:rsidRPr="00D27132">
              <w:rPr>
                <w:lang w:eastAsia="sv-SE"/>
              </w:rPr>
              <w:t xml:space="preserve">This field is optionally present, Need R, in the </w:t>
            </w:r>
            <w:r w:rsidRPr="00D27132">
              <w:rPr>
                <w:i/>
                <w:lang w:eastAsia="sv-SE"/>
              </w:rPr>
              <w:t>PhysicalCellGroupConfig</w:t>
            </w:r>
            <w:r w:rsidRPr="00D27132">
              <w:rPr>
                <w:lang w:eastAsia="sv-SE"/>
              </w:rPr>
              <w:t xml:space="preserve"> of the MCG. It is absent otherwise. </w:t>
            </w:r>
          </w:p>
        </w:tc>
      </w:tr>
      <w:tr w:rsidR="00850B30" w:rsidRPr="00D27132" w14:paraId="6521BACC"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D27132" w:rsidRDefault="00850B30" w:rsidP="00E22A74">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D27132" w:rsidRDefault="00850B30" w:rsidP="00E22A74">
            <w:pPr>
              <w:pStyle w:val="TAL"/>
              <w:rPr>
                <w:lang w:eastAsia="sv-SE"/>
              </w:rPr>
            </w:pPr>
            <w:r w:rsidRPr="00D27132">
              <w:rPr>
                <w:lang w:eastAsia="sv-SE"/>
              </w:rPr>
              <w:t xml:space="preserve">This field is optionally present, Need S, in the </w:t>
            </w:r>
            <w:r w:rsidRPr="00D27132">
              <w:rPr>
                <w:i/>
                <w:lang w:eastAsia="sv-SE"/>
              </w:rPr>
              <w:t>PhysicalCellGroupConfig</w:t>
            </w:r>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850B30" w:rsidRPr="00D27132" w14:paraId="7F975FB2"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D27132" w:rsidRDefault="00850B30" w:rsidP="00E22A74">
            <w:pPr>
              <w:pStyle w:val="TAL"/>
              <w:rPr>
                <w:i/>
                <w:lang w:eastAsia="sv-SE"/>
              </w:rPr>
            </w:pPr>
            <w:r w:rsidRPr="00D2713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77777777" w:rsidR="00850B30" w:rsidRPr="00D27132" w:rsidRDefault="00850B30" w:rsidP="00E22A74">
            <w:pPr>
              <w:pStyle w:val="TAL"/>
              <w:rPr>
                <w:lang w:eastAsia="sv-SE"/>
              </w:rPr>
            </w:pPr>
            <w:r w:rsidRPr="00D27132">
              <w:rPr>
                <w:lang w:eastAsia="sv-SE"/>
              </w:rPr>
              <w:t xml:space="preserve">This field is optionally present, Need R, if secondary PUCCH group is configured. It is absent otherwise. </w:t>
            </w:r>
          </w:p>
        </w:tc>
      </w:tr>
    </w:tbl>
    <w:p w14:paraId="27EDFB63" w14:textId="77777777" w:rsidR="00850B30" w:rsidRPr="00D27132" w:rsidRDefault="00850B30" w:rsidP="00394471"/>
    <w:p w14:paraId="69BC5CA3" w14:textId="77777777" w:rsidR="00394471" w:rsidRPr="00D27132" w:rsidRDefault="00394471" w:rsidP="00394471">
      <w:pPr>
        <w:pStyle w:val="4"/>
      </w:pPr>
      <w:bookmarkStart w:id="1641" w:name="_Toc60777308"/>
      <w:bookmarkStart w:id="1642" w:name="_Toc90651180"/>
      <w:r w:rsidRPr="00D27132">
        <w:t>–</w:t>
      </w:r>
      <w:r w:rsidRPr="00D27132">
        <w:tab/>
      </w:r>
      <w:r w:rsidRPr="00D27132">
        <w:rPr>
          <w:i/>
          <w:noProof/>
        </w:rPr>
        <w:t>PLMN-Identity</w:t>
      </w:r>
      <w:bookmarkEnd w:id="1641"/>
      <w:bookmarkEnd w:id="1642"/>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宋体"/>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lastRenderedPageBreak/>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4"/>
        <w:rPr>
          <w:rFonts w:eastAsia="宋体"/>
        </w:rPr>
      </w:pPr>
      <w:bookmarkStart w:id="1643" w:name="_Toc60777309"/>
      <w:bookmarkStart w:id="1644" w:name="_Toc90651181"/>
      <w:r w:rsidRPr="00D27132">
        <w:rPr>
          <w:rFonts w:eastAsia="宋体"/>
        </w:rPr>
        <w:t>–</w:t>
      </w:r>
      <w:r w:rsidRPr="00D27132">
        <w:rPr>
          <w:rFonts w:eastAsia="宋体"/>
        </w:rPr>
        <w:tab/>
      </w:r>
      <w:r w:rsidRPr="00D27132">
        <w:rPr>
          <w:rFonts w:eastAsia="宋体"/>
          <w:i/>
          <w:noProof/>
        </w:rPr>
        <w:t>PLMN-IdentityInfoList</w:t>
      </w:r>
      <w:bookmarkEnd w:id="1643"/>
      <w:bookmarkEnd w:id="1644"/>
    </w:p>
    <w:p w14:paraId="757F39E9" w14:textId="77777777" w:rsidR="00394471" w:rsidRPr="00D27132" w:rsidRDefault="00394471" w:rsidP="00394471">
      <w:pPr>
        <w:rPr>
          <w:rFonts w:eastAsia="宋体"/>
        </w:rPr>
      </w:pPr>
      <w:r w:rsidRPr="00D27132">
        <w:t xml:space="preserve">The IE </w:t>
      </w:r>
      <w:r w:rsidRPr="00D27132">
        <w:rPr>
          <w:i/>
        </w:rPr>
        <w:t xml:space="preserve">PLMN-IdentityInfoList </w:t>
      </w:r>
      <w:r w:rsidRPr="00D27132">
        <w:t>includes a list of PLMN identity information.</w:t>
      </w:r>
    </w:p>
    <w:p w14:paraId="2CDD8673" w14:textId="77777777" w:rsidR="00394471" w:rsidRPr="00D27132" w:rsidRDefault="00394471" w:rsidP="00394471">
      <w:pPr>
        <w:pStyle w:val="TH"/>
      </w:pPr>
      <w:r w:rsidRPr="00D27132">
        <w:rPr>
          <w:bCs/>
          <w:i/>
          <w:iCs/>
        </w:rPr>
        <w:t>PLMN-IdentityInfoList</w:t>
      </w:r>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w:t>
      </w:r>
      <w:commentRangeStart w:id="1645"/>
      <w:r w:rsidRPr="00D27132">
        <w:t>ranac</w:t>
      </w:r>
      <w:commentRangeEnd w:id="1645"/>
      <w:r w:rsidR="001E3ADF">
        <w:rPr>
          <w:rStyle w:val="af1"/>
          <w:rFonts w:ascii="Times New Roman" w:hAnsi="Times New Roman"/>
          <w:noProof w:val="0"/>
          <w:lang w:eastAsia="ja-JP"/>
        </w:rPr>
        <w:commentReference w:id="1645"/>
      </w:r>
      <w:r w:rsidRPr="00D27132">
        <w:t xml:space="preserve">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3E4DED9B" w14:textId="19DDE6AD" w:rsidR="005B7637" w:rsidRDefault="00394471" w:rsidP="005B7637">
      <w:pPr>
        <w:pStyle w:val="PL"/>
      </w:pPr>
      <w:r w:rsidRPr="00D27132">
        <w:t xml:space="preserve">    ]]</w:t>
      </w:r>
      <w:r w:rsidR="005B7637">
        <w:t>,</w:t>
      </w:r>
    </w:p>
    <w:p w14:paraId="4EA1244E" w14:textId="77777777" w:rsidR="005B7637" w:rsidRDefault="005B7637" w:rsidP="005B7637">
      <w:pPr>
        <w:pStyle w:val="PL"/>
      </w:pPr>
      <w:r>
        <w:t xml:space="preserve">    [[</w:t>
      </w:r>
    </w:p>
    <w:p w14:paraId="16FAABBD" w14:textId="28B89432" w:rsidR="005B7637" w:rsidRDefault="005B7637" w:rsidP="005B7637">
      <w:pPr>
        <w:pStyle w:val="PL"/>
      </w:pPr>
      <w:r>
        <w:t xml:space="preserve">    trackingAreaList-r17                </w:t>
      </w:r>
      <w:r>
        <w:rPr>
          <w:color w:val="993366"/>
        </w:rPr>
        <w:t>SEQUENCE</w:t>
      </w:r>
      <w:r>
        <w:t xml:space="preserve"> (</w:t>
      </w:r>
      <w:r>
        <w:rPr>
          <w:color w:val="993366"/>
        </w:rPr>
        <w:t>SIZE</w:t>
      </w:r>
      <w:r>
        <w:t xml:space="preserve"> (1..maxTAC</w:t>
      </w:r>
      <w:r w:rsidR="004F1B8A">
        <w:t>-r17</w:t>
      </w:r>
      <w:r>
        <w:t>))</w:t>
      </w:r>
      <w:r>
        <w:rPr>
          <w:color w:val="993366"/>
        </w:rPr>
        <w:t xml:space="preserve"> OF</w:t>
      </w:r>
      <w:r>
        <w:t xml:space="preserve"> TrackingAreaCode             </w:t>
      </w:r>
      <w:r>
        <w:rPr>
          <w:color w:val="993366"/>
        </w:rPr>
        <w:t>OPTIONAL</w:t>
      </w:r>
      <w:r>
        <w:t xml:space="preserve">       </w:t>
      </w:r>
      <w:r>
        <w:rPr>
          <w:color w:val="808080"/>
        </w:rPr>
        <w:t>-- Need R</w:t>
      </w:r>
    </w:p>
    <w:p w14:paraId="5625EA7A" w14:textId="7560FC09" w:rsidR="00394471" w:rsidRPr="00D27132" w:rsidRDefault="005B7637" w:rsidP="009C7017">
      <w:pPr>
        <w:pStyle w:val="PL"/>
      </w:pPr>
      <w:r>
        <w:t xml:space="preserve">    ]]</w:t>
      </w:r>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宋体"/>
        </w:rPr>
      </w:pPr>
      <w:r w:rsidRPr="00D27132">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t xml:space="preserve">PLMN-IdentityInfo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r w:rsidRPr="00D27132">
              <w:rPr>
                <w:b/>
                <w:i/>
                <w:szCs w:val="22"/>
                <w:lang w:eastAsia="sv-SE"/>
              </w:rPr>
              <w:t>cellReservedForOperatorUse</w:t>
            </w:r>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r w:rsidRPr="00D27132">
              <w:rPr>
                <w:b/>
                <w:bCs/>
                <w:i/>
                <w:iCs/>
                <w:lang w:eastAsia="x-none"/>
              </w:rPr>
              <w:t>iab-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r w:rsidRPr="00D27132">
              <w:rPr>
                <w:b/>
                <w:bCs/>
                <w:i/>
                <w:iCs/>
                <w:lang w:eastAsia="sv-SE"/>
              </w:rPr>
              <w:t>trackingAreaCode</w:t>
            </w:r>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r w:rsidRPr="00D27132">
              <w:rPr>
                <w:i/>
                <w:szCs w:val="22"/>
                <w:lang w:eastAsia="sv-SE"/>
              </w:rPr>
              <w:t>cellIdentity</w:t>
            </w:r>
            <w:r w:rsidRPr="00D27132">
              <w:rPr>
                <w:szCs w:val="22"/>
                <w:lang w:eastAsia="sv-SE"/>
              </w:rPr>
              <w:t xml:space="preserve"> field belongs. The absence of the field indicates that the cell only supports PSCell/SCell functionality (per PLMN).</w:t>
            </w:r>
          </w:p>
        </w:tc>
      </w:tr>
      <w:tr w:rsidR="005B763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Default="005B7637" w:rsidP="00E22A74">
            <w:pPr>
              <w:pStyle w:val="TAL"/>
              <w:rPr>
                <w:b/>
                <w:bCs/>
                <w:i/>
                <w:iCs/>
                <w:lang w:eastAsia="sv-SE"/>
              </w:rPr>
            </w:pPr>
            <w:r>
              <w:rPr>
                <w:b/>
                <w:bCs/>
                <w:i/>
                <w:iCs/>
                <w:lang w:eastAsia="sv-SE"/>
              </w:rPr>
              <w:t>trackingAreaList</w:t>
            </w:r>
          </w:p>
          <w:p w14:paraId="17651EC0" w14:textId="27654A9C" w:rsidR="005B7637" w:rsidRPr="0017274C" w:rsidRDefault="005B7637" w:rsidP="00E22A74">
            <w:pPr>
              <w:pStyle w:val="TAL"/>
              <w:rPr>
                <w:lang w:eastAsia="sv-SE"/>
              </w:rPr>
            </w:pPr>
            <w:r w:rsidRPr="0017274C">
              <w:rPr>
                <w:lang w:eastAsia="sv-SE"/>
              </w:rPr>
              <w:t xml:space="preserve">List of Tracking Areas to which the cell indicated by </w:t>
            </w:r>
            <w:r w:rsidRPr="0017274C">
              <w:rPr>
                <w:i/>
                <w:iCs/>
                <w:lang w:eastAsia="sv-SE"/>
              </w:rPr>
              <w:t>cellIdentity</w:t>
            </w:r>
            <w:r w:rsidRPr="0017274C">
              <w:rPr>
                <w:lang w:eastAsia="sv-SE"/>
              </w:rPr>
              <w:t xml:space="preserve"> field belongs. If this field is present, the UE shall ignore </w:t>
            </w:r>
            <w:r w:rsidRPr="0017274C">
              <w:rPr>
                <w:i/>
                <w:iCs/>
                <w:lang w:eastAsia="sv-SE"/>
              </w:rPr>
              <w:t>trackingAreaCode</w:t>
            </w:r>
            <w:r w:rsidRPr="0017274C">
              <w:rPr>
                <w:lang w:eastAsia="sv-SE"/>
              </w:rPr>
              <w:t xml:space="preserve">, if present.. Total number of TACs across different PLMNs of the cell cannot exceed </w:t>
            </w:r>
            <w:r w:rsidRPr="0017274C">
              <w:rPr>
                <w:i/>
                <w:iCs/>
                <w:lang w:eastAsia="sv-SE"/>
              </w:rPr>
              <w:t>maxTAC</w:t>
            </w:r>
            <w:r w:rsidRPr="0017274C">
              <w:rPr>
                <w:lang w:eastAsia="sv-SE"/>
              </w:rPr>
              <w:t>.</w:t>
            </w:r>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4"/>
      </w:pPr>
      <w:bookmarkStart w:id="1646" w:name="_Toc60777310"/>
      <w:bookmarkStart w:id="1647" w:name="_Toc90651182"/>
      <w:r w:rsidRPr="00D27132">
        <w:t>–</w:t>
      </w:r>
      <w:r w:rsidRPr="00D27132">
        <w:tab/>
      </w:r>
      <w:r w:rsidRPr="00D27132">
        <w:rPr>
          <w:i/>
        </w:rPr>
        <w:t>PLMN-IdentityList2</w:t>
      </w:r>
      <w:bookmarkEnd w:id="1646"/>
      <w:bookmarkEnd w:id="1647"/>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34829349" w:rsidR="00394471" w:rsidRDefault="00394471" w:rsidP="00394471"/>
    <w:p w14:paraId="5A8597A9" w14:textId="77777777" w:rsidR="009B1D75" w:rsidRPr="00D27132" w:rsidRDefault="009B1D75" w:rsidP="009B1D75">
      <w:pPr>
        <w:pStyle w:val="4"/>
        <w:rPr>
          <w:rFonts w:eastAsia="MS Mincho"/>
        </w:rPr>
      </w:pPr>
      <w:r w:rsidRPr="00D27132">
        <w:t>–</w:t>
      </w:r>
      <w:r w:rsidRPr="00D27132">
        <w:tab/>
      </w:r>
      <w:r>
        <w:rPr>
          <w:i/>
        </w:rPr>
        <w:t>Pos</w:t>
      </w:r>
      <w:r w:rsidRPr="00D27132">
        <w:rPr>
          <w:i/>
        </w:rPr>
        <w:t>MeasGap</w:t>
      </w:r>
      <w:r>
        <w:rPr>
          <w:i/>
        </w:rPr>
        <w:t>Pre</w:t>
      </w:r>
      <w:r w:rsidRPr="00D27132">
        <w:rPr>
          <w:i/>
        </w:rPr>
        <w:t>Config</w:t>
      </w:r>
    </w:p>
    <w:p w14:paraId="5218193E" w14:textId="77777777" w:rsidR="009B1D75" w:rsidRPr="00D27132" w:rsidRDefault="009B1D75" w:rsidP="009B1D75">
      <w:r w:rsidRPr="00D27132">
        <w:t xml:space="preserve">The IE </w:t>
      </w:r>
      <w:r>
        <w:rPr>
          <w:i/>
        </w:rPr>
        <w:t>Pos</w:t>
      </w:r>
      <w:r w:rsidRPr="00D27132">
        <w:rPr>
          <w:i/>
        </w:rPr>
        <w:t>MeasGap</w:t>
      </w:r>
      <w:r>
        <w:rPr>
          <w:i/>
        </w:rPr>
        <w:t>Pre</w:t>
      </w:r>
      <w:r w:rsidRPr="00D27132">
        <w:rPr>
          <w:i/>
        </w:rPr>
        <w:t>Config</w:t>
      </w:r>
      <w:r w:rsidRPr="00D27132">
        <w:t xml:space="preserve"> specifies the </w:t>
      </w:r>
      <w:r>
        <w:t xml:space="preserve">preconfigured </w:t>
      </w:r>
      <w:r w:rsidRPr="00D27132">
        <w:t>measurement gap configuration.</w:t>
      </w:r>
    </w:p>
    <w:p w14:paraId="018D3A1E" w14:textId="77777777" w:rsidR="009B1D75" w:rsidRPr="00D27132" w:rsidRDefault="009B1D75" w:rsidP="009B1D75">
      <w:pPr>
        <w:pStyle w:val="TH"/>
      </w:pPr>
      <w:r>
        <w:rPr>
          <w:bCs/>
          <w:i/>
          <w:iCs/>
        </w:rPr>
        <w:t>Pos</w:t>
      </w:r>
      <w:r w:rsidRPr="00D27132">
        <w:rPr>
          <w:bCs/>
          <w:i/>
          <w:iCs/>
        </w:rPr>
        <w:t>MeasGap</w:t>
      </w:r>
      <w:r>
        <w:rPr>
          <w:bCs/>
          <w:i/>
          <w:iCs/>
          <w:lang w:val="sv-SE"/>
        </w:rPr>
        <w:t>Pre</w:t>
      </w:r>
      <w:r w:rsidRPr="00D27132">
        <w:rPr>
          <w:bCs/>
          <w:i/>
          <w:iCs/>
        </w:rPr>
        <w:t xml:space="preserve">Config </w:t>
      </w:r>
      <w:r w:rsidRPr="00D27132">
        <w:t>information element</w:t>
      </w:r>
    </w:p>
    <w:p w14:paraId="21FB352A" w14:textId="77777777" w:rsidR="009B1D75" w:rsidRPr="00D27132" w:rsidRDefault="009B1D75" w:rsidP="009B1D75">
      <w:pPr>
        <w:pStyle w:val="PL"/>
      </w:pPr>
      <w:r w:rsidRPr="00D27132">
        <w:t>-- ASN1START</w:t>
      </w:r>
    </w:p>
    <w:p w14:paraId="3D3362CD" w14:textId="77777777" w:rsidR="009B1D75" w:rsidRPr="00D27132" w:rsidRDefault="009B1D75" w:rsidP="009B1D75">
      <w:pPr>
        <w:pStyle w:val="PL"/>
      </w:pPr>
      <w:r w:rsidRPr="00D27132">
        <w:t>-- TAG-</w:t>
      </w:r>
      <w:r>
        <w:t>POS</w:t>
      </w:r>
      <w:r w:rsidRPr="00D27132">
        <w:t>MEASGAP</w:t>
      </w:r>
      <w:r>
        <w:t>PRE</w:t>
      </w:r>
      <w:r w:rsidRPr="00D27132">
        <w:t>CONFIG-START</w:t>
      </w:r>
    </w:p>
    <w:p w14:paraId="77622FF1" w14:textId="77777777" w:rsidR="009B1D75" w:rsidRPr="00D27132" w:rsidRDefault="009B1D75" w:rsidP="009B1D75">
      <w:pPr>
        <w:pStyle w:val="PL"/>
      </w:pPr>
    </w:p>
    <w:p w14:paraId="0CD6346E" w14:textId="71ABE3A8" w:rsidR="009B1D75" w:rsidRPr="00D27132" w:rsidRDefault="009B1D75" w:rsidP="009B1D75">
      <w:pPr>
        <w:pStyle w:val="PL"/>
      </w:pPr>
      <w:commentRangeStart w:id="1648"/>
      <w:r>
        <w:t>Pos</w:t>
      </w:r>
      <w:r w:rsidRPr="00D27132">
        <w:t>MeasGap</w:t>
      </w:r>
      <w:r>
        <w:t>Pre</w:t>
      </w:r>
      <w:r w:rsidRPr="00D27132">
        <w:t>Config</w:t>
      </w:r>
      <w:r>
        <w:t>-r17</w:t>
      </w:r>
      <w:r w:rsidRPr="00D27132">
        <w:t xml:space="preserve"> ::= SEQUENCE {</w:t>
      </w:r>
      <w:commentRangeEnd w:id="1648"/>
      <w:r w:rsidR="008E6644">
        <w:rPr>
          <w:rStyle w:val="af1"/>
          <w:rFonts w:ascii="Times New Roman" w:hAnsi="Times New Roman"/>
          <w:noProof w:val="0"/>
          <w:lang w:eastAsia="ja-JP"/>
        </w:rPr>
        <w:commentReference w:id="1648"/>
      </w:r>
    </w:p>
    <w:p w14:paraId="10A60774" w14:textId="4C1A0154" w:rsidR="009B1D75" w:rsidRPr="0017274C" w:rsidRDefault="009B1D75" w:rsidP="009B1D75">
      <w:pPr>
        <w:pStyle w:val="PL"/>
      </w:pPr>
      <w:r>
        <w:t xml:space="preserve">    preConfigG</w:t>
      </w:r>
      <w:r w:rsidRPr="00E37F8A">
        <w:rPr>
          <w:lang w:val="sv-SE"/>
        </w:rPr>
        <w:t>apID-r17</w:t>
      </w:r>
      <w:r>
        <w:rPr>
          <w:lang w:val="sv-SE"/>
        </w:rPr>
        <w:t xml:space="preserve">          </w:t>
      </w:r>
      <w:r w:rsidRPr="00E37F8A">
        <w:rPr>
          <w:lang w:val="sv-SE"/>
        </w:rPr>
        <w:t>INTEGER (0..</w:t>
      </w:r>
      <w:r w:rsidR="00253E56">
        <w:rPr>
          <w:lang w:val="sv-SE"/>
        </w:rPr>
        <w:t>ffsUpperLimit</w:t>
      </w:r>
      <w:r w:rsidRPr="00E37F8A">
        <w:rPr>
          <w:lang w:val="sv-SE"/>
        </w:rPr>
        <w:t>)</w:t>
      </w:r>
      <w:r>
        <w:rPr>
          <w:lang w:val="sv-SE"/>
        </w:rPr>
        <w:t>,</w:t>
      </w:r>
      <w:r w:rsidR="00850B30" w:rsidRPr="00B744AA">
        <w:rPr>
          <w:lang w:val="sv-SE"/>
        </w:rPr>
        <w:t xml:space="preserve"> </w:t>
      </w:r>
      <w:r w:rsidR="00850B30">
        <w:rPr>
          <w:lang w:val="sv-SE"/>
        </w:rPr>
        <w:t>-- Upper range is FFS</w:t>
      </w:r>
    </w:p>
    <w:p w14:paraId="4C78960D" w14:textId="595752AE" w:rsidR="009B1D75" w:rsidRDefault="009B1D75" w:rsidP="009B1D75">
      <w:pPr>
        <w:pStyle w:val="PL"/>
      </w:pPr>
      <w:r>
        <w:rPr>
          <w:lang w:val="sv-SE"/>
        </w:rPr>
        <w:t xml:space="preserve">    </w:t>
      </w:r>
      <w:r w:rsidRPr="00D27132">
        <w:t>measGapConfig</w:t>
      </w:r>
      <w:r>
        <w:t>-r17</w:t>
      </w:r>
      <w:r w:rsidRPr="00D27132">
        <w:t xml:space="preserve">      </w:t>
      </w:r>
      <w:r>
        <w:t xml:space="preserve">     </w:t>
      </w:r>
      <w:r w:rsidRPr="00D27132">
        <w:t>MeasGapConfig</w:t>
      </w:r>
      <w:r>
        <w:t>,</w:t>
      </w:r>
    </w:p>
    <w:p w14:paraId="4921514E" w14:textId="77777777" w:rsidR="009B1D75" w:rsidRDefault="009B1D75" w:rsidP="009B1D75">
      <w:pPr>
        <w:pStyle w:val="PL"/>
      </w:pPr>
      <w:r>
        <w:t xml:space="preserve">    ...</w:t>
      </w:r>
    </w:p>
    <w:p w14:paraId="1E38FC59" w14:textId="77777777" w:rsidR="009B1D75" w:rsidRDefault="009B1D75" w:rsidP="009B1D75">
      <w:pPr>
        <w:pStyle w:val="PL"/>
      </w:pPr>
      <w:r>
        <w:t>}</w:t>
      </w:r>
    </w:p>
    <w:p w14:paraId="0B35A219" w14:textId="77777777" w:rsidR="009B1D75" w:rsidRDefault="009B1D75" w:rsidP="009B1D75">
      <w:pPr>
        <w:pStyle w:val="PL"/>
      </w:pPr>
    </w:p>
    <w:p w14:paraId="239862AA" w14:textId="77777777" w:rsidR="009B1D75" w:rsidRDefault="009B1D75" w:rsidP="009B1D75">
      <w:pPr>
        <w:pStyle w:val="PL"/>
        <w:rPr>
          <w:lang w:val="sv-SE"/>
        </w:rPr>
      </w:pPr>
      <w:r>
        <w:t>--Editor’s Note: T</w:t>
      </w:r>
      <w:r>
        <w:rPr>
          <w:lang w:eastAsia="zh-CN"/>
        </w:rPr>
        <w:t>o align with MGE WI (</w:t>
      </w:r>
      <w:r w:rsidRPr="00C87446">
        <w:t>R2-2202868</w:t>
      </w:r>
      <w:r>
        <w:rPr>
          <w:lang w:eastAsia="zh-CN"/>
        </w:rPr>
        <w:t>)--</w:t>
      </w:r>
    </w:p>
    <w:p w14:paraId="280DD579" w14:textId="77777777" w:rsidR="009B1D75" w:rsidRPr="00D27132" w:rsidRDefault="009B1D75" w:rsidP="009B1D75">
      <w:pPr>
        <w:pStyle w:val="PL"/>
      </w:pPr>
    </w:p>
    <w:p w14:paraId="35C341E6" w14:textId="77777777" w:rsidR="009B1D75" w:rsidRPr="00D27132" w:rsidRDefault="009B1D75" w:rsidP="009B1D75">
      <w:pPr>
        <w:pStyle w:val="PL"/>
      </w:pPr>
      <w:r w:rsidRPr="00D27132">
        <w:t>-- TAG-</w:t>
      </w:r>
      <w:r>
        <w:t>POS</w:t>
      </w:r>
      <w:r w:rsidRPr="00D27132">
        <w:t>MEASGAP</w:t>
      </w:r>
      <w:r>
        <w:t>PRE</w:t>
      </w:r>
      <w:r w:rsidRPr="00D27132">
        <w:t>CONFIG-STOP</w:t>
      </w:r>
    </w:p>
    <w:p w14:paraId="1EC3DE36" w14:textId="77777777" w:rsidR="009B1D75" w:rsidRPr="00D27132" w:rsidRDefault="009B1D75" w:rsidP="009B1D75">
      <w:pPr>
        <w:pStyle w:val="PL"/>
      </w:pPr>
      <w:r w:rsidRPr="00D27132">
        <w:t>-- ASN1STOP</w:t>
      </w:r>
    </w:p>
    <w:p w14:paraId="5B30864C" w14:textId="77777777" w:rsidR="009B1D75" w:rsidRPr="00D27132" w:rsidRDefault="009B1D75" w:rsidP="009B1D7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B1D75" w:rsidRPr="00D27132" w14:paraId="731B1FC6" w14:textId="77777777" w:rsidTr="00E22A74">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F9CF2CA" w14:textId="77777777" w:rsidR="009B1D75" w:rsidRPr="00D27132" w:rsidRDefault="009B1D75" w:rsidP="00E22A74">
            <w:pPr>
              <w:pStyle w:val="TAH"/>
              <w:rPr>
                <w:lang w:eastAsia="en-GB"/>
              </w:rPr>
            </w:pPr>
            <w:r>
              <w:rPr>
                <w:i/>
                <w:lang w:eastAsia="en-GB"/>
              </w:rPr>
              <w:t>Pos</w:t>
            </w:r>
            <w:r w:rsidRPr="00D27132">
              <w:rPr>
                <w:i/>
                <w:lang w:eastAsia="en-GB"/>
              </w:rPr>
              <w:t>MeasGap</w:t>
            </w:r>
            <w:r>
              <w:rPr>
                <w:i/>
                <w:lang w:val="sv-SE" w:eastAsia="en-GB"/>
              </w:rPr>
              <w:t>Pre</w:t>
            </w:r>
            <w:r w:rsidRPr="00D27132">
              <w:rPr>
                <w:i/>
                <w:lang w:eastAsia="en-GB"/>
              </w:rPr>
              <w:t>Config</w:t>
            </w:r>
            <w:r w:rsidRPr="00D27132">
              <w:rPr>
                <w:iCs/>
                <w:lang w:eastAsia="en-GB"/>
              </w:rPr>
              <w:t xml:space="preserve"> field descriptions</w:t>
            </w:r>
          </w:p>
        </w:tc>
      </w:tr>
      <w:tr w:rsidR="009B1D75" w:rsidRPr="00D27132" w14:paraId="5BA11EB1" w14:textId="77777777" w:rsidTr="00E22A74">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29EDA73" w14:textId="77777777" w:rsidR="009B1D75" w:rsidRPr="00EB425B" w:rsidRDefault="009B1D75" w:rsidP="00E22A74">
            <w:pPr>
              <w:pStyle w:val="TAL"/>
              <w:rPr>
                <w:b/>
                <w:i/>
                <w:lang w:val="sv-SE"/>
              </w:rPr>
            </w:pPr>
            <w:r>
              <w:rPr>
                <w:b/>
                <w:i/>
              </w:rPr>
              <w:t>preConfigG</w:t>
            </w:r>
            <w:r w:rsidRPr="00EB425B">
              <w:rPr>
                <w:b/>
                <w:i/>
              </w:rPr>
              <w:t>ap</w:t>
            </w:r>
            <w:r>
              <w:rPr>
                <w:b/>
                <w:i/>
                <w:lang w:val="sv-SE"/>
              </w:rPr>
              <w:t>ID</w:t>
            </w:r>
          </w:p>
          <w:p w14:paraId="532F60CB" w14:textId="77777777" w:rsidR="009B1D75" w:rsidRPr="00D27132" w:rsidRDefault="009B1D75" w:rsidP="00E22A74">
            <w:pPr>
              <w:pStyle w:val="TAL"/>
            </w:pPr>
            <w:r w:rsidRPr="00D27132">
              <w:rPr>
                <w:rFonts w:cs="Arial"/>
                <w:szCs w:val="18"/>
                <w:lang w:eastAsia="sv-SE"/>
              </w:rPr>
              <w:t>Indicates</w:t>
            </w:r>
            <w:r w:rsidRPr="00D27132">
              <w:rPr>
                <w:rFonts w:cs="Arial"/>
                <w:szCs w:val="18"/>
                <w:lang w:eastAsia="zh-CN"/>
              </w:rPr>
              <w:t xml:space="preserve"> </w:t>
            </w:r>
            <w:r>
              <w:rPr>
                <w:rFonts w:cs="Arial"/>
                <w:szCs w:val="18"/>
                <w:lang w:val="sv-SE" w:eastAsia="zh-CN"/>
              </w:rPr>
              <w:t xml:space="preserve">preconfigured </w:t>
            </w:r>
            <w:r w:rsidRPr="00D27132">
              <w:rPr>
                <w:rFonts w:cs="Arial"/>
                <w:szCs w:val="18"/>
                <w:lang w:eastAsia="zh-CN"/>
              </w:rPr>
              <w:t xml:space="preserve">measurement gap configuration </w:t>
            </w:r>
            <w:r>
              <w:rPr>
                <w:rFonts w:cs="Arial"/>
                <w:szCs w:val="18"/>
                <w:lang w:val="sv-SE" w:eastAsia="zh-CN"/>
              </w:rPr>
              <w:t>ID</w:t>
            </w:r>
            <w:r w:rsidRPr="00D27132">
              <w:rPr>
                <w:lang w:eastAsia="sv-SE"/>
              </w:rPr>
              <w:t>.</w:t>
            </w:r>
          </w:p>
        </w:tc>
      </w:tr>
      <w:tr w:rsidR="009B1D75" w:rsidRPr="00D27132" w14:paraId="58E554E0" w14:textId="77777777" w:rsidTr="00E22A74">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234910" w14:textId="77777777" w:rsidR="009B1D75" w:rsidRPr="00D27132" w:rsidRDefault="009B1D75" w:rsidP="00E22A74">
            <w:pPr>
              <w:pStyle w:val="TAL"/>
              <w:rPr>
                <w:rFonts w:eastAsia="宋体"/>
                <w:b/>
                <w:i/>
                <w:lang w:eastAsia="zh-CN"/>
              </w:rPr>
            </w:pPr>
            <w:r w:rsidRPr="00D27132">
              <w:rPr>
                <w:rFonts w:eastAsia="宋体"/>
                <w:b/>
                <w:i/>
                <w:lang w:eastAsia="zh-CN"/>
              </w:rPr>
              <w:t>measGapConfig</w:t>
            </w:r>
          </w:p>
          <w:p w14:paraId="17B6BFB6" w14:textId="77777777" w:rsidR="009B1D75" w:rsidRPr="00EB425B" w:rsidRDefault="009B1D75" w:rsidP="00E22A74">
            <w:pPr>
              <w:pStyle w:val="TAL"/>
              <w:rPr>
                <w:b/>
                <w:i/>
              </w:rPr>
            </w:pPr>
            <w:r>
              <w:rPr>
                <w:rFonts w:eastAsia="宋体"/>
                <w:lang w:val="sv-SE" w:eastAsia="zh-CN"/>
              </w:rPr>
              <w:t>Indicates the preconfigured measurement gap configuration</w:t>
            </w:r>
            <w:r w:rsidRPr="00D27132">
              <w:rPr>
                <w:rFonts w:eastAsia="宋体"/>
                <w:lang w:eastAsia="zh-CN"/>
              </w:rPr>
              <w:t>.</w:t>
            </w:r>
          </w:p>
        </w:tc>
      </w:tr>
    </w:tbl>
    <w:p w14:paraId="10592992" w14:textId="77777777" w:rsidR="009B1D75" w:rsidRPr="00D27132" w:rsidRDefault="009B1D75" w:rsidP="00394471"/>
    <w:p w14:paraId="0F8166B5" w14:textId="77777777" w:rsidR="00394471" w:rsidRPr="00D27132" w:rsidRDefault="00394471" w:rsidP="00394471">
      <w:pPr>
        <w:pStyle w:val="4"/>
        <w:rPr>
          <w:i/>
        </w:rPr>
      </w:pPr>
      <w:bookmarkStart w:id="1649" w:name="_Toc60777311"/>
      <w:bookmarkStart w:id="1650" w:name="_Toc90651183"/>
      <w:r w:rsidRPr="00D27132">
        <w:t>–</w:t>
      </w:r>
      <w:r w:rsidRPr="00D27132">
        <w:tab/>
      </w:r>
      <w:r w:rsidRPr="00D27132">
        <w:rPr>
          <w:i/>
        </w:rPr>
        <w:t>PRB-Id</w:t>
      </w:r>
      <w:bookmarkEnd w:id="1649"/>
      <w:bookmarkEnd w:id="1650"/>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4"/>
      </w:pPr>
      <w:bookmarkStart w:id="1651" w:name="_Toc60777312"/>
      <w:bookmarkStart w:id="1652" w:name="_Toc90651184"/>
      <w:r w:rsidRPr="00D27132">
        <w:t>–</w:t>
      </w:r>
      <w:r w:rsidRPr="00D27132">
        <w:tab/>
      </w:r>
      <w:r w:rsidRPr="00D27132">
        <w:rPr>
          <w:i/>
        </w:rPr>
        <w:t>PTRS-DownlinkConfig</w:t>
      </w:r>
      <w:bookmarkEnd w:id="1651"/>
      <w:bookmarkEnd w:id="1652"/>
    </w:p>
    <w:p w14:paraId="78A35675" w14:textId="77777777" w:rsidR="00394471" w:rsidRPr="00D27132" w:rsidRDefault="00394471" w:rsidP="00394471">
      <w:r w:rsidRPr="00D27132">
        <w:t xml:space="preserve">The IE </w:t>
      </w:r>
      <w:r w:rsidRPr="00D27132">
        <w:rPr>
          <w:i/>
        </w:rPr>
        <w:t>PTRS-DownlinkConfig</w:t>
      </w:r>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t>PTRS-DownlinkConfig</w:t>
      </w:r>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lastRenderedPageBreak/>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t xml:space="preserve">PTRS-DownlinkConfig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r w:rsidRPr="00D27132">
              <w:rPr>
                <w:b/>
                <w:i/>
                <w:szCs w:val="22"/>
                <w:lang w:eastAsia="sv-SE"/>
              </w:rPr>
              <w:t>epre-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r w:rsidRPr="00D27132">
              <w:rPr>
                <w:b/>
                <w:i/>
                <w:szCs w:val="22"/>
                <w:lang w:eastAsia="sv-SE"/>
              </w:rPr>
              <w:t>frequencyDensity</w:t>
            </w:r>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r w:rsidRPr="00D27132">
              <w:rPr>
                <w:b/>
                <w:i/>
                <w:szCs w:val="22"/>
                <w:lang w:eastAsia="sv-SE"/>
              </w:rPr>
              <w:t>maxNrofPorts</w:t>
            </w:r>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r w:rsidRPr="00D27132">
              <w:rPr>
                <w:b/>
                <w:i/>
                <w:szCs w:val="22"/>
                <w:lang w:eastAsia="sv-SE"/>
              </w:rPr>
              <w:t>resourceElementOffset</w:t>
            </w:r>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r w:rsidRPr="00D27132">
              <w:rPr>
                <w:b/>
                <w:i/>
                <w:szCs w:val="22"/>
                <w:lang w:eastAsia="sv-SE"/>
              </w:rPr>
              <w:t>timeDensity</w:t>
            </w:r>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4"/>
      </w:pPr>
      <w:bookmarkStart w:id="1653" w:name="_Toc60777313"/>
      <w:bookmarkStart w:id="1654" w:name="_Toc90651185"/>
      <w:r w:rsidRPr="00D27132">
        <w:t>–</w:t>
      </w:r>
      <w:r w:rsidRPr="00D27132">
        <w:tab/>
      </w:r>
      <w:r w:rsidRPr="00D27132">
        <w:rPr>
          <w:i/>
        </w:rPr>
        <w:t>PTRS-UplinkConfig</w:t>
      </w:r>
      <w:bookmarkEnd w:id="1653"/>
      <w:bookmarkEnd w:id="1654"/>
    </w:p>
    <w:p w14:paraId="1F69F724" w14:textId="77777777" w:rsidR="00394471" w:rsidRPr="00D27132" w:rsidRDefault="00394471" w:rsidP="00394471">
      <w:r w:rsidRPr="00D27132">
        <w:t xml:space="preserve">The IE </w:t>
      </w:r>
      <w:r w:rsidRPr="00D27132">
        <w:rPr>
          <w:i/>
        </w:rPr>
        <w:t>PTRS-UplinkConfig</w:t>
      </w:r>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UplinkConfig</w:t>
      </w:r>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lastRenderedPageBreak/>
              <w:t xml:space="preserve">PTRS-UplinkConfig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r w:rsidRPr="00D27132">
              <w:rPr>
                <w:b/>
                <w:i/>
                <w:szCs w:val="22"/>
                <w:lang w:eastAsia="sv-SE"/>
              </w:rPr>
              <w:t>frequencyDensity</w:t>
            </w:r>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r w:rsidRPr="00D27132">
              <w:rPr>
                <w:b/>
                <w:i/>
                <w:szCs w:val="22"/>
                <w:lang w:eastAsia="sv-SE"/>
              </w:rPr>
              <w:t>maxNrofPorts</w:t>
            </w:r>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r w:rsidRPr="00D27132">
              <w:rPr>
                <w:b/>
                <w:i/>
                <w:szCs w:val="22"/>
                <w:lang w:eastAsia="sv-SE"/>
              </w:rPr>
              <w:t>ptrs-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r w:rsidRPr="00D27132">
              <w:rPr>
                <w:b/>
                <w:i/>
                <w:szCs w:val="22"/>
                <w:lang w:eastAsia="sv-SE"/>
              </w:rPr>
              <w:t>resourceElementOffset</w:t>
            </w:r>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r w:rsidRPr="00D27132">
              <w:rPr>
                <w:b/>
                <w:i/>
                <w:szCs w:val="22"/>
                <w:lang w:eastAsia="sv-SE"/>
              </w:rPr>
              <w:t>sampleDensity</w:t>
            </w:r>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r w:rsidRPr="00D27132">
              <w:rPr>
                <w:b/>
                <w:i/>
                <w:szCs w:val="22"/>
                <w:lang w:eastAsia="sv-SE"/>
              </w:rPr>
              <w:t>timeDensity</w:t>
            </w:r>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r w:rsidRPr="00D27132">
              <w:rPr>
                <w:b/>
                <w:i/>
                <w:szCs w:val="22"/>
                <w:lang w:eastAsia="sv-SE"/>
              </w:rPr>
              <w:t>timeDensityTransformPrecoding</w:t>
            </w:r>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r w:rsidRPr="00D27132">
              <w:rPr>
                <w:b/>
                <w:i/>
                <w:szCs w:val="22"/>
                <w:lang w:eastAsia="sv-SE"/>
              </w:rPr>
              <w:t>transformPrecoderDisabled</w:t>
            </w:r>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r w:rsidRPr="00D27132">
              <w:rPr>
                <w:b/>
                <w:i/>
                <w:szCs w:val="22"/>
                <w:lang w:eastAsia="sv-SE"/>
              </w:rPr>
              <w:t>transformPrecoderEnabled</w:t>
            </w:r>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4"/>
      </w:pPr>
      <w:bookmarkStart w:id="1655" w:name="_Toc60777314"/>
      <w:bookmarkStart w:id="1656" w:name="_Toc90651186"/>
      <w:bookmarkStart w:id="1657" w:name="_Hlk54216005"/>
      <w:r w:rsidRPr="00D27132">
        <w:t>–</w:t>
      </w:r>
      <w:r w:rsidRPr="00D27132">
        <w:tab/>
      </w:r>
      <w:r w:rsidRPr="00D27132">
        <w:rPr>
          <w:i/>
        </w:rPr>
        <w:t>PUCCH-Config</w:t>
      </w:r>
      <w:bookmarkEnd w:id="1655"/>
      <w:bookmarkEnd w:id="1656"/>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lastRenderedPageBreak/>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754C924C" w14:textId="00FFE201" w:rsidR="005D7926" w:rsidRDefault="00394471" w:rsidP="005D7926">
      <w:pPr>
        <w:pStyle w:val="PL"/>
      </w:pPr>
      <w:r w:rsidRPr="00D27132">
        <w:t xml:space="preserve">    ]]</w:t>
      </w:r>
      <w:r w:rsidR="005D7926">
        <w:t>,</w:t>
      </w:r>
    </w:p>
    <w:p w14:paraId="1595741C" w14:textId="77777777" w:rsidR="005D7926" w:rsidRDefault="005D7926" w:rsidP="005D7926">
      <w:pPr>
        <w:pStyle w:val="PL"/>
      </w:pPr>
      <w:r>
        <w:t xml:space="preserve">    [[</w:t>
      </w:r>
    </w:p>
    <w:p w14:paraId="21940B73" w14:textId="77777777" w:rsidR="005D7926" w:rsidRDefault="005D7926" w:rsidP="005D7926">
      <w:pPr>
        <w:pStyle w:val="PL"/>
      </w:pPr>
      <w:r>
        <w:t xml:space="preserve">    format0-r17                             SetupRelease { PUCCH-FormatConfig }                                   OPTIONAL, -- Need M</w:t>
      </w:r>
    </w:p>
    <w:p w14:paraId="4787F3DF" w14:textId="77777777" w:rsidR="005D7926" w:rsidRDefault="005D7926" w:rsidP="005D7926">
      <w:pPr>
        <w:pStyle w:val="PL"/>
      </w:pPr>
      <w:r>
        <w:t xml:space="preserve">    format2Ext-r17                          SetupRelease { PUCCH-FormatConfigExt-r17 }                            OPTIONAL, -- Need M</w:t>
      </w:r>
    </w:p>
    <w:p w14:paraId="45A39B96" w14:textId="77777777" w:rsidR="005D7926" w:rsidRDefault="005D7926" w:rsidP="005D7926">
      <w:pPr>
        <w:pStyle w:val="PL"/>
      </w:pPr>
      <w:r>
        <w:t xml:space="preserve">    format3Ext-r17                          SetupRelease { PUCCH-FormatConfigExt-r17 }                            OPTIONAL, -- Need M</w:t>
      </w:r>
    </w:p>
    <w:p w14:paraId="3094A0B6" w14:textId="77777777" w:rsidR="005D7926" w:rsidRDefault="005D7926" w:rsidP="005D7926">
      <w:pPr>
        <w:pStyle w:val="PL"/>
      </w:pPr>
      <w:r>
        <w:t xml:space="preserve">    format4Ext-r17                          SetupRelease { PUCCH-FormatConfigExt-r17 }                            OPTIONAL, -- Need M</w:t>
      </w:r>
    </w:p>
    <w:p w14:paraId="50E62A14" w14:textId="4E3F41E3" w:rsidR="005D7926" w:rsidRDefault="005D7926" w:rsidP="005D7926">
      <w:pPr>
        <w:pStyle w:val="PL"/>
      </w:pPr>
      <w:r>
        <w:t xml:space="preserve">    ul-AccessConfigListDCI-1-2-r17          SetupRelease { UL-AccessConfigListDCI-1-2-r17 }                       OPTIONAL</w:t>
      </w:r>
      <w:r w:rsidR="00651368">
        <w:t>,</w:t>
      </w:r>
      <w:r>
        <w:t xml:space="preserve"> -- Need M</w:t>
      </w:r>
    </w:p>
    <w:p w14:paraId="668F51C2" w14:textId="54790265" w:rsidR="00651368" w:rsidRDefault="00651368" w:rsidP="00651368">
      <w:pPr>
        <w:pStyle w:val="PL"/>
      </w:pPr>
      <w:r>
        <w:t xml:space="preserve">    mappingPattern-r17                      ENUMERATED {</w:t>
      </w:r>
      <w:r w:rsidRPr="002B4819">
        <w:t>cyclicMapping, sequentialMapping</w:t>
      </w:r>
      <w:r>
        <w:t>}                         OPTIONAL, -- Need R</w:t>
      </w:r>
    </w:p>
    <w:p w14:paraId="2340630F" w14:textId="0A1250DE" w:rsidR="00651368" w:rsidRDefault="00651368" w:rsidP="00651368">
      <w:pPr>
        <w:pStyle w:val="PL"/>
      </w:pPr>
      <w:r>
        <w:t xml:space="preserve">    powerControlSetInfoToAddModList-r17     SEQUENCE (SIZE (1..maxNrofPowerControlSetInfos</w:t>
      </w:r>
      <w:r w:rsidR="00D230C3">
        <w:t>-r17</w:t>
      </w:r>
      <w:r>
        <w:t>)) OF PUCCH-PowerControlSetInfo-r17</w:t>
      </w:r>
    </w:p>
    <w:p w14:paraId="7824F948" w14:textId="783ECD35" w:rsidR="00651368" w:rsidRDefault="00651368" w:rsidP="00651368">
      <w:pPr>
        <w:pStyle w:val="PL"/>
      </w:pPr>
      <w:r>
        <w:t xml:space="preserve">                                                                                                                  OPTIONAL, -- Need N</w:t>
      </w:r>
    </w:p>
    <w:p w14:paraId="3D7C4042" w14:textId="1CB1D214" w:rsidR="00651368" w:rsidRDefault="00651368" w:rsidP="00651368">
      <w:pPr>
        <w:pStyle w:val="PL"/>
      </w:pPr>
      <w:r>
        <w:t xml:space="preserve">    powerControlSetInfoToReleaseList-r17    SEQUENCE (SIZE (1..maxNrofPowerControlSetInfos</w:t>
      </w:r>
      <w:r w:rsidR="00D230C3">
        <w:t>-r17</w:t>
      </w:r>
      <w:r>
        <w:t>)) OF PUCCH-PowerControlSetInfoId-r17</w:t>
      </w:r>
    </w:p>
    <w:p w14:paraId="62B9FC9D" w14:textId="7EAC2336" w:rsidR="00651368" w:rsidRDefault="00651368" w:rsidP="00651368">
      <w:pPr>
        <w:pStyle w:val="PL"/>
      </w:pPr>
      <w:r>
        <w:t xml:space="preserve">                                                                                                                  OPTIONAL, -- Need N</w:t>
      </w:r>
    </w:p>
    <w:p w14:paraId="141D0EAB" w14:textId="69214742" w:rsidR="00651368" w:rsidRDefault="00651368" w:rsidP="00651368">
      <w:pPr>
        <w:pStyle w:val="PL"/>
      </w:pPr>
      <w:r>
        <w:t xml:space="preserve">    secondTPCFieldDCI-1-1-r17               ENUMERATED {enabled}                                                  OPTIONAL, -- Need R</w:t>
      </w:r>
    </w:p>
    <w:p w14:paraId="39C884B9" w14:textId="77C6FD56" w:rsidR="00651368" w:rsidRDefault="00651368" w:rsidP="00651368">
      <w:pPr>
        <w:pStyle w:val="PL"/>
      </w:pPr>
      <w:r>
        <w:t xml:space="preserve">    secondTPCFieldDCI-1-2-r17               ENUMERATED {enabled}                                                  OPTIONAL</w:t>
      </w:r>
      <w:r w:rsidR="007E2C88">
        <w:t>,</w:t>
      </w:r>
      <w:r>
        <w:t xml:space="preserve"> -- Need R</w:t>
      </w:r>
    </w:p>
    <w:p w14:paraId="1A3877A0" w14:textId="77777777" w:rsidR="007E2C88" w:rsidRDefault="007E2C88" w:rsidP="007E2C88">
      <w:pPr>
        <w:pStyle w:val="PL"/>
      </w:pPr>
      <w:r>
        <w:t xml:space="preserve">    dl-DataToUL-ACK-r17                     SetupRelease { DL-DataToUL-ACK-r17 }                                  OPTIONAL, -- Need M</w:t>
      </w:r>
    </w:p>
    <w:p w14:paraId="035206BA" w14:textId="77777777" w:rsidR="007E2C88" w:rsidRDefault="007E2C88" w:rsidP="007E2C88">
      <w:pPr>
        <w:pStyle w:val="PL"/>
      </w:pPr>
      <w:r>
        <w:t xml:space="preserve">    dl-DataToUL-ACK-DCI-1-2-r17             SetupRelease { DL-DataToUL-ACK-DCI-1-2-r17}                           OPTIONAL, -- Need M</w:t>
      </w:r>
    </w:p>
    <w:p w14:paraId="7CD8B9A0" w14:textId="585DE1AE" w:rsidR="007E2C88" w:rsidRDefault="007E2C88" w:rsidP="007E2C88">
      <w:pPr>
        <w:pStyle w:val="PL"/>
      </w:pPr>
      <w:r>
        <w:t xml:space="preserve">    ul-AccessConfigListDCI-1-1-r17          SetupRelease { UL-AccessConfigListDCI-1-1-r17 }                       OPTIONAL, -- Need M</w:t>
      </w:r>
    </w:p>
    <w:p w14:paraId="420EA12D" w14:textId="350F72FE" w:rsidR="007E2C88" w:rsidRDefault="007E2C88" w:rsidP="007E2C88">
      <w:pPr>
        <w:pStyle w:val="PL"/>
      </w:pPr>
      <w:r>
        <w:t xml:space="preserve">    schedulingRequestResourceToAddModListExt-v1700 SEQUENCE (SIZE (1..maxNrofSR-Resources)) OF SchedulingRequestResourceConfigExt-v1700</w:t>
      </w:r>
    </w:p>
    <w:p w14:paraId="6A9D6FCC" w14:textId="556A9196" w:rsidR="007E2C88" w:rsidRDefault="007E2C88" w:rsidP="007E2C88">
      <w:pPr>
        <w:pStyle w:val="PL"/>
      </w:pPr>
      <w:r>
        <w:t xml:space="preserve">                                                                                                                  OPTIONAL</w:t>
      </w:r>
      <w:r w:rsidR="003E7B2B">
        <w:t>,</w:t>
      </w:r>
      <w:r>
        <w:t xml:space="preserve"> -- Need N</w:t>
      </w:r>
    </w:p>
    <w:p w14:paraId="51A93E6D" w14:textId="57C43069" w:rsidR="003E7B2B" w:rsidRPr="009C7017" w:rsidRDefault="003E7B2B" w:rsidP="003E7B2B">
      <w:pPr>
        <w:pStyle w:val="PL"/>
        <w:rPr>
          <w:color w:val="808080"/>
        </w:rPr>
      </w:pPr>
      <w:r w:rsidRPr="009C7017">
        <w:t xml:space="preserve">    dmrs-</w:t>
      </w:r>
      <w:r>
        <w:t>BundlingPUCCH</w:t>
      </w:r>
      <w:r w:rsidRPr="009C7017">
        <w:t>-</w:t>
      </w:r>
      <w:r>
        <w:t>Config-r17</w:t>
      </w:r>
      <w:r w:rsidRPr="009C7017">
        <w:t xml:space="preserve">           SetupRelease { </w:t>
      </w:r>
      <w:r>
        <w:t xml:space="preserve">DMRS-BundlingPUCCH-Config-r17 }                        </w:t>
      </w:r>
      <w:r w:rsidRPr="009C7017">
        <w:rPr>
          <w:color w:val="993366"/>
        </w:rPr>
        <w:t>OPTIONAL</w:t>
      </w:r>
      <w:r w:rsidR="005B7637">
        <w:rPr>
          <w:color w:val="993366"/>
        </w:rPr>
        <w:t>,</w:t>
      </w:r>
      <w:r>
        <w:t xml:space="preserve"> </w:t>
      </w:r>
      <w:r w:rsidRPr="009C7017">
        <w:rPr>
          <w:color w:val="808080"/>
        </w:rPr>
        <w:t>-- Need M</w:t>
      </w:r>
    </w:p>
    <w:p w14:paraId="7C5ABCDF" w14:textId="702C053E" w:rsidR="005B7637" w:rsidRDefault="005B7637" w:rsidP="005B7637">
      <w:pPr>
        <w:pStyle w:val="PL"/>
      </w:pPr>
      <w:r>
        <w:lastRenderedPageBreak/>
        <w:t xml:space="preserve">    dl-DataToUL-ACK-v1700                   SEQUENCE (SIZE (1..8)) OF INTEGER (16..31)                            OPTIONAL</w:t>
      </w:r>
      <w:r w:rsidR="001E593B">
        <w:t>,</w:t>
      </w:r>
      <w:r>
        <w:t xml:space="preserve"> -- Need M</w:t>
      </w:r>
    </w:p>
    <w:p w14:paraId="3AC0433D" w14:textId="2B0A55B3" w:rsidR="001E593B" w:rsidRDefault="001E593B" w:rsidP="001E593B">
      <w:pPr>
        <w:pStyle w:val="PL"/>
      </w:pPr>
      <w:r>
        <w:t xml:space="preserve">    dl-DataToUL-ACK-MulticastDCI-Format4-1-r17 SetupRelease { DL-DataToUL-ACK-MulticastDCI-Format4-1-r17 }        OPTIONAL, -- Need M</w:t>
      </w:r>
    </w:p>
    <w:p w14:paraId="01E397B8" w14:textId="16544BF5" w:rsidR="001E593B" w:rsidRDefault="001E593B" w:rsidP="001E593B">
      <w:pPr>
        <w:pStyle w:val="PL"/>
      </w:pPr>
      <w:r>
        <w:t xml:space="preserve">    sps-PUCCH-AN-ListMulticast-r17          SetupRelease { SPS-PUCCH-AN-List-r16 }                                OPTIONAL  -- Need M</w:t>
      </w:r>
    </w:p>
    <w:p w14:paraId="5E751510" w14:textId="05E6CA17" w:rsidR="00394471" w:rsidRPr="00D27132" w:rsidRDefault="005D7926" w:rsidP="001E593B">
      <w:pPr>
        <w:pStyle w:val="PL"/>
      </w:pPr>
      <w:r>
        <w:t xml:space="preserve">    ]]</w:t>
      </w:r>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t>}</w:t>
      </w:r>
    </w:p>
    <w:p w14:paraId="2A509B04" w14:textId="77777777" w:rsidR="005D7926" w:rsidRDefault="005D7926" w:rsidP="005D7926">
      <w:pPr>
        <w:pStyle w:val="PL"/>
      </w:pPr>
    </w:p>
    <w:p w14:paraId="5D98277B" w14:textId="556E2ABC" w:rsidR="005D7926" w:rsidRDefault="005D7926" w:rsidP="005D7926">
      <w:pPr>
        <w:pStyle w:val="PL"/>
      </w:pPr>
      <w:r w:rsidRPr="009C7017">
        <w:t>PUCCH-FormatConfig</w:t>
      </w:r>
      <w:r>
        <w:t>Ext</w:t>
      </w:r>
      <w:r w:rsidRPr="00D131A5">
        <w:t>-r17</w:t>
      </w:r>
      <w:r w:rsidRPr="009C7017">
        <w:t xml:space="preserve"> ::=           </w:t>
      </w:r>
      <w:r w:rsidRPr="009C7017">
        <w:rPr>
          <w:color w:val="993366"/>
        </w:rPr>
        <w:t>SEQUENCE</w:t>
      </w:r>
      <w:r w:rsidRPr="009C7017">
        <w:t xml:space="preserve"> {</w:t>
      </w:r>
    </w:p>
    <w:p w14:paraId="312F93BE" w14:textId="5B15CEE0" w:rsidR="005D7926" w:rsidRPr="009C7017" w:rsidRDefault="005D7926" w:rsidP="005D7926">
      <w:pPr>
        <w:pStyle w:val="PL"/>
        <w:rPr>
          <w:color w:val="808080"/>
        </w:rPr>
      </w:pPr>
      <w:r>
        <w:t xml:space="preserve">    </w:t>
      </w:r>
      <w:r w:rsidRPr="007D2CBB">
        <w:t>maxCodeRateLP</w:t>
      </w:r>
      <w:r w:rsidRPr="00D131A5">
        <w:t>-r17</w:t>
      </w:r>
      <w:r>
        <w:rPr>
          <w:color w:val="808080"/>
        </w:rPr>
        <w:t xml:space="preserve">                       </w:t>
      </w:r>
      <w:r w:rsidRPr="009C7017">
        <w:t>PUCCH-MaxCodeRate</w:t>
      </w:r>
      <w:r>
        <w:rPr>
          <w:color w:val="993366"/>
        </w:rPr>
        <w:t xml:space="preserve">                                                     </w:t>
      </w:r>
      <w:r w:rsidRPr="009C7017">
        <w:rPr>
          <w:color w:val="993366"/>
        </w:rPr>
        <w:t>OPTIONAL</w:t>
      </w:r>
      <w:r>
        <w:rPr>
          <w:color w:val="993366"/>
        </w:rPr>
        <w:t>,</w:t>
      </w:r>
      <w:r w:rsidRPr="009C7017">
        <w:t xml:space="preserve"> </w:t>
      </w:r>
      <w:r w:rsidRPr="009C7017">
        <w:rPr>
          <w:color w:val="808080"/>
        </w:rPr>
        <w:t>-- Need R</w:t>
      </w:r>
    </w:p>
    <w:p w14:paraId="0943B5BF" w14:textId="77777777" w:rsidR="005D7926" w:rsidRDefault="005D7926" w:rsidP="005D7926">
      <w:pPr>
        <w:pStyle w:val="PL"/>
      </w:pPr>
      <w:r>
        <w:t xml:space="preserve">    ...</w:t>
      </w:r>
    </w:p>
    <w:p w14:paraId="05A00C13" w14:textId="77777777" w:rsidR="005D7926" w:rsidRDefault="005D7926" w:rsidP="005D7926">
      <w:pPr>
        <w:pStyle w:val="PL"/>
      </w:pPr>
      <w:r w:rsidRPr="009C7017">
        <w:t>}</w:t>
      </w:r>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lastRenderedPageBreak/>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559F73A" w14:textId="10DCF483" w:rsidR="007E2C88" w:rsidRDefault="00394471" w:rsidP="007E2C88">
      <w:pPr>
        <w:pStyle w:val="PL"/>
      </w:pPr>
      <w:r w:rsidRPr="00D27132">
        <w:t xml:space="preserve">    ...</w:t>
      </w:r>
      <w:r w:rsidR="007E2C88">
        <w:t>,</w:t>
      </w:r>
    </w:p>
    <w:p w14:paraId="676E210B" w14:textId="77777777" w:rsidR="007E2C88" w:rsidRDefault="007E2C88" w:rsidP="007E2C88">
      <w:pPr>
        <w:pStyle w:val="PL"/>
      </w:pPr>
      <w:r>
        <w:t xml:space="preserve">    [[</w:t>
      </w:r>
    </w:p>
    <w:p w14:paraId="06F68CF3" w14:textId="7D1F4E68" w:rsidR="007E2C88" w:rsidRDefault="007E2C88" w:rsidP="007E2C88">
      <w:pPr>
        <w:pStyle w:val="PL"/>
      </w:pPr>
      <w:r>
        <w:t xml:space="preserve">    formatExt-v17</w:t>
      </w:r>
      <w:r w:rsidR="003006DC">
        <w:t>00</w:t>
      </w:r>
      <w:r>
        <w:t xml:space="preserve">                         SEQUENCE {</w:t>
      </w:r>
    </w:p>
    <w:p w14:paraId="3B89F39C" w14:textId="3F93CA9F" w:rsidR="007E2C88" w:rsidRDefault="007E2C88" w:rsidP="007E2C88">
      <w:pPr>
        <w:pStyle w:val="PL"/>
      </w:pPr>
      <w:r>
        <w:t xml:space="preserve">        nrofPRBs-r17                            INTEGER (1..16)</w:t>
      </w:r>
    </w:p>
    <w:p w14:paraId="36537D64" w14:textId="046E57DA" w:rsidR="007E2C88" w:rsidRDefault="007E2C88" w:rsidP="007E2C88">
      <w:pPr>
        <w:pStyle w:val="PL"/>
      </w:pPr>
      <w:r>
        <w:t xml:space="preserve">    }                                                                                                            OPTIONAL</w:t>
      </w:r>
      <w:r w:rsidR="003E7B2B">
        <w:t>,</w:t>
      </w:r>
      <w:r>
        <w:t xml:space="preserve">  -- Need R</w:t>
      </w:r>
    </w:p>
    <w:p w14:paraId="37083044" w14:textId="22B87EC4" w:rsidR="003E7B2B" w:rsidRDefault="003E7B2B" w:rsidP="003E7B2B">
      <w:pPr>
        <w:pStyle w:val="PL"/>
        <w:rPr>
          <w:color w:val="808080"/>
        </w:rPr>
      </w:pPr>
      <w:r>
        <w:t xml:space="preserve">    pucch-RepetitionNrofSlots-r17           </w:t>
      </w:r>
      <w:r w:rsidRPr="009C7017">
        <w:rPr>
          <w:color w:val="993366"/>
        </w:rPr>
        <w:t>ENUMERATED</w:t>
      </w:r>
      <w:r w:rsidRPr="009C7017">
        <w:t xml:space="preserve"> </w:t>
      </w:r>
      <w:r>
        <w:t xml:space="preserve">{ n2,n4,n8 }                                              </w:t>
      </w:r>
      <w:r>
        <w:rPr>
          <w:color w:val="993366"/>
        </w:rPr>
        <w:t>OPTIONAL</w:t>
      </w:r>
      <w:r>
        <w:t xml:space="preserve">   </w:t>
      </w:r>
      <w:r>
        <w:rPr>
          <w:color w:val="808080"/>
        </w:rPr>
        <w:t>-- Need M</w:t>
      </w:r>
    </w:p>
    <w:p w14:paraId="018F46C3" w14:textId="3BFE3760" w:rsidR="00394471" w:rsidRPr="00D27132" w:rsidRDefault="007E2C88" w:rsidP="007E2C88">
      <w:pPr>
        <w:pStyle w:val="PL"/>
      </w:pPr>
      <w:r>
        <w:t xml:space="preserve">    ]]</w:t>
      </w:r>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lastRenderedPageBreak/>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792881B0" w14:textId="77777777" w:rsidR="007E2C88" w:rsidRDefault="007E2C88" w:rsidP="007E2C88">
      <w:pPr>
        <w:pStyle w:val="PL"/>
      </w:pPr>
      <w:r>
        <w:t>DL-DataToUL-ACK-r17 ::=                    SEQUENCE (SIZE (1..8)) OF INTEGER (-1..127)</w:t>
      </w:r>
    </w:p>
    <w:p w14:paraId="712FF819" w14:textId="77777777" w:rsidR="007E2C88" w:rsidRDefault="007E2C88" w:rsidP="007E2C88">
      <w:pPr>
        <w:pStyle w:val="PL"/>
      </w:pPr>
    </w:p>
    <w:p w14:paraId="173FF85E" w14:textId="659A72B8" w:rsidR="00394471" w:rsidRPr="00D27132" w:rsidRDefault="00394471" w:rsidP="007E2C88">
      <w:pPr>
        <w:pStyle w:val="PL"/>
      </w:pPr>
      <w:r w:rsidRPr="00D27132">
        <w:t>DL-DataToUL-ACK-DCI-1-2-r16 ::=            SEQUENCE (SIZE (1..8)) OF INTEGER (0..15)</w:t>
      </w:r>
    </w:p>
    <w:p w14:paraId="0C27DABC" w14:textId="77777777" w:rsidR="00394471" w:rsidRPr="00D27132" w:rsidRDefault="00394471" w:rsidP="009C7017">
      <w:pPr>
        <w:pStyle w:val="PL"/>
      </w:pPr>
    </w:p>
    <w:p w14:paraId="70B8C6F7" w14:textId="77777777" w:rsidR="007E2C88" w:rsidRDefault="007E2C88" w:rsidP="009C7017">
      <w:pPr>
        <w:pStyle w:val="PL"/>
      </w:pPr>
      <w:r w:rsidRPr="007E2C88">
        <w:t>DL-DataToUL-ACK-DCI-1-2-r17 ::=            SEQUENCE (SIZE (1..8)) OF INTEGER (0..127)</w:t>
      </w:r>
    </w:p>
    <w:p w14:paraId="2E280809" w14:textId="77777777" w:rsidR="007E2C88" w:rsidRDefault="007E2C88" w:rsidP="009C7017">
      <w:pPr>
        <w:pStyle w:val="PL"/>
      </w:pPr>
    </w:p>
    <w:p w14:paraId="6FFF14B1" w14:textId="12E9CB46" w:rsidR="00394471" w:rsidRPr="00D27132" w:rsidRDefault="00394471" w:rsidP="009C7017">
      <w:pPr>
        <w:pStyle w:val="PL"/>
      </w:pPr>
      <w:r w:rsidRPr="00D27132">
        <w:t>UL-AccessConfigListDCI-1-1-r16 ::=         SEQUENCE (SIZE (1..16)) OF INTEGER (0..15)</w:t>
      </w:r>
    </w:p>
    <w:p w14:paraId="27C9C58F" w14:textId="45E67711" w:rsidR="00394471" w:rsidRDefault="00394471" w:rsidP="009C7017">
      <w:pPr>
        <w:pStyle w:val="PL"/>
      </w:pPr>
    </w:p>
    <w:p w14:paraId="3572A42A" w14:textId="1879E3D4" w:rsidR="005D7926" w:rsidRDefault="005D7926" w:rsidP="009C7017">
      <w:pPr>
        <w:pStyle w:val="PL"/>
      </w:pPr>
      <w:r w:rsidRPr="009C7017">
        <w:t>UL-AccessConfigListDCI-1-</w:t>
      </w:r>
      <w:r>
        <w:t>2</w:t>
      </w:r>
      <w:r w:rsidRPr="009C7017">
        <w:t>-r1</w:t>
      </w:r>
      <w:r>
        <w:t>7 ::=</w:t>
      </w:r>
      <w:r w:rsidRPr="00EE3699">
        <w:rPr>
          <w:color w:val="993366"/>
        </w:rPr>
        <w:t xml:space="preserve"> </w:t>
      </w:r>
      <w:r>
        <w:rPr>
          <w:color w:val="993366"/>
        </w:rPr>
        <w:t xml:space="preserve">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w:t>
      </w:r>
      <w:r w:rsidRPr="009C7017">
        <w:rPr>
          <w:color w:val="993366"/>
        </w:rPr>
        <w:t>INTEGER</w:t>
      </w:r>
      <w:r w:rsidRPr="009C7017">
        <w:t xml:space="preserve"> (0..15)</w:t>
      </w:r>
    </w:p>
    <w:p w14:paraId="1725EE7C" w14:textId="14E48A3C" w:rsidR="005D7926" w:rsidRDefault="005D7926" w:rsidP="009C7017">
      <w:pPr>
        <w:pStyle w:val="PL"/>
      </w:pPr>
    </w:p>
    <w:p w14:paraId="1E97E28F" w14:textId="48A3A252" w:rsidR="007E2C88" w:rsidRDefault="007E2C88" w:rsidP="009C7017">
      <w:pPr>
        <w:pStyle w:val="PL"/>
      </w:pPr>
      <w:r w:rsidRPr="007E2C88">
        <w:t>UL-AccessConfigListDCI-1-1-r17 ::=         SEQUENCE (SIZE (1..3)) OF INTEGER (0..2)</w:t>
      </w:r>
    </w:p>
    <w:p w14:paraId="68C22E41" w14:textId="7FAB7CA4" w:rsidR="007E2C88" w:rsidRDefault="007E2C88" w:rsidP="009C7017">
      <w:pPr>
        <w:pStyle w:val="PL"/>
      </w:pPr>
    </w:p>
    <w:p w14:paraId="2FC849A4" w14:textId="77777777" w:rsidR="001E593B" w:rsidRPr="00D27132" w:rsidRDefault="001E593B" w:rsidP="001E593B">
      <w:pPr>
        <w:pStyle w:val="PL"/>
      </w:pPr>
      <w:r w:rsidRPr="00CF331D">
        <w:t>DL-DataToUL-ACK-MulticastDCI-Format</w:t>
      </w:r>
      <w:r>
        <w:t>4-1</w:t>
      </w:r>
      <w:r w:rsidRPr="00CF331D">
        <w:t>-r17 ::= SEQUENCE (SIZE (1..8)) OF INTEGER (0..15)</w:t>
      </w:r>
    </w:p>
    <w:p w14:paraId="70D998CF" w14:textId="77777777" w:rsidR="001E593B" w:rsidRPr="00D27132" w:rsidRDefault="001E593B" w:rsidP="009C7017">
      <w:pPr>
        <w:pStyle w:val="PL"/>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lastRenderedPageBreak/>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DataToUL-ACK, dl-DataToUL-ACK-DCI-1-2</w:t>
            </w:r>
          </w:p>
          <w:p w14:paraId="32A7AC1A" w14:textId="6CD50595"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DataToUL-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007E2C88">
              <w:t xml:space="preserve"> </w:t>
            </w:r>
            <w:r w:rsidR="007E2C88" w:rsidRPr="007E2C88">
              <w:rPr>
                <w:i/>
              </w:rPr>
              <w:t>or dl-DataToUL-ACK-r17</w:t>
            </w:r>
            <w:r w:rsidRPr="00D27132">
              <w:t xml:space="preserve"> is signalled, UE shall ignore the </w:t>
            </w:r>
            <w:r w:rsidRPr="00D27132">
              <w:rPr>
                <w:bCs/>
                <w:i/>
              </w:rPr>
              <w:t>dl-DataToUL-ACK</w:t>
            </w:r>
            <w:r w:rsidRPr="00D27132">
              <w:rPr>
                <w:i/>
              </w:rPr>
              <w:t xml:space="preserve"> </w:t>
            </w:r>
            <w:r w:rsidRPr="00D27132">
              <w:t>(without suffix). The value -1 corresponds to "</w:t>
            </w:r>
            <w:r w:rsidR="00BF52D8">
              <w:t>inapplicable</w:t>
            </w:r>
            <w:r w:rsidRPr="00D27132">
              <w:t xml:space="preserve"> value" for the case where the A/N feedback timing is not explicitly included at the time of scheduling PDSCH.</w:t>
            </w:r>
            <w:r w:rsidR="007E2C88" w:rsidRPr="006F772F">
              <w:rPr>
                <w:rFonts w:cs="Arial"/>
                <w:i/>
              </w:rPr>
              <w:t xml:space="preserve"> </w:t>
            </w:r>
            <w:r w:rsidR="007E2C88" w:rsidRPr="006F772F">
              <w:rPr>
                <w:rFonts w:cs="Arial"/>
                <w:iCs/>
              </w:rPr>
              <w:t xml:space="preserve">The fields </w:t>
            </w:r>
            <w:r w:rsidR="007E2C88" w:rsidRPr="006F772F">
              <w:rPr>
                <w:rFonts w:cs="Arial"/>
                <w:bCs/>
                <w:i/>
              </w:rPr>
              <w:t>dl-DataToUL-ACK</w:t>
            </w:r>
            <w:r w:rsidR="007E2C88" w:rsidRPr="006F772F">
              <w:rPr>
                <w:rFonts w:cs="Arial"/>
                <w:i/>
              </w:rPr>
              <w:t xml:space="preserve">-r17 </w:t>
            </w:r>
            <w:r w:rsidR="007E2C88" w:rsidRPr="006F772F">
              <w:rPr>
                <w:rFonts w:cs="Arial"/>
              </w:rPr>
              <w:t xml:space="preserve">and </w:t>
            </w:r>
            <w:r w:rsidR="007E2C88" w:rsidRPr="006F772F">
              <w:rPr>
                <w:rFonts w:cs="Arial"/>
                <w:bCs/>
                <w:i/>
              </w:rPr>
              <w:t>dl-DataToUL-ACK-DCI-1-2</w:t>
            </w:r>
            <w:r w:rsidR="007E2C88" w:rsidRPr="006F772F">
              <w:rPr>
                <w:rFonts w:cs="Arial"/>
                <w:i/>
              </w:rPr>
              <w:t xml:space="preserve">-r17 </w:t>
            </w:r>
            <w:r w:rsidR="007E2C88" w:rsidRPr="006F772F">
              <w:rPr>
                <w:rFonts w:cs="Arial"/>
              </w:rPr>
              <w:t>are only applicable for SCS of 480 kHz or 960 kHz.</w:t>
            </w:r>
          </w:p>
        </w:tc>
      </w:tr>
      <w:tr w:rsidR="001E593B" w:rsidRPr="00D27132" w14:paraId="4A1D6BD6" w14:textId="77777777" w:rsidTr="00E22A74">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162756" w:rsidRDefault="001E593B" w:rsidP="00E22A74">
            <w:pPr>
              <w:pStyle w:val="TAL"/>
              <w:rPr>
                <w:szCs w:val="22"/>
                <w:lang w:eastAsia="sv-SE"/>
              </w:rPr>
            </w:pPr>
            <w:r w:rsidRPr="00097128">
              <w:rPr>
                <w:b/>
                <w:i/>
                <w:szCs w:val="22"/>
                <w:lang w:eastAsia="sv-SE"/>
              </w:rPr>
              <w:t>dl-DataToUL-ACK-MulticastD</w:t>
            </w:r>
            <w:r>
              <w:rPr>
                <w:b/>
                <w:i/>
                <w:szCs w:val="22"/>
                <w:lang w:eastAsia="sv-SE"/>
              </w:rPr>
              <w:t>CI-</w:t>
            </w:r>
            <w:r w:rsidRPr="00097128">
              <w:rPr>
                <w:b/>
                <w:i/>
                <w:szCs w:val="22"/>
                <w:lang w:eastAsia="sv-SE"/>
              </w:rPr>
              <w:t>Format</w:t>
            </w:r>
            <w:r>
              <w:rPr>
                <w:b/>
                <w:i/>
                <w:szCs w:val="22"/>
                <w:lang w:eastAsia="sv-SE"/>
              </w:rPr>
              <w:t>4-1</w:t>
            </w:r>
          </w:p>
          <w:p w14:paraId="78A41743" w14:textId="77777777" w:rsidR="001E593B" w:rsidRPr="00D27132" w:rsidRDefault="001E593B" w:rsidP="00E22A74">
            <w:pPr>
              <w:pStyle w:val="TAL"/>
              <w:rPr>
                <w:b/>
                <w:i/>
                <w:szCs w:val="22"/>
                <w:lang w:eastAsia="sv-SE"/>
              </w:rPr>
            </w:pPr>
            <w:r w:rsidRPr="00097128">
              <w:rPr>
                <w:szCs w:val="22"/>
                <w:lang w:eastAsia="sv-SE"/>
              </w:rPr>
              <w:t xml:space="preserve">List of timing for given group-common PDSCH to the DL ACK (see TS 38.213 [13], clause 9.1.2). The field </w:t>
            </w:r>
            <w:r w:rsidRPr="003B137E">
              <w:rPr>
                <w:i/>
                <w:szCs w:val="22"/>
                <w:lang w:eastAsia="sv-SE"/>
              </w:rPr>
              <w:t>dl-DataToUL-ACK-MulticastDciFormat</w:t>
            </w:r>
            <w:r>
              <w:rPr>
                <w:i/>
                <w:szCs w:val="22"/>
                <w:lang w:eastAsia="sv-SE"/>
              </w:rPr>
              <w:t>4-1</w:t>
            </w:r>
            <w:r w:rsidRPr="00097128">
              <w:rPr>
                <w:szCs w:val="22"/>
                <w:lang w:eastAsia="sv-SE"/>
              </w:rPr>
              <w:t xml:space="preserve"> applies to DCI format 1_0 </w:t>
            </w:r>
            <w:commentRangeStart w:id="1658"/>
            <w:r w:rsidRPr="00097128">
              <w:rPr>
                <w:szCs w:val="22"/>
                <w:lang w:eastAsia="sv-SE"/>
              </w:rPr>
              <w:t>for</w:t>
            </w:r>
            <w:commentRangeEnd w:id="1658"/>
            <w:r w:rsidR="00C84D0D">
              <w:rPr>
                <w:rStyle w:val="af1"/>
                <w:rFonts w:ascii="Times New Roman" w:hAnsi="Times New Roman"/>
              </w:rPr>
              <w:commentReference w:id="1658"/>
            </w:r>
            <w:r w:rsidRPr="00097128">
              <w:rPr>
                <w:szCs w:val="22"/>
                <w:lang w:eastAsia="sv-SE"/>
              </w:rPr>
              <w:t xml:space="preserve"> </w:t>
            </w:r>
            <w:r>
              <w:rPr>
                <w:szCs w:val="22"/>
                <w:lang w:eastAsia="sv-SE"/>
              </w:rPr>
              <w:t xml:space="preserve">MBS </w:t>
            </w:r>
            <w:r w:rsidRPr="00097128">
              <w:rPr>
                <w:szCs w:val="22"/>
                <w:lang w:eastAsia="sv-SE"/>
              </w:rPr>
              <w:t>multicast (see TS 38.212 [17], clause 7.3.1 and TS 38.213 [13], clause 9.2.3).</w:t>
            </w:r>
          </w:p>
        </w:tc>
      </w:tr>
      <w:tr w:rsidR="003E7B2B" w:rsidRPr="00D27132" w14:paraId="2EE86C97" w14:textId="77777777" w:rsidTr="00E22A74">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C7017" w:rsidRDefault="003E7B2B" w:rsidP="00E22A74">
            <w:pPr>
              <w:pStyle w:val="TAL"/>
              <w:rPr>
                <w:b/>
                <w:bCs/>
                <w:i/>
                <w:iCs/>
                <w:lang w:eastAsia="x-none"/>
              </w:rPr>
            </w:pPr>
            <w:r w:rsidRPr="009C7017">
              <w:rPr>
                <w:b/>
                <w:bCs/>
                <w:i/>
                <w:iCs/>
                <w:lang w:eastAsia="x-none"/>
              </w:rPr>
              <w:t>dmrs-</w:t>
            </w:r>
            <w:r>
              <w:rPr>
                <w:b/>
                <w:bCs/>
                <w:i/>
                <w:iCs/>
                <w:lang w:eastAsia="x-none"/>
              </w:rPr>
              <w:t>BundlingPUCCH-Config</w:t>
            </w:r>
          </w:p>
          <w:p w14:paraId="14557EA6" w14:textId="77777777" w:rsidR="003E7B2B" w:rsidRPr="00D27132" w:rsidRDefault="003E7B2B" w:rsidP="00E22A74">
            <w:pPr>
              <w:pStyle w:val="TAL"/>
              <w:rPr>
                <w:b/>
                <w:i/>
                <w:szCs w:val="22"/>
                <w:lang w:eastAsia="sv-SE"/>
              </w:rPr>
            </w:pPr>
            <w:r>
              <w:rPr>
                <w:szCs w:val="22"/>
                <w:lang w:eastAsia="sv-SE"/>
              </w:rPr>
              <w:t>Configuration of</w:t>
            </w:r>
            <w:r w:rsidRPr="009C7017">
              <w:rPr>
                <w:szCs w:val="22"/>
                <w:lang w:eastAsia="sv-SE"/>
              </w:rPr>
              <w:t xml:space="preserve"> </w:t>
            </w:r>
            <w:r>
              <w:rPr>
                <w:szCs w:val="22"/>
                <w:lang w:eastAsia="sv-SE"/>
              </w:rPr>
              <w:t>the parameters for DMRS bundling for PUCCH (see TS 38.214 [19], clause 6.1.7). DMRS bundling for PUCCH is not supported for PUCCH format 0/2.</w:t>
            </w:r>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r w:rsidRPr="00D27132">
              <w:rPr>
                <w:b/>
                <w:i/>
                <w:szCs w:val="22"/>
                <w:lang w:eastAsia="sv-SE"/>
              </w:rPr>
              <w:t>dmrs-UplinkTransformPrecodingPUCCH</w:t>
            </w:r>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5D7926" w:rsidRPr="009C7017" w14:paraId="2BB0456E" w14:textId="77777777" w:rsidTr="00E22A74">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C7017" w:rsidRDefault="005D7926" w:rsidP="00E22A74">
            <w:pPr>
              <w:pStyle w:val="TAL"/>
              <w:rPr>
                <w:szCs w:val="22"/>
                <w:lang w:eastAsia="sv-SE"/>
              </w:rPr>
            </w:pPr>
            <w:r>
              <w:rPr>
                <w:b/>
                <w:i/>
                <w:szCs w:val="22"/>
                <w:lang w:eastAsia="sv-SE"/>
              </w:rPr>
              <w:t>f</w:t>
            </w:r>
            <w:r w:rsidRPr="009C7017">
              <w:rPr>
                <w:b/>
                <w:i/>
                <w:szCs w:val="22"/>
                <w:lang w:eastAsia="sv-SE"/>
              </w:rPr>
              <w:t>ormat</w:t>
            </w:r>
            <w:r>
              <w:rPr>
                <w:b/>
                <w:i/>
                <w:szCs w:val="22"/>
                <w:lang w:eastAsia="sv-SE"/>
              </w:rPr>
              <w:t>0</w:t>
            </w:r>
          </w:p>
          <w:p w14:paraId="2C7F536D" w14:textId="77777777" w:rsidR="005D7926" w:rsidRPr="009C7017" w:rsidRDefault="005D7926" w:rsidP="00E22A74">
            <w:pPr>
              <w:pStyle w:val="TAL"/>
              <w:rPr>
                <w:b/>
                <w:i/>
                <w:szCs w:val="22"/>
                <w:lang w:eastAsia="sv-SE"/>
              </w:rPr>
            </w:pPr>
            <w:r w:rsidRPr="009C7017">
              <w:rPr>
                <w:szCs w:val="22"/>
                <w:lang w:eastAsia="sv-SE"/>
              </w:rPr>
              <w:t xml:space="preserve">Parameters that are common for all PUCCH resources of format </w:t>
            </w:r>
            <w:r>
              <w:rPr>
                <w:szCs w:val="22"/>
                <w:lang w:eastAsia="sv-SE"/>
              </w:rPr>
              <w:t>0</w:t>
            </w:r>
            <w:r w:rsidRPr="009C7017">
              <w:rPr>
                <w:szCs w:val="22"/>
                <w:lang w:eastAsia="sv-SE"/>
              </w:rPr>
              <w:t>.</w:t>
            </w:r>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4344076F" w:rsidR="00394471" w:rsidRPr="00D27132" w:rsidRDefault="00394471" w:rsidP="00964CC4">
            <w:pPr>
              <w:pStyle w:val="TAL"/>
              <w:rPr>
                <w:szCs w:val="22"/>
                <w:lang w:eastAsia="sv-SE"/>
              </w:rPr>
            </w:pPr>
            <w:r w:rsidRPr="00D27132">
              <w:rPr>
                <w:b/>
                <w:i/>
                <w:szCs w:val="22"/>
                <w:lang w:eastAsia="sv-SE"/>
              </w:rPr>
              <w:t>format4</w:t>
            </w:r>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651368" w:rsidRPr="00731403" w14:paraId="27940CEB" w14:textId="77777777" w:rsidTr="00E22A74">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Default="00651368" w:rsidP="00E22A74">
            <w:pPr>
              <w:pStyle w:val="TAL"/>
              <w:rPr>
                <w:b/>
                <w:bCs/>
                <w:i/>
                <w:iCs/>
                <w:lang w:eastAsia="x-none"/>
              </w:rPr>
            </w:pPr>
            <w:r w:rsidRPr="0017274C">
              <w:rPr>
                <w:b/>
                <w:bCs/>
                <w:i/>
                <w:iCs/>
                <w:lang w:eastAsia="x-none"/>
              </w:rPr>
              <w:t>mappingPattern</w:t>
            </w:r>
          </w:p>
          <w:p w14:paraId="05C9BE3E" w14:textId="77777777" w:rsidR="00651368" w:rsidRPr="0017274C" w:rsidRDefault="00651368" w:rsidP="00E22A74">
            <w:pPr>
              <w:pStyle w:val="TAL"/>
              <w:rPr>
                <w:lang w:eastAsia="x-none"/>
              </w:rPr>
            </w:pPr>
            <w:r>
              <w:rPr>
                <w:lang w:eastAsia="x-none"/>
              </w:rPr>
              <w:t xml:space="preserve">Indicates whether the UE should </w:t>
            </w:r>
            <w:r w:rsidRPr="00731403">
              <w:rPr>
                <w:lang w:eastAsia="x-none"/>
              </w:rPr>
              <w:t>follow Cyclical mapping pattern or Sequential mapping pattern</w:t>
            </w:r>
            <w:r>
              <w:rPr>
                <w:lang w:eastAsia="x-none"/>
              </w:rPr>
              <w:t xml:space="preserve"> for w</w:t>
            </w:r>
            <w:r w:rsidRPr="00F37D0A">
              <w:rPr>
                <w:lang w:eastAsia="x-none"/>
              </w:rPr>
              <w:t>hen a PUCCH resource used for repetitions of a PUCCH transmission includes first and second spatial settings</w:t>
            </w:r>
            <w:r>
              <w:rPr>
                <w:lang w:eastAsia="x-none"/>
              </w:rPr>
              <w:t xml:space="preserve"> for FR2</w:t>
            </w:r>
            <w:r w:rsidRPr="00F37D0A">
              <w:rPr>
                <w:lang w:eastAsia="x-none"/>
              </w:rPr>
              <w:t xml:space="preserve">, or first and second sets of power control parameters </w:t>
            </w:r>
            <w:r>
              <w:rPr>
                <w:lang w:eastAsia="x-none"/>
              </w:rPr>
              <w:t xml:space="preserve">for FR1 </w:t>
            </w:r>
            <w:r w:rsidRPr="00F37D0A">
              <w:rPr>
                <w:lang w:eastAsia="x-none"/>
              </w:rPr>
              <w:t>(see TS 38.213 [13], clause 9.2.6)</w:t>
            </w:r>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r w:rsidRPr="00D27132">
              <w:rPr>
                <w:b/>
                <w:bCs/>
                <w:i/>
                <w:iCs/>
                <w:lang w:eastAsia="x-none"/>
              </w:rPr>
              <w:t>numberOfBitsForPUCCH-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651368" w:rsidRPr="00D27132" w14:paraId="39028D8E" w14:textId="77777777" w:rsidTr="00E22A74">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A29FE" w:rsidRDefault="00651368" w:rsidP="00E22A74">
            <w:pPr>
              <w:pStyle w:val="TAL"/>
              <w:rPr>
                <w:b/>
                <w:i/>
                <w:szCs w:val="22"/>
                <w:lang w:eastAsia="sv-SE"/>
              </w:rPr>
            </w:pPr>
            <w:r w:rsidRPr="009A29FE">
              <w:rPr>
                <w:b/>
                <w:i/>
                <w:szCs w:val="22"/>
                <w:lang w:eastAsia="sv-SE"/>
              </w:rPr>
              <w:t>powerControlSetInfoToAddModList</w:t>
            </w:r>
          </w:p>
          <w:p w14:paraId="0B9D9FA7" w14:textId="7035F818" w:rsidR="00651368" w:rsidRPr="0017274C" w:rsidRDefault="00651368" w:rsidP="00E22A74">
            <w:pPr>
              <w:pStyle w:val="TAL"/>
              <w:rPr>
                <w:bCs/>
                <w:iCs/>
                <w:szCs w:val="22"/>
                <w:lang w:eastAsia="sv-SE"/>
              </w:rPr>
            </w:pPr>
            <w:r w:rsidRPr="0017274C">
              <w:rPr>
                <w:bCs/>
                <w:iCs/>
                <w:szCs w:val="22"/>
                <w:lang w:eastAsia="sv-SE"/>
              </w:rPr>
              <w:t>Configures power control sets for repetition of a PUCCH transmission in FR1. The two power control sets to be used are determined by the XX MAC CE (see TS 38</w:t>
            </w:r>
            <w:r w:rsidR="00850B30">
              <w:rPr>
                <w:bCs/>
                <w:iCs/>
                <w:szCs w:val="22"/>
                <w:lang w:eastAsia="sv-SE"/>
              </w:rPr>
              <w:t>.</w:t>
            </w:r>
            <w:r w:rsidRPr="0017274C">
              <w:rPr>
                <w:bCs/>
                <w:iCs/>
                <w:szCs w:val="22"/>
                <w:lang w:eastAsia="sv-SE"/>
              </w:rPr>
              <w:t xml:space="preserve">321 </w:t>
            </w:r>
            <w:r w:rsidR="00850B30">
              <w:rPr>
                <w:bCs/>
                <w:iCs/>
                <w:szCs w:val="22"/>
                <w:lang w:eastAsia="sv-SE"/>
              </w:rPr>
              <w:t xml:space="preserve">[3], </w:t>
            </w:r>
            <w:r w:rsidRPr="0017274C">
              <w:rPr>
                <w:bCs/>
                <w:iCs/>
                <w:szCs w:val="22"/>
                <w:lang w:eastAsia="sv-SE"/>
              </w:rPr>
              <w:t>clause xxx)</w:t>
            </w:r>
            <w:r>
              <w:rPr>
                <w:bCs/>
                <w:iCs/>
                <w:szCs w:val="22"/>
                <w:lang w:eastAsia="sv-SE"/>
              </w:rPr>
              <w:t>.</w:t>
            </w:r>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r w:rsidRPr="00D27132">
              <w:rPr>
                <w:b/>
                <w:i/>
                <w:szCs w:val="22"/>
                <w:lang w:eastAsia="sv-SE"/>
              </w:rPr>
              <w:t>resourceGroupToAddModList, resourceGroupToReleaseList</w:t>
            </w:r>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r w:rsidRPr="00D27132">
              <w:rPr>
                <w:b/>
                <w:i/>
                <w:szCs w:val="22"/>
                <w:lang w:eastAsia="sv-SE"/>
              </w:rPr>
              <w:t>resourceSetToAddModList, resourceSetToReleaseList</w:t>
            </w:r>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r w:rsidRPr="00D27132">
              <w:rPr>
                <w:b/>
                <w:i/>
                <w:szCs w:val="22"/>
                <w:lang w:eastAsia="sv-SE"/>
              </w:rPr>
              <w:t>resourceToAddModList, resourceToAddModListExt, resourceToReleaseList</w:t>
            </w:r>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r w:rsidRPr="00D27132">
              <w:rPr>
                <w:i/>
                <w:iCs/>
                <w:szCs w:val="22"/>
                <w:lang w:eastAsia="sv-SE"/>
              </w:rPr>
              <w:t>resourceToAddModListExt</w:t>
            </w:r>
            <w:r w:rsidRPr="00D27132">
              <w:rPr>
                <w:szCs w:val="22"/>
                <w:lang w:eastAsia="sv-SE"/>
              </w:rPr>
              <w:t xml:space="preserve">, it includes the same number of entries, and listed in the same order, as in </w:t>
            </w:r>
            <w:r w:rsidRPr="00D27132">
              <w:rPr>
                <w:i/>
                <w:iCs/>
                <w:szCs w:val="22"/>
                <w:lang w:eastAsia="sv-SE"/>
              </w:rPr>
              <w:t>resourceToAddModList</w:t>
            </w:r>
            <w:r w:rsidRPr="00D27132">
              <w:rPr>
                <w:szCs w:val="22"/>
                <w:lang w:eastAsia="sv-SE"/>
              </w:rPr>
              <w:t>.</w:t>
            </w:r>
          </w:p>
        </w:tc>
      </w:tr>
      <w:tr w:rsidR="00651368" w:rsidRPr="006D33BE" w14:paraId="06A23F0D" w14:textId="77777777" w:rsidTr="00E22A74">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6D33BE" w:rsidRDefault="00651368" w:rsidP="00E22A74">
            <w:pPr>
              <w:pStyle w:val="TAL"/>
              <w:rPr>
                <w:b/>
                <w:i/>
                <w:szCs w:val="22"/>
                <w:lang w:eastAsia="sv-SE"/>
              </w:rPr>
            </w:pPr>
            <w:r w:rsidRPr="006D33BE">
              <w:rPr>
                <w:b/>
                <w:i/>
                <w:szCs w:val="22"/>
                <w:lang w:eastAsia="sv-SE"/>
              </w:rPr>
              <w:t>secondTPCFieldDCI-1-1, secondTPCFieldDCI-1-2</w:t>
            </w:r>
          </w:p>
          <w:p w14:paraId="33BA2174" w14:textId="77777777" w:rsidR="00651368" w:rsidRPr="0017274C" w:rsidRDefault="00651368" w:rsidP="00E22A74">
            <w:pPr>
              <w:pStyle w:val="TAL"/>
              <w:rPr>
                <w:bCs/>
                <w:iCs/>
                <w:szCs w:val="22"/>
                <w:lang w:eastAsia="sv-SE"/>
              </w:rPr>
            </w:pPr>
            <w:r w:rsidRPr="0017274C">
              <w:rPr>
                <w:bCs/>
                <w:iCs/>
                <w:szCs w:val="22"/>
                <w:lang w:eastAsia="sv-SE"/>
              </w:rPr>
              <w:t>A second TPC field can be configured via RRC for DCI-1-1 and DCI-1-2. Each TPC field is for each closed-loop index value respectively (i.e., 1st /2nd TPC fields correspond to “closedLoopIndex” value = 0 and 1.</w:t>
            </w:r>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r w:rsidRPr="00D27132">
              <w:rPr>
                <w:b/>
                <w:i/>
                <w:szCs w:val="22"/>
                <w:lang w:eastAsia="sv-SE"/>
              </w:rPr>
              <w:lastRenderedPageBreak/>
              <w:t>spatialRelationInfoToAddModList, spatialRelationInfoToAddModList</w:t>
            </w:r>
            <w:r w:rsidR="00C5556C" w:rsidRPr="00D27132">
              <w:rPr>
                <w:b/>
                <w:i/>
                <w:szCs w:val="22"/>
                <w:lang w:eastAsia="sv-SE"/>
              </w:rPr>
              <w:t>SizeExt</w:t>
            </w:r>
            <w:r w:rsidRPr="00D27132">
              <w:rPr>
                <w:b/>
                <w:i/>
                <w:szCs w:val="22"/>
                <w:lang w:eastAsia="sv-SE"/>
              </w:rPr>
              <w:t xml:space="preserve"> , spatialRelationInfoToAddModListExt</w:t>
            </w:r>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27132">
              <w:rPr>
                <w:i/>
                <w:iCs/>
                <w:szCs w:val="22"/>
                <w:lang w:eastAsia="sv-SE"/>
              </w:rPr>
              <w:t>spatialRelationInfoToAddModList</w:t>
            </w:r>
            <w:r w:rsidRPr="00D27132">
              <w:rPr>
                <w:szCs w:val="22"/>
                <w:lang w:eastAsia="sv-SE"/>
              </w:rPr>
              <w:t xml:space="preserve"> and in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spatialRelationInfoToAddModList</w:t>
            </w:r>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or deleted using </w:t>
            </w:r>
            <w:r w:rsidRPr="00D27132">
              <w:rPr>
                <w:i/>
                <w:iCs/>
                <w:szCs w:val="22"/>
                <w:lang w:eastAsia="sv-SE"/>
              </w:rPr>
              <w:t>spatialRelationInfoToReleaseList</w:t>
            </w:r>
            <w:r w:rsidR="00C5556C" w:rsidRPr="00D27132">
              <w:rPr>
                <w:i/>
                <w:iCs/>
                <w:szCs w:val="22"/>
                <w:lang w:eastAsia="sv-SE"/>
              </w:rPr>
              <w:t>SizeExt</w:t>
            </w:r>
            <w:r w:rsidRPr="00D27132">
              <w:rPr>
                <w:szCs w:val="22"/>
                <w:lang w:eastAsia="sv-SE"/>
              </w:rPr>
              <w:t xml:space="preserve">) and vice-versa. If the network includes </w:t>
            </w:r>
            <w:r w:rsidRPr="00D27132">
              <w:rPr>
                <w:i/>
                <w:iCs/>
                <w:szCs w:val="22"/>
                <w:lang w:eastAsia="sv-SE"/>
              </w:rPr>
              <w:t>spatialRelationInfoToAddModListExt</w:t>
            </w:r>
            <w:r w:rsidRPr="00D27132">
              <w:rPr>
                <w:szCs w:val="22"/>
                <w:lang w:eastAsia="sv-SE"/>
              </w:rPr>
              <w:t xml:space="preserve">, it includes the same number of entries, and listed in the same order, as in the concatenation of </w:t>
            </w:r>
            <w:r w:rsidRPr="00D27132">
              <w:rPr>
                <w:i/>
                <w:iCs/>
                <w:szCs w:val="22"/>
                <w:lang w:eastAsia="sv-SE"/>
              </w:rPr>
              <w:t>spatialRelationInfoToAddModList</w:t>
            </w:r>
            <w:r w:rsidRPr="00D27132">
              <w:rPr>
                <w:szCs w:val="22"/>
                <w:lang w:eastAsia="sv-SE"/>
              </w:rPr>
              <w:t xml:space="preserve"> and of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r w:rsidRPr="00D27132">
              <w:rPr>
                <w:b/>
                <w:bCs/>
                <w:i/>
                <w:iCs/>
              </w:rPr>
              <w:t>spatialRelationInfoToReleaseList, spatialRelationInfoToReleaseListSizeExt, spatialRelationInfoToReleaseListExt</w:t>
            </w:r>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r w:rsidRPr="00D27132">
              <w:rPr>
                <w:b/>
                <w:i/>
              </w:rPr>
              <w:t>sps-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r w:rsidRPr="00D27132">
              <w:rPr>
                <w:i/>
              </w:rPr>
              <w:t xml:space="preserve">maxPayloadSiz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1E593B" w:rsidRPr="00D27132" w14:paraId="69E538E4" w14:textId="77777777" w:rsidTr="00E22A74">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162756" w:rsidRDefault="001E593B" w:rsidP="00E22A74">
            <w:pPr>
              <w:pStyle w:val="TAL"/>
              <w:rPr>
                <w:b/>
                <w:i/>
              </w:rPr>
            </w:pPr>
            <w:r w:rsidRPr="00162756">
              <w:rPr>
                <w:b/>
                <w:i/>
              </w:rPr>
              <w:t>sps-PUCCH-AN-List</w:t>
            </w:r>
            <w:r w:rsidRPr="00097128">
              <w:rPr>
                <w:b/>
                <w:i/>
              </w:rPr>
              <w:t>Multicast</w:t>
            </w:r>
          </w:p>
          <w:p w14:paraId="3CD8F2BE" w14:textId="77777777" w:rsidR="001E593B" w:rsidRPr="00D27132" w:rsidRDefault="001E593B" w:rsidP="00E22A74">
            <w:pPr>
              <w:pStyle w:val="TAL"/>
              <w:rPr>
                <w:b/>
                <w:i/>
              </w:rPr>
            </w:pPr>
            <w:r w:rsidRPr="00097128">
              <w:t xml:space="preserve">The </w:t>
            </w:r>
            <w:r>
              <w:t>field</w:t>
            </w:r>
            <w:r w:rsidRPr="00097128">
              <w:t xml:space="preserve"> is used to configure the list of PUCCH resources per HARQ ACK codebook for</w:t>
            </w:r>
            <w:r>
              <w:t xml:space="preserve"> MBS</w:t>
            </w:r>
            <w:r w:rsidRPr="00097128">
              <w:t xml:space="preserve"> multicast</w:t>
            </w:r>
            <w:r>
              <w:t>.</w:t>
            </w:r>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r w:rsidRPr="00D27132">
              <w:rPr>
                <w:b/>
                <w:bCs/>
                <w:i/>
                <w:iCs/>
                <w:lang w:eastAsia="x-none"/>
              </w:rPr>
              <w:t>subslotLengthForPUCCH</w:t>
            </w:r>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D27132" w:rsidRDefault="00394471" w:rsidP="00964CC4">
            <w:pPr>
              <w:pStyle w:val="TAL"/>
              <w:rPr>
                <w:b/>
                <w:bCs/>
                <w:i/>
                <w:iCs/>
                <w:lang w:eastAsia="x-none"/>
              </w:rPr>
            </w:pPr>
            <w:r w:rsidRPr="00D27132">
              <w:rPr>
                <w:b/>
                <w:bCs/>
                <w:i/>
                <w:iCs/>
                <w:lang w:eastAsia="x-none"/>
              </w:rPr>
              <w:t>ul-AccessConfigListDCI-1-1</w:t>
            </w:r>
            <w:r w:rsidR="005D7926">
              <w:rPr>
                <w:b/>
                <w:bCs/>
                <w:i/>
                <w:iCs/>
                <w:lang w:eastAsia="x-none"/>
              </w:rPr>
              <w:t xml:space="preserve">, </w:t>
            </w:r>
            <w:r w:rsidR="005D7926" w:rsidRPr="009C7017">
              <w:rPr>
                <w:b/>
                <w:bCs/>
                <w:i/>
                <w:iCs/>
                <w:lang w:eastAsia="x-none"/>
              </w:rPr>
              <w:t>ul-AccessConfigListDCI-1-</w:t>
            </w:r>
            <w:r w:rsidR="005D7926">
              <w:rPr>
                <w:b/>
                <w:bCs/>
                <w:i/>
                <w:iCs/>
                <w:lang w:eastAsia="x-none"/>
              </w:rPr>
              <w:t>2</w:t>
            </w:r>
          </w:p>
          <w:p w14:paraId="69027236" w14:textId="4F1602EA" w:rsidR="00394471" w:rsidRPr="00D27132" w:rsidRDefault="00394471" w:rsidP="00964CC4">
            <w:pPr>
              <w:pStyle w:val="TAL"/>
              <w:rPr>
                <w:lang w:eastAsia="x-none"/>
              </w:rPr>
            </w:pPr>
            <w:r w:rsidRPr="00D27132">
              <w:rPr>
                <w:lang w:eastAsia="x-none"/>
              </w:rPr>
              <w:t>List of the combinations of cyclic prefix extension and UL channel access type (See TS 38.212 [17], Clause 7.3.1)</w:t>
            </w:r>
            <w:r w:rsidR="005D7926">
              <w:rPr>
                <w:lang w:eastAsia="x-none"/>
              </w:rPr>
              <w:t xml:space="preserve"> applicable, respectively, to DCI format 1_1 and DCI format 1_2</w:t>
            </w:r>
            <w:r w:rsidRPr="00D27132">
              <w:rPr>
                <w:lang w:eastAsia="x-none"/>
              </w:rPr>
              <w:t>.</w:t>
            </w:r>
            <w:r w:rsidR="007E2C88" w:rsidRPr="006F772F">
              <w:rPr>
                <w:rFonts w:cs="Arial"/>
                <w:lang w:eastAsia="x-none"/>
              </w:rPr>
              <w:t xml:space="preserve"> </w:t>
            </w:r>
            <w:commentRangeStart w:id="1659"/>
            <w:r w:rsidR="007E2C88" w:rsidRPr="006F772F">
              <w:rPr>
                <w:rFonts w:cs="Arial"/>
                <w:lang w:eastAsia="x-none"/>
              </w:rPr>
              <w:t xml:space="preserve">The field </w:t>
            </w:r>
            <w:r w:rsidR="007E2C88" w:rsidRPr="006F772F">
              <w:rPr>
                <w:rFonts w:cs="Arial"/>
                <w:i/>
                <w:iCs/>
                <w:lang w:eastAsia="x-none"/>
              </w:rPr>
              <w:t xml:space="preserve">ul-AccessConfigListDCI-1-1-r17 </w:t>
            </w:r>
            <w:r w:rsidR="007E2C88" w:rsidRPr="006F772F">
              <w:rPr>
                <w:rFonts w:cs="Arial"/>
                <w:lang w:eastAsia="x-none"/>
              </w:rPr>
              <w:t>indicates a list which only contains UL channel access types and is only applicable for FR2-2 (see TS 38.212 [17], Table 7.3.1.2.2-6A).</w:t>
            </w:r>
            <w:commentRangeEnd w:id="1659"/>
            <w:r w:rsidR="008C7CB9">
              <w:rPr>
                <w:rStyle w:val="af1"/>
                <w:rFonts w:ascii="Times New Roman" w:hAnsi="Times New Roman"/>
              </w:rPr>
              <w:commentReference w:id="1659"/>
            </w:r>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r w:rsidRPr="00D27132">
              <w:rPr>
                <w:b/>
                <w:i/>
                <w:szCs w:val="22"/>
                <w:lang w:eastAsia="sv-SE"/>
              </w:rPr>
              <w:t>nrofPRBs</w:t>
            </w:r>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r w:rsidRPr="00D27132">
              <w:rPr>
                <w:i/>
                <w:iCs/>
                <w:szCs w:val="22"/>
                <w:lang w:eastAsia="sv-SE"/>
              </w:rPr>
              <w:t>formatExt</w:t>
            </w:r>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D27132" w:rsidRDefault="00394471" w:rsidP="00964CC4">
            <w:pPr>
              <w:pStyle w:val="TAH"/>
              <w:rPr>
                <w:szCs w:val="22"/>
                <w:lang w:eastAsia="sv-SE"/>
              </w:rPr>
            </w:pPr>
            <w:r w:rsidRPr="00D27132">
              <w:rPr>
                <w:i/>
                <w:szCs w:val="22"/>
                <w:lang w:eastAsia="sv-SE"/>
              </w:rPr>
              <w:lastRenderedPageBreak/>
              <w:t>PUCCH-FormatConfig</w:t>
            </w:r>
            <w:r w:rsidR="005D7926">
              <w:rPr>
                <w:i/>
                <w:szCs w:val="22"/>
                <w:lang w:eastAsia="sv-SE"/>
              </w:rPr>
              <w:t xml:space="preserve">, </w:t>
            </w:r>
            <w:r w:rsidR="005D7926" w:rsidRPr="007B543C">
              <w:rPr>
                <w:i/>
                <w:szCs w:val="22"/>
                <w:lang w:eastAsia="sv-SE"/>
              </w:rPr>
              <w:t>PUCCH-FormatConfigExt</w:t>
            </w:r>
            <w:r w:rsidRPr="00D27132">
              <w:rPr>
                <w:i/>
                <w:szCs w:val="22"/>
                <w:lang w:eastAsia="sv-SE"/>
              </w:rPr>
              <w:t xml:space="preserve">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r w:rsidRPr="00D27132">
              <w:rPr>
                <w:b/>
                <w:i/>
                <w:szCs w:val="22"/>
                <w:lang w:eastAsia="sv-SE"/>
              </w:rPr>
              <w:t>additionalDMRS</w:t>
            </w:r>
          </w:p>
          <w:p w14:paraId="0112A9E4" w14:textId="18C0A3F4" w:rsidR="00394471" w:rsidRPr="00D27132" w:rsidRDefault="00394471" w:rsidP="00964CC4">
            <w:pPr>
              <w:pStyle w:val="TAL"/>
              <w:rPr>
                <w:szCs w:val="22"/>
                <w:lang w:eastAsia="sv-SE"/>
              </w:rPr>
            </w:pPr>
            <w:r w:rsidRPr="00D27132">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Pr>
                <w:szCs w:val="22"/>
                <w:lang w:eastAsia="sv-SE"/>
              </w:rPr>
              <w:t xml:space="preserve">0, </w:t>
            </w:r>
            <w:r w:rsidRPr="00D27132">
              <w:rPr>
                <w:szCs w:val="22"/>
                <w:lang w:eastAsia="sv-SE"/>
              </w:rPr>
              <w:t>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r w:rsidRPr="00D27132">
              <w:rPr>
                <w:b/>
                <w:i/>
                <w:szCs w:val="22"/>
                <w:lang w:eastAsia="sv-SE"/>
              </w:rPr>
              <w:t>interslotFrequencyHopping</w:t>
            </w:r>
          </w:p>
          <w:p w14:paraId="12A24323" w14:textId="3FC18927" w:rsidR="00394471" w:rsidRPr="00D27132" w:rsidRDefault="00394471" w:rsidP="00964CC4">
            <w:pPr>
              <w:pStyle w:val="TAL"/>
              <w:rPr>
                <w:szCs w:val="22"/>
                <w:lang w:eastAsia="sv-SE"/>
              </w:rPr>
            </w:pPr>
            <w:r w:rsidRPr="00D27132">
              <w:rPr>
                <w:szCs w:val="22"/>
                <w:lang w:eastAsia="sv-SE"/>
              </w:rPr>
              <w:t xml:space="preserve">If the field is present, the UE enables inter-slot frequency hopping when PUCCH Format </w:t>
            </w:r>
            <w:r w:rsidR="005D7926">
              <w:rPr>
                <w:szCs w:val="22"/>
                <w:lang w:eastAsia="sv-SE"/>
              </w:rPr>
              <w:t xml:space="preserve">0, </w:t>
            </w:r>
            <w:r w:rsidRPr="00D27132">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r w:rsidRPr="00D27132">
              <w:rPr>
                <w:b/>
                <w:i/>
                <w:szCs w:val="22"/>
                <w:lang w:eastAsia="sv-SE"/>
              </w:rPr>
              <w:t>maxCodeRate</w:t>
            </w:r>
          </w:p>
          <w:p w14:paraId="38AA58D4" w14:textId="4BE57F83" w:rsidR="00394471" w:rsidRPr="00D27132" w:rsidRDefault="00394471" w:rsidP="00964CC4">
            <w:pPr>
              <w:pStyle w:val="TAL"/>
              <w:rPr>
                <w:szCs w:val="22"/>
                <w:lang w:eastAsia="sv-SE"/>
              </w:rPr>
            </w:pPr>
            <w:r w:rsidRPr="00D27132">
              <w:rPr>
                <w:szCs w:val="22"/>
                <w:lang w:eastAsia="sv-SE"/>
              </w:rPr>
              <w:t xml:space="preserve">Max coding rate to determine how to feedback UCI on PUCCH for format 2, 3 or 4. The field is not applicable for format </w:t>
            </w:r>
            <w:r w:rsidR="005D7926">
              <w:rPr>
                <w:szCs w:val="22"/>
                <w:lang w:eastAsia="sv-SE"/>
              </w:rPr>
              <w:t xml:space="preserve">0 and </w:t>
            </w:r>
            <w:r w:rsidRPr="00D27132">
              <w:rPr>
                <w:szCs w:val="22"/>
                <w:lang w:eastAsia="sv-SE"/>
              </w:rPr>
              <w:t>1. See TS 38.213 [13], clause 9.2.5.</w:t>
            </w:r>
          </w:p>
        </w:tc>
      </w:tr>
      <w:tr w:rsidR="005D7926" w:rsidRPr="009C7017" w14:paraId="574B9671" w14:textId="77777777" w:rsidTr="00E22A74">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Default="005D7926" w:rsidP="00E22A74">
            <w:pPr>
              <w:pStyle w:val="TAL"/>
              <w:rPr>
                <w:b/>
                <w:i/>
                <w:szCs w:val="22"/>
                <w:lang w:eastAsia="sv-SE"/>
              </w:rPr>
            </w:pPr>
            <w:r w:rsidRPr="007B543C">
              <w:rPr>
                <w:b/>
                <w:i/>
                <w:szCs w:val="22"/>
                <w:lang w:eastAsia="sv-SE"/>
              </w:rPr>
              <w:t>maxCodeRateLP</w:t>
            </w:r>
          </w:p>
          <w:p w14:paraId="1842D755" w14:textId="77777777" w:rsidR="005D7926" w:rsidRPr="009C7017" w:rsidRDefault="005D7926" w:rsidP="00E22A74">
            <w:pPr>
              <w:pStyle w:val="TAL"/>
              <w:rPr>
                <w:b/>
                <w:i/>
                <w:szCs w:val="22"/>
                <w:lang w:eastAsia="sv-SE"/>
              </w:rPr>
            </w:pPr>
            <w:r w:rsidRPr="009C7017">
              <w:rPr>
                <w:szCs w:val="22"/>
                <w:lang w:eastAsia="sv-SE"/>
              </w:rPr>
              <w:t xml:space="preserve">Max coding rate to determine how to feedback UCI on PUCCH for format 2, 3 or 4. The field is not applicable for format </w:t>
            </w:r>
            <w:r>
              <w:rPr>
                <w:szCs w:val="22"/>
                <w:lang w:eastAsia="sv-SE"/>
              </w:rPr>
              <w:t xml:space="preserve">0 and </w:t>
            </w:r>
            <w:r w:rsidRPr="009C7017">
              <w:rPr>
                <w:szCs w:val="22"/>
                <w:lang w:eastAsia="sv-SE"/>
              </w:rPr>
              <w:t xml:space="preserve">1. </w:t>
            </w:r>
            <w:r>
              <w:rPr>
                <w:szCs w:val="22"/>
                <w:lang w:eastAsia="sv-SE"/>
              </w:rPr>
              <w:t>This field c</w:t>
            </w:r>
            <w:r w:rsidRPr="002218BE">
              <w:rPr>
                <w:szCs w:val="22"/>
                <w:lang w:eastAsia="sv-SE"/>
              </w:rPr>
              <w:t xml:space="preserve">onfigures additional max code rate in the second </w:t>
            </w:r>
            <w:r>
              <w:rPr>
                <w:szCs w:val="22"/>
                <w:lang w:eastAsia="sv-SE"/>
              </w:rPr>
              <w:t xml:space="preserve">entry of </w:t>
            </w:r>
            <w:r>
              <w:rPr>
                <w:i/>
                <w:iCs/>
                <w:szCs w:val="22"/>
                <w:lang w:eastAsia="sv-SE"/>
              </w:rPr>
              <w:t xml:space="preserve">PUCCH-ConfigurationList-r16 </w:t>
            </w:r>
            <w:r w:rsidRPr="002218BE">
              <w:rPr>
                <w:szCs w:val="22"/>
                <w:lang w:eastAsia="sv-SE"/>
              </w:rPr>
              <w:t xml:space="preserve">for multiplexing low-priority (LP) HARQ-ACK and high-priority (HP) UCI in a PUCCH as described Clause </w:t>
            </w:r>
            <w:r>
              <w:rPr>
                <w:szCs w:val="22"/>
                <w:lang w:eastAsia="sv-SE"/>
              </w:rPr>
              <w:t>9.2.5.3</w:t>
            </w:r>
            <w:r w:rsidRPr="002218BE">
              <w:rPr>
                <w:szCs w:val="22"/>
                <w:lang w:eastAsia="sv-SE"/>
              </w:rPr>
              <w:t xml:space="preserve"> of TS 38.213</w:t>
            </w:r>
            <w:r>
              <w:rPr>
                <w:szCs w:val="22"/>
                <w:lang w:eastAsia="sv-SE"/>
              </w:rPr>
              <w:t xml:space="preserve"> </w:t>
            </w:r>
            <w:r w:rsidRPr="00D131A5">
              <w:rPr>
                <w:szCs w:val="22"/>
                <w:lang w:eastAsia="sv-SE"/>
              </w:rPr>
              <w:t>[13]</w:t>
            </w:r>
            <w:r w:rsidRPr="002218BE">
              <w:rPr>
                <w:szCs w:val="22"/>
                <w:lang w:eastAsia="sv-SE"/>
              </w:rPr>
              <w:t xml:space="preserve">. The field is absent for the </w:t>
            </w:r>
            <w:r>
              <w:rPr>
                <w:szCs w:val="22"/>
                <w:lang w:eastAsia="sv-SE"/>
              </w:rPr>
              <w:t>first</w:t>
            </w:r>
            <w:r w:rsidRPr="002218BE">
              <w:rPr>
                <w:szCs w:val="22"/>
                <w:lang w:eastAsia="sv-SE"/>
              </w:rPr>
              <w:t xml:space="preserve"> entry of </w:t>
            </w:r>
            <w:r w:rsidRPr="002218BE">
              <w:rPr>
                <w:i/>
                <w:iCs/>
                <w:szCs w:val="22"/>
                <w:lang w:eastAsia="sv-SE"/>
              </w:rPr>
              <w:t>PUCCH-ConfigurationList-r16</w:t>
            </w:r>
            <w:r w:rsidRPr="002218BE">
              <w:rPr>
                <w:szCs w:val="22"/>
                <w:lang w:eastAsia="sv-SE"/>
              </w:rPr>
              <w:t>.</w:t>
            </w:r>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r w:rsidRPr="00D27132">
              <w:rPr>
                <w:b/>
                <w:i/>
                <w:szCs w:val="22"/>
                <w:lang w:eastAsia="sv-SE"/>
              </w:rPr>
              <w:t>nrofSlots</w:t>
            </w:r>
          </w:p>
          <w:p w14:paraId="15D6FE32" w14:textId="23DE1327" w:rsidR="00394471" w:rsidRPr="00D27132" w:rsidRDefault="00394471" w:rsidP="00964CC4">
            <w:pPr>
              <w:pStyle w:val="TAL"/>
              <w:rPr>
                <w:szCs w:val="22"/>
                <w:lang w:eastAsia="sv-SE"/>
              </w:rPr>
            </w:pPr>
            <w:r w:rsidRPr="00D27132">
              <w:rPr>
                <w:szCs w:val="22"/>
                <w:lang w:eastAsia="sv-SE"/>
              </w:rPr>
              <w:t xml:space="preserve">Number of slots with the same PUCCH.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3960B09A" w:rsidR="00394471" w:rsidRPr="00D27132" w:rsidRDefault="00394471" w:rsidP="00964CC4">
            <w:pPr>
              <w:pStyle w:val="TAL"/>
              <w:rPr>
                <w:szCs w:val="22"/>
                <w:lang w:eastAsia="sv-SE"/>
              </w:rPr>
            </w:pPr>
            <w:r w:rsidRPr="00D27132">
              <w:rPr>
                <w:szCs w:val="22"/>
                <w:lang w:eastAsia="sv-SE"/>
              </w:rPr>
              <w:t xml:space="preserve">If the field is present, the UE uses pi/2 BPSK for UCI symbols instead of QPSK for PUCCH. The field is not applicable for format </w:t>
            </w:r>
            <w:r w:rsidR="005D7926">
              <w:rPr>
                <w:szCs w:val="22"/>
                <w:lang w:eastAsia="sv-SE"/>
              </w:rPr>
              <w:t xml:space="preserve">0, </w:t>
            </w:r>
            <w:r w:rsidRPr="00D27132">
              <w:rPr>
                <w:szCs w:val="22"/>
                <w:lang w:eastAsia="sv-SE"/>
              </w:rPr>
              <w:t>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r w:rsidRPr="00D27132">
              <w:rPr>
                <w:b/>
                <w:i/>
                <w:szCs w:val="22"/>
                <w:lang w:eastAsia="sv-SE"/>
              </w:rPr>
              <w:t>rb-SetIndex</w:t>
            </w:r>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r w:rsidRPr="00D27132">
              <w:rPr>
                <w:b/>
                <w:i/>
                <w:szCs w:val="22"/>
                <w:lang w:eastAsia="sv-SE"/>
              </w:rPr>
              <w:t>simultaneousHARQ-ACK-CSI</w:t>
            </w:r>
          </w:p>
          <w:p w14:paraId="2798D264" w14:textId="1D0D4360"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w:t>
            </w:r>
            <w:r w:rsidR="005D7926">
              <w:rPr>
                <w:szCs w:val="22"/>
                <w:lang w:eastAsia="sv-SE"/>
              </w:rPr>
              <w:t xml:space="preserve">0 and </w:t>
            </w:r>
            <w:r w:rsidRPr="00D27132">
              <w:rPr>
                <w:szCs w:val="22"/>
                <w:lang w:eastAsia="sv-SE"/>
              </w:rPr>
              <w:t>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lastRenderedPageBreak/>
              <w:t xml:space="preserve">PUCCH-Resource, </w:t>
            </w:r>
            <w:r w:rsidRPr="00D27132">
              <w:rPr>
                <w:i/>
                <w:iCs/>
                <w:lang w:eastAsia="sv-SE"/>
              </w:rPr>
              <w:t>PUCCH-ResourceExt</w:t>
            </w:r>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r w:rsidRPr="00D27132">
              <w:rPr>
                <w:b/>
                <w:i/>
                <w:szCs w:val="22"/>
                <w:lang w:eastAsia="sv-SE"/>
              </w:rPr>
              <w:t>formatExt</w:t>
            </w:r>
          </w:p>
          <w:p w14:paraId="325D11C4" w14:textId="197CE56B"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r w:rsidRPr="00D27132">
              <w:rPr>
                <w:i/>
                <w:iCs/>
                <w:szCs w:val="22"/>
                <w:lang w:eastAsia="sv-SE"/>
              </w:rPr>
              <w:t>formatExt</w:t>
            </w:r>
            <w:r w:rsidR="007E2C88" w:rsidRPr="006F772F">
              <w:rPr>
                <w:rFonts w:cs="Arial"/>
                <w:i/>
                <w:iCs/>
                <w:szCs w:val="22"/>
                <w:lang w:eastAsia="sv-SE"/>
              </w:rPr>
              <w:t>-v1610</w:t>
            </w:r>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r w:rsidR="007E2C88" w:rsidRPr="006F772F">
              <w:rPr>
                <w:rFonts w:cs="Arial"/>
                <w:szCs w:val="22"/>
                <w:lang w:eastAsia="sv-SE"/>
              </w:rPr>
              <w:t xml:space="preserve"> The network only configures </w:t>
            </w:r>
            <w:r w:rsidR="007E2C88" w:rsidRPr="006F772F">
              <w:rPr>
                <w:rFonts w:cs="Arial"/>
                <w:i/>
                <w:iCs/>
                <w:szCs w:val="22"/>
                <w:lang w:eastAsia="sv-SE"/>
              </w:rPr>
              <w:t>formatExt-v17xx</w:t>
            </w:r>
            <w:r w:rsidR="007E2C88" w:rsidRPr="006F772F">
              <w:rPr>
                <w:rFonts w:cs="Arial"/>
                <w:szCs w:val="22"/>
                <w:lang w:eastAsia="sv-SE"/>
              </w:rPr>
              <w:t xml:space="preserve"> when format is set to </w:t>
            </w:r>
            <w:r w:rsidR="007E2C88" w:rsidRPr="006F772F">
              <w:rPr>
                <w:rFonts w:cs="Arial"/>
                <w:i/>
                <w:iCs/>
                <w:szCs w:val="22"/>
                <w:lang w:eastAsia="sv-SE"/>
              </w:rPr>
              <w:t>format0</w:t>
            </w:r>
            <w:r w:rsidR="007E2C88" w:rsidRPr="006F772F">
              <w:rPr>
                <w:rFonts w:cs="Arial"/>
                <w:szCs w:val="22"/>
                <w:lang w:eastAsia="sv-SE"/>
              </w:rPr>
              <w:t xml:space="preserve">, </w:t>
            </w:r>
            <w:r w:rsidR="007E2C88" w:rsidRPr="006F772F">
              <w:rPr>
                <w:rFonts w:cs="Arial"/>
                <w:i/>
                <w:iCs/>
                <w:szCs w:val="22"/>
                <w:lang w:eastAsia="sv-SE"/>
              </w:rPr>
              <w:t>format1</w:t>
            </w:r>
            <w:r w:rsidR="007E2C88" w:rsidRPr="006F772F">
              <w:rPr>
                <w:rFonts w:cs="Arial"/>
                <w:szCs w:val="22"/>
                <w:lang w:eastAsia="sv-SE"/>
              </w:rPr>
              <w:t xml:space="preserve"> or </w:t>
            </w:r>
            <w:r w:rsidR="007E2C88" w:rsidRPr="006F772F">
              <w:rPr>
                <w:rFonts w:cs="Arial"/>
                <w:i/>
                <w:iCs/>
                <w:szCs w:val="22"/>
                <w:lang w:eastAsia="sv-SE"/>
              </w:rPr>
              <w:t>format4</w:t>
            </w:r>
            <w:r w:rsidR="007E2C88" w:rsidRPr="006F772F">
              <w:rPr>
                <w:rFonts w:cs="Arial"/>
                <w:szCs w:val="22"/>
                <w:lang w:eastAsia="sv-SE"/>
              </w:rPr>
              <w:t>.</w:t>
            </w:r>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r w:rsidRPr="00D27132">
              <w:rPr>
                <w:b/>
                <w:bCs/>
                <w:i/>
                <w:iCs/>
                <w:lang w:eastAsia="sv-SE"/>
              </w:rPr>
              <w:t>intraSlotFrequencyHopping</w:t>
            </w:r>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7E2C88" w:rsidRPr="006F772F" w14:paraId="3A632AC6" w14:textId="77777777" w:rsidTr="00E22A74">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17274C" w:rsidRDefault="007E2C88" w:rsidP="0017274C">
            <w:pPr>
              <w:pStyle w:val="TAL"/>
              <w:rPr>
                <w:b/>
                <w:bCs/>
                <w:i/>
                <w:iCs/>
                <w:lang w:eastAsia="sv-SE"/>
              </w:rPr>
            </w:pPr>
            <w:r w:rsidRPr="0017274C">
              <w:rPr>
                <w:b/>
                <w:bCs/>
                <w:i/>
                <w:iCs/>
                <w:lang w:eastAsia="sv-SE"/>
              </w:rPr>
              <w:t>nrofPRBs</w:t>
            </w:r>
          </w:p>
          <w:p w14:paraId="77F2D85C" w14:textId="77777777" w:rsidR="007E2C88" w:rsidRPr="006F772F" w:rsidRDefault="007E2C88" w:rsidP="0017274C">
            <w:pPr>
              <w:pStyle w:val="TAL"/>
              <w:rPr>
                <w:bCs/>
                <w:iCs/>
                <w:lang w:eastAsia="sv-SE"/>
              </w:rPr>
            </w:pPr>
            <w:r w:rsidRPr="006F772F">
              <w:rPr>
                <w:lang w:eastAsia="sv-SE"/>
              </w:rPr>
              <w:t xml:space="preserve">Indicates the number of PRBs used per PUCCH resource for the PUCCH format, see TS 38.213 [13], clause 9.2.1. This field is applicable for PUCCH </w:t>
            </w:r>
            <w:r w:rsidRPr="0017274C">
              <w:rPr>
                <w:i/>
                <w:lang w:eastAsia="sv-SE"/>
              </w:rPr>
              <w:t>format0</w:t>
            </w:r>
            <w:r w:rsidRPr="006F772F">
              <w:rPr>
                <w:lang w:eastAsia="sv-SE"/>
              </w:rPr>
              <w:t xml:space="preserve">, </w:t>
            </w:r>
            <w:r w:rsidRPr="0017274C">
              <w:rPr>
                <w:i/>
                <w:lang w:eastAsia="sv-SE"/>
              </w:rPr>
              <w:t>format1</w:t>
            </w:r>
            <w:r w:rsidRPr="006F772F">
              <w:rPr>
                <w:lang w:eastAsia="sv-SE"/>
              </w:rPr>
              <w:t xml:space="preserve">, and </w:t>
            </w:r>
            <w:r w:rsidRPr="0017274C">
              <w:rPr>
                <w:i/>
                <w:lang w:eastAsia="sv-SE"/>
              </w:rPr>
              <w:t>format4</w:t>
            </w:r>
            <w:r w:rsidRPr="006F772F">
              <w:rPr>
                <w:lang w:eastAsia="sv-SE"/>
              </w:rPr>
              <w:t xml:space="preserve"> in FR2-2. The supported values for </w:t>
            </w:r>
            <w:r w:rsidRPr="0017274C">
              <w:rPr>
                <w:i/>
                <w:lang w:eastAsia="sv-SE"/>
              </w:rPr>
              <w:t>format4</w:t>
            </w:r>
            <w:r w:rsidRPr="006F772F">
              <w:rPr>
                <w:lang w:eastAsia="sv-SE"/>
              </w:rPr>
              <w:t xml:space="preserve"> are 1,2,3,4,5,6,8,9,10,12,15 and 16.</w:t>
            </w:r>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r w:rsidRPr="00D27132">
              <w:rPr>
                <w:b/>
                <w:i/>
                <w:szCs w:val="22"/>
                <w:lang w:eastAsia="sv-SE"/>
              </w:rPr>
              <w:t>occ-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r w:rsidRPr="00D27132">
              <w:rPr>
                <w:b/>
                <w:i/>
                <w:szCs w:val="22"/>
                <w:lang w:eastAsia="sv-SE"/>
              </w:rPr>
              <w:t>occ-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3E7B2B" w:rsidRPr="00905D5C" w14:paraId="19D95E43" w14:textId="77777777" w:rsidTr="00E22A74">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D27132" w:rsidRDefault="003E7B2B" w:rsidP="00E22A74">
            <w:pPr>
              <w:pStyle w:val="TAL"/>
              <w:rPr>
                <w:bCs/>
                <w:iCs/>
                <w:lang w:eastAsia="sv-SE"/>
              </w:rPr>
            </w:pPr>
            <w:r w:rsidRPr="00D27132">
              <w:rPr>
                <w:b/>
                <w:bCs/>
                <w:i/>
                <w:iCs/>
                <w:lang w:eastAsia="sv-SE"/>
              </w:rPr>
              <w:t>pucch-</w:t>
            </w:r>
            <w:r>
              <w:rPr>
                <w:b/>
                <w:bCs/>
                <w:i/>
                <w:iCs/>
                <w:lang w:eastAsia="sv-SE"/>
              </w:rPr>
              <w:t>RepetitionNrofSlots</w:t>
            </w:r>
          </w:p>
          <w:p w14:paraId="5A44BB7C" w14:textId="77777777" w:rsidR="003E7B2B" w:rsidRPr="00905D5C" w:rsidRDefault="003E7B2B" w:rsidP="00E22A74">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sidRPr="00EE0A6F">
              <w:rPr>
                <w:bCs/>
                <w:i/>
                <w:iCs/>
                <w:lang w:eastAsia="sv-SE"/>
              </w:rPr>
              <w:t>pucch-</w:t>
            </w:r>
            <w:r>
              <w:rPr>
                <w:bCs/>
                <w:i/>
                <w:iCs/>
                <w:lang w:eastAsia="sv-SE"/>
              </w:rPr>
              <w:t>Repetition</w:t>
            </w:r>
            <w:r w:rsidRPr="00EE0A6F">
              <w:rPr>
                <w:bCs/>
                <w:i/>
                <w:iCs/>
                <w:lang w:eastAsia="sv-SE"/>
              </w:rPr>
              <w:t>NrofSlots</w:t>
            </w:r>
            <w:r>
              <w:rPr>
                <w:bCs/>
                <w:iCs/>
                <w:lang w:eastAsia="sv-SE"/>
              </w:rPr>
              <w:t xml:space="preserve"> and the field </w:t>
            </w:r>
            <w:r w:rsidRPr="00BB0522">
              <w:rPr>
                <w:bCs/>
                <w:i/>
                <w:iCs/>
                <w:lang w:eastAsia="sv-SE"/>
              </w:rPr>
              <w:t>nrofSlots</w:t>
            </w:r>
            <w:r>
              <w:rPr>
                <w:bCs/>
                <w:iCs/>
                <w:lang w:eastAsia="sv-SE"/>
              </w:rPr>
              <w:t xml:space="preserve"> are present, the field </w:t>
            </w:r>
            <w:r w:rsidRPr="00BB0522">
              <w:rPr>
                <w:bCs/>
                <w:i/>
                <w:iCs/>
                <w:lang w:eastAsia="sv-SE"/>
              </w:rPr>
              <w:t>nrofSlots</w:t>
            </w:r>
            <w:r>
              <w:rPr>
                <w:bCs/>
                <w:iCs/>
                <w:lang w:eastAsia="sv-SE"/>
              </w:rPr>
              <w:t xml:space="preserve"> is ignored and apply the value of </w:t>
            </w:r>
            <w:r w:rsidRPr="00EE0A6F">
              <w:rPr>
                <w:bCs/>
                <w:i/>
                <w:iCs/>
                <w:lang w:eastAsia="sv-SE"/>
              </w:rPr>
              <w:t>pucch-</w:t>
            </w:r>
            <w:r>
              <w:rPr>
                <w:bCs/>
                <w:i/>
                <w:iCs/>
                <w:lang w:eastAsia="sv-SE"/>
              </w:rPr>
              <w:t>Repetition</w:t>
            </w:r>
            <w:r w:rsidRPr="00EE0A6F">
              <w:rPr>
                <w:bCs/>
                <w:i/>
                <w:iCs/>
                <w:lang w:eastAsia="sv-SE"/>
              </w:rPr>
              <w:t>NrofSlots</w:t>
            </w:r>
            <w:r>
              <w:rPr>
                <w:bCs/>
                <w:iCs/>
                <w:lang w:eastAsia="sv-SE"/>
              </w:rPr>
              <w:t xml:space="preserve"> corresponding to Rel-17 dynamic PUCCH repetition. If this field is absent in a</w:t>
            </w:r>
            <w:r w:rsidRPr="002A7A5C">
              <w:rPr>
                <w:bCs/>
                <w:iCs/>
                <w:lang w:eastAsia="sv-SE"/>
              </w:rPr>
              <w:t xml:space="preserve"> PUCCH resource </w:t>
            </w:r>
            <w:r>
              <w:rPr>
                <w:bCs/>
                <w:iCs/>
                <w:lang w:eastAsia="sv-SE"/>
              </w:rPr>
              <w:t xml:space="preserve">with associated scheduling DCI, the UE applies the value of field </w:t>
            </w:r>
            <w:r w:rsidRPr="00BB0522">
              <w:rPr>
                <w:bCs/>
                <w:i/>
                <w:iCs/>
                <w:lang w:eastAsia="sv-SE"/>
              </w:rPr>
              <w:t>nrofSlots</w:t>
            </w:r>
            <w:r>
              <w:rPr>
                <w:bCs/>
                <w:iCs/>
                <w:lang w:eastAsia="sv-SE"/>
              </w:rPr>
              <w:t>.</w:t>
            </w:r>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r w:rsidRPr="00D27132">
              <w:rPr>
                <w:b/>
                <w:bCs/>
                <w:i/>
                <w:iCs/>
                <w:lang w:eastAsia="sv-SE"/>
              </w:rPr>
              <w:t>pucch-ResourceId</w:t>
            </w:r>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r w:rsidRPr="00D27132">
              <w:rPr>
                <w:b/>
                <w:bCs/>
                <w:i/>
                <w:iCs/>
                <w:lang w:eastAsia="sv-SE"/>
              </w:rPr>
              <w:t>secondHopPRB</w:t>
            </w:r>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 xml:space="preserve">PUCCH-ResourceSet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r w:rsidRPr="00D27132">
              <w:rPr>
                <w:b/>
                <w:i/>
                <w:szCs w:val="22"/>
                <w:lang w:eastAsia="sv-SE"/>
              </w:rPr>
              <w:t>maxPayloadSize</w:t>
            </w:r>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ResourceSet</w:t>
            </w:r>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r w:rsidRPr="00D27132">
              <w:rPr>
                <w:b/>
                <w:i/>
                <w:szCs w:val="22"/>
                <w:lang w:eastAsia="sv-SE"/>
              </w:rPr>
              <w:t>resourceList</w:t>
            </w:r>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ResourceSet with </w:t>
            </w:r>
            <w:r w:rsidRPr="00D27132">
              <w:rPr>
                <w:i/>
                <w:szCs w:val="22"/>
                <w:lang w:eastAsia="sv-SE"/>
              </w:rPr>
              <w:t>pucch-ResourceSetId</w:t>
            </w:r>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ResourceSet</w:t>
            </w:r>
            <w:r w:rsidRPr="00D27132">
              <w:rPr>
                <w:lang w:eastAsia="sv-SE"/>
              </w:rPr>
              <w:t xml:space="preserve"> with </w:t>
            </w:r>
            <w:r w:rsidRPr="00D27132">
              <w:rPr>
                <w:i/>
                <w:lang w:eastAsia="sv-SE"/>
              </w:rPr>
              <w:t>pucch-ResourceSetId</w:t>
            </w:r>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4"/>
      </w:pPr>
      <w:bookmarkStart w:id="1660" w:name="_Toc60777315"/>
      <w:bookmarkStart w:id="1661" w:name="_Toc90651187"/>
      <w:bookmarkEnd w:id="1657"/>
      <w:r w:rsidRPr="00D27132">
        <w:t>–</w:t>
      </w:r>
      <w:r w:rsidRPr="00D27132">
        <w:tab/>
      </w:r>
      <w:r w:rsidRPr="00D27132">
        <w:rPr>
          <w:i/>
        </w:rPr>
        <w:t>PUCCH-ConfigCommon</w:t>
      </w:r>
      <w:bookmarkEnd w:id="1660"/>
      <w:bookmarkEnd w:id="1661"/>
    </w:p>
    <w:p w14:paraId="2FCF54FE" w14:textId="77777777" w:rsidR="00394471" w:rsidRPr="00D27132" w:rsidRDefault="00394471" w:rsidP="00394471">
      <w:r w:rsidRPr="00D27132">
        <w:t xml:space="preserve">The IE </w:t>
      </w:r>
      <w:r w:rsidRPr="00D27132">
        <w:rPr>
          <w:i/>
        </w:rPr>
        <w:t xml:space="preserve">PUCCH-ConfigCommon </w:t>
      </w:r>
      <w:r w:rsidRPr="00D27132">
        <w:t>is used to configure the cell specific PUCCH parameters.</w:t>
      </w:r>
    </w:p>
    <w:p w14:paraId="3FFC63D9" w14:textId="77777777" w:rsidR="00394471" w:rsidRPr="00D27132" w:rsidRDefault="00394471" w:rsidP="00394471">
      <w:pPr>
        <w:pStyle w:val="TH"/>
      </w:pPr>
      <w:r w:rsidRPr="00D27132">
        <w:rPr>
          <w:bCs/>
          <w:i/>
          <w:iCs/>
        </w:rPr>
        <w:t xml:space="preserve">PUCCH-ConfigCommon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12BC6FEA" w14:textId="4F8E9BAC" w:rsidR="00A55B26" w:rsidRDefault="00394471" w:rsidP="00A55B26">
      <w:pPr>
        <w:pStyle w:val="PL"/>
      </w:pPr>
      <w:r w:rsidRPr="00D27132">
        <w:t xml:space="preserve">    ...</w:t>
      </w:r>
      <w:r w:rsidR="00A55B26">
        <w:t>,</w:t>
      </w:r>
    </w:p>
    <w:p w14:paraId="621E2F62" w14:textId="77777777" w:rsidR="00A55B26" w:rsidRDefault="00A55B26" w:rsidP="00A55B26">
      <w:pPr>
        <w:pStyle w:val="PL"/>
      </w:pPr>
      <w:r>
        <w:t xml:space="preserve">    [[</w:t>
      </w:r>
    </w:p>
    <w:p w14:paraId="3B0CB877" w14:textId="4631F3B4" w:rsidR="00A55B26" w:rsidRDefault="00A55B26" w:rsidP="00A55B26">
      <w:pPr>
        <w:pStyle w:val="PL"/>
      </w:pPr>
      <w:r>
        <w:t xml:space="preserve">    nrofPRBs                            INTEGER (1..16)                                      OPTIONAL</w:t>
      </w:r>
      <w:r w:rsidR="00C85859">
        <w:t>,</w:t>
      </w:r>
      <w:r>
        <w:t xml:space="preserve">   -- Need R</w:t>
      </w:r>
    </w:p>
    <w:p w14:paraId="2739F8FC" w14:textId="1F96E4EC" w:rsidR="00C85859" w:rsidRDefault="00C85859" w:rsidP="00C85859">
      <w:pPr>
        <w:pStyle w:val="PL"/>
      </w:pPr>
      <w:r>
        <w:t xml:space="preserve">    intra-SlotFH-r17                    ENUMERATED {</w:t>
      </w:r>
      <w:r w:rsidR="00125BED">
        <w:t>f</w:t>
      </w:r>
      <w:r>
        <w:t xml:space="preserve">romLowerEdge, </w:t>
      </w:r>
      <w:r w:rsidR="00125BED">
        <w:t>f</w:t>
      </w:r>
      <w:r>
        <w:t>romUpperEdge}            OPTIONAL,   -- Need R</w:t>
      </w:r>
    </w:p>
    <w:p w14:paraId="7611A4F9" w14:textId="7622E020" w:rsidR="00C85859" w:rsidRDefault="00C85859" w:rsidP="00C85859">
      <w:pPr>
        <w:pStyle w:val="PL"/>
      </w:pPr>
      <w:r>
        <w:t xml:space="preserve">    pucch-ResourceCommon-RedCap-r17     INTEGER (0..15)                                      OPTIONAL,   -- Need R</w:t>
      </w:r>
    </w:p>
    <w:p w14:paraId="1DF2E4F6" w14:textId="7AD8F671" w:rsidR="00C85859" w:rsidRDefault="00C85859" w:rsidP="00C85859">
      <w:pPr>
        <w:pStyle w:val="PL"/>
      </w:pPr>
      <w:r>
        <w:t xml:space="preserve">    pucch-ResourceConfig-RedCap-r17     ENUMERATED</w:t>
      </w:r>
      <w:r w:rsidR="00125BED">
        <w:t xml:space="preserve"> </w:t>
      </w:r>
      <w:r>
        <w:t>{</w:t>
      </w:r>
      <w:r w:rsidR="00125BED">
        <w:t>n</w:t>
      </w:r>
      <w:r>
        <w:t>2,</w:t>
      </w:r>
      <w:r w:rsidR="00125BED">
        <w:t xml:space="preserve"> n</w:t>
      </w:r>
      <w:r>
        <w:t>3,</w:t>
      </w:r>
      <w:r w:rsidR="00125BED">
        <w:t xml:space="preserve"> n</w:t>
      </w:r>
      <w:r>
        <w:t>4,</w:t>
      </w:r>
      <w:r w:rsidR="00125BED">
        <w:t xml:space="preserve"> n</w:t>
      </w:r>
      <w:r>
        <w:t>6,</w:t>
      </w:r>
      <w:r w:rsidR="00125BED">
        <w:t xml:space="preserve"> n</w:t>
      </w:r>
      <w:r>
        <w:t>8,</w:t>
      </w:r>
      <w:r w:rsidR="00125BED">
        <w:t xml:space="preserve"> n</w:t>
      </w:r>
      <w:r>
        <w:t>9,</w:t>
      </w:r>
      <w:r w:rsidR="00125BED">
        <w:t xml:space="preserve"> n</w:t>
      </w:r>
      <w:r>
        <w:t>10,</w:t>
      </w:r>
      <w:r w:rsidR="00125BED">
        <w:t xml:space="preserve"> n</w:t>
      </w:r>
      <w:r>
        <w:t>12}        OPTIONAL    -- Need R</w:t>
      </w:r>
    </w:p>
    <w:p w14:paraId="54B57DAB" w14:textId="720D7C5A" w:rsidR="00394471" w:rsidRPr="00D27132" w:rsidRDefault="00A55B26" w:rsidP="00A55B26">
      <w:pPr>
        <w:pStyle w:val="PL"/>
      </w:pPr>
      <w:r>
        <w:t xml:space="preserve">    ]]</w:t>
      </w:r>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lastRenderedPageBreak/>
              <w:t xml:space="preserve">PUCCH-ConfigCommon </w:t>
            </w:r>
            <w:r w:rsidRPr="00D27132">
              <w:rPr>
                <w:szCs w:val="22"/>
                <w:lang w:eastAsia="sv-SE"/>
              </w:rPr>
              <w:t>field descriptions</w:t>
            </w:r>
          </w:p>
        </w:tc>
      </w:tr>
      <w:tr w:rsidR="00D27132" w:rsidRPr="00D27132"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r w:rsidRPr="00D27132">
              <w:rPr>
                <w:b/>
                <w:i/>
                <w:szCs w:val="22"/>
                <w:lang w:eastAsia="sv-SE"/>
              </w:rPr>
              <w:t>hoppingId</w:t>
            </w:r>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C85859" w:rsidRPr="00D27132" w14:paraId="031AAD49" w14:textId="77777777" w:rsidTr="00E22A74">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Default="00C85859" w:rsidP="00E22A74">
            <w:pPr>
              <w:pStyle w:val="TAL"/>
              <w:rPr>
                <w:b/>
                <w:i/>
                <w:szCs w:val="22"/>
                <w:lang w:eastAsia="sv-SE"/>
              </w:rPr>
            </w:pPr>
            <w:r>
              <w:rPr>
                <w:b/>
                <w:i/>
                <w:szCs w:val="22"/>
                <w:lang w:eastAsia="sv-SE"/>
              </w:rPr>
              <w:t>intra-SlotFH-r17</w:t>
            </w:r>
          </w:p>
          <w:p w14:paraId="0BE8F564" w14:textId="70733C8B" w:rsidR="00C85859" w:rsidRPr="008564AA" w:rsidRDefault="00C85859" w:rsidP="00E22A74">
            <w:pPr>
              <w:pStyle w:val="TAL"/>
              <w:rPr>
                <w:bCs/>
                <w:iCs/>
                <w:szCs w:val="22"/>
                <w:lang w:eastAsia="sv-SE"/>
              </w:rPr>
            </w:pPr>
            <w:r w:rsidRPr="008564AA">
              <w:rPr>
                <w:bCs/>
                <w:iCs/>
                <w:szCs w:val="22"/>
                <w:lang w:eastAsia="sv-SE"/>
              </w:rPr>
              <w:t>In case a separate initial UL BWP is configured for RedCap UEs, th</w:t>
            </w:r>
            <w:r>
              <w:rPr>
                <w:bCs/>
                <w:iCs/>
                <w:szCs w:val="22"/>
                <w:lang w:eastAsia="sv-SE"/>
              </w:rPr>
              <w:t>e presence of this</w:t>
            </w:r>
            <w:r w:rsidRPr="008564AA">
              <w:rPr>
                <w:bCs/>
                <w:iCs/>
                <w:szCs w:val="22"/>
                <w:lang w:eastAsia="sv-SE"/>
              </w:rPr>
              <w:t xml:space="preserve"> parameter indicates whether intra-slot PUCCH frequency hopping within the separate initial UL BWP in the </w:t>
            </w:r>
            <w:r>
              <w:rPr>
                <w:bCs/>
                <w:iCs/>
                <w:szCs w:val="22"/>
                <w:lang w:eastAsia="sv-SE"/>
              </w:rPr>
              <w:t xml:space="preserve">common </w:t>
            </w:r>
            <w:r w:rsidRPr="008564AA">
              <w:rPr>
                <w:bCs/>
                <w:iCs/>
                <w:szCs w:val="22"/>
                <w:lang w:eastAsia="sv-SE"/>
              </w:rPr>
              <w:t xml:space="preserve">PUCCH resource is enabled </w:t>
            </w:r>
            <w:r>
              <w:rPr>
                <w:bCs/>
                <w:iCs/>
                <w:szCs w:val="22"/>
                <w:lang w:eastAsia="sv-SE"/>
              </w:rPr>
              <w:t xml:space="preserve">for </w:t>
            </w:r>
            <w:r w:rsidRPr="008564AA">
              <w:rPr>
                <w:bCs/>
                <w:iCs/>
                <w:szCs w:val="22"/>
                <w:lang w:eastAsia="sv-SE"/>
              </w:rPr>
              <w:t>RedCap UEs.</w:t>
            </w:r>
            <w:r>
              <w:rPr>
                <w:bCs/>
                <w:iCs/>
                <w:szCs w:val="22"/>
                <w:lang w:eastAsia="sv-SE"/>
              </w:rPr>
              <w:t xml:space="preserve"> </w:t>
            </w:r>
            <w:r w:rsidRPr="00846BFF">
              <w:rPr>
                <w:bCs/>
                <w:iCs/>
                <w:szCs w:val="22"/>
                <w:lang w:eastAsia="sv-SE"/>
              </w:rPr>
              <w:t>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A55B26" w:rsidRPr="006F772F" w14:paraId="549796E6" w14:textId="77777777" w:rsidTr="00E22A74">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17274C" w:rsidRDefault="00A55B26" w:rsidP="0017274C">
            <w:pPr>
              <w:pStyle w:val="TAL"/>
              <w:rPr>
                <w:b/>
                <w:bCs/>
                <w:i/>
                <w:iCs/>
                <w:lang w:eastAsia="sv-SE"/>
              </w:rPr>
            </w:pPr>
            <w:r w:rsidRPr="0017274C">
              <w:rPr>
                <w:b/>
                <w:bCs/>
                <w:i/>
                <w:iCs/>
                <w:lang w:eastAsia="sv-SE"/>
              </w:rPr>
              <w:t>nrofPRBs</w:t>
            </w:r>
          </w:p>
          <w:p w14:paraId="75DA590F" w14:textId="77777777" w:rsidR="00A55B26" w:rsidRPr="006F772F" w:rsidRDefault="00A55B26" w:rsidP="0017274C">
            <w:pPr>
              <w:pStyle w:val="TAL"/>
              <w:rPr>
                <w:lang w:eastAsia="sv-SE"/>
              </w:rPr>
            </w:pPr>
            <w:r w:rsidRPr="006F772F">
              <w:rPr>
                <w:lang w:eastAsia="sv-SE"/>
              </w:rPr>
              <w:t>Indicates the number of PRBs used per PUCCH resource for PUCCH format 0 and format 1 in FR2-2, see TS 38.213 [13], clause 9.2.1.</w:t>
            </w:r>
          </w:p>
        </w:tc>
      </w:tr>
      <w:tr w:rsidR="00D27132" w:rsidRPr="00D27132"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r w:rsidRPr="00D27132">
              <w:rPr>
                <w:b/>
                <w:i/>
                <w:szCs w:val="22"/>
                <w:lang w:eastAsia="sv-SE"/>
              </w:rPr>
              <w:t>pucch-GroupHopping</w:t>
            </w:r>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r w:rsidRPr="00D27132">
              <w:rPr>
                <w:b/>
                <w:i/>
                <w:szCs w:val="22"/>
                <w:lang w:eastAsia="sv-SE"/>
              </w:rPr>
              <w:t>pucch-ResourceCommon</w:t>
            </w:r>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r w:rsidR="00C85859" w:rsidRPr="00D27132"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Default="00C85859" w:rsidP="00C85859">
            <w:pPr>
              <w:pStyle w:val="TAL"/>
              <w:rPr>
                <w:b/>
                <w:i/>
                <w:szCs w:val="22"/>
                <w:lang w:eastAsia="sv-SE"/>
              </w:rPr>
            </w:pPr>
            <w:r>
              <w:rPr>
                <w:b/>
                <w:i/>
                <w:szCs w:val="22"/>
                <w:lang w:eastAsia="sv-SE"/>
              </w:rPr>
              <w:t>pucch-ResourceCommon-RedCap</w:t>
            </w:r>
          </w:p>
          <w:p w14:paraId="18BF68C1" w14:textId="6020ED43" w:rsidR="00C85859" w:rsidRPr="00D27132" w:rsidRDefault="00C85859" w:rsidP="00C85859">
            <w:pPr>
              <w:pStyle w:val="TAL"/>
              <w:rPr>
                <w:b/>
                <w:i/>
                <w:szCs w:val="22"/>
                <w:lang w:eastAsia="sv-SE"/>
              </w:rPr>
            </w:pPr>
            <w:r w:rsidRPr="00D27132">
              <w:rPr>
                <w:szCs w:val="22"/>
                <w:lang w:eastAsia="sv-SE"/>
              </w:rPr>
              <w:t>An entry into a 16-row table where each row configures a set of cell-specific PUCCH resources/parameters</w:t>
            </w:r>
            <w:r>
              <w:rPr>
                <w:szCs w:val="22"/>
                <w:lang w:eastAsia="sv-SE"/>
              </w:rPr>
              <w:t xml:space="preserve"> for RedCap UEs</w:t>
            </w:r>
            <w:r w:rsidRPr="00D27132">
              <w:rPr>
                <w:szCs w:val="22"/>
                <w:lang w:eastAsia="sv-SE"/>
              </w:rPr>
              <w:t xml:space="preserve">.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r w:rsidR="00C85859" w:rsidRPr="00D27132" w14:paraId="7CB66228" w14:textId="77777777" w:rsidTr="00A55B26">
        <w:tc>
          <w:tcPr>
            <w:tcW w:w="14173" w:type="dxa"/>
            <w:tcBorders>
              <w:top w:val="single" w:sz="4" w:space="0" w:color="auto"/>
              <w:left w:val="single" w:sz="4" w:space="0" w:color="auto"/>
              <w:bottom w:val="single" w:sz="4" w:space="0" w:color="auto"/>
              <w:right w:val="single" w:sz="4" w:space="0" w:color="auto"/>
            </w:tcBorders>
          </w:tcPr>
          <w:p w14:paraId="67002845" w14:textId="77777777" w:rsidR="00C85859" w:rsidRDefault="00C85859" w:rsidP="00C85859">
            <w:pPr>
              <w:pStyle w:val="TAL"/>
              <w:rPr>
                <w:b/>
                <w:bCs/>
                <w:i/>
                <w:iCs/>
                <w:szCs w:val="22"/>
                <w:lang w:eastAsia="sv-SE"/>
              </w:rPr>
            </w:pPr>
            <w:r>
              <w:rPr>
                <w:b/>
                <w:bCs/>
                <w:i/>
                <w:iCs/>
                <w:szCs w:val="22"/>
                <w:lang w:eastAsia="sv-SE"/>
              </w:rPr>
              <w:t>pucch-ResourceConfig-RedCap</w:t>
            </w:r>
          </w:p>
          <w:p w14:paraId="10C550B8" w14:textId="0C15D4A2" w:rsidR="00C85859" w:rsidRPr="00D27132" w:rsidRDefault="00C85859" w:rsidP="00C85859">
            <w:pPr>
              <w:pStyle w:val="TAL"/>
              <w:rPr>
                <w:b/>
                <w:i/>
                <w:szCs w:val="22"/>
                <w:lang w:eastAsia="sv-SE"/>
              </w:rPr>
            </w:pPr>
            <w:r w:rsidRPr="006166FB">
              <w:rPr>
                <w:szCs w:val="22"/>
                <w:lang w:eastAsia="sv-SE"/>
              </w:rPr>
              <w:t xml:space="preserve">When intra-slot PUCCH frequency hopping within RedCap-specific initial UL BWP is disabled, each </w:t>
            </w:r>
            <w:r>
              <w:rPr>
                <w:szCs w:val="22"/>
                <w:lang w:eastAsia="sv-SE"/>
              </w:rPr>
              <w:t xml:space="preserve">common </w:t>
            </w:r>
            <w:r w:rsidRPr="006166FB">
              <w:rPr>
                <w:szCs w:val="22"/>
                <w:lang w:eastAsia="sv-SE"/>
              </w:rPr>
              <w:t>PUCCH resource is mapped to a single PRB</w:t>
            </w:r>
            <w:r>
              <w:t xml:space="preserve"> </w:t>
            </w:r>
            <w:r w:rsidRPr="0012625C">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r w:rsidRPr="00D27132">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ConfigCommon</w:t>
            </w:r>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4"/>
      </w:pPr>
      <w:bookmarkStart w:id="1662" w:name="_Toc60777316"/>
      <w:bookmarkStart w:id="1663" w:name="_Toc90651188"/>
      <w:r w:rsidRPr="00D27132">
        <w:t>–</w:t>
      </w:r>
      <w:r w:rsidRPr="00D27132">
        <w:tab/>
      </w:r>
      <w:r w:rsidRPr="00D27132">
        <w:rPr>
          <w:i/>
          <w:iCs/>
          <w:lang w:eastAsia="x-none"/>
        </w:rPr>
        <w:t>PUCCH-ConfigurationList</w:t>
      </w:r>
      <w:bookmarkEnd w:id="1662"/>
      <w:bookmarkEnd w:id="1663"/>
    </w:p>
    <w:p w14:paraId="71209C23" w14:textId="77777777" w:rsidR="00394471" w:rsidRPr="00D27132" w:rsidRDefault="00394471" w:rsidP="00394471">
      <w:r w:rsidRPr="00D27132">
        <w:t xml:space="preserve">The IE </w:t>
      </w:r>
      <w:r w:rsidRPr="00D27132">
        <w:rPr>
          <w:i/>
        </w:rPr>
        <w:t>PUCCH-ConfigurationList</w:t>
      </w:r>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ConfigurationList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t>-- TAG-PUCCH-CONFIGURATIONLIST-STOP</w:t>
      </w:r>
    </w:p>
    <w:p w14:paraId="597E8908" w14:textId="77777777" w:rsidR="00394471" w:rsidRPr="00D27132" w:rsidRDefault="00394471" w:rsidP="009C7017">
      <w:pPr>
        <w:pStyle w:val="PL"/>
      </w:pPr>
      <w:r w:rsidRPr="00D27132">
        <w:t>-- ASN1STOP</w:t>
      </w:r>
    </w:p>
    <w:p w14:paraId="665BE872" w14:textId="77777777" w:rsidR="00394471" w:rsidRPr="00D27132" w:rsidRDefault="00394471" w:rsidP="00394471"/>
    <w:p w14:paraId="6EF156DF" w14:textId="77777777" w:rsidR="00394471" w:rsidRPr="00D27132" w:rsidRDefault="00394471" w:rsidP="00394471">
      <w:pPr>
        <w:pStyle w:val="4"/>
      </w:pPr>
      <w:bookmarkStart w:id="1664" w:name="_Toc60777317"/>
      <w:bookmarkStart w:id="1665" w:name="_Toc90651189"/>
      <w:r w:rsidRPr="00D27132">
        <w:t>–</w:t>
      </w:r>
      <w:r w:rsidRPr="00D27132">
        <w:tab/>
      </w:r>
      <w:r w:rsidRPr="00D27132">
        <w:rPr>
          <w:i/>
        </w:rPr>
        <w:t>PUCCH-PathlossReferenceRS-Id</w:t>
      </w:r>
      <w:bookmarkEnd w:id="1664"/>
      <w:bookmarkEnd w:id="1665"/>
    </w:p>
    <w:p w14:paraId="3B9E93B6" w14:textId="77777777" w:rsidR="00394471" w:rsidRPr="00D27132" w:rsidRDefault="00394471" w:rsidP="00394471">
      <w:r w:rsidRPr="00D27132">
        <w:t xml:space="preserve">The IE </w:t>
      </w:r>
      <w:r w:rsidRPr="00D27132">
        <w:rPr>
          <w:i/>
        </w:rPr>
        <w:t>PUCCH-PathlossReferenceRS-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PathlossReferenceRS-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4"/>
      </w:pPr>
      <w:bookmarkStart w:id="1666" w:name="_Toc60777318"/>
      <w:bookmarkStart w:id="1667" w:name="_Toc90651190"/>
      <w:r w:rsidRPr="00D27132">
        <w:t>–</w:t>
      </w:r>
      <w:r w:rsidRPr="00D27132">
        <w:tab/>
      </w:r>
      <w:r w:rsidRPr="00D27132">
        <w:rPr>
          <w:i/>
        </w:rPr>
        <w:t>PUCCH-PowerControl</w:t>
      </w:r>
      <w:bookmarkEnd w:id="1666"/>
      <w:bookmarkEnd w:id="1667"/>
    </w:p>
    <w:p w14:paraId="0C983424" w14:textId="77777777" w:rsidR="00394471" w:rsidRPr="00D27132" w:rsidRDefault="00394471" w:rsidP="00394471">
      <w:r w:rsidRPr="00D27132">
        <w:t xml:space="preserve">The IE </w:t>
      </w:r>
      <w:r w:rsidRPr="00D27132">
        <w:rPr>
          <w:i/>
        </w:rPr>
        <w:t>PUCCH-PowerControl</w:t>
      </w:r>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PowerControl</w:t>
      </w:r>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2B9D5807" w14:textId="77777777" w:rsidR="00651368" w:rsidRDefault="00651368" w:rsidP="00651368">
      <w:pPr>
        <w:pStyle w:val="PL"/>
      </w:pPr>
    </w:p>
    <w:p w14:paraId="4E46C2A8" w14:textId="5DEAB931" w:rsidR="00651368" w:rsidRDefault="00651368" w:rsidP="00651368">
      <w:pPr>
        <w:pStyle w:val="PL"/>
      </w:pPr>
      <w:r>
        <w:t>PUCCH-PowerControlSetInfo-r17 ::=       SEQUENCE {</w:t>
      </w:r>
    </w:p>
    <w:p w14:paraId="0BA69721" w14:textId="6B417DBE" w:rsidR="00651368" w:rsidRDefault="00651368" w:rsidP="00651368">
      <w:pPr>
        <w:pStyle w:val="PL"/>
      </w:pPr>
      <w:r>
        <w:t xml:space="preserve">    pucch-PowerControlSetInfoId-r17         PUCCH-PowerControlSetInfoId-r17</w:t>
      </w:r>
      <w:r w:rsidR="00D230C3">
        <w:t>,</w:t>
      </w:r>
    </w:p>
    <w:p w14:paraId="11007647" w14:textId="198DF45E" w:rsidR="00651368" w:rsidRDefault="00651368" w:rsidP="00651368">
      <w:pPr>
        <w:pStyle w:val="PL"/>
      </w:pPr>
      <w:r>
        <w:t xml:space="preserve">    p0-PUCCH-Id-r17                         P0-PUCCH-Id,</w:t>
      </w:r>
    </w:p>
    <w:p w14:paraId="59C6387D" w14:textId="75E48885" w:rsidR="00651368" w:rsidRDefault="00651368" w:rsidP="00651368">
      <w:pPr>
        <w:pStyle w:val="PL"/>
      </w:pPr>
      <w:r>
        <w:t xml:space="preserve">    pucch-ClosedLoopIndex-r17              </w:t>
      </w:r>
      <w:r w:rsidR="00850B30">
        <w:t xml:space="preserve"> </w:t>
      </w:r>
      <w:r>
        <w:t>ENUMERATED { i0, i1 },</w:t>
      </w:r>
    </w:p>
    <w:p w14:paraId="2472042E" w14:textId="5B56565E" w:rsidR="00651368" w:rsidRDefault="00651368" w:rsidP="00651368">
      <w:pPr>
        <w:pStyle w:val="PL"/>
      </w:pPr>
      <w:r>
        <w:t xml:space="preserve">    pucch-PathlossReferenceRS-Id-r17        PUCCH-PathlossReferenceRS-Id</w:t>
      </w:r>
    </w:p>
    <w:p w14:paraId="62EEC367" w14:textId="7659CCD2" w:rsidR="00D230C3" w:rsidRDefault="00D230C3" w:rsidP="00651368">
      <w:pPr>
        <w:pStyle w:val="PL"/>
      </w:pPr>
      <w:r w:rsidRPr="00D230C3">
        <w:t xml:space="preserve">  -- Editor’s Note: Check if new id -r17 is needed to cover full</w:t>
      </w:r>
    </w:p>
    <w:p w14:paraId="225AA6AB" w14:textId="4A7AC545" w:rsidR="00651368" w:rsidRDefault="00651368" w:rsidP="00651368">
      <w:pPr>
        <w:pStyle w:val="PL"/>
      </w:pPr>
      <w:r>
        <w:t xml:space="preserve">   --Editor’s note: to be aligned with the corresponding MAC CE design</w:t>
      </w:r>
    </w:p>
    <w:p w14:paraId="0AB8BBE6" w14:textId="77777777" w:rsidR="00651368" w:rsidRDefault="00651368" w:rsidP="00651368">
      <w:pPr>
        <w:pStyle w:val="PL"/>
      </w:pPr>
      <w:r>
        <w:t>}</w:t>
      </w:r>
    </w:p>
    <w:p w14:paraId="6C0D2EDC" w14:textId="77777777" w:rsidR="00651368" w:rsidRDefault="00651368" w:rsidP="00651368">
      <w:pPr>
        <w:pStyle w:val="PL"/>
      </w:pPr>
    </w:p>
    <w:p w14:paraId="50CB92A0" w14:textId="15746167" w:rsidR="00651368" w:rsidRDefault="00651368" w:rsidP="00651368">
      <w:pPr>
        <w:pStyle w:val="PL"/>
      </w:pPr>
      <w:r>
        <w:t>PUCCH-PowerControlSetInfoId-r17 ::=     INTEGER (1.. maxNrofPowerControlSetInfos-r17)</w:t>
      </w:r>
    </w:p>
    <w:p w14:paraId="38A5B699" w14:textId="77777777" w:rsidR="00394471" w:rsidRPr="00D27132" w:rsidRDefault="00394471"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lastRenderedPageBreak/>
              <w:t xml:space="preserve">PUCCH-PowerControl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r w:rsidRPr="00D27132">
              <w:rPr>
                <w:szCs w:val="22"/>
                <w:lang w:eastAsia="sv-SE"/>
              </w:rPr>
              <w:t>deltaF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r w:rsidRPr="00D27132">
              <w:rPr>
                <w:szCs w:val="22"/>
                <w:lang w:eastAsia="sv-SE"/>
              </w:rPr>
              <w:t>deltaF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r w:rsidRPr="00D27132">
              <w:rPr>
                <w:szCs w:val="22"/>
                <w:lang w:eastAsia="sv-SE"/>
              </w:rPr>
              <w:t>deltaF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r w:rsidRPr="00D27132">
              <w:rPr>
                <w:szCs w:val="22"/>
                <w:lang w:eastAsia="sv-SE"/>
              </w:rPr>
              <w:t>deltaF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r w:rsidRPr="00D27132">
              <w:rPr>
                <w:szCs w:val="22"/>
                <w:lang w:eastAsia="sv-SE"/>
              </w:rPr>
              <w:t>deltaF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  {P01, P02,...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r w:rsidRPr="00D27132">
              <w:rPr>
                <w:b/>
                <w:i/>
                <w:szCs w:val="22"/>
                <w:lang w:eastAsia="sv-SE"/>
              </w:rPr>
              <w:t>pathlossReferenceRSs,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r w:rsidRPr="00D27132">
              <w:rPr>
                <w:i/>
                <w:szCs w:val="22"/>
                <w:lang w:eastAsia="sv-SE"/>
              </w:rPr>
              <w:t>maxNrofPUCCH-PathlossReference-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The set includes Reference Signals indicated in pathlossReferenceRSs (without suffix) and in pathlossReferenceRSs-v1610.</w:t>
            </w:r>
            <w:r w:rsidR="00F70B03" w:rsidRPr="00D27132">
              <w:rPr>
                <w:szCs w:val="22"/>
                <w:lang w:eastAsia="sv-SE"/>
              </w:rPr>
              <w:t xml:space="preserve"> The UE maintains </w:t>
            </w:r>
            <w:r w:rsidR="00F70B03" w:rsidRPr="00D27132">
              <w:rPr>
                <w:i/>
                <w:szCs w:val="22"/>
                <w:lang w:eastAsia="sv-SE"/>
              </w:rPr>
              <w:t>pathlossReferenceRSs</w:t>
            </w:r>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v1610</w:t>
            </w:r>
            <w:r w:rsidR="00F70B03" w:rsidRPr="00D27132">
              <w:rPr>
                <w:szCs w:val="22"/>
                <w:lang w:eastAsia="sv-SE"/>
              </w:rPr>
              <w:t xml:space="preserve">, and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r w:rsidRPr="00D27132">
              <w:rPr>
                <w:b/>
                <w:i/>
                <w:szCs w:val="22"/>
                <w:lang w:eastAsia="sv-SE"/>
              </w:rPr>
              <w:t>twoPUCCH-PC-AdjustmentStates</w:t>
            </w:r>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4"/>
      </w:pPr>
      <w:bookmarkStart w:id="1668" w:name="_Toc60777319"/>
      <w:bookmarkStart w:id="1669" w:name="_Toc90651191"/>
      <w:r w:rsidRPr="00D27132">
        <w:t>–</w:t>
      </w:r>
      <w:r w:rsidRPr="00D27132">
        <w:tab/>
      </w:r>
      <w:r w:rsidRPr="00D27132">
        <w:rPr>
          <w:i/>
        </w:rPr>
        <w:t>PUCCH-SpatialRelationInfo</w:t>
      </w:r>
      <w:bookmarkEnd w:id="1668"/>
      <w:bookmarkEnd w:id="1669"/>
    </w:p>
    <w:p w14:paraId="0FA4AE85" w14:textId="77777777" w:rsidR="00394471" w:rsidRPr="00D27132" w:rsidRDefault="00394471" w:rsidP="00394471">
      <w:r w:rsidRPr="00D27132">
        <w:t xml:space="preserve">The IE </w:t>
      </w:r>
      <w:r w:rsidRPr="00D27132">
        <w:rPr>
          <w:i/>
        </w:rPr>
        <w:t>PUCCH-SpatialRelationInfo</w:t>
      </w:r>
      <w:r w:rsidRPr="00D27132">
        <w:t xml:space="preserve"> is used to configure the spatial setting for PUCCH transmission and the parameters for PUCCH power control, see TS 38.213, [13], clause 9.2.2.</w:t>
      </w:r>
    </w:p>
    <w:p w14:paraId="3BC7DB64" w14:textId="77777777" w:rsidR="00394471" w:rsidRPr="00D27132" w:rsidRDefault="00394471" w:rsidP="00394471">
      <w:pPr>
        <w:pStyle w:val="TH"/>
      </w:pPr>
      <w:r w:rsidRPr="00D27132">
        <w:rPr>
          <w:i/>
        </w:rPr>
        <w:t>PUCCH-SpatialRelationInfo</w:t>
      </w:r>
      <w:r w:rsidRPr="00D27132">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lastRenderedPageBreak/>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71D67CAE" w14:textId="77777777" w:rsidR="00394471" w:rsidRPr="00D27132" w:rsidRDefault="00394471" w:rsidP="009C7017">
      <w:pPr>
        <w:pStyle w:val="PL"/>
      </w:pPr>
      <w:r w:rsidRPr="00D27132">
        <w:t xml:space="preserve">    ...</w:t>
      </w: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 xml:space="preserve">PUCCH-SpatialRelationInfo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r w:rsidRPr="00D27132">
              <w:rPr>
                <w:b/>
                <w:i/>
                <w:szCs w:val="22"/>
                <w:lang w:eastAsia="sv-SE"/>
              </w:rPr>
              <w:t>pucch-PathLossReferenceRS-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r w:rsidRPr="00D27132">
              <w:rPr>
                <w:i/>
                <w:lang w:eastAsia="sv-SE"/>
              </w:rPr>
              <w:t>pucch-PathLossReferenceRS-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r w:rsidRPr="00D27132">
              <w:rPr>
                <w:b/>
                <w:i/>
                <w:szCs w:val="22"/>
                <w:lang w:eastAsia="sv-SE"/>
              </w:rPr>
              <w:t>pucch-SpatialRelationInfoId</w:t>
            </w:r>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r w:rsidRPr="00D27132">
              <w:rPr>
                <w:i/>
                <w:lang w:eastAsia="sv-SE"/>
              </w:rPr>
              <w:t>pucch-SpatialRelationInfoId</w:t>
            </w:r>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r w:rsidR="00AF0F64" w:rsidRPr="00D27132">
              <w:rPr>
                <w:i/>
                <w:szCs w:val="22"/>
                <w:lang w:eastAsia="sv-SE"/>
              </w:rPr>
              <w:t>pucch-SpatialRelationInfoId</w:t>
            </w:r>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r w:rsidRPr="00D27132">
              <w:rPr>
                <w:b/>
                <w:i/>
                <w:szCs w:val="22"/>
                <w:lang w:eastAsia="sv-SE"/>
              </w:rPr>
              <w:t>servingCellId</w:t>
            </w:r>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r w:rsidRPr="00D27132">
              <w:rPr>
                <w:i/>
                <w:szCs w:val="22"/>
                <w:lang w:eastAsia="sv-SE"/>
              </w:rPr>
              <w:t>ServCellId</w:t>
            </w:r>
            <w:r w:rsidRPr="00D27132">
              <w:rPr>
                <w:szCs w:val="22"/>
                <w:lang w:eastAsia="sv-SE"/>
              </w:rPr>
              <w:t xml:space="preserve"> of the serving cell in which this </w:t>
            </w:r>
            <w:r w:rsidRPr="00D27132">
              <w:rPr>
                <w:i/>
                <w:szCs w:val="22"/>
                <w:lang w:eastAsia="sv-SE"/>
              </w:rPr>
              <w:t>PUCCH-SpatialRelationInfo</w:t>
            </w:r>
            <w:r w:rsidRPr="00D27132">
              <w:rPr>
                <w:szCs w:val="22"/>
                <w:lang w:eastAsia="sv-SE"/>
              </w:rPr>
              <w:t xml:space="preserve"> is configured</w:t>
            </w:r>
          </w:p>
        </w:tc>
      </w:tr>
    </w:tbl>
    <w:p w14:paraId="56608213" w14:textId="77777777" w:rsidR="00394471" w:rsidRPr="00D27132" w:rsidRDefault="00394471" w:rsidP="00394471"/>
    <w:p w14:paraId="50747A96" w14:textId="77777777" w:rsidR="00394471" w:rsidRPr="00D27132" w:rsidRDefault="00394471" w:rsidP="00394471">
      <w:pPr>
        <w:pStyle w:val="4"/>
      </w:pPr>
      <w:bookmarkStart w:id="1670" w:name="_Toc60777320"/>
      <w:bookmarkStart w:id="1671" w:name="_Toc90651192"/>
      <w:r w:rsidRPr="00D27132">
        <w:t>–</w:t>
      </w:r>
      <w:r w:rsidRPr="00D27132">
        <w:tab/>
      </w:r>
      <w:r w:rsidRPr="00D27132">
        <w:rPr>
          <w:i/>
        </w:rPr>
        <w:t>PUCCH-SpatialRelationInfo-Id</w:t>
      </w:r>
      <w:bookmarkEnd w:id="1670"/>
      <w:bookmarkEnd w:id="1671"/>
    </w:p>
    <w:p w14:paraId="1F8FB9F7" w14:textId="46FA7689" w:rsidR="00394471" w:rsidRPr="00D27132" w:rsidRDefault="00394471" w:rsidP="00394471">
      <w:r w:rsidRPr="00D27132">
        <w:t xml:space="preserve">The IE </w:t>
      </w:r>
      <w:r w:rsidRPr="00D27132">
        <w:rPr>
          <w:i/>
        </w:rPr>
        <w:t>PUCCH-SpatialRelationInfo-Id</w:t>
      </w:r>
      <w:r w:rsidRPr="00D27132">
        <w:t xml:space="preserve"> is used to identify a </w:t>
      </w:r>
      <w:r w:rsidRPr="00D27132">
        <w:rPr>
          <w:i/>
          <w:iCs/>
        </w:rPr>
        <w:t>PUCCH-SpatialRelationInfo</w:t>
      </w:r>
    </w:p>
    <w:p w14:paraId="67DDFAAA" w14:textId="77777777" w:rsidR="00394471" w:rsidRPr="00D27132" w:rsidRDefault="00394471" w:rsidP="00394471">
      <w:pPr>
        <w:pStyle w:val="TH"/>
      </w:pPr>
      <w:r w:rsidRPr="00D27132">
        <w:rPr>
          <w:i/>
        </w:rPr>
        <w:t>PUCCH-SpatialRelationInfo-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4"/>
      </w:pPr>
      <w:bookmarkStart w:id="1672" w:name="_Toc60777321"/>
      <w:bookmarkStart w:id="1673" w:name="_Toc90651193"/>
      <w:r w:rsidRPr="00D27132">
        <w:t>–</w:t>
      </w:r>
      <w:r w:rsidRPr="00D27132">
        <w:tab/>
      </w:r>
      <w:r w:rsidRPr="00D27132">
        <w:rPr>
          <w:i/>
        </w:rPr>
        <w:t>PUCCH-TPC-CommandConfig</w:t>
      </w:r>
      <w:bookmarkEnd w:id="1672"/>
      <w:bookmarkEnd w:id="1673"/>
    </w:p>
    <w:p w14:paraId="72A2A43A" w14:textId="77777777" w:rsidR="00394471" w:rsidRPr="00D27132" w:rsidRDefault="00394471" w:rsidP="00394471">
      <w:r w:rsidRPr="00D27132">
        <w:t xml:space="preserve">The IE </w:t>
      </w:r>
      <w:r w:rsidRPr="00D27132">
        <w:rPr>
          <w:i/>
        </w:rPr>
        <w:t>PUCCH-TPC-CommandConfig</w:t>
      </w:r>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lastRenderedPageBreak/>
        <w:t>PUCCH-TPC-CommandConfig</w:t>
      </w:r>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62549735" w14:textId="2AF25D79" w:rsidR="005D7926" w:rsidRDefault="00394471" w:rsidP="005D7926">
      <w:pPr>
        <w:pStyle w:val="PL"/>
      </w:pPr>
      <w:r w:rsidRPr="00D27132">
        <w:t xml:space="preserve">    ...</w:t>
      </w:r>
      <w:r w:rsidR="005D7926">
        <w:t>,</w:t>
      </w:r>
    </w:p>
    <w:p w14:paraId="6239BAFF" w14:textId="77777777" w:rsidR="005D7926" w:rsidRDefault="005D7926" w:rsidP="005D7926">
      <w:pPr>
        <w:pStyle w:val="PL"/>
      </w:pPr>
      <w:r>
        <w:t xml:space="preserve">    [[</w:t>
      </w:r>
    </w:p>
    <w:p w14:paraId="5BC7B44F" w14:textId="1DAAA211" w:rsidR="005D7926" w:rsidRDefault="005D7926" w:rsidP="005D7926">
      <w:pPr>
        <w:pStyle w:val="PL"/>
      </w:pPr>
      <w:r>
        <w:t xml:space="preserve">    tpc-IndexPUCCH-sSCell-r17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xml:space="preserve">-- </w:t>
      </w:r>
      <w:r>
        <w:rPr>
          <w:color w:val="808080"/>
        </w:rPr>
        <w:t>Need R</w:t>
      </w:r>
    </w:p>
    <w:p w14:paraId="175D1537" w14:textId="77777777" w:rsidR="005D7926" w:rsidRDefault="005D7926" w:rsidP="005D7926">
      <w:pPr>
        <w:pStyle w:val="PL"/>
      </w:pPr>
      <w:r>
        <w:t xml:space="preserve">    tpc-IndexPUCCH-sScellSecondaryPUCCHgroup-r17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xml:space="preserve">-- Cond </w:t>
      </w:r>
      <w:r>
        <w:rPr>
          <w:color w:val="808080"/>
        </w:rPr>
        <w:t>twoPUCCHgroup</w:t>
      </w:r>
    </w:p>
    <w:p w14:paraId="5622767F" w14:textId="6903A2A3" w:rsidR="00394471" w:rsidRPr="00D27132" w:rsidRDefault="005D7926" w:rsidP="005D7926">
      <w:pPr>
        <w:pStyle w:val="PL"/>
      </w:pPr>
      <w:r>
        <w:t xml:space="preserve">    ]]</w:t>
      </w:r>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 xml:space="preserve">PUCCH-TPC-CommandConfig </w:t>
            </w:r>
            <w:r w:rsidRPr="00D27132">
              <w:rPr>
                <w:szCs w:val="22"/>
                <w:lang w:eastAsia="sv-SE"/>
              </w:rPr>
              <w:t>field descriptions</w:t>
            </w:r>
          </w:p>
        </w:tc>
      </w:tr>
      <w:tr w:rsidR="00D27132" w:rsidRPr="00D27132"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r w:rsidRPr="00D27132">
              <w:rPr>
                <w:b/>
                <w:i/>
                <w:szCs w:val="22"/>
                <w:lang w:eastAsia="sv-SE"/>
              </w:rPr>
              <w:t>tpc-IndexPCell</w:t>
            </w:r>
          </w:p>
          <w:p w14:paraId="0FFEF67D"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SpCell) inside the DCI format 2-2 payload.</w:t>
            </w:r>
          </w:p>
        </w:tc>
      </w:tr>
      <w:tr w:rsidR="00394471" w:rsidRPr="00D27132"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r w:rsidRPr="00D27132">
              <w:rPr>
                <w:b/>
                <w:i/>
                <w:szCs w:val="22"/>
                <w:lang w:eastAsia="sv-SE"/>
              </w:rPr>
              <w:t>tpc-IndexPUCCH-SCell</w:t>
            </w:r>
          </w:p>
          <w:p w14:paraId="5A37274C"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PUCCH SCell) inside the DCI format 2-2 payload.</w:t>
            </w:r>
          </w:p>
        </w:tc>
      </w:tr>
      <w:tr w:rsidR="005D7926" w:rsidRPr="009C701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5D7926" w:rsidRDefault="005D7926" w:rsidP="00E22A74">
            <w:pPr>
              <w:pStyle w:val="TAL"/>
              <w:rPr>
                <w:b/>
                <w:i/>
                <w:szCs w:val="22"/>
                <w:lang w:eastAsia="sv-SE"/>
              </w:rPr>
            </w:pPr>
            <w:r w:rsidRPr="009C7017">
              <w:rPr>
                <w:b/>
                <w:i/>
                <w:szCs w:val="22"/>
                <w:lang w:eastAsia="sv-SE"/>
              </w:rPr>
              <w:t>tpc-IndexPUCCH-</w:t>
            </w:r>
            <w:r>
              <w:rPr>
                <w:b/>
                <w:i/>
                <w:szCs w:val="22"/>
                <w:lang w:eastAsia="sv-SE"/>
              </w:rPr>
              <w:t>s</w:t>
            </w:r>
            <w:r w:rsidRPr="009C7017">
              <w:rPr>
                <w:b/>
                <w:i/>
                <w:szCs w:val="22"/>
                <w:lang w:eastAsia="sv-SE"/>
              </w:rPr>
              <w:t>SCell</w:t>
            </w:r>
            <w:r>
              <w:rPr>
                <w:b/>
                <w:i/>
                <w:szCs w:val="22"/>
                <w:lang w:eastAsia="sv-SE"/>
              </w:rPr>
              <w:t xml:space="preserve">, </w:t>
            </w:r>
            <w:r w:rsidRPr="009C7017">
              <w:rPr>
                <w:b/>
                <w:i/>
                <w:szCs w:val="22"/>
                <w:lang w:eastAsia="sv-SE"/>
              </w:rPr>
              <w:t>tpc-IndexPUCCH-</w:t>
            </w:r>
            <w:r>
              <w:rPr>
                <w:b/>
                <w:i/>
                <w:szCs w:val="22"/>
                <w:lang w:eastAsia="sv-SE"/>
              </w:rPr>
              <w:t>s</w:t>
            </w:r>
            <w:r w:rsidRPr="009C7017">
              <w:rPr>
                <w:b/>
                <w:i/>
                <w:szCs w:val="22"/>
                <w:lang w:eastAsia="sv-SE"/>
              </w:rPr>
              <w:t>SCell</w:t>
            </w:r>
            <w:r>
              <w:rPr>
                <w:b/>
                <w:i/>
                <w:szCs w:val="22"/>
                <w:lang w:eastAsia="sv-SE"/>
              </w:rPr>
              <w:t>SecondaryPUCCHgroup</w:t>
            </w:r>
          </w:p>
          <w:p w14:paraId="28F1AA67" w14:textId="77777777" w:rsidR="005D7926" w:rsidRPr="0017274C" w:rsidRDefault="005D7926" w:rsidP="00E22A74">
            <w:pPr>
              <w:pStyle w:val="TAL"/>
              <w:rPr>
                <w:bCs/>
                <w:iCs/>
                <w:szCs w:val="22"/>
                <w:lang w:eastAsia="sv-SE"/>
              </w:rPr>
            </w:pPr>
            <w:r w:rsidRPr="0017274C">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SpCell.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PUCCH-SCell.</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SCell in this cell group and if the </w:t>
            </w:r>
            <w:r w:rsidRPr="00D27132">
              <w:rPr>
                <w:i/>
                <w:lang w:eastAsia="sv-SE"/>
              </w:rPr>
              <w:t xml:space="preserve">PUCCH-TPC-CommandConfig </w:t>
            </w:r>
            <w:r w:rsidRPr="00D27132">
              <w:rPr>
                <w:lang w:eastAsia="sv-SE"/>
              </w:rPr>
              <w:t xml:space="preserve">is provided in the </w:t>
            </w:r>
            <w:r w:rsidRPr="00D27132">
              <w:rPr>
                <w:i/>
                <w:lang w:eastAsia="sv-SE"/>
              </w:rPr>
              <w:t>PDCCH-Config</w:t>
            </w:r>
            <w:r w:rsidRPr="00D27132">
              <w:rPr>
                <w:lang w:eastAsia="sv-SE"/>
              </w:rPr>
              <w:t xml:space="preserve"> for the SpCell.</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r w:rsidR="004E4A9E" w:rsidRPr="009C701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C7017" w:rsidRDefault="004E4A9E" w:rsidP="00E22A74">
            <w:pPr>
              <w:pStyle w:val="TAL"/>
              <w:rPr>
                <w:i/>
                <w:lang w:eastAsia="sv-SE"/>
              </w:rPr>
            </w:pPr>
            <w:r w:rsidRPr="009C701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C7017" w:rsidRDefault="004E4A9E" w:rsidP="00E22A74">
            <w:pPr>
              <w:pStyle w:val="TAL"/>
              <w:rPr>
                <w:lang w:eastAsia="sv-SE"/>
              </w:rPr>
            </w:pPr>
            <w:r w:rsidRPr="009C7017">
              <w:rPr>
                <w:lang w:eastAsia="sv-SE"/>
              </w:rPr>
              <w:t>This field is optionally present, Need R, if secondary PUCCH group is configured. It is absent otherwise.</w:t>
            </w:r>
          </w:p>
        </w:tc>
      </w:tr>
    </w:tbl>
    <w:p w14:paraId="549ED54D" w14:textId="77777777" w:rsidR="00394471" w:rsidRPr="00D27132" w:rsidRDefault="00394471" w:rsidP="00394471"/>
    <w:p w14:paraId="6C69C82E" w14:textId="77777777" w:rsidR="00394471" w:rsidRPr="00D27132" w:rsidRDefault="00394471" w:rsidP="00394471">
      <w:pPr>
        <w:pStyle w:val="4"/>
      </w:pPr>
      <w:bookmarkStart w:id="1674" w:name="_Toc60777322"/>
      <w:bookmarkStart w:id="1675" w:name="_Toc90651194"/>
      <w:r w:rsidRPr="00D27132">
        <w:t>–</w:t>
      </w:r>
      <w:r w:rsidRPr="00D27132">
        <w:tab/>
      </w:r>
      <w:r w:rsidRPr="00D27132">
        <w:rPr>
          <w:i/>
        </w:rPr>
        <w:t>PUSCH-Config</w:t>
      </w:r>
      <w:bookmarkEnd w:id="1674"/>
      <w:bookmarkEnd w:id="1675"/>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lastRenderedPageBreak/>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3B3E94C" w14:textId="0291AED1" w:rsidR="004E4A9E" w:rsidRDefault="00394471" w:rsidP="004E4A9E">
      <w:pPr>
        <w:pStyle w:val="PL"/>
      </w:pPr>
      <w:r w:rsidRPr="00D27132">
        <w:t xml:space="preserve">    ]]</w:t>
      </w:r>
      <w:r w:rsidR="004E4A9E">
        <w:t>,</w:t>
      </w:r>
    </w:p>
    <w:p w14:paraId="7809B543" w14:textId="77777777" w:rsidR="004E4A9E" w:rsidRDefault="004E4A9E" w:rsidP="004E4A9E">
      <w:pPr>
        <w:pStyle w:val="PL"/>
      </w:pPr>
      <w:r>
        <w:t xml:space="preserve">    [[</w:t>
      </w:r>
    </w:p>
    <w:p w14:paraId="277BD56F" w14:textId="77777777" w:rsidR="004E4A9E" w:rsidRDefault="004E4A9E" w:rsidP="004E4A9E">
      <w:pPr>
        <w:pStyle w:val="PL"/>
      </w:pPr>
      <w:r>
        <w:t xml:space="preserve">    ul-AccessConfigListDCI-0-2-r17          SetupRelease { UL-AccessConfigListDCI-0-2-r17 }               OPTIONAL,  -- Need M</w:t>
      </w:r>
    </w:p>
    <w:p w14:paraId="54B7D42C" w14:textId="5F9E144C" w:rsidR="004E4A9E" w:rsidRDefault="004E4A9E" w:rsidP="004E4A9E">
      <w:pPr>
        <w:pStyle w:val="PL"/>
      </w:pPr>
      <w:r>
        <w:t xml:space="preserve">    betaOffsetsCrossPri0-r17                SetupRelease { BetaOffsetsCrossPriSel-r17 }                   OPTIONAL,  -- Need M</w:t>
      </w:r>
    </w:p>
    <w:p w14:paraId="2B537573" w14:textId="65FC880F" w:rsidR="004E4A9E" w:rsidRDefault="004E4A9E" w:rsidP="004E4A9E">
      <w:pPr>
        <w:pStyle w:val="PL"/>
      </w:pPr>
      <w:r>
        <w:t xml:space="preserve">    betaOffsetsCrossPri1-r17                SetupRelease { BetaOffsetsCrossPriSel-r17 }                   OPTIONAL,  -- Need M</w:t>
      </w:r>
    </w:p>
    <w:p w14:paraId="3BCD91F9" w14:textId="6ABB8764" w:rsidR="004E4A9E" w:rsidRDefault="004E4A9E" w:rsidP="004E4A9E">
      <w:pPr>
        <w:pStyle w:val="PL"/>
      </w:pPr>
      <w:r>
        <w:t xml:space="preserve">    betaOffsetsCrossPri0DCI-0-2-r17         SetupRelease { BetaOffsetsCrossPriSelDCI-0-2-r17 }            OPTIONAL,  -- Need M</w:t>
      </w:r>
    </w:p>
    <w:p w14:paraId="5865C516" w14:textId="587AD688" w:rsidR="004E4A9E" w:rsidRDefault="004E4A9E" w:rsidP="004E4A9E">
      <w:pPr>
        <w:pStyle w:val="PL"/>
      </w:pPr>
      <w:r>
        <w:t xml:space="preserve">    betaOffsetsCrossPri1DCI-0-2-r17         SetupRelease { BetaOffsetsCrossPriSelDCI-0-2-r17 }            OPTIONAL</w:t>
      </w:r>
      <w:r w:rsidR="00651368">
        <w:t>,</w:t>
      </w:r>
      <w:r>
        <w:t xml:space="preserve">  -- Need M</w:t>
      </w:r>
    </w:p>
    <w:p w14:paraId="77096C9F" w14:textId="05B9D734" w:rsidR="00651368" w:rsidRDefault="00651368" w:rsidP="00651368">
      <w:pPr>
        <w:pStyle w:val="PL"/>
      </w:pPr>
      <w:r>
        <w:t xml:space="preserve">    mappingPattern-r17                      ENUMERATED {cyclicMapping, sequentialMapping}                 OPTIONAL,  -- Need R</w:t>
      </w:r>
    </w:p>
    <w:p w14:paraId="3F9917E8" w14:textId="1B37FB33" w:rsidR="00651368" w:rsidRDefault="00651368" w:rsidP="00651368">
      <w:pPr>
        <w:pStyle w:val="PL"/>
      </w:pPr>
      <w:r>
        <w:t xml:space="preserve">    secondTPCFieldDCI-0-1-r17               ENUMERATED {enabled}                                          OPTIONAL,  -- Need R</w:t>
      </w:r>
    </w:p>
    <w:p w14:paraId="6F36FAC4" w14:textId="2D9C4F32" w:rsidR="00651368" w:rsidRDefault="00651368" w:rsidP="00651368">
      <w:pPr>
        <w:pStyle w:val="PL"/>
      </w:pPr>
      <w:r>
        <w:t xml:space="preserve">    secondTPCFieldDCI-0-2-r17               ENUMERATED {enabled}                                          OPTIONAL,  -- Need R</w:t>
      </w:r>
    </w:p>
    <w:p w14:paraId="5E904E19" w14:textId="177FE239" w:rsidR="00651368" w:rsidRDefault="00651368" w:rsidP="00651368">
      <w:pPr>
        <w:pStyle w:val="PL"/>
      </w:pPr>
      <w:r>
        <w:t xml:space="preserve">    sequenceOffsetForRV-r17                 INTEGER (0..3)                                                OPTIONAL</w:t>
      </w:r>
      <w:r w:rsidR="00A55B26">
        <w:t>,</w:t>
      </w:r>
      <w:r>
        <w:t xml:space="preserve">  -- Need R</w:t>
      </w:r>
    </w:p>
    <w:p w14:paraId="7E15AB41" w14:textId="63A0139B" w:rsidR="00A55B26" w:rsidRDefault="00A55B26" w:rsidP="00A55B26">
      <w:pPr>
        <w:pStyle w:val="PL"/>
      </w:pPr>
      <w:r>
        <w:t xml:space="preserve">    pusch-TimeDomainAllocationListForMultiPUSCH-r17  SetupRelease { PUSCH-TimeDomainResourceAllocationList-r17 }</w:t>
      </w:r>
    </w:p>
    <w:p w14:paraId="2057D77F" w14:textId="77777777" w:rsidR="00A55B26" w:rsidRDefault="00A55B26" w:rsidP="00A55B26">
      <w:pPr>
        <w:pStyle w:val="PL"/>
      </w:pPr>
      <w:r>
        <w:t xml:space="preserve">                                                                                                          OPTIONAL,  --  Need M</w:t>
      </w:r>
    </w:p>
    <w:p w14:paraId="64F2F8C7" w14:textId="283FC443" w:rsidR="00A55B26" w:rsidRDefault="00A55B26" w:rsidP="00A55B26">
      <w:pPr>
        <w:pStyle w:val="PL"/>
      </w:pPr>
      <w:r>
        <w:t xml:space="preserve">    pusch-TimeDomainAllocationListDCI-0-2-r17        SetupRelease { PUSCH-TimeDomainResourceAllocationList-r17 }</w:t>
      </w:r>
    </w:p>
    <w:p w14:paraId="583EDBBC" w14:textId="77777777" w:rsidR="00A55B26" w:rsidRDefault="00A55B26" w:rsidP="00A55B26">
      <w:pPr>
        <w:pStyle w:val="PL"/>
      </w:pPr>
      <w:r>
        <w:t xml:space="preserve">                                                                                                          OPTIONAL,  --  Need M</w:t>
      </w:r>
    </w:p>
    <w:p w14:paraId="7E809548" w14:textId="1A4BCE7A" w:rsidR="00A55B26" w:rsidRDefault="00A55B26" w:rsidP="00A55B26">
      <w:pPr>
        <w:pStyle w:val="PL"/>
      </w:pPr>
      <w:r>
        <w:t xml:space="preserve">    pusch-TimeDomainAllocationListDCI-0-1-r17        SetupRelease { PUSCH-TimeDomainResourceAllocationList-r17 }</w:t>
      </w:r>
    </w:p>
    <w:p w14:paraId="25EBF121" w14:textId="7B006B41" w:rsidR="00A55B26" w:rsidRDefault="00A55B26" w:rsidP="00A55B26">
      <w:pPr>
        <w:pStyle w:val="PL"/>
      </w:pPr>
      <w:r>
        <w:t xml:space="preserve">                                                                                                           OPTIONAL, --  Need M</w:t>
      </w:r>
    </w:p>
    <w:p w14:paraId="678E5022" w14:textId="44515177" w:rsidR="00A55B26" w:rsidRDefault="00A55B26" w:rsidP="00A55B26">
      <w:pPr>
        <w:pStyle w:val="PL"/>
      </w:pPr>
      <w:r>
        <w:t xml:space="preserve">    ul-AccessConfigListDCI-0-1-r17          SetupRelease { UL-AccessConfigListDCI-0-1-r17 }                OPTIONAL,  -- Need M</w:t>
      </w:r>
    </w:p>
    <w:p w14:paraId="0175E178" w14:textId="61EACC12" w:rsidR="00A55B26" w:rsidRDefault="00A55B26" w:rsidP="00A55B26">
      <w:pPr>
        <w:pStyle w:val="PL"/>
      </w:pPr>
      <w:r>
        <w:t xml:space="preserve">    minimumSchedulingOffsetK2-r17           SetupRelease { MinSchedulingOffsetK2-Values-r17 }              OPTIONAL</w:t>
      </w:r>
      <w:r w:rsidR="003E7B2B">
        <w:t>,</w:t>
      </w:r>
      <w:r>
        <w:t xml:space="preserve">  -- Need M</w:t>
      </w:r>
    </w:p>
    <w:p w14:paraId="0E6AF91F" w14:textId="2D2EE025" w:rsidR="003E7B2B" w:rsidRDefault="003E7B2B" w:rsidP="003E7B2B">
      <w:pPr>
        <w:pStyle w:val="PL"/>
        <w:rPr>
          <w:color w:val="808080"/>
        </w:rPr>
      </w:pPr>
      <w:r>
        <w:t xml:space="preserve">    availableSlotCounting-r17               </w:t>
      </w:r>
      <w:r w:rsidRPr="009C7017">
        <w:rPr>
          <w:color w:val="993366"/>
        </w:rPr>
        <w:t>ENUMERATED</w:t>
      </w:r>
      <w:r w:rsidRPr="009C7017">
        <w:t xml:space="preserve"> </w:t>
      </w:r>
      <w:r>
        <w:t xml:space="preserve">{ enabled }                                         </w:t>
      </w:r>
      <w:r>
        <w:rPr>
          <w:color w:val="993366"/>
        </w:rPr>
        <w:t>OPTIONAL,</w:t>
      </w:r>
      <w:r>
        <w:t xml:space="preserve">  </w:t>
      </w:r>
      <w:r>
        <w:rPr>
          <w:color w:val="808080"/>
        </w:rPr>
        <w:t xml:space="preserve">-- </w:t>
      </w:r>
      <w:r w:rsidRPr="009C7017">
        <w:rPr>
          <w:color w:val="808080"/>
        </w:rPr>
        <w:t>Need S</w:t>
      </w:r>
    </w:p>
    <w:p w14:paraId="38E3DC46" w14:textId="4F69B951" w:rsidR="003E7B2B" w:rsidRPr="009C7017" w:rsidRDefault="003E7B2B" w:rsidP="003E7B2B">
      <w:pPr>
        <w:pStyle w:val="PL"/>
        <w:rPr>
          <w:color w:val="808080"/>
        </w:rPr>
      </w:pPr>
      <w:r w:rsidRPr="009C7017">
        <w:t xml:space="preserve">    dmrs-</w:t>
      </w:r>
      <w:r>
        <w:t>BundlingPUSCH</w:t>
      </w:r>
      <w:r w:rsidRPr="009C7017">
        <w:t>-</w:t>
      </w:r>
      <w:r>
        <w:t>Config-r17</w:t>
      </w:r>
      <w:r w:rsidRPr="009C7017">
        <w:t xml:space="preserve">        </w:t>
      </w:r>
      <w:r>
        <w:t xml:space="preserve">   </w:t>
      </w:r>
      <w:r w:rsidRPr="009C7017">
        <w:t xml:space="preserve">SetupRelease { </w:t>
      </w:r>
      <w:r>
        <w:t xml:space="preserve">DMRS-BundlingPUSCH-Config-r17 }                 </w:t>
      </w:r>
      <w:r w:rsidRPr="009C7017">
        <w:rPr>
          <w:color w:val="993366"/>
        </w:rPr>
        <w:t>OPTIONAL</w:t>
      </w:r>
      <w:r w:rsidR="005B7637">
        <w:rPr>
          <w:color w:val="993366"/>
        </w:rPr>
        <w:t>,</w:t>
      </w:r>
      <w:r>
        <w:t xml:space="preserve">  </w:t>
      </w:r>
      <w:r w:rsidRPr="009C7017">
        <w:rPr>
          <w:color w:val="808080"/>
        </w:rPr>
        <w:t>-- Need M</w:t>
      </w:r>
    </w:p>
    <w:p w14:paraId="5E19080E" w14:textId="79EA4DAB" w:rsidR="005B7637" w:rsidRDefault="005B7637" w:rsidP="005B7637">
      <w:pPr>
        <w:pStyle w:val="PL"/>
      </w:pPr>
      <w:r>
        <w:t xml:space="preserve">    harq-ProcessNumberSizeDCI-0-2-v1700     INTEGER (5)                                                    OPTIONAL,  -- Need R</w:t>
      </w:r>
    </w:p>
    <w:p w14:paraId="2C17F970" w14:textId="24360425" w:rsidR="005B7637" w:rsidRDefault="005B7637" w:rsidP="005B7637">
      <w:pPr>
        <w:pStyle w:val="PL"/>
      </w:pPr>
      <w:r>
        <w:t xml:space="preserve">    harq-ProcessNumberSizeDCI-0-1-r17       INTEGER (5)                                                    OPTIONAL   -- Need R</w:t>
      </w:r>
    </w:p>
    <w:p w14:paraId="19A7E240" w14:textId="6527348D" w:rsidR="00394471" w:rsidRPr="00D27132" w:rsidRDefault="004E4A9E" w:rsidP="005B7637">
      <w:pPr>
        <w:pStyle w:val="PL"/>
      </w:pPr>
      <w:r>
        <w:t xml:space="preserve">    ]]</w:t>
      </w:r>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109D165F" w:rsidR="00394471" w:rsidRDefault="00394471" w:rsidP="009C7017">
      <w:pPr>
        <w:pStyle w:val="PL"/>
      </w:pPr>
    </w:p>
    <w:p w14:paraId="756FEF7C" w14:textId="604E3AD6" w:rsidR="00A55B26" w:rsidRDefault="00A55B26" w:rsidP="009C7017">
      <w:pPr>
        <w:pStyle w:val="PL"/>
      </w:pPr>
      <w:r w:rsidRPr="00A55B26">
        <w:lastRenderedPageBreak/>
        <w:t>MinSchedulingOffsetK2-Values-r17 ::=    SEQUENCE (SIZE (1..maxNrOfMinSchedulingOffsetValues-r16)) OF INTEGER (0..maxK2-SchedulingOffset-r17)</w:t>
      </w:r>
    </w:p>
    <w:p w14:paraId="343404ED" w14:textId="77777777" w:rsidR="00A55B26" w:rsidRPr="00D27132" w:rsidRDefault="00A55B26"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3556460C" w14:textId="43DC84B2" w:rsidR="004E4A9E" w:rsidRDefault="004E4A9E" w:rsidP="004E4A9E">
      <w:pPr>
        <w:pStyle w:val="PL"/>
      </w:pPr>
    </w:p>
    <w:p w14:paraId="48163B34" w14:textId="77777777" w:rsidR="00A55B26" w:rsidRDefault="00A55B26" w:rsidP="00A55B26">
      <w:pPr>
        <w:pStyle w:val="PL"/>
      </w:pPr>
      <w:r>
        <w:t>UL-AccessConfigListDCI-0-1-r17 ::= SEQUENCE (SIZE (1..3)) OF INTEGER (0..2)</w:t>
      </w:r>
    </w:p>
    <w:p w14:paraId="7DDB68D1" w14:textId="77777777" w:rsidR="00A55B26" w:rsidRDefault="00A55B26" w:rsidP="004E4A9E">
      <w:pPr>
        <w:pStyle w:val="PL"/>
      </w:pPr>
    </w:p>
    <w:p w14:paraId="49C9F87A" w14:textId="77777777" w:rsidR="004E4A9E" w:rsidRDefault="004E4A9E" w:rsidP="004E4A9E">
      <w:pPr>
        <w:pStyle w:val="PL"/>
      </w:pPr>
      <w:r w:rsidRPr="009C7017">
        <w:t>UL-AccessConfigListDCI-0-</w:t>
      </w:r>
      <w:r>
        <w:t>2</w:t>
      </w:r>
      <w:r w:rsidRPr="009C7017">
        <w:t>-r1</w:t>
      </w:r>
      <w:r>
        <w:t xml:space="preserve">7 ::= </w:t>
      </w:r>
      <w:r w:rsidRPr="009C7017">
        <w:rPr>
          <w:color w:val="993366"/>
        </w:rPr>
        <w:t>SEQUENCE</w:t>
      </w:r>
      <w:r w:rsidRPr="009C7017">
        <w:t xml:space="preserve"> (</w:t>
      </w:r>
      <w:r w:rsidRPr="009C7017">
        <w:rPr>
          <w:color w:val="993366"/>
        </w:rPr>
        <w:t>SIZE</w:t>
      </w:r>
      <w:r w:rsidRPr="009C7017">
        <w:t xml:space="preserve"> (1..64))</w:t>
      </w:r>
      <w:r w:rsidRPr="009C7017">
        <w:rPr>
          <w:color w:val="993366"/>
        </w:rPr>
        <w:t xml:space="preserve"> OF</w:t>
      </w:r>
      <w:r w:rsidRPr="009C7017">
        <w:t xml:space="preserve"> </w:t>
      </w:r>
      <w:r w:rsidRPr="009C7017">
        <w:rPr>
          <w:color w:val="993366"/>
        </w:rPr>
        <w:t>INTEGER</w:t>
      </w:r>
      <w:r w:rsidRPr="009C7017">
        <w:t xml:space="preserve"> (0..63)</w:t>
      </w:r>
    </w:p>
    <w:p w14:paraId="644E2A0C" w14:textId="77777777" w:rsidR="004E4A9E" w:rsidRDefault="004E4A9E" w:rsidP="004E4A9E">
      <w:pPr>
        <w:pStyle w:val="PL"/>
      </w:pPr>
    </w:p>
    <w:p w14:paraId="25B00460" w14:textId="77777777" w:rsidR="004E4A9E" w:rsidRPr="00D131A5" w:rsidRDefault="004E4A9E" w:rsidP="004E4A9E">
      <w:pPr>
        <w:pStyle w:val="PL"/>
      </w:pPr>
      <w:r w:rsidRPr="00D131A5">
        <w:t xml:space="preserve">BetaOffsetsCrossPriSel-r17 ::= </w:t>
      </w:r>
      <w:r w:rsidRPr="00D131A5">
        <w:rPr>
          <w:color w:val="993366"/>
        </w:rPr>
        <w:t xml:space="preserve">CHOICE </w:t>
      </w:r>
      <w:r w:rsidRPr="00D131A5">
        <w:t>{</w:t>
      </w:r>
    </w:p>
    <w:p w14:paraId="6CA48D92" w14:textId="77777777" w:rsidR="004E4A9E" w:rsidRPr="00D131A5" w:rsidRDefault="004E4A9E" w:rsidP="004E4A9E">
      <w:pPr>
        <w:pStyle w:val="PL"/>
        <w:rPr>
          <w:color w:val="993366"/>
        </w:rPr>
      </w:pPr>
      <w:r w:rsidRPr="00D131A5">
        <w:rPr>
          <w:color w:val="993366"/>
        </w:rPr>
        <w:t xml:space="preserve">    </w:t>
      </w:r>
      <w:r w:rsidRPr="00D131A5">
        <w:t>dynamic-r17</w:t>
      </w:r>
      <w:r w:rsidRPr="00D131A5">
        <w:rPr>
          <w:color w:val="993366"/>
        </w:rPr>
        <w:t xml:space="preserve">         SEQUENCE (SIZE (4)) OF </w:t>
      </w:r>
      <w:r w:rsidRPr="00D131A5">
        <w:t>BetaOffsetsCrossPri-r17</w:t>
      </w:r>
      <w:r w:rsidRPr="00D131A5">
        <w:rPr>
          <w:color w:val="993366"/>
        </w:rPr>
        <w:t>,</w:t>
      </w:r>
    </w:p>
    <w:p w14:paraId="7FD80ACD" w14:textId="77777777" w:rsidR="004E4A9E" w:rsidRPr="00D131A5" w:rsidRDefault="004E4A9E" w:rsidP="004E4A9E">
      <w:pPr>
        <w:pStyle w:val="PL"/>
        <w:rPr>
          <w:color w:val="993366"/>
        </w:rPr>
      </w:pPr>
      <w:r w:rsidRPr="00D131A5">
        <w:rPr>
          <w:color w:val="993366"/>
        </w:rPr>
        <w:t xml:space="preserve">    </w:t>
      </w:r>
      <w:r w:rsidRPr="00D131A5">
        <w:t>semiStatic-r17</w:t>
      </w:r>
      <w:r w:rsidRPr="00D131A5">
        <w:rPr>
          <w:color w:val="993366"/>
        </w:rPr>
        <w:t xml:space="preserve">          </w:t>
      </w:r>
      <w:r w:rsidRPr="00D131A5">
        <w:t>BetaOffsetsCrossPri-r17</w:t>
      </w:r>
    </w:p>
    <w:p w14:paraId="1E2368EA" w14:textId="77777777" w:rsidR="004E4A9E" w:rsidRPr="00D131A5" w:rsidRDefault="004E4A9E" w:rsidP="004E4A9E">
      <w:pPr>
        <w:pStyle w:val="PL"/>
      </w:pPr>
      <w:r w:rsidRPr="00D131A5">
        <w:t>}</w:t>
      </w:r>
    </w:p>
    <w:p w14:paraId="4F7C9806" w14:textId="77777777" w:rsidR="004E4A9E" w:rsidRPr="00D131A5" w:rsidRDefault="004E4A9E" w:rsidP="004E4A9E">
      <w:pPr>
        <w:pStyle w:val="PL"/>
      </w:pPr>
    </w:p>
    <w:p w14:paraId="79E0EECD" w14:textId="77777777" w:rsidR="004E4A9E" w:rsidRPr="00D131A5" w:rsidRDefault="004E4A9E" w:rsidP="004E4A9E">
      <w:pPr>
        <w:pStyle w:val="PL"/>
      </w:pPr>
      <w:r w:rsidRPr="00D131A5">
        <w:t xml:space="preserve">BetaOffsetsCrossPriSelDCI-0-2-r17 ::= </w:t>
      </w:r>
      <w:r w:rsidRPr="00D131A5">
        <w:rPr>
          <w:color w:val="993366"/>
        </w:rPr>
        <w:t xml:space="preserve">CHOICE </w:t>
      </w:r>
      <w:r w:rsidRPr="00D131A5">
        <w:t>{</w:t>
      </w:r>
    </w:p>
    <w:p w14:paraId="45361965" w14:textId="34AB039C" w:rsidR="004E4A9E" w:rsidRPr="00D131A5" w:rsidRDefault="004E4A9E" w:rsidP="004E4A9E">
      <w:pPr>
        <w:pStyle w:val="PL"/>
      </w:pPr>
      <w:r w:rsidRPr="00D131A5">
        <w:rPr>
          <w:color w:val="993366"/>
        </w:rPr>
        <w:t xml:space="preserve">    </w:t>
      </w:r>
      <w:r w:rsidRPr="00D131A5">
        <w:t>dynamicDCI-0-2-r17</w:t>
      </w:r>
      <w:r w:rsidRPr="00D131A5">
        <w:rPr>
          <w:color w:val="993366"/>
        </w:rPr>
        <w:t xml:space="preserve"> </w:t>
      </w:r>
      <w:r>
        <w:rPr>
          <w:color w:val="993366"/>
        </w:rPr>
        <w:t xml:space="preserve">    </w:t>
      </w:r>
      <w:r w:rsidRPr="00D131A5">
        <w:rPr>
          <w:color w:val="993366"/>
        </w:rPr>
        <w:t xml:space="preserve"> CHOICE </w:t>
      </w:r>
      <w:r w:rsidRPr="00D131A5">
        <w:t>{</w:t>
      </w:r>
    </w:p>
    <w:p w14:paraId="47791953" w14:textId="7ECEEB05" w:rsidR="004E4A9E" w:rsidRPr="00D131A5" w:rsidRDefault="004E4A9E" w:rsidP="004E4A9E">
      <w:pPr>
        <w:pStyle w:val="PL"/>
        <w:rPr>
          <w:color w:val="993366"/>
        </w:rPr>
      </w:pPr>
      <w:r w:rsidRPr="00D131A5">
        <w:rPr>
          <w:color w:val="993366"/>
        </w:rPr>
        <w:t xml:space="preserve">        </w:t>
      </w:r>
      <w:r w:rsidRPr="00D131A5">
        <w:t>oneBit-r17</w:t>
      </w:r>
      <w:r w:rsidRPr="00D131A5">
        <w:rPr>
          <w:color w:val="993366"/>
        </w:rPr>
        <w:t xml:space="preserve">         </w:t>
      </w:r>
      <w:r>
        <w:rPr>
          <w:color w:val="993366"/>
        </w:rPr>
        <w:t xml:space="preserve">    </w:t>
      </w:r>
      <w:r w:rsidRPr="00D131A5">
        <w:rPr>
          <w:color w:val="993366"/>
        </w:rPr>
        <w:t xml:space="preserve"> SEQUENCE (SIZE (2)) OF </w:t>
      </w:r>
      <w:r w:rsidRPr="00D131A5">
        <w:t>BetaOffsetsCrossPri-r17</w:t>
      </w:r>
      <w:r w:rsidRPr="00D131A5">
        <w:rPr>
          <w:color w:val="993366"/>
        </w:rPr>
        <w:t>,</w:t>
      </w:r>
    </w:p>
    <w:p w14:paraId="0BCD52A2" w14:textId="0F3CFA1A" w:rsidR="004E4A9E" w:rsidRPr="00D131A5" w:rsidRDefault="004E4A9E" w:rsidP="004E4A9E">
      <w:pPr>
        <w:pStyle w:val="PL"/>
        <w:rPr>
          <w:color w:val="993366"/>
        </w:rPr>
      </w:pPr>
      <w:r w:rsidRPr="00D131A5">
        <w:t xml:space="preserve">        twoBits-r17</w:t>
      </w:r>
      <w:r w:rsidRPr="00D131A5">
        <w:rPr>
          <w:color w:val="993366"/>
        </w:rPr>
        <w:t xml:space="preserve">       </w:t>
      </w:r>
      <w:r>
        <w:rPr>
          <w:color w:val="993366"/>
        </w:rPr>
        <w:t xml:space="preserve">    </w:t>
      </w:r>
      <w:r w:rsidRPr="00D131A5">
        <w:rPr>
          <w:color w:val="993366"/>
        </w:rPr>
        <w:t xml:space="preserve">  SEQUENCE (SIZE (4)) OF </w:t>
      </w:r>
      <w:r w:rsidRPr="00D131A5">
        <w:t>BetaOffsetsCrossPri-r17</w:t>
      </w:r>
    </w:p>
    <w:p w14:paraId="5EE7BD48" w14:textId="77777777" w:rsidR="004E4A9E" w:rsidRPr="00D131A5" w:rsidRDefault="004E4A9E" w:rsidP="004E4A9E">
      <w:pPr>
        <w:pStyle w:val="PL"/>
      </w:pPr>
      <w:r w:rsidRPr="00D131A5">
        <w:t xml:space="preserve">    },</w:t>
      </w:r>
    </w:p>
    <w:p w14:paraId="7B556857" w14:textId="5DEF4FD4" w:rsidR="004E4A9E" w:rsidRPr="00D131A5" w:rsidRDefault="004E4A9E" w:rsidP="004E4A9E">
      <w:pPr>
        <w:pStyle w:val="PL"/>
        <w:rPr>
          <w:color w:val="993366"/>
        </w:rPr>
      </w:pPr>
      <w:r w:rsidRPr="00D131A5">
        <w:rPr>
          <w:color w:val="993366"/>
        </w:rPr>
        <w:t xml:space="preserve">    </w:t>
      </w:r>
      <w:r w:rsidRPr="00D131A5">
        <w:t>semiStaticDCI-0-2-r17</w:t>
      </w:r>
      <w:r w:rsidRPr="00D131A5">
        <w:rPr>
          <w:color w:val="993366"/>
        </w:rPr>
        <w:t xml:space="preserve">   </w:t>
      </w:r>
      <w:r w:rsidRPr="00D131A5">
        <w:t>BetaOffsetsCrossPri-r17</w:t>
      </w:r>
    </w:p>
    <w:p w14:paraId="7897D08D" w14:textId="15CB5359" w:rsidR="00394471" w:rsidRDefault="004E4A9E" w:rsidP="004E4A9E">
      <w:pPr>
        <w:pStyle w:val="PL"/>
      </w:pPr>
      <w:r w:rsidRPr="00D131A5">
        <w:t>}</w:t>
      </w:r>
    </w:p>
    <w:p w14:paraId="5895417C" w14:textId="77777777" w:rsidR="00A55B26" w:rsidRPr="00D27132" w:rsidRDefault="00A55B26" w:rsidP="00A55B26">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lastRenderedPageBreak/>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3E7B2B" w:rsidRPr="00D50B3F" w14:paraId="652D1459" w14:textId="77777777" w:rsidTr="00E22A74">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C7017" w:rsidRDefault="003E7B2B" w:rsidP="00E22A74">
            <w:pPr>
              <w:pStyle w:val="TAL"/>
              <w:rPr>
                <w:b/>
                <w:bCs/>
                <w:i/>
                <w:iCs/>
              </w:rPr>
            </w:pPr>
            <w:r>
              <w:rPr>
                <w:b/>
                <w:bCs/>
                <w:i/>
                <w:iCs/>
              </w:rPr>
              <w:t>availableSlotCounting</w:t>
            </w:r>
          </w:p>
          <w:p w14:paraId="2995716C" w14:textId="77777777" w:rsidR="003E7B2B" w:rsidRPr="00D50B3F" w:rsidRDefault="003E7B2B" w:rsidP="00E22A74">
            <w:pPr>
              <w:pStyle w:val="TAL"/>
              <w:rPr>
                <w:b/>
                <w:bCs/>
                <w:i/>
                <w:iCs/>
              </w:rPr>
            </w:pPr>
            <w:r>
              <w:rPr>
                <w:szCs w:val="22"/>
              </w:rPr>
              <w:t xml:space="preserve">Indicate whether </w:t>
            </w:r>
            <w:r w:rsidRPr="007A3945">
              <w:rPr>
                <w:szCs w:val="22"/>
              </w:rPr>
              <w:t>PUSCH repetitions counted on the basis of available slots</w:t>
            </w:r>
            <w:r>
              <w:rPr>
                <w:szCs w:val="22"/>
              </w:rPr>
              <w:t xml:space="preserve"> is enabled. If the field is absent, PUSCH repetitions counted on the basis of available slots is disabled.</w:t>
            </w:r>
          </w:p>
        </w:tc>
      </w:tr>
      <w:tr w:rsidR="004E4A9E" w:rsidRPr="00961A69" w14:paraId="48E0DE63" w14:textId="77777777" w:rsidTr="00E22A74">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D131A5" w:rsidRDefault="004E4A9E" w:rsidP="00E22A74">
            <w:pPr>
              <w:pStyle w:val="TAL"/>
              <w:rPr>
                <w:b/>
                <w:bCs/>
                <w:i/>
                <w:iCs/>
              </w:rPr>
            </w:pPr>
            <w:r w:rsidRPr="00D131A5">
              <w:rPr>
                <w:b/>
                <w:bCs/>
                <w:i/>
                <w:iCs/>
              </w:rPr>
              <w:t>betaOffsetsCrossPri0, betaOffsetsCrossPri1,</w:t>
            </w:r>
            <w:r w:rsidRPr="00D131A5">
              <w:t xml:space="preserve"> </w:t>
            </w:r>
            <w:r w:rsidRPr="00D131A5">
              <w:rPr>
                <w:b/>
                <w:bCs/>
                <w:i/>
                <w:iCs/>
              </w:rPr>
              <w:t>betaOffsetsCrossPri0DCI-0-2, betaOffsetsCrossPri1DCI-0-2</w:t>
            </w:r>
          </w:p>
          <w:p w14:paraId="65BDCCA0" w14:textId="77777777" w:rsidR="004E4A9E" w:rsidRPr="00D131A5" w:rsidRDefault="004E4A9E" w:rsidP="00E22A74">
            <w:pPr>
              <w:pStyle w:val="TAL"/>
            </w:pPr>
            <w:r w:rsidRPr="00D131A5">
              <w:t xml:space="preserve">Selection between and configuration of dynamic and semi-static beta-offset for multiplexing HARQ-ACK on dynamically scheduled PUSCH with different priorities, see TS 38.213 [13], clause 9.3. </w:t>
            </w:r>
          </w:p>
          <w:p w14:paraId="3D60023F" w14:textId="77777777" w:rsidR="004E4A9E" w:rsidRPr="00D131A5" w:rsidRDefault="004E4A9E" w:rsidP="00E22A74">
            <w:pPr>
              <w:pStyle w:val="TAL"/>
            </w:pPr>
            <w:r w:rsidRPr="00D131A5">
              <w:t xml:space="preserve">The field </w:t>
            </w:r>
            <w:r w:rsidRPr="00D131A5">
              <w:rPr>
                <w:i/>
                <w:iCs/>
              </w:rPr>
              <w:t>betaOffsetsCrossPrio0</w:t>
            </w:r>
            <w:r w:rsidRPr="00D131A5">
              <w:t xml:space="preserve"> indicates multiplexing low priority (LP) HARQ-ACK on dynamically scheduled high priority (HP) PUSCH.</w:t>
            </w:r>
          </w:p>
          <w:p w14:paraId="274308D9" w14:textId="77777777" w:rsidR="004E4A9E" w:rsidRPr="00D131A5" w:rsidRDefault="004E4A9E" w:rsidP="00E22A74">
            <w:pPr>
              <w:pStyle w:val="TAL"/>
            </w:pPr>
            <w:r w:rsidRPr="00D131A5">
              <w:t xml:space="preserve">The field </w:t>
            </w:r>
            <w:r w:rsidRPr="00D131A5">
              <w:rPr>
                <w:i/>
                <w:iCs/>
              </w:rPr>
              <w:t>betaOffsetsCrossPrio1</w:t>
            </w:r>
            <w:r w:rsidRPr="00D131A5">
              <w:t xml:space="preserve"> indicates multiplexing HP HARQ-ACK on dynamically scheduled LP PUSCH.</w:t>
            </w:r>
          </w:p>
          <w:p w14:paraId="51B73E21" w14:textId="77777777" w:rsidR="004E4A9E" w:rsidRPr="00D131A5" w:rsidRDefault="004E4A9E" w:rsidP="00E22A74">
            <w:pPr>
              <w:pStyle w:val="TAL"/>
            </w:pPr>
            <w:r w:rsidRPr="00D131A5">
              <w:t xml:space="preserve">The field </w:t>
            </w:r>
            <w:r w:rsidRPr="00D131A5">
              <w:rPr>
                <w:i/>
                <w:iCs/>
              </w:rPr>
              <w:t>betaOffsetsCrossPrio0DCI-0-2</w:t>
            </w:r>
            <w:r w:rsidRPr="00D131A5">
              <w:t xml:space="preserve"> indicates multiplexing LP HARQ-ACK on dynamically scheduled HP PUSCH by DCI format 0_2.</w:t>
            </w:r>
          </w:p>
          <w:p w14:paraId="7DD754E5" w14:textId="77777777" w:rsidR="004E4A9E" w:rsidRPr="00961A69" w:rsidRDefault="004E4A9E" w:rsidP="00E22A74">
            <w:pPr>
              <w:pStyle w:val="TAL"/>
            </w:pPr>
            <w:r w:rsidRPr="00D131A5">
              <w:t xml:space="preserve">The field </w:t>
            </w:r>
            <w:r w:rsidRPr="00D131A5">
              <w:rPr>
                <w:i/>
                <w:iCs/>
              </w:rPr>
              <w:t>betaOffsetsCrossPrio1DCI-0-2</w:t>
            </w:r>
            <w:r w:rsidRPr="00D131A5">
              <w:t xml:space="preserve"> indicates multiplexing HP HARQ-ACK on dynamically scheduled LP PUSCH by DCI format 0_2.</w:t>
            </w:r>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r w:rsidRPr="00D27132">
              <w:rPr>
                <w:b/>
                <w:i/>
                <w:szCs w:val="22"/>
                <w:lang w:eastAsia="sv-SE"/>
              </w:rPr>
              <w:t>codebookSubse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r w:rsidRPr="00D27132">
              <w:rPr>
                <w:i/>
                <w:szCs w:val="22"/>
                <w:lang w:eastAsia="sv-SE"/>
              </w:rPr>
              <w:t xml:space="preserve">codebookSubset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r w:rsidRPr="00D27132">
              <w:rPr>
                <w:b/>
                <w:i/>
                <w:szCs w:val="22"/>
                <w:lang w:eastAsia="sv-SE"/>
              </w:rPr>
              <w:t>dataScramblingIdentityPUSCH</w:t>
            </w:r>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c_init) for PUSCH. If the field is absent, the UE applies the physical cell ID. (see TS 38.211 [16], clause 6.3.1.1).</w:t>
            </w:r>
          </w:p>
        </w:tc>
      </w:tr>
      <w:tr w:rsidR="003E7B2B" w:rsidRPr="00D27132" w14:paraId="05E76E00" w14:textId="77777777" w:rsidTr="00E22A74">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C7017" w:rsidRDefault="003E7B2B" w:rsidP="00E22A74">
            <w:pPr>
              <w:pStyle w:val="TAL"/>
              <w:rPr>
                <w:b/>
                <w:bCs/>
                <w:i/>
                <w:iCs/>
                <w:lang w:eastAsia="x-none"/>
              </w:rPr>
            </w:pPr>
            <w:r w:rsidRPr="009C7017">
              <w:rPr>
                <w:b/>
                <w:bCs/>
                <w:i/>
                <w:iCs/>
                <w:lang w:eastAsia="x-none"/>
              </w:rPr>
              <w:t>dmrs-</w:t>
            </w:r>
            <w:r>
              <w:rPr>
                <w:b/>
                <w:bCs/>
                <w:i/>
                <w:iCs/>
                <w:lang w:eastAsia="x-none"/>
              </w:rPr>
              <w:t>BundlingPUSCH-Config</w:t>
            </w:r>
          </w:p>
          <w:p w14:paraId="06805FCA" w14:textId="77777777" w:rsidR="003E7B2B" w:rsidRPr="00D27132" w:rsidRDefault="003E7B2B" w:rsidP="00E22A74">
            <w:pPr>
              <w:pStyle w:val="TAL"/>
              <w:rPr>
                <w:b/>
                <w:i/>
                <w:szCs w:val="22"/>
                <w:lang w:eastAsia="sv-SE"/>
              </w:rPr>
            </w:pPr>
            <w:r w:rsidRPr="009C7017">
              <w:rPr>
                <w:szCs w:val="22"/>
                <w:lang w:eastAsia="sv-SE"/>
              </w:rPr>
              <w:t xml:space="preserve">Configure </w:t>
            </w:r>
            <w:r>
              <w:rPr>
                <w:szCs w:val="22"/>
                <w:lang w:eastAsia="sv-SE"/>
              </w:rPr>
              <w:t>the parameters for DMRS bundling for PUSCH (see TS 38.214 [19], clause 6.1.7).</w:t>
            </w:r>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r w:rsidRPr="00D27132">
              <w:rPr>
                <w:b/>
                <w:i/>
                <w:szCs w:val="22"/>
                <w:lang w:eastAsia="sv-SE"/>
              </w:rPr>
              <w:t>dmrs-UplinkForPUSCH-MappingTypeA,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A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r w:rsidRPr="00D27132">
              <w:rPr>
                <w:b/>
                <w:i/>
                <w:szCs w:val="22"/>
                <w:lang w:eastAsia="sv-SE"/>
              </w:rPr>
              <w:t>dmrs-UplinkForPUSCH-MappingTypeB,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B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r w:rsidRPr="00D27132">
              <w:rPr>
                <w:b/>
                <w:i/>
                <w:szCs w:val="22"/>
                <w:lang w:eastAsia="sv-SE"/>
              </w:rPr>
              <w:t>frequencyHopping</w:t>
            </w:r>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intraSlot</w:t>
            </w:r>
            <w:r w:rsidRPr="00D27132">
              <w:rPr>
                <w:szCs w:val="22"/>
                <w:lang w:eastAsia="sv-SE"/>
              </w:rPr>
              <w:t xml:space="preserve"> enables 'Intra-slot frequency hopping' and the value </w:t>
            </w:r>
            <w:r w:rsidRPr="00D27132">
              <w:rPr>
                <w:i/>
                <w:szCs w:val="22"/>
                <w:lang w:eastAsia="sv-SE"/>
              </w:rPr>
              <w:t>interSlot</w:t>
            </w:r>
            <w:r w:rsidRPr="00D27132">
              <w:rPr>
                <w:szCs w:val="22"/>
                <w:lang w:eastAsia="sv-SE"/>
              </w:rPr>
              <w:t xml:space="preserve"> enables 'Inter-slot frequency hopping'. If the field is absent, frequency hopping is not configured </w:t>
            </w:r>
            <w:r w:rsidRPr="00D27132">
              <w:rPr>
                <w:szCs w:val="22"/>
              </w:rPr>
              <w:t xml:space="preserve">for 'pusch-RepTypeA' </w:t>
            </w:r>
            <w:r w:rsidRPr="00D27132">
              <w:rPr>
                <w:szCs w:val="22"/>
                <w:lang w:eastAsia="sv-SE"/>
              </w:rPr>
              <w:t xml:space="preserve">(see TS 38.214 [19], clause 6.3). The field </w:t>
            </w:r>
            <w:r w:rsidRPr="00D27132">
              <w:rPr>
                <w:i/>
                <w:szCs w:val="22"/>
                <w:lang w:eastAsia="sv-SE"/>
              </w:rPr>
              <w:t>frequencyHopping</w:t>
            </w:r>
            <w:r w:rsidRPr="00D27132">
              <w:rPr>
                <w:szCs w:val="22"/>
                <w:lang w:eastAsia="sv-SE"/>
              </w:rPr>
              <w:t xml:space="preserve"> applies to DCI format 0_</w:t>
            </w:r>
            <w:r w:rsidRPr="00D27132">
              <w:rPr>
                <w:szCs w:val="22"/>
              </w:rPr>
              <w:t>0 and 0_1</w:t>
            </w:r>
            <w:r w:rsidRPr="00D27132">
              <w:rPr>
                <w:szCs w:val="22"/>
                <w:lang w:eastAsia="sv-SE"/>
              </w:rPr>
              <w:t xml:space="preserve"> for 'pusch-RepTypeA'.</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pusch-RepTypeB', </w:t>
            </w:r>
            <w:r w:rsidRPr="00D27132">
              <w:rPr>
                <w:szCs w:val="22"/>
                <w:lang w:eastAsia="sv-SE"/>
              </w:rPr>
              <w:t xml:space="preserve">The value </w:t>
            </w:r>
            <w:r w:rsidRPr="00D27132">
              <w:rPr>
                <w:i/>
                <w:szCs w:val="22"/>
                <w:lang w:eastAsia="sv-SE"/>
              </w:rPr>
              <w:t>interRepetition</w:t>
            </w:r>
            <w:r w:rsidRPr="00D27132">
              <w:rPr>
                <w:szCs w:val="22"/>
                <w:lang w:eastAsia="sv-SE"/>
              </w:rPr>
              <w:t xml:space="preserve"> enables 'Inter-repetition frequency hopping', and the value </w:t>
            </w:r>
            <w:r w:rsidRPr="00D27132">
              <w:rPr>
                <w:i/>
                <w:szCs w:val="22"/>
                <w:lang w:eastAsia="sv-SE"/>
              </w:rPr>
              <w:t>interSlot</w:t>
            </w:r>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lastRenderedPageBreak/>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r w:rsidRPr="00D27132">
              <w:rPr>
                <w:rFonts w:ascii="Arial" w:hAnsi="Arial"/>
                <w:i/>
                <w:sz w:val="18"/>
                <w:szCs w:val="22"/>
                <w:lang w:eastAsia="sv-SE"/>
              </w:rPr>
              <w:t>intraSlot</w:t>
            </w:r>
            <w:r w:rsidRPr="00D27132">
              <w:rPr>
                <w:rFonts w:ascii="Arial" w:hAnsi="Arial"/>
                <w:sz w:val="18"/>
                <w:szCs w:val="22"/>
                <w:lang w:eastAsia="sv-SE"/>
              </w:rPr>
              <w:t xml:space="preserve"> enables 'intra-slot frequency hopping', and the value </w:t>
            </w:r>
            <w:r w:rsidRPr="00D27132">
              <w:rPr>
                <w:rFonts w:ascii="Arial" w:hAnsi="Arial"/>
                <w:i/>
                <w:sz w:val="18"/>
                <w:szCs w:val="22"/>
                <w:lang w:eastAsia="sv-SE"/>
              </w:rPr>
              <w:t>interRepetition</w:t>
            </w:r>
            <w:r w:rsidRPr="00D27132">
              <w:rPr>
                <w:rFonts w:ascii="Arial" w:hAnsi="Arial"/>
                <w:sz w:val="18"/>
                <w:szCs w:val="22"/>
                <w:lang w:eastAsia="sv-SE"/>
              </w:rPr>
              <w:t xml:space="preserve"> enables 'Inter-repetition frequency hopping', and the value </w:t>
            </w:r>
            <w:r w:rsidRPr="00D27132">
              <w:rPr>
                <w:rFonts w:ascii="Arial" w:hAnsi="Arial"/>
                <w:i/>
                <w:sz w:val="18"/>
                <w:szCs w:val="22"/>
                <w:lang w:eastAsia="sv-SE"/>
              </w:rPr>
              <w:t>interSlot</w:t>
            </w:r>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A</w:t>
            </w:r>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B'</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 xml:space="preserve">for 'pusch-RepTypeB'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r w:rsidRPr="00D27132">
              <w:rPr>
                <w:b/>
                <w:i/>
                <w:szCs w:val="22"/>
                <w:lang w:eastAsia="sv-SE"/>
              </w:rPr>
              <w:t>frequencyHoppingOffsetLists,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r w:rsidRPr="00D27132">
              <w:rPr>
                <w:i/>
                <w:szCs w:val="22"/>
                <w:lang w:eastAsia="sv-SE"/>
              </w:rPr>
              <w:t xml:space="preserve">frequencyHoppingOffsetLists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r w:rsidRPr="00D27132">
              <w:rPr>
                <w:b/>
                <w:i/>
                <w:szCs w:val="22"/>
                <w:lang w:eastAsia="sv-SE"/>
              </w:rPr>
              <w:t>invalidSymbolPattern</w:t>
            </w:r>
          </w:p>
          <w:p w14:paraId="3AFC264E" w14:textId="77777777" w:rsidR="00394471" w:rsidRPr="00D27132" w:rsidRDefault="00394471" w:rsidP="00964CC4">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r w:rsidRPr="00D27132">
              <w:rPr>
                <w:rFonts w:cs="Arial"/>
                <w:i/>
                <w:szCs w:val="18"/>
                <w:lang w:eastAsia="sv-SE"/>
              </w:rPr>
              <w:t>InvalidSymbolPattern</w:t>
            </w:r>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1A3C3E53"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r w:rsidRPr="00D27132">
              <w:rPr>
                <w:rFonts w:cs="Arial"/>
                <w:i/>
                <w:szCs w:val="18"/>
                <w:lang w:eastAsia="sv-SE"/>
              </w:rPr>
              <w:t>invalidSymbolPattern</w:t>
            </w:r>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w:t>
            </w:r>
            <w:r w:rsidR="00990C7B">
              <w:rPr>
                <w:rFonts w:cs="Arial"/>
                <w:i/>
                <w:szCs w:val="18"/>
                <w:lang w:eastAsia="sv-SE"/>
              </w:rPr>
              <w:t>2</w:t>
            </w:r>
            <w:r w:rsidRPr="00D27132">
              <w:rPr>
                <w:rFonts w:cs="Arial"/>
                <w:szCs w:val="18"/>
                <w:lang w:eastAsia="sv-SE"/>
              </w:rPr>
              <w:t xml:space="preserve"> applies to DCI format 0_2 (see TS 38.214 [19] clause 6.1).</w:t>
            </w:r>
            <w:r w:rsidR="00990C7B">
              <w:rPr>
                <w:rFonts w:cs="Arial"/>
                <w:szCs w:val="18"/>
                <w:lang w:eastAsia="sv-SE"/>
              </w:rPr>
              <w:t xml:space="preserve"> If the field is absent, the UE behaviour is specified in TS 38.214 [19], clause 6.1.2.1.</w:t>
            </w:r>
          </w:p>
        </w:tc>
      </w:tr>
      <w:tr w:rsidR="00651368" w:rsidRPr="00D27132" w14:paraId="0905C022" w14:textId="77777777" w:rsidTr="00E22A74">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Default="00651368" w:rsidP="00E22A74">
            <w:pPr>
              <w:pStyle w:val="TAL"/>
              <w:rPr>
                <w:b/>
                <w:bCs/>
                <w:i/>
                <w:iCs/>
                <w:lang w:eastAsia="x-none"/>
              </w:rPr>
            </w:pPr>
            <w:r w:rsidRPr="00770A2D">
              <w:rPr>
                <w:b/>
                <w:bCs/>
                <w:i/>
                <w:iCs/>
                <w:lang w:eastAsia="x-none"/>
              </w:rPr>
              <w:t>mappingPattern</w:t>
            </w:r>
          </w:p>
          <w:p w14:paraId="0CFE0B57" w14:textId="77777777" w:rsidR="00651368" w:rsidRPr="00D27132" w:rsidRDefault="00651368" w:rsidP="00E22A74">
            <w:pPr>
              <w:pStyle w:val="TAL"/>
              <w:rPr>
                <w:rFonts w:cs="Arial"/>
                <w:b/>
                <w:i/>
                <w:szCs w:val="18"/>
                <w:lang w:eastAsia="sv-SE"/>
              </w:rPr>
            </w:pPr>
            <w:r>
              <w:rPr>
                <w:lang w:eastAsia="x-none"/>
              </w:rPr>
              <w:t xml:space="preserve">Indicates whether the UE should </w:t>
            </w:r>
            <w:r w:rsidRPr="00731403">
              <w:rPr>
                <w:lang w:eastAsia="x-none"/>
              </w:rPr>
              <w:t>follow Cyclical mapping pattern or Sequential mapping pattern</w:t>
            </w:r>
            <w:r>
              <w:rPr>
                <w:lang w:eastAsia="x-none"/>
              </w:rPr>
              <w:t xml:space="preserve"> for </w:t>
            </w:r>
            <w:r w:rsidRPr="008B4D90">
              <w:rPr>
                <w:lang w:eastAsia="x-none"/>
              </w:rPr>
              <w:t>when two SRS resource sets are configured for PUSCH transmission and the PUSCH transmission occasions are associated with both SRS resource sets</w:t>
            </w:r>
            <w:r>
              <w:rPr>
                <w:lang w:eastAsia="x-none"/>
              </w:rPr>
              <w:t>.</w:t>
            </w:r>
          </w:p>
        </w:tc>
      </w:tr>
      <w:tr w:rsidR="00D2713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27132" w:rsidRDefault="00394471" w:rsidP="00964CC4">
            <w:pPr>
              <w:pStyle w:val="TAL"/>
              <w:rPr>
                <w:szCs w:val="22"/>
                <w:lang w:eastAsia="sv-SE"/>
              </w:rPr>
            </w:pPr>
            <w:r w:rsidRPr="00D27132">
              <w:rPr>
                <w:b/>
                <w:i/>
                <w:szCs w:val="22"/>
                <w:lang w:eastAsia="sv-SE"/>
              </w:rPr>
              <w:t>maxRank, maxRankDCI-0-2</w:t>
            </w:r>
          </w:p>
          <w:p w14:paraId="4651A60A" w14:textId="77777777" w:rsidR="00394471" w:rsidRPr="00D27132" w:rsidRDefault="00394471" w:rsidP="00964CC4">
            <w:pPr>
              <w:pStyle w:val="TAL"/>
              <w:rPr>
                <w:szCs w:val="22"/>
                <w:lang w:eastAsia="sv-SE"/>
              </w:rPr>
            </w:pPr>
            <w:r w:rsidRPr="00D27132">
              <w:rPr>
                <w:szCs w:val="22"/>
                <w:lang w:eastAsia="sv-SE"/>
              </w:rPr>
              <w:t xml:space="preserve">Subset of PMIs addressed by TRIs from 1 to ULmaxRank (see TS 38.214 [19], clause 6.1.1.1). The field </w:t>
            </w:r>
            <w:r w:rsidRPr="00D27132">
              <w:rPr>
                <w:i/>
                <w:szCs w:val="22"/>
                <w:lang w:eastAsia="sv-SE"/>
              </w:rPr>
              <w:t xml:space="preserve">maxRank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D2713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27132" w:rsidRDefault="00394471" w:rsidP="00964CC4">
            <w:pPr>
              <w:pStyle w:val="TAL"/>
              <w:rPr>
                <w:szCs w:val="22"/>
                <w:lang w:eastAsia="sv-SE"/>
              </w:rPr>
            </w:pPr>
            <w:r w:rsidRPr="00D27132">
              <w:rPr>
                <w:b/>
                <w:i/>
                <w:szCs w:val="22"/>
                <w:lang w:eastAsia="sv-SE"/>
              </w:rPr>
              <w:t>mcs-Table, mcs-TableFormat0-2</w:t>
            </w:r>
          </w:p>
          <w:p w14:paraId="6742A808"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r w:rsidRPr="00D27132">
              <w:rPr>
                <w:i/>
                <w:szCs w:val="22"/>
                <w:lang w:eastAsia="sv-SE"/>
              </w:rPr>
              <w:t xml:space="preserve">mcs-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D2713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27132" w:rsidRDefault="00394471" w:rsidP="00964CC4">
            <w:pPr>
              <w:pStyle w:val="TAL"/>
              <w:rPr>
                <w:szCs w:val="22"/>
                <w:lang w:eastAsia="sv-SE"/>
              </w:rPr>
            </w:pPr>
            <w:r w:rsidRPr="00D27132">
              <w:rPr>
                <w:b/>
                <w:i/>
                <w:szCs w:val="22"/>
                <w:lang w:eastAsia="sv-SE"/>
              </w:rPr>
              <w:t>mcs-TableTransformPrecoder, mcs-</w:t>
            </w:r>
            <w:r w:rsidRPr="00D27132">
              <w:rPr>
                <w:b/>
                <w:i/>
                <w:szCs w:val="22"/>
              </w:rPr>
              <w:t>TableTransformPrecoderDCI-0</w:t>
            </w:r>
            <w:r w:rsidRPr="00D27132">
              <w:rPr>
                <w:b/>
                <w:i/>
                <w:szCs w:val="22"/>
                <w:lang w:eastAsia="sv-SE"/>
              </w:rPr>
              <w:t>-2</w:t>
            </w:r>
          </w:p>
          <w:p w14:paraId="3042ED9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r w:rsidRPr="00D27132">
              <w:rPr>
                <w:i/>
                <w:szCs w:val="22"/>
                <w:lang w:eastAsia="sv-SE"/>
              </w:rPr>
              <w:t xml:space="preserve">mcs-TableTransformPrecoder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D2713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27132" w:rsidRDefault="00394471" w:rsidP="00964CC4">
            <w:pPr>
              <w:pStyle w:val="TAL"/>
              <w:rPr>
                <w:b/>
                <w:i/>
                <w:szCs w:val="22"/>
                <w:lang w:eastAsia="sv-SE"/>
              </w:rPr>
            </w:pPr>
            <w:r w:rsidRPr="00D27132">
              <w:rPr>
                <w:b/>
                <w:i/>
                <w:szCs w:val="22"/>
                <w:lang w:eastAsia="sv-SE"/>
              </w:rPr>
              <w:t>minimumSchedulingOffsetK2</w:t>
            </w:r>
          </w:p>
          <w:p w14:paraId="62B50FA3" w14:textId="77777777" w:rsidR="00394471" w:rsidRPr="00D27132" w:rsidRDefault="00394471" w:rsidP="00964CC4">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D2713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27132" w:rsidRDefault="00394471" w:rsidP="00964CC4">
            <w:pPr>
              <w:pStyle w:val="TAL"/>
              <w:rPr>
                <w:b/>
                <w:i/>
                <w:szCs w:val="22"/>
                <w:lang w:eastAsia="sv-SE"/>
              </w:rPr>
            </w:pPr>
            <w:r w:rsidRPr="00D27132">
              <w:rPr>
                <w:b/>
                <w:i/>
                <w:szCs w:val="22"/>
                <w:lang w:eastAsia="sv-SE"/>
              </w:rPr>
              <w:t>numberOfBitsRV-DCI-0-2</w:t>
            </w:r>
          </w:p>
          <w:p w14:paraId="4A911D0F" w14:textId="77777777" w:rsidR="00394471" w:rsidRPr="00D27132" w:rsidRDefault="00394471" w:rsidP="00964CC4">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D2713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27132" w:rsidRDefault="00394471" w:rsidP="00964CC4">
            <w:pPr>
              <w:pStyle w:val="TAL"/>
              <w:rPr>
                <w:b/>
                <w:bCs/>
                <w:i/>
                <w:iCs/>
              </w:rPr>
            </w:pPr>
            <w:r w:rsidRPr="00D27132">
              <w:rPr>
                <w:b/>
                <w:bCs/>
                <w:i/>
                <w:iCs/>
              </w:rPr>
              <w:t>numberOfInvalidSymbolsForDL-UL-Switching</w:t>
            </w:r>
          </w:p>
          <w:p w14:paraId="68246FDF" w14:textId="77777777" w:rsidR="00394471" w:rsidRPr="00D27132" w:rsidRDefault="00394471" w:rsidP="00964CC4">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2713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27132" w:rsidRDefault="00394471" w:rsidP="00964CC4">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394471" w:rsidRPr="00D27132" w:rsidRDefault="00394471" w:rsidP="00964CC4">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D2713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27132" w:rsidRDefault="00394471" w:rsidP="00964CC4">
            <w:pPr>
              <w:pStyle w:val="TAL"/>
              <w:rPr>
                <w:szCs w:val="22"/>
                <w:lang w:eastAsia="sv-SE"/>
              </w:rPr>
            </w:pPr>
            <w:r w:rsidRPr="00D27132">
              <w:rPr>
                <w:b/>
                <w:i/>
                <w:szCs w:val="22"/>
                <w:lang w:eastAsia="sv-SE"/>
              </w:rPr>
              <w:lastRenderedPageBreak/>
              <w:t>pusch-AggregationFactor</w:t>
            </w:r>
          </w:p>
          <w:p w14:paraId="55D73B66" w14:textId="77777777" w:rsidR="00394471" w:rsidRPr="00D27132" w:rsidRDefault="00394471" w:rsidP="00964CC4">
            <w:pPr>
              <w:pStyle w:val="TAL"/>
              <w:rPr>
                <w:szCs w:val="22"/>
                <w:lang w:eastAsia="sv-SE"/>
              </w:rPr>
            </w:pPr>
            <w:r w:rsidRPr="00D27132">
              <w:rPr>
                <w:szCs w:val="22"/>
                <w:lang w:eastAsia="sv-SE"/>
              </w:rPr>
              <w:t>Number of repetitions for data (see TS 38.214 [19], clause 6.1.2.1). If the field is absent the UE applies the value 1.</w:t>
            </w:r>
          </w:p>
        </w:tc>
      </w:tr>
      <w:tr w:rsidR="00D2713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27132" w:rsidRDefault="00394471" w:rsidP="00964CC4">
            <w:pPr>
              <w:pStyle w:val="TAL"/>
              <w:rPr>
                <w:b/>
                <w:bCs/>
                <w:i/>
                <w:iCs/>
                <w:lang w:eastAsia="x-none"/>
              </w:rPr>
            </w:pPr>
            <w:r w:rsidRPr="00D27132">
              <w:rPr>
                <w:b/>
                <w:bCs/>
                <w:i/>
                <w:iCs/>
                <w:lang w:eastAsia="x-none"/>
              </w:rPr>
              <w:t>pusch-RepTypeIndicatorDCI-0-1, pusch-RepTypeIndicatorDCI-0-2</w:t>
            </w:r>
          </w:p>
          <w:p w14:paraId="1F3A0D84" w14:textId="7777777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D2713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27132" w:rsidRDefault="00394471" w:rsidP="00964CC4">
            <w:pPr>
              <w:pStyle w:val="TAL"/>
              <w:rPr>
                <w:szCs w:val="22"/>
                <w:lang w:eastAsia="sv-SE"/>
              </w:rPr>
            </w:pPr>
            <w:r w:rsidRPr="00D27132">
              <w:rPr>
                <w:b/>
                <w:i/>
                <w:szCs w:val="22"/>
                <w:lang w:eastAsia="sv-SE"/>
              </w:rPr>
              <w:t>pusch-TimeDomainAllocationList</w:t>
            </w:r>
          </w:p>
          <w:p w14:paraId="5C088220" w14:textId="127DBFB7" w:rsidR="00394471" w:rsidRPr="00D27132" w:rsidRDefault="00394471" w:rsidP="00964CC4">
            <w:pPr>
              <w:pStyle w:val="TAL"/>
              <w:rPr>
                <w:szCs w:val="22"/>
                <w:lang w:eastAsia="sv-SE"/>
              </w:rPr>
            </w:pPr>
            <w:r w:rsidRPr="00D27132">
              <w:rPr>
                <w:szCs w:val="22"/>
                <w:lang w:eastAsia="sv-SE"/>
              </w:rPr>
              <w:t xml:space="preserve">List of time domain allocations for timing of UL assignment to UL data (see TS 38.214 [19], table 6.1.2.1.1-1). The field </w:t>
            </w:r>
            <w:r w:rsidRPr="00D27132">
              <w:rPr>
                <w:i/>
                <w:szCs w:val="22"/>
                <w:lang w:eastAsia="sv-SE"/>
              </w:rPr>
              <w:t>pusch-TimeDomainAllocationList</w:t>
            </w:r>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r w:rsidRPr="00D27132">
              <w:rPr>
                <w:i/>
                <w:iCs/>
                <w:szCs w:val="22"/>
                <w:lang w:eastAsia="sv-SE"/>
              </w:rPr>
              <w:t>pusch-TimeDomainAllocation</w:t>
            </w:r>
            <w:r w:rsidR="00261BA1" w:rsidRPr="00D27132">
              <w:rPr>
                <w:i/>
                <w:iCs/>
                <w:szCs w:val="22"/>
                <w:lang w:eastAsia="sv-SE"/>
              </w:rPr>
              <w:t>List</w:t>
            </w:r>
            <w:r w:rsidRPr="00D27132">
              <w:rPr>
                <w:szCs w:val="22"/>
                <w:lang w:eastAsia="sv-SE"/>
              </w:rPr>
              <w:t xml:space="preserve"> (without suffix) simultaneously with the </w:t>
            </w:r>
            <w:r w:rsidR="00261BA1" w:rsidRPr="00D27132">
              <w:rPr>
                <w:i/>
                <w:iCs/>
              </w:rPr>
              <w:t>pusch-TimeDomainAllocationListDCI-0-2-r16</w:t>
            </w:r>
            <w:r w:rsidR="00261BA1" w:rsidRPr="00D27132">
              <w:t xml:space="preserve"> </w:t>
            </w:r>
            <w:r w:rsidR="00261BA1" w:rsidRPr="00D27132">
              <w:rPr>
                <w:szCs w:val="22"/>
                <w:lang w:eastAsia="sv-SE"/>
              </w:rPr>
              <w:t>or</w:t>
            </w:r>
            <w:r w:rsidR="00261BA1" w:rsidRPr="00D27132">
              <w:rPr>
                <w:i/>
                <w:iCs/>
                <w:szCs w:val="22"/>
                <w:lang w:eastAsia="sv-SE"/>
              </w:rPr>
              <w:t xml:space="preserve"> </w:t>
            </w:r>
            <w:r w:rsidR="00261BA1" w:rsidRPr="00D27132">
              <w:rPr>
                <w:i/>
                <w:iCs/>
              </w:rPr>
              <w:t>pusch-TimeDomainAllocationListDCI-0-1-r16</w:t>
            </w:r>
            <w:r w:rsidR="00261BA1" w:rsidRPr="00D27132">
              <w:t xml:space="preserve"> or </w:t>
            </w:r>
            <w:r w:rsidR="00261BA1" w:rsidRPr="00D27132">
              <w:rPr>
                <w:i/>
                <w:iCs/>
              </w:rPr>
              <w:t>pusch-TimeDomainAllocationListForMultiPUSCH-r16</w:t>
            </w:r>
            <w:r w:rsidRPr="00D27132">
              <w:rPr>
                <w:szCs w:val="22"/>
                <w:lang w:eastAsia="sv-SE"/>
              </w:rPr>
              <w:t>.</w:t>
            </w:r>
          </w:p>
        </w:tc>
      </w:tr>
      <w:tr w:rsidR="00D2713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27132" w:rsidRDefault="00394471" w:rsidP="00964CC4">
            <w:pPr>
              <w:pStyle w:val="TAL"/>
              <w:rPr>
                <w:b/>
                <w:bCs/>
                <w:i/>
                <w:iCs/>
                <w:lang w:eastAsia="x-none"/>
              </w:rPr>
            </w:pPr>
            <w:r w:rsidRPr="00D27132">
              <w:rPr>
                <w:b/>
                <w:bCs/>
                <w:i/>
                <w:iCs/>
                <w:lang w:eastAsia="x-none"/>
              </w:rPr>
              <w:t>pusch-TimeDomainAllocationListDCI-0-1</w:t>
            </w:r>
          </w:p>
          <w:p w14:paraId="432317A3"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D2713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27132" w:rsidRDefault="00394471" w:rsidP="00964CC4">
            <w:pPr>
              <w:pStyle w:val="TAL"/>
              <w:rPr>
                <w:b/>
                <w:bCs/>
                <w:i/>
                <w:iCs/>
                <w:lang w:eastAsia="x-none"/>
              </w:rPr>
            </w:pPr>
            <w:r w:rsidRPr="00D27132">
              <w:rPr>
                <w:b/>
                <w:bCs/>
                <w:i/>
                <w:iCs/>
                <w:lang w:eastAsia="x-none"/>
              </w:rPr>
              <w:t>pusch-TimeDomainAllocationListDCI-0-2</w:t>
            </w:r>
          </w:p>
          <w:p w14:paraId="40EA2B77"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D2713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27132" w:rsidRDefault="00394471" w:rsidP="00964CC4">
            <w:pPr>
              <w:pStyle w:val="TAL"/>
              <w:rPr>
                <w:b/>
                <w:bCs/>
                <w:i/>
                <w:iCs/>
              </w:rPr>
            </w:pPr>
            <w:r w:rsidRPr="00D27132">
              <w:rPr>
                <w:b/>
                <w:bCs/>
                <w:i/>
                <w:iCs/>
              </w:rPr>
              <w:t>pusch-TimeDomainAllocationListForMultiPUSCH</w:t>
            </w:r>
          </w:p>
          <w:p w14:paraId="28997802" w14:textId="5E7DAFDD" w:rsidR="00394471" w:rsidRPr="00D27132" w:rsidRDefault="00394471" w:rsidP="00964CC4">
            <w:pPr>
              <w:pStyle w:val="TAL"/>
            </w:pPr>
            <w:r w:rsidRPr="00D27132">
              <w:t>Configuration of the time domain resource allocation (TDRA) table for multiple PUSCH (see TS 38.214 [19], clause 6.1.2).</w:t>
            </w:r>
            <w:r w:rsidR="00A55B26" w:rsidRPr="006F772F">
              <w:t xml:space="preserve"> The field </w:t>
            </w:r>
            <w:r w:rsidR="00A55B26" w:rsidRPr="006F772F">
              <w:rPr>
                <w:i/>
                <w:iCs/>
              </w:rPr>
              <w:t>pusch-TimeDomainAllocationListForMultiPUSCH</w:t>
            </w:r>
            <w:r w:rsidR="00A55B26" w:rsidRPr="006F772F">
              <w:rPr>
                <w:i/>
              </w:rPr>
              <w:t xml:space="preserve">-r17 </w:t>
            </w:r>
            <w:r w:rsidR="00A55B26" w:rsidRPr="006F772F">
              <w:t xml:space="preserve">is applicable for </w:t>
            </w:r>
            <w:r w:rsidR="00A55B26" w:rsidRPr="006F772F">
              <w:rPr>
                <w:lang w:val="de-DE"/>
              </w:rPr>
              <w:t xml:space="preserve">PUSCH SCS </w:t>
            </w:r>
            <w:r w:rsidR="00A55B26" w:rsidRPr="006F772F">
              <w:t>of 120 kHz, 480 and 960 kHz.</w:t>
            </w:r>
            <w:r w:rsidRPr="00D27132">
              <w:t xml:space="preserve"> The network configures at most 16 rows in this TDRA table in </w:t>
            </w:r>
            <w:r w:rsidRPr="00D27132">
              <w:rPr>
                <w:i/>
                <w:iCs/>
              </w:rPr>
              <w:t>PUSCH-TimeDomainResourceAllocationList-r16</w:t>
            </w:r>
            <w:r w:rsidRPr="00D27132">
              <w:t xml:space="preserve"> configured by this field</w:t>
            </w:r>
            <w:r w:rsidR="00A55B26" w:rsidRPr="006F772F">
              <w:t xml:space="preserve"> and at most 16 rows in </w:t>
            </w:r>
            <w:r w:rsidR="00A55B26" w:rsidRPr="006F772F">
              <w:rPr>
                <w:i/>
                <w:iCs/>
              </w:rPr>
              <w:t>PUSCH-TimeDomainResourceAllocationList-r17</w:t>
            </w:r>
            <w:r w:rsidRPr="00D27132">
              <w:t>.</w:t>
            </w:r>
            <w:r w:rsidR="00110757" w:rsidRPr="00D27132">
              <w:t xml:space="preserve"> This field is not configured simultaneously with </w:t>
            </w:r>
            <w:r w:rsidR="00110757" w:rsidRPr="00D27132">
              <w:rPr>
                <w:i/>
                <w:iCs/>
              </w:rPr>
              <w:t>pusch-AggregationFactor</w:t>
            </w:r>
            <w:r w:rsidR="00110757" w:rsidRPr="00D27132">
              <w:t>.</w:t>
            </w:r>
          </w:p>
        </w:tc>
      </w:tr>
      <w:tr w:rsidR="00D2713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27132" w:rsidRDefault="00394471" w:rsidP="00964CC4">
            <w:pPr>
              <w:pStyle w:val="TAL"/>
              <w:rPr>
                <w:szCs w:val="22"/>
                <w:lang w:eastAsia="sv-SE"/>
              </w:rPr>
            </w:pPr>
            <w:r w:rsidRPr="00D27132">
              <w:rPr>
                <w:b/>
                <w:i/>
                <w:szCs w:val="22"/>
                <w:lang w:eastAsia="sv-SE"/>
              </w:rPr>
              <w:t>rbg-Size</w:t>
            </w:r>
          </w:p>
          <w:p w14:paraId="6D19DEFF"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D2713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27132" w:rsidRDefault="00394471" w:rsidP="00964CC4">
            <w:pPr>
              <w:pStyle w:val="TAL"/>
              <w:rPr>
                <w:szCs w:val="22"/>
                <w:lang w:eastAsia="sv-SE"/>
              </w:rPr>
            </w:pPr>
            <w:r w:rsidRPr="00D27132">
              <w:rPr>
                <w:b/>
                <w:i/>
                <w:szCs w:val="22"/>
                <w:lang w:eastAsia="sv-SE"/>
              </w:rPr>
              <w:t>resourceAllocation, resourceAllocationDCI-0-2</w:t>
            </w:r>
          </w:p>
          <w:p w14:paraId="69CE51C4"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r w:rsidRPr="00D27132">
              <w:rPr>
                <w:i/>
                <w:szCs w:val="22"/>
                <w:lang w:eastAsia="sv-SE"/>
              </w:rPr>
              <w:t xml:space="preserve">resourceAllocation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D2713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27132" w:rsidRDefault="00394471" w:rsidP="00964CC4">
            <w:pPr>
              <w:pStyle w:val="TAL"/>
              <w:rPr>
                <w:b/>
                <w:bCs/>
                <w:i/>
                <w:iCs/>
                <w:lang w:eastAsia="x-none"/>
              </w:rPr>
            </w:pPr>
            <w:r w:rsidRPr="00D27132">
              <w:rPr>
                <w:b/>
                <w:bCs/>
                <w:i/>
                <w:iCs/>
                <w:lang w:eastAsia="x-none"/>
              </w:rPr>
              <w:t>resourceAllocationType1GranularityDCI-0-2</w:t>
            </w:r>
          </w:p>
          <w:p w14:paraId="7BEBA413" w14:textId="77777777" w:rsidR="00394471" w:rsidRPr="00D27132" w:rsidRDefault="00394471" w:rsidP="00964CC4">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651368" w:rsidRPr="001D23D9" w14:paraId="18E11739" w14:textId="77777777" w:rsidTr="00E22A74">
        <w:tc>
          <w:tcPr>
            <w:tcW w:w="14173" w:type="dxa"/>
            <w:tcBorders>
              <w:top w:val="single" w:sz="4" w:space="0" w:color="auto"/>
              <w:left w:val="single" w:sz="4" w:space="0" w:color="auto"/>
              <w:bottom w:val="single" w:sz="4" w:space="0" w:color="auto"/>
              <w:right w:val="single" w:sz="4" w:space="0" w:color="auto"/>
            </w:tcBorders>
          </w:tcPr>
          <w:p w14:paraId="5B10C554" w14:textId="77777777" w:rsidR="00651368" w:rsidRPr="0017274C" w:rsidRDefault="00651368" w:rsidP="00E22A74">
            <w:pPr>
              <w:pStyle w:val="TAL"/>
              <w:rPr>
                <w:b/>
                <w:bCs/>
                <w:i/>
                <w:iCs/>
              </w:rPr>
            </w:pPr>
            <w:r w:rsidRPr="0017274C">
              <w:rPr>
                <w:b/>
                <w:bCs/>
                <w:i/>
                <w:iCs/>
              </w:rPr>
              <w:t>secondTPCFieldDCI-0-1, secondTPCFieldDCI-0-2</w:t>
            </w:r>
          </w:p>
          <w:p w14:paraId="2D6F10B7" w14:textId="77777777" w:rsidR="00651368" w:rsidRPr="0017274C" w:rsidRDefault="00651368" w:rsidP="00E22A74">
            <w:pPr>
              <w:pStyle w:val="TAL"/>
              <w:rPr>
                <w:lang w:eastAsia="x-none"/>
              </w:rPr>
            </w:pPr>
            <w:r w:rsidRPr="001D23D9">
              <w:rPr>
                <w:lang w:eastAsia="x-none"/>
              </w:rPr>
              <w:t>A second TPC field can be configured via RRC</w:t>
            </w:r>
            <w:r>
              <w:rPr>
                <w:lang w:eastAsia="x-none"/>
              </w:rPr>
              <w:t xml:space="preserve"> for DCI-0-1 and DCI-0-2</w:t>
            </w:r>
            <w:r w:rsidRPr="001D23D9">
              <w:rPr>
                <w:lang w:eastAsia="x-none"/>
              </w:rPr>
              <w:t>. Each TPC field is for each closed-loop index value respectively (i.e., 1st /2nd TPC fields correspond to “closedLoopIndex” value = 0 and 1,</w:t>
            </w:r>
          </w:p>
        </w:tc>
      </w:tr>
      <w:tr w:rsidR="00651368" w:rsidRPr="00D27132" w14:paraId="112C7DA3" w14:textId="77777777" w:rsidTr="00E22A74">
        <w:tc>
          <w:tcPr>
            <w:tcW w:w="14173" w:type="dxa"/>
            <w:tcBorders>
              <w:top w:val="single" w:sz="4" w:space="0" w:color="auto"/>
              <w:left w:val="single" w:sz="4" w:space="0" w:color="auto"/>
              <w:bottom w:val="single" w:sz="4" w:space="0" w:color="auto"/>
              <w:right w:val="single" w:sz="4" w:space="0" w:color="auto"/>
            </w:tcBorders>
          </w:tcPr>
          <w:p w14:paraId="0E4497EA" w14:textId="77777777" w:rsidR="00651368" w:rsidRDefault="00651368" w:rsidP="00E22A74">
            <w:pPr>
              <w:pStyle w:val="TAL"/>
              <w:rPr>
                <w:b/>
                <w:i/>
                <w:szCs w:val="22"/>
                <w:lang w:eastAsia="sv-SE"/>
              </w:rPr>
            </w:pPr>
            <w:r w:rsidRPr="00120E15">
              <w:rPr>
                <w:b/>
                <w:i/>
                <w:szCs w:val="22"/>
                <w:lang w:eastAsia="sv-SE"/>
              </w:rPr>
              <w:t>sequenceOffsetForRV</w:t>
            </w:r>
          </w:p>
          <w:p w14:paraId="788493F1" w14:textId="77777777" w:rsidR="00651368" w:rsidRPr="00D27132" w:rsidRDefault="00651368" w:rsidP="00E22A74">
            <w:pPr>
              <w:pStyle w:val="TAL"/>
              <w:rPr>
                <w:b/>
                <w:i/>
                <w:szCs w:val="22"/>
                <w:lang w:eastAsia="sv-SE"/>
              </w:rPr>
            </w:pPr>
            <w:r>
              <w:rPr>
                <w:bCs/>
                <w:iCs/>
                <w:szCs w:val="22"/>
                <w:lang w:eastAsia="sv-SE"/>
              </w:rPr>
              <w:t>C</w:t>
            </w:r>
            <w:r w:rsidRPr="00770A2D">
              <w:rPr>
                <w:bCs/>
                <w:iCs/>
                <w:szCs w:val="22"/>
                <w:lang w:eastAsia="sv-SE"/>
              </w:rPr>
              <w:t>onfigur</w:t>
            </w:r>
            <w:r>
              <w:rPr>
                <w:bCs/>
                <w:iCs/>
                <w:szCs w:val="22"/>
                <w:lang w:eastAsia="sv-SE"/>
              </w:rPr>
              <w:t>es the</w:t>
            </w:r>
            <w:r w:rsidRPr="00770A2D">
              <w:rPr>
                <w:bCs/>
                <w:iCs/>
                <w:szCs w:val="22"/>
                <w:lang w:eastAsia="sv-SE"/>
              </w:rPr>
              <w:t xml:space="preserve"> RV offset for the starting RV for the first repetition (first actual repetition in PUSCH repetition Type B) towards the </w:t>
            </w:r>
            <w:r>
              <w:rPr>
                <w:bCs/>
                <w:iCs/>
                <w:szCs w:val="22"/>
                <w:lang w:eastAsia="sv-SE"/>
              </w:rPr>
              <w:t>second</w:t>
            </w:r>
            <w:r w:rsidRPr="00770A2D">
              <w:rPr>
                <w:bCs/>
                <w:iCs/>
                <w:szCs w:val="22"/>
                <w:lang w:eastAsia="sv-SE"/>
              </w:rPr>
              <w:t xml:space="preserve"> ‘SRS resource set' for PUSCH.</w:t>
            </w:r>
          </w:p>
        </w:tc>
      </w:tr>
      <w:tr w:rsidR="00D2713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27132" w:rsidRDefault="00394471" w:rsidP="00964CC4">
            <w:pPr>
              <w:pStyle w:val="TAL"/>
              <w:rPr>
                <w:szCs w:val="22"/>
                <w:lang w:eastAsia="sv-SE"/>
              </w:rPr>
            </w:pPr>
            <w:r w:rsidRPr="00D27132">
              <w:rPr>
                <w:b/>
                <w:i/>
                <w:szCs w:val="22"/>
                <w:lang w:eastAsia="sv-SE"/>
              </w:rPr>
              <w:t>tp-pi2BPSK</w:t>
            </w:r>
          </w:p>
          <w:p w14:paraId="768140D6" w14:textId="77777777" w:rsidR="00394471" w:rsidRPr="00D27132" w:rsidRDefault="00394471" w:rsidP="00964CC4">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D2713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27132" w:rsidRDefault="00394471" w:rsidP="00964CC4">
            <w:pPr>
              <w:pStyle w:val="TAL"/>
              <w:rPr>
                <w:szCs w:val="22"/>
                <w:lang w:eastAsia="sv-SE"/>
              </w:rPr>
            </w:pPr>
            <w:r w:rsidRPr="00D27132">
              <w:rPr>
                <w:b/>
                <w:i/>
                <w:szCs w:val="22"/>
                <w:lang w:eastAsia="sv-SE"/>
              </w:rPr>
              <w:t>transformPrecoder</w:t>
            </w:r>
          </w:p>
          <w:p w14:paraId="424BD687" w14:textId="77777777" w:rsidR="00394471" w:rsidRPr="00D27132" w:rsidRDefault="00394471" w:rsidP="00964CC4">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D2713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27132" w:rsidRDefault="00394471" w:rsidP="00964CC4">
            <w:pPr>
              <w:pStyle w:val="TAL"/>
              <w:rPr>
                <w:szCs w:val="22"/>
                <w:lang w:eastAsia="sv-SE"/>
              </w:rPr>
            </w:pPr>
            <w:r w:rsidRPr="00D27132">
              <w:rPr>
                <w:b/>
                <w:i/>
                <w:szCs w:val="22"/>
                <w:lang w:eastAsia="sv-SE"/>
              </w:rPr>
              <w:t>txConfig</w:t>
            </w:r>
          </w:p>
          <w:p w14:paraId="6519B956" w14:textId="77777777" w:rsidR="00394471" w:rsidRPr="00D27132" w:rsidRDefault="00394471" w:rsidP="00964CC4">
            <w:pPr>
              <w:pStyle w:val="TAL"/>
              <w:rPr>
                <w:szCs w:val="22"/>
                <w:lang w:eastAsia="sv-SE"/>
              </w:rPr>
            </w:pPr>
            <w:r w:rsidRPr="00D27132">
              <w:rPr>
                <w:szCs w:val="22"/>
                <w:lang w:eastAsia="sv-SE"/>
              </w:rPr>
              <w:t>Whether UE uses codebook based or non-codebook based transmission (see TS 38.214 [19], clause 6.1.1). If the field is absent, the UE transmits PUSCH on one antenna port, see TS 38.214 [19], clause 6.1.1.</w:t>
            </w:r>
          </w:p>
        </w:tc>
      </w:tr>
      <w:tr w:rsidR="00D2713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27132" w:rsidRDefault="00394471" w:rsidP="00964CC4">
            <w:pPr>
              <w:pStyle w:val="TAL"/>
              <w:rPr>
                <w:b/>
                <w:i/>
                <w:lang w:eastAsia="x-none"/>
              </w:rPr>
            </w:pPr>
            <w:r w:rsidRPr="00D27132">
              <w:rPr>
                <w:b/>
                <w:i/>
                <w:lang w:eastAsia="x-none"/>
              </w:rPr>
              <w:lastRenderedPageBreak/>
              <w:t>uci-OnPUSCH-ListDCI-0-1, uci-OnPUSCH-ListDCI-0-2</w:t>
            </w:r>
          </w:p>
          <w:p w14:paraId="2F7B3D5D" w14:textId="77777777" w:rsidR="00394471" w:rsidRPr="00D27132" w:rsidRDefault="00394471" w:rsidP="00964CC4">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2713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394471" w:rsidRPr="00D27132" w:rsidRDefault="00394471" w:rsidP="00964CC4">
            <w:pPr>
              <w:pStyle w:val="TAL"/>
              <w:rPr>
                <w:szCs w:val="22"/>
              </w:rPr>
            </w:pPr>
            <w:r w:rsidRPr="00D27132">
              <w:rPr>
                <w:b/>
                <w:i/>
                <w:iCs/>
                <w:szCs w:val="22"/>
              </w:rPr>
              <w:t>ul-AccessConfigListDCI-0-1</w:t>
            </w:r>
            <w:r w:rsidR="004E4A9E">
              <w:rPr>
                <w:b/>
                <w:i/>
                <w:iCs/>
                <w:szCs w:val="22"/>
              </w:rPr>
              <w:t xml:space="preserve">, </w:t>
            </w:r>
            <w:r w:rsidR="004E4A9E" w:rsidRPr="009C7017">
              <w:rPr>
                <w:b/>
                <w:i/>
                <w:iCs/>
                <w:szCs w:val="22"/>
              </w:rPr>
              <w:t>ul-AccessConfigListDCI-0-</w:t>
            </w:r>
            <w:r w:rsidR="004E4A9E">
              <w:rPr>
                <w:b/>
                <w:i/>
                <w:iCs/>
                <w:szCs w:val="22"/>
              </w:rPr>
              <w:t>2</w:t>
            </w:r>
          </w:p>
          <w:p w14:paraId="24F0805D" w14:textId="724FA320" w:rsidR="00394471" w:rsidRPr="00D27132" w:rsidRDefault="00394471" w:rsidP="00964CC4">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r w:rsidR="004E4A9E">
              <w:rPr>
                <w:szCs w:val="22"/>
                <w:lang w:eastAsia="sv-SE"/>
              </w:rPr>
              <w:t xml:space="preserve"> applicable for DCI format 0_1 and DCI format 0_2, respectively</w:t>
            </w:r>
            <w:r w:rsidRPr="00D27132">
              <w:rPr>
                <w:szCs w:val="22"/>
                <w:lang w:eastAsia="sv-SE"/>
              </w:rPr>
              <w:t>.</w:t>
            </w:r>
            <w:r w:rsidR="00A55B26" w:rsidRPr="006F772F">
              <w:rPr>
                <w:bCs/>
                <w:i/>
                <w:iCs/>
                <w:szCs w:val="22"/>
              </w:rPr>
              <w:t xml:space="preserve"> </w:t>
            </w:r>
            <w:r w:rsidR="00A55B26" w:rsidRPr="006F772F">
              <w:rPr>
                <w:bCs/>
                <w:szCs w:val="22"/>
              </w:rPr>
              <w:t xml:space="preserve">The field </w:t>
            </w:r>
            <w:r w:rsidR="00A55B26" w:rsidRPr="006F772F">
              <w:rPr>
                <w:bCs/>
                <w:i/>
                <w:iCs/>
                <w:szCs w:val="22"/>
              </w:rPr>
              <w:t xml:space="preserve">ul-AccessConfigListDCI-0-1-r17 </w:t>
            </w:r>
            <w:r w:rsidR="00A55B26" w:rsidRPr="006F772F">
              <w:rPr>
                <w:szCs w:val="22"/>
              </w:rPr>
              <w:t xml:space="preserve">only contains a list of UL channel access types </w:t>
            </w:r>
            <w:r w:rsidR="00A55B26" w:rsidRPr="006F772F">
              <w:rPr>
                <w:rFonts w:cs="Arial"/>
                <w:lang w:eastAsia="x-none"/>
              </w:rPr>
              <w:t xml:space="preserve">and is only applicable for FR2-2 </w:t>
            </w:r>
            <w:r w:rsidR="00A55B26" w:rsidRPr="006F772F">
              <w:rPr>
                <w:szCs w:val="22"/>
              </w:rPr>
              <w:t>(</w:t>
            </w:r>
            <w:r w:rsidR="00A55B26" w:rsidRPr="006F772F">
              <w:rPr>
                <w:szCs w:val="22"/>
                <w:lang w:eastAsia="sv-SE"/>
              </w:rPr>
              <w:t>see TS 38.212 [17], Table 7.3.1.1.2-35A).</w:t>
            </w:r>
          </w:p>
        </w:tc>
      </w:tr>
      <w:tr w:rsidR="00394471"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27132" w:rsidRDefault="00394471" w:rsidP="00964CC4">
            <w:pPr>
              <w:pStyle w:val="TAL"/>
              <w:rPr>
                <w:b/>
                <w:i/>
                <w:szCs w:val="22"/>
                <w:lang w:eastAsia="sv-SE"/>
              </w:rPr>
            </w:pPr>
            <w:r w:rsidRPr="00D27132">
              <w:rPr>
                <w:b/>
                <w:i/>
                <w:szCs w:val="22"/>
                <w:lang w:eastAsia="sv-SE"/>
              </w:rPr>
              <w:t>ul-FullPowerTransmission</w:t>
            </w:r>
          </w:p>
          <w:p w14:paraId="7E8D59D0" w14:textId="77777777" w:rsidR="00394471" w:rsidRPr="00D27132" w:rsidRDefault="00394471" w:rsidP="00964CC4">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 xml:space="preserve">UCI-OnPUSCH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r w:rsidRPr="00D27132">
              <w:rPr>
                <w:b/>
                <w:i/>
                <w:szCs w:val="22"/>
                <w:lang w:eastAsia="sv-SE"/>
              </w:rPr>
              <w:t>betaOffsets</w:t>
            </w:r>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semiStatic'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r w:rsidRPr="00D2713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lang w:eastAsia="sv-SE"/>
              </w:rPr>
              <w:t>txConfig</w:t>
            </w:r>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r w:rsidRPr="00D2713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pusch-RepTypeB.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pusch-RepTypeB. It is absent otherwise.</w:t>
            </w:r>
          </w:p>
        </w:tc>
      </w:tr>
    </w:tbl>
    <w:p w14:paraId="69619CE6" w14:textId="77777777" w:rsidR="00394471" w:rsidRPr="00D27132" w:rsidRDefault="00394471" w:rsidP="00394471"/>
    <w:p w14:paraId="60CD16A5" w14:textId="77777777" w:rsidR="00394471" w:rsidRPr="00D27132" w:rsidRDefault="00394471" w:rsidP="00394471">
      <w:pPr>
        <w:pStyle w:val="4"/>
      </w:pPr>
      <w:bookmarkStart w:id="1676" w:name="_Toc60777323"/>
      <w:bookmarkStart w:id="1677" w:name="_Toc90651195"/>
      <w:r w:rsidRPr="00D27132">
        <w:t>–</w:t>
      </w:r>
      <w:r w:rsidRPr="00D27132">
        <w:tab/>
      </w:r>
      <w:r w:rsidRPr="00D27132">
        <w:rPr>
          <w:i/>
        </w:rPr>
        <w:t>PUSCH-ConfigCommon</w:t>
      </w:r>
      <w:bookmarkEnd w:id="1676"/>
      <w:bookmarkEnd w:id="1677"/>
    </w:p>
    <w:p w14:paraId="36EA91C8" w14:textId="77777777" w:rsidR="00394471" w:rsidRPr="00D27132" w:rsidRDefault="00394471" w:rsidP="00394471">
      <w:r w:rsidRPr="00D27132">
        <w:t xml:space="preserve">The IE </w:t>
      </w:r>
      <w:r w:rsidRPr="00D27132">
        <w:rPr>
          <w:i/>
        </w:rPr>
        <w:t>PUSCH-ConfigCommon</w:t>
      </w:r>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lastRenderedPageBreak/>
        <w:t xml:space="preserve">PUSCH-ConfigCommon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t xml:space="preserve">PUSCH-ConfigCommon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r w:rsidRPr="00D27132">
              <w:rPr>
                <w:b/>
                <w:i/>
                <w:szCs w:val="22"/>
                <w:lang w:eastAsia="sv-SE"/>
              </w:rPr>
              <w:t>groupHoppingEnabledTransformPrecoding</w:t>
            </w:r>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r w:rsidRPr="00D27132">
              <w:rPr>
                <w:b/>
                <w:i/>
                <w:szCs w:val="22"/>
                <w:lang w:eastAsia="sv-SE"/>
              </w:rPr>
              <w:t>pusch-TimeDomainAllocationList</w:t>
            </w:r>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4"/>
      </w:pPr>
      <w:bookmarkStart w:id="1678" w:name="_Toc60777324"/>
      <w:bookmarkStart w:id="1679" w:name="_Toc90651196"/>
      <w:r w:rsidRPr="00D27132">
        <w:t>–</w:t>
      </w:r>
      <w:r w:rsidRPr="00D27132">
        <w:tab/>
      </w:r>
      <w:r w:rsidRPr="00D27132">
        <w:rPr>
          <w:i/>
        </w:rPr>
        <w:t>PUSCH-PowerControl</w:t>
      </w:r>
      <w:bookmarkEnd w:id="1678"/>
      <w:bookmarkEnd w:id="1679"/>
    </w:p>
    <w:p w14:paraId="39AC8FE8" w14:textId="77777777" w:rsidR="00394471" w:rsidRPr="00D27132" w:rsidRDefault="00394471" w:rsidP="00394471">
      <w:r w:rsidRPr="00D27132">
        <w:t xml:space="preserve">The IE </w:t>
      </w:r>
      <w:r w:rsidRPr="00D27132">
        <w:rPr>
          <w:i/>
        </w:rPr>
        <w:t>PUSCH-PowerControl</w:t>
      </w:r>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PowerControl</w:t>
      </w:r>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lastRenderedPageBreak/>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t xml:space="preserve">        csi-RS-Index                        NZP-CSI-RS-ResourceId</w:t>
      </w:r>
    </w:p>
    <w:p w14:paraId="08D3ECA9" w14:textId="77777777" w:rsidR="00394471" w:rsidRPr="00D27132" w:rsidRDefault="00394471" w:rsidP="009C7017">
      <w:pPr>
        <w:pStyle w:val="PL"/>
      </w:pPr>
      <w:r w:rsidRPr="00D27132">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lastRenderedPageBreak/>
        <w:t xml:space="preserve">    }                                                                                                           OPTIONAL, -- Need M</w:t>
      </w:r>
    </w:p>
    <w:p w14:paraId="202218AC" w14:textId="798AC2EE" w:rsidR="00651368" w:rsidRDefault="00394471" w:rsidP="00651368">
      <w:pPr>
        <w:pStyle w:val="PL"/>
      </w:pPr>
      <w:r w:rsidRPr="00D27132">
        <w:t xml:space="preserve">    ...</w:t>
      </w:r>
      <w:r w:rsidR="00651368">
        <w:t>,</w:t>
      </w:r>
    </w:p>
    <w:p w14:paraId="57193747" w14:textId="77777777" w:rsidR="00651368" w:rsidRDefault="00651368" w:rsidP="00651368">
      <w:pPr>
        <w:pStyle w:val="PL"/>
      </w:pPr>
      <w:r>
        <w:t xml:space="preserve">    [[</w:t>
      </w:r>
    </w:p>
    <w:p w14:paraId="7D6A92DA" w14:textId="7003AD44" w:rsidR="00651368" w:rsidRDefault="00651368" w:rsidP="00651368">
      <w:pPr>
        <w:pStyle w:val="PL"/>
      </w:pPr>
      <w:r>
        <w:t xml:space="preserve">    sri-PUSCH-MappingToAddModList2-r17  SEQUENCE (SIZE (1..maxNrofSRI-PUSCH-Mappings)) OF SRI-PUSCH-PowerControl</w:t>
      </w:r>
    </w:p>
    <w:p w14:paraId="7C90C342" w14:textId="6BDEE00E" w:rsidR="00651368" w:rsidRDefault="00651368" w:rsidP="00651368">
      <w:pPr>
        <w:pStyle w:val="PL"/>
      </w:pPr>
      <w:r>
        <w:t xml:space="preserve">                                                                                                                OPTIONAL, -- Need N</w:t>
      </w:r>
    </w:p>
    <w:p w14:paraId="589FA3CD" w14:textId="573DE4E6" w:rsidR="00651368" w:rsidRDefault="00651368" w:rsidP="00651368">
      <w:pPr>
        <w:pStyle w:val="PL"/>
      </w:pPr>
      <w:r>
        <w:t xml:space="preserve">    p0-PUSCH-SetList2-r17               SEQUENCE (SIZE (1..maxNrofSRI-PUSCH-Mappings)) OF P0-PUSCH-Set-r16      OPTIONAL  -- Need R</w:t>
      </w:r>
    </w:p>
    <w:p w14:paraId="4149DB98" w14:textId="7F5BCDCE" w:rsidR="00394471" w:rsidRPr="00D27132" w:rsidRDefault="00651368" w:rsidP="00651368">
      <w:pPr>
        <w:pStyle w:val="PL"/>
      </w:pPr>
      <w:r>
        <w:t xml:space="preserve">    ]]</w:t>
      </w:r>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lastRenderedPageBreak/>
              <w:t xml:space="preserve">PUSCH-PowerControl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r w:rsidRPr="00D27132">
              <w:rPr>
                <w:b/>
                <w:i/>
                <w:szCs w:val="22"/>
                <w:lang w:eastAsia="sv-SE"/>
              </w:rPr>
              <w:t>deltaMCS</w:t>
            </w:r>
          </w:p>
          <w:p w14:paraId="1640ADE9" w14:textId="77777777" w:rsidR="00394471" w:rsidRPr="00D27132" w:rsidRDefault="00394471" w:rsidP="00964CC4">
            <w:pPr>
              <w:pStyle w:val="TAL"/>
              <w:rPr>
                <w:szCs w:val="22"/>
                <w:lang w:eastAsia="sv-SE"/>
              </w:rPr>
            </w:pPr>
            <w:r w:rsidRPr="00D27132">
              <w:rPr>
                <w:szCs w:val="22"/>
                <w:lang w:eastAsia="sv-SE"/>
              </w:rPr>
              <w:t>Indicates whether to apply delta MCS. When the field is absent, the UE applies Ks = 0 in delta_TFC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msgA PUSCH</w:t>
            </w:r>
            <w:r w:rsidRPr="00D27132">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651368" w:rsidRPr="00D27132" w14:paraId="68C53111" w14:textId="77777777" w:rsidTr="00E22A74">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D27132" w:rsidRDefault="00651368" w:rsidP="00E22A74">
            <w:pPr>
              <w:pStyle w:val="TAL"/>
              <w:rPr>
                <w:b/>
                <w:bCs/>
                <w:i/>
                <w:iCs/>
                <w:lang w:eastAsia="x-none"/>
              </w:rPr>
            </w:pPr>
            <w:r w:rsidRPr="00D27132">
              <w:rPr>
                <w:b/>
                <w:bCs/>
                <w:i/>
                <w:iCs/>
                <w:lang w:eastAsia="x-none"/>
              </w:rPr>
              <w:t>p0-PUSCH-SetList</w:t>
            </w:r>
            <w:r>
              <w:rPr>
                <w:b/>
                <w:bCs/>
                <w:i/>
                <w:iCs/>
                <w:lang w:eastAsia="x-none"/>
              </w:rPr>
              <w:t>2</w:t>
            </w:r>
          </w:p>
          <w:p w14:paraId="3B9BF2FA" w14:textId="6D73BE24" w:rsidR="00651368" w:rsidRPr="00D27132" w:rsidRDefault="00651368" w:rsidP="00E22A74">
            <w:pPr>
              <w:pStyle w:val="TAL"/>
              <w:rPr>
                <w:b/>
                <w:bCs/>
                <w:i/>
                <w:iCs/>
                <w:lang w:eastAsia="x-none"/>
              </w:rPr>
            </w:pPr>
            <w:r w:rsidRPr="001E6FA9">
              <w:rPr>
                <w:szCs w:val="22"/>
                <w:lang w:eastAsia="sv-SE"/>
              </w:rPr>
              <w:t>For indicating per-TRP OLPC set in DCI format 0_1/0_2 with the legacy field, a second p0-PUSCH-SetList-r16 is used.</w:t>
            </w:r>
            <w:r>
              <w:rPr>
                <w:szCs w:val="22"/>
                <w:lang w:eastAsia="sv-SE"/>
              </w:rPr>
              <w:t xml:space="preserve"> When this field is present the </w:t>
            </w:r>
            <w:r w:rsidRPr="0017274C">
              <w:rPr>
                <w:i/>
                <w:iCs/>
                <w:szCs w:val="22"/>
                <w:lang w:eastAsia="sv-SE"/>
              </w:rPr>
              <w:t>p0-PUSCH-SetList2</w:t>
            </w:r>
            <w:r>
              <w:rPr>
                <w:szCs w:val="22"/>
                <w:lang w:eastAsia="sv-SE"/>
              </w:rPr>
              <w:t xml:space="preserve"> corresponds to the first SRS resource set (see TS 38.213).</w:t>
            </w:r>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r w:rsidRPr="00D27132">
              <w:rPr>
                <w:b/>
                <w:i/>
                <w:szCs w:val="22"/>
                <w:lang w:eastAsia="sv-SE"/>
              </w:rPr>
              <w:t>pathlossReferenceRSToAddModList, pathlossReferenceRSToAddModList</w:t>
            </w:r>
            <w:r w:rsidR="00C5556C" w:rsidRPr="00D27132">
              <w:rPr>
                <w:b/>
                <w:i/>
                <w:szCs w:val="22"/>
                <w:lang w:eastAsia="sv-SE"/>
              </w:rPr>
              <w:t>SizeExt</w:t>
            </w:r>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r w:rsidRPr="00D27132">
              <w:rPr>
                <w:i/>
                <w:iCs/>
                <w:szCs w:val="22"/>
                <w:lang w:eastAsia="sv-SE"/>
              </w:rPr>
              <w:t>pathLossReferenceRSToAddModList</w:t>
            </w:r>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r w:rsidRPr="00D27132">
              <w:rPr>
                <w:i/>
                <w:iCs/>
                <w:szCs w:val="22"/>
                <w:lang w:eastAsia="sv-SE"/>
              </w:rPr>
              <w:t>pathlossReferenceRSToAddModList</w:t>
            </w:r>
            <w:r w:rsidR="00C5556C" w:rsidRPr="00D27132">
              <w:rPr>
                <w:i/>
                <w:szCs w:val="22"/>
                <w:lang w:eastAsia="sv-SE"/>
              </w:rPr>
              <w:t>SizeExt</w:t>
            </w:r>
            <w:r w:rsidRPr="00D27132">
              <w:rPr>
                <w:szCs w:val="22"/>
                <w:lang w:eastAsia="sv-SE"/>
              </w:rPr>
              <w:t xml:space="preserve">.Up to </w:t>
            </w:r>
            <w:r w:rsidRPr="00D27132">
              <w:rPr>
                <w:i/>
                <w:szCs w:val="22"/>
                <w:lang w:eastAsia="sv-SE"/>
              </w:rPr>
              <w:t>maxNrofPUSCH-PathlossReferenceRSs</w:t>
            </w:r>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r w:rsidRPr="00D27132">
              <w:rPr>
                <w:b/>
                <w:bCs/>
                <w:i/>
                <w:iCs/>
                <w:lang w:eastAsia="sv-SE"/>
              </w:rPr>
              <w:t>pathlossReferenceRSToReleaseList, pathlossReferenceRSToReleaseListSizeExt</w:t>
            </w:r>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r w:rsidRPr="00D27132">
              <w:rPr>
                <w:b/>
                <w:i/>
                <w:szCs w:val="22"/>
                <w:lang w:eastAsia="sv-SE"/>
              </w:rPr>
              <w:t>sri-PUSCH-MappingToAddModList</w:t>
            </w:r>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among which one is selected by the SRI field in DCI (see TS 38.213 [13], clause 7.1).</w:t>
            </w:r>
          </w:p>
        </w:tc>
      </w:tr>
      <w:tr w:rsidR="00651368" w:rsidRPr="00D27132" w14:paraId="71899BD0" w14:textId="77777777" w:rsidTr="00E22A74">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D27132" w:rsidRDefault="00651368" w:rsidP="00E22A74">
            <w:pPr>
              <w:pStyle w:val="TAL"/>
              <w:rPr>
                <w:szCs w:val="22"/>
                <w:lang w:eastAsia="sv-SE"/>
              </w:rPr>
            </w:pPr>
            <w:r w:rsidRPr="00D27132">
              <w:rPr>
                <w:b/>
                <w:i/>
                <w:szCs w:val="22"/>
                <w:lang w:eastAsia="sv-SE"/>
              </w:rPr>
              <w:t>sri-PUSCH-MappingToAddModList</w:t>
            </w:r>
            <w:r>
              <w:rPr>
                <w:b/>
                <w:i/>
                <w:szCs w:val="22"/>
                <w:lang w:eastAsia="sv-SE"/>
              </w:rPr>
              <w:t>2</w:t>
            </w:r>
          </w:p>
          <w:p w14:paraId="023976A7" w14:textId="77777777" w:rsidR="00651368" w:rsidRPr="00D27132" w:rsidRDefault="00651368" w:rsidP="00E22A74">
            <w:pPr>
              <w:pStyle w:val="TAL"/>
              <w:rPr>
                <w:b/>
                <w:i/>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w:t>
            </w:r>
            <w:r>
              <w:rPr>
                <w:szCs w:val="22"/>
                <w:lang w:eastAsia="sv-SE"/>
              </w:rPr>
              <w:t xml:space="preserve">for second SRS-resource set, </w:t>
            </w:r>
            <w:r w:rsidRPr="00D27132">
              <w:rPr>
                <w:szCs w:val="22"/>
                <w:lang w:eastAsia="sv-SE"/>
              </w:rPr>
              <w:t>among which one is selected by the SRI field in DCI (see TS 38.213 [13], clause 7.1).</w:t>
            </w:r>
            <w:r>
              <w:rPr>
                <w:szCs w:val="22"/>
                <w:lang w:eastAsia="sv-SE"/>
              </w:rPr>
              <w:t xml:space="preserve"> When this field is present the </w:t>
            </w:r>
            <w:r w:rsidRPr="0017274C">
              <w:rPr>
                <w:i/>
                <w:iCs/>
                <w:szCs w:val="22"/>
                <w:lang w:eastAsia="sv-SE"/>
              </w:rPr>
              <w:t>sri-PUSCH-MappingToAddModList</w:t>
            </w:r>
            <w:r>
              <w:rPr>
                <w:szCs w:val="22"/>
                <w:lang w:eastAsia="sv-SE"/>
              </w:rPr>
              <w:t xml:space="preserve"> corresponds to the first SRS resource set for PUSCH.</w:t>
            </w:r>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r w:rsidRPr="00D27132">
              <w:rPr>
                <w:b/>
                <w:i/>
                <w:szCs w:val="22"/>
                <w:lang w:eastAsia="sv-SE"/>
              </w:rPr>
              <w:t>tpc-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r w:rsidRPr="00D27132">
              <w:rPr>
                <w:b/>
                <w:i/>
                <w:szCs w:val="22"/>
                <w:lang w:eastAsia="sv-SE"/>
              </w:rPr>
              <w:t>twoPUSCH-PC-AdjustmentStates</w:t>
            </w:r>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lastRenderedPageBreak/>
              <w:t xml:space="preserve">SRI-PUSCH-PowerControl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PowerControl</w:t>
            </w:r>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r w:rsidRPr="00D27132">
              <w:rPr>
                <w:b/>
                <w:i/>
                <w:szCs w:val="22"/>
                <w:lang w:eastAsia="sv-SE"/>
              </w:rPr>
              <w:t>sri-PUSCH-ClosedLoopIndex</w:t>
            </w:r>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PowerControl.</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r w:rsidRPr="00D27132">
              <w:rPr>
                <w:b/>
                <w:i/>
                <w:szCs w:val="22"/>
                <w:lang w:eastAsia="sv-SE"/>
              </w:rPr>
              <w:t>sri-PUSCH-PathlossReferenceRS-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PathlossReferenceRS</w:t>
            </w:r>
            <w:r w:rsidRPr="00D27132">
              <w:rPr>
                <w:szCs w:val="22"/>
                <w:lang w:eastAsia="sv-SE"/>
              </w:rPr>
              <w:t xml:space="preserve"> as configured in the </w:t>
            </w:r>
            <w:r w:rsidRPr="00D27132">
              <w:rPr>
                <w:i/>
                <w:szCs w:val="22"/>
                <w:lang w:eastAsia="sv-SE"/>
              </w:rPr>
              <w:t>pathlossReferenceRSToAddModList</w:t>
            </w:r>
            <w:r w:rsidRPr="00D27132">
              <w:rPr>
                <w:szCs w:val="22"/>
                <w:lang w:eastAsia="sv-SE"/>
              </w:rPr>
              <w:t xml:space="preserve"> in </w:t>
            </w:r>
            <w:r w:rsidRPr="00D27132">
              <w:rPr>
                <w:i/>
                <w:szCs w:val="22"/>
                <w:lang w:eastAsia="sv-SE"/>
              </w:rPr>
              <w:t>PUSCH-PowerControl</w:t>
            </w:r>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r w:rsidRPr="00D27132">
              <w:rPr>
                <w:b/>
                <w:i/>
                <w:szCs w:val="22"/>
                <w:lang w:eastAsia="sv-SE"/>
              </w:rPr>
              <w:t>sri-PUSCH-PowerControlId</w:t>
            </w:r>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PowerControl</w:t>
            </w:r>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4"/>
      </w:pPr>
      <w:bookmarkStart w:id="1680" w:name="_Toc60777325"/>
      <w:bookmarkStart w:id="1681" w:name="_Toc90651197"/>
      <w:r w:rsidRPr="00D27132">
        <w:t>–</w:t>
      </w:r>
      <w:r w:rsidRPr="00D27132">
        <w:tab/>
      </w:r>
      <w:r w:rsidRPr="00D27132">
        <w:rPr>
          <w:i/>
        </w:rPr>
        <w:t>PUSCH-ServingCellConfig</w:t>
      </w:r>
      <w:bookmarkEnd w:id="1680"/>
      <w:bookmarkEnd w:id="1681"/>
    </w:p>
    <w:p w14:paraId="01513EAB" w14:textId="77777777" w:rsidR="00394471" w:rsidRPr="00D27132" w:rsidRDefault="00394471" w:rsidP="00394471">
      <w:r w:rsidRPr="00D27132">
        <w:t xml:space="preserve">The IE </w:t>
      </w:r>
      <w:r w:rsidRPr="00D27132">
        <w:rPr>
          <w:i/>
        </w:rPr>
        <w:t>PUSCH-ServingCellConfig</w:t>
      </w:r>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ServingCellConfig</w:t>
      </w:r>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6183995D" w14:textId="4EDB0303" w:rsidR="005B7637" w:rsidRDefault="00394471" w:rsidP="005B7637">
      <w:pPr>
        <w:pStyle w:val="PL"/>
      </w:pPr>
      <w:r w:rsidRPr="00D27132">
        <w:t xml:space="preserve">    ]]</w:t>
      </w:r>
      <w:r w:rsidR="005B7637">
        <w:t>,</w:t>
      </w:r>
    </w:p>
    <w:p w14:paraId="109F5D34" w14:textId="5B8D17E8" w:rsidR="005B7637" w:rsidRDefault="005B7637" w:rsidP="005B7637">
      <w:pPr>
        <w:pStyle w:val="PL"/>
      </w:pPr>
      <w:r>
        <w:t xml:space="preserve">    [[</w:t>
      </w:r>
    </w:p>
    <w:p w14:paraId="4CC75441" w14:textId="142FB864" w:rsidR="005B7637" w:rsidRDefault="005B7637" w:rsidP="005B7637">
      <w:pPr>
        <w:pStyle w:val="PL"/>
      </w:pPr>
      <w:r>
        <w:t xml:space="preserve">    nrofHARQ-ProcessesForP</w:t>
      </w:r>
      <w:r w:rsidR="00FE5A80">
        <w:t>U</w:t>
      </w:r>
      <w:r>
        <w:t>SCH-r17          ENUMERATED {n16, n32}                                   OPTIONAL,   -- Need S</w:t>
      </w:r>
    </w:p>
    <w:p w14:paraId="15F81C94" w14:textId="297FA6F0" w:rsidR="005B7637" w:rsidRDefault="005B7637" w:rsidP="005B7637">
      <w:pPr>
        <w:pStyle w:val="PL"/>
      </w:pPr>
      <w:r>
        <w:t xml:space="preserve">    uplinkHARQ-mode-r17                     BIT STRING (SIZE (32))                                  OPTIONAL    -- Need M</w:t>
      </w:r>
    </w:p>
    <w:p w14:paraId="3B927BC9" w14:textId="430F5ADD" w:rsidR="00394471" w:rsidRPr="00D27132" w:rsidRDefault="005B7637" w:rsidP="005B7637">
      <w:pPr>
        <w:pStyle w:val="PL"/>
      </w:pPr>
      <w:r>
        <w:t xml:space="preserve">    ]]</w:t>
      </w:r>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lastRenderedPageBreak/>
              <w:t xml:space="preserve">PUSCH-CodeBlockGroupTransmission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t xml:space="preserve">PUSCH-ServingCellConfig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r w:rsidRPr="00D27132">
              <w:rPr>
                <w:b/>
                <w:i/>
                <w:szCs w:val="22"/>
                <w:lang w:eastAsia="sv-SE"/>
              </w:rPr>
              <w:t>codeBlockGroupTransmission</w:t>
            </w:r>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r w:rsidRPr="00D27132">
              <w:rPr>
                <w:b/>
                <w:i/>
                <w:szCs w:val="22"/>
                <w:lang w:eastAsia="sv-SE"/>
              </w:rPr>
              <w:t>maxMIMO-Layers</w:t>
            </w:r>
          </w:p>
          <w:p w14:paraId="4EB9028E" w14:textId="7030B149"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w:t>
            </w:r>
            <w:r w:rsidR="00DE3C60">
              <w:rPr>
                <w:rFonts w:hint="eastAsia"/>
                <w:szCs w:val="22"/>
                <w:lang w:eastAsia="zh-CN"/>
              </w:rPr>
              <w:t>corresponding</w:t>
            </w:r>
            <w:r w:rsidR="00DE3C60" w:rsidRPr="00271159">
              <w:rPr>
                <w:rFonts w:eastAsia="Malgun Gothic"/>
                <w:szCs w:val="22"/>
                <w:lang w:eastAsia="sv-SE"/>
              </w:rPr>
              <w:t xml:space="preserve"> </w:t>
            </w:r>
            <w:r w:rsidRPr="00D27132">
              <w:rPr>
                <w:rFonts w:eastAsia="Malgun Gothic"/>
                <w:szCs w:val="22"/>
                <w:lang w:eastAsia="sv-SE"/>
              </w:rPr>
              <w:t xml:space="preserve">UL </w:t>
            </w:r>
            <w:r w:rsidRPr="00D27132">
              <w:rPr>
                <w:szCs w:val="22"/>
                <w:lang w:eastAsia="sv-SE"/>
              </w:rPr>
              <w:t xml:space="preserve">of this serving cell (see TS 38.212 [17], clause 5.4.2.1). If present, the network sets </w:t>
            </w:r>
            <w:r w:rsidRPr="00D27132">
              <w:rPr>
                <w:i/>
                <w:szCs w:val="22"/>
                <w:lang w:eastAsia="sv-SE"/>
              </w:rPr>
              <w:t>maxRank</w:t>
            </w:r>
            <w:r w:rsidRPr="00D27132">
              <w:rPr>
                <w:szCs w:val="22"/>
                <w:lang w:eastAsia="sv-SE"/>
              </w:rPr>
              <w:t xml:space="preserve"> to the same value. The field </w:t>
            </w:r>
            <w:r w:rsidRPr="00D27132">
              <w:rPr>
                <w:i/>
                <w:szCs w:val="22"/>
                <w:lang w:eastAsia="sv-SE"/>
              </w:rPr>
              <w:t xml:space="preserve">maxMIMO-Layers </w:t>
            </w:r>
            <w:r w:rsidRPr="00D27132">
              <w:rPr>
                <w:szCs w:val="22"/>
                <w:lang w:eastAsia="sv-SE"/>
              </w:rPr>
              <w:t>refers to DCI format 0_1.</w:t>
            </w:r>
          </w:p>
        </w:tc>
      </w:tr>
      <w:tr w:rsidR="005B7637" w14:paraId="3B1EE35B" w14:textId="77777777" w:rsidTr="00E22A74">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Default="005B7637" w:rsidP="00E22A74">
            <w:pPr>
              <w:pStyle w:val="TAL"/>
              <w:rPr>
                <w:szCs w:val="22"/>
                <w:lang w:eastAsia="sv-SE"/>
              </w:rPr>
            </w:pPr>
            <w:r>
              <w:rPr>
                <w:b/>
                <w:i/>
                <w:szCs w:val="22"/>
                <w:lang w:eastAsia="sv-SE"/>
              </w:rPr>
              <w:t>nrofHARQ-ProcessesForPUSCH</w:t>
            </w:r>
          </w:p>
          <w:p w14:paraId="2BAD86F3" w14:textId="77777777" w:rsidR="005B7637" w:rsidRDefault="005B7637" w:rsidP="00E22A74">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 value </w:t>
            </w:r>
            <w:r>
              <w:rPr>
                <w:i/>
                <w:szCs w:val="22"/>
                <w:lang w:eastAsia="sv-SE"/>
              </w:rPr>
              <w:t>n32</w:t>
            </w:r>
            <w:r>
              <w:rPr>
                <w:szCs w:val="22"/>
                <w:lang w:eastAsia="sv-SE"/>
              </w:rPr>
              <w:t xml:space="preserve"> to 32 HARQ processes. If the field is absent, the UE uses 16HARQ processes (see TS 38.214 [19], clause 5.1).</w:t>
            </w:r>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r w:rsidRPr="00D27132">
              <w:rPr>
                <w:b/>
                <w:i/>
                <w:szCs w:val="22"/>
                <w:lang w:eastAsia="sv-SE"/>
              </w:rPr>
              <w:t>rateMatching</w:t>
            </w:r>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matchingLBRM)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r w:rsidRPr="00D27132">
              <w:rPr>
                <w:b/>
                <w:i/>
                <w:szCs w:val="22"/>
                <w:lang w:eastAsia="sv-SE"/>
              </w:rPr>
              <w:t>xOverhead</w:t>
            </w:r>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6E64AA4D"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w:t>
            </w:r>
            <w:r w:rsidR="00DE3C60">
              <w:rPr>
                <w:rFonts w:hint="eastAsia"/>
                <w:szCs w:val="22"/>
                <w:lang w:eastAsia="zh-CN"/>
              </w:rPr>
              <w:t>corresponding</w:t>
            </w:r>
            <w:r w:rsidR="00DE3C60" w:rsidRPr="00271159">
              <w:rPr>
                <w:rFonts w:eastAsia="Malgun Gothic"/>
                <w:szCs w:val="22"/>
                <w:lang w:eastAsia="sv-SE"/>
              </w:rPr>
              <w:t xml:space="preserve"> </w:t>
            </w:r>
            <w:r w:rsidRPr="00D27132">
              <w:rPr>
                <w:rFonts w:eastAsia="Malgun Gothic"/>
                <w:szCs w:val="22"/>
                <w:lang w:eastAsia="sv-SE"/>
              </w:rPr>
              <w:t xml:space="preserve">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to the same value.</w:t>
            </w:r>
          </w:p>
        </w:tc>
      </w:tr>
      <w:tr w:rsidR="005B763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5B7637" w:rsidRDefault="005B7637" w:rsidP="00E22A74">
            <w:pPr>
              <w:pStyle w:val="TAL"/>
              <w:rPr>
                <w:b/>
                <w:bCs/>
                <w:i/>
                <w:iCs/>
                <w:lang w:eastAsia="x-none"/>
              </w:rPr>
            </w:pPr>
            <w:r w:rsidRPr="005B7637">
              <w:rPr>
                <w:b/>
                <w:bCs/>
                <w:i/>
                <w:iCs/>
                <w:lang w:eastAsia="x-none"/>
              </w:rPr>
              <w:t>uplinkHARQ-mode</w:t>
            </w:r>
          </w:p>
          <w:p w14:paraId="5D6D8A37" w14:textId="2A8D8C48" w:rsidR="005B7637" w:rsidRPr="0017274C" w:rsidRDefault="005B7637" w:rsidP="00E22A74">
            <w:pPr>
              <w:pStyle w:val="TAL"/>
              <w:rPr>
                <w:lang w:eastAsia="x-none"/>
              </w:rPr>
            </w:pPr>
            <w:r w:rsidRPr="0017274C">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17274C">
              <w:rPr>
                <w:i/>
                <w:iCs/>
                <w:lang w:eastAsia="x-none"/>
              </w:rPr>
              <w:t>HARQmodeA</w:t>
            </w:r>
            <w:r w:rsidRPr="0017274C">
              <w:rPr>
                <w:lang w:eastAsia="x-none"/>
              </w:rPr>
              <w:t xml:space="preserve"> and a bit set to zero identifies a HARQ process with </w:t>
            </w:r>
            <w:r w:rsidRPr="0017274C">
              <w:rPr>
                <w:i/>
                <w:iCs/>
                <w:lang w:eastAsia="x-none"/>
              </w:rPr>
              <w:t>HARQ modeB</w:t>
            </w:r>
            <w:r w:rsidRPr="0017274C">
              <w:rPr>
                <w:lang w:eastAsia="x-none"/>
              </w:rPr>
              <w:t>. This field also applies for SRB1 to SRB3</w:t>
            </w:r>
            <w:r>
              <w:rPr>
                <w:lang w:eastAsia="x-none"/>
              </w:rPr>
              <w:t>.</w:t>
            </w:r>
          </w:p>
        </w:tc>
      </w:tr>
    </w:tbl>
    <w:p w14:paraId="4C46EE4E" w14:textId="77777777" w:rsidR="00394471" w:rsidRPr="00D27132" w:rsidRDefault="00394471" w:rsidP="00394471"/>
    <w:p w14:paraId="5830F948" w14:textId="77777777" w:rsidR="00394471" w:rsidRPr="00D27132" w:rsidRDefault="00394471" w:rsidP="00394471">
      <w:pPr>
        <w:pStyle w:val="4"/>
      </w:pPr>
      <w:bookmarkStart w:id="1682" w:name="_Toc60777326"/>
      <w:bookmarkStart w:id="1683" w:name="_Toc90651198"/>
      <w:r w:rsidRPr="00D27132">
        <w:t>–</w:t>
      </w:r>
      <w:r w:rsidRPr="00D27132">
        <w:tab/>
      </w:r>
      <w:r w:rsidRPr="00D27132">
        <w:rPr>
          <w:i/>
        </w:rPr>
        <w:t>PUSCH-TimeDomainResourceAllocationList</w:t>
      </w:r>
      <w:bookmarkEnd w:id="1682"/>
      <w:bookmarkEnd w:id="1683"/>
    </w:p>
    <w:p w14:paraId="69D81BEA" w14:textId="77777777" w:rsidR="00394471" w:rsidRPr="00D27132" w:rsidRDefault="00394471" w:rsidP="00394471">
      <w:r w:rsidRPr="00D27132">
        <w:t xml:space="preserve">The IE </w:t>
      </w:r>
      <w:r w:rsidRPr="00D27132">
        <w:rPr>
          <w:i/>
        </w:rPr>
        <w:t>PUSCH-TimeDomainResourceAllocation</w:t>
      </w:r>
      <w:r w:rsidRPr="00D27132">
        <w:t xml:space="preserve"> is used to configure a time domain relation between PDCCH and PUSCH. </w:t>
      </w:r>
      <w:r w:rsidRPr="00D27132">
        <w:rPr>
          <w:i/>
        </w:rPr>
        <w:t>PUSCH-TimeDomainResourceAllocationList</w:t>
      </w:r>
      <w:r w:rsidRPr="00D27132">
        <w:t xml:space="preserve"> contains one or more of such </w:t>
      </w:r>
      <w:r w:rsidRPr="00D27132">
        <w:rPr>
          <w:i/>
        </w:rPr>
        <w:t>PUSCH-TimeDomainResourceAllocations</w:t>
      </w:r>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TimeDomainResourceAllocationList</w:t>
      </w:r>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TimeDomainResourceAllocation</w:t>
      </w:r>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lastRenderedPageBreak/>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t xml:space="preserve">    mappingType-r16                           ENUMERATED {typeA, typeB}                     OPTIONAL,   -- Cond NotFormat01-02-Or-TypeA</w:t>
      </w:r>
    </w:p>
    <w:p w14:paraId="114158C1" w14:textId="77777777" w:rsidR="00394471" w:rsidRPr="00D27132" w:rsidRDefault="00394471" w:rsidP="009C7017">
      <w:pPr>
        <w:pStyle w:val="PL"/>
      </w:pPr>
      <w:r w:rsidRPr="00D27132">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2E2E5CF3" w14:textId="21BAD707" w:rsidR="003E7B2B" w:rsidRPr="00D27132" w:rsidRDefault="00394471" w:rsidP="003E7B2B">
      <w:pPr>
        <w:pStyle w:val="PL"/>
      </w:pPr>
      <w:r w:rsidRPr="00D27132">
        <w:t xml:space="preserve">    ...</w:t>
      </w:r>
      <w:r w:rsidR="003E7B2B">
        <w:t>,</w:t>
      </w:r>
    </w:p>
    <w:p w14:paraId="43B093CB" w14:textId="77777777" w:rsidR="003E7B2B" w:rsidRDefault="003E7B2B" w:rsidP="003E7B2B">
      <w:pPr>
        <w:pStyle w:val="PL"/>
      </w:pPr>
      <w:r>
        <w:t xml:space="preserve">    [[</w:t>
      </w:r>
    </w:p>
    <w:p w14:paraId="3555285B" w14:textId="77777777" w:rsidR="003E7B2B" w:rsidRDefault="003E7B2B" w:rsidP="003E7B2B">
      <w:pPr>
        <w:pStyle w:val="PL"/>
      </w:pPr>
      <w:r w:rsidRPr="00D96C74">
        <w:t xml:space="preserve">    </w:t>
      </w:r>
      <w:r w:rsidRPr="009C7017">
        <w:t>numberOfRepetitions</w:t>
      </w:r>
      <w:r>
        <w:t>Ext-r17</w:t>
      </w:r>
      <w:r w:rsidRPr="00D96C74">
        <w:t xml:space="preserve">                </w:t>
      </w:r>
      <w:r w:rsidRPr="00707F04">
        <w:rPr>
          <w:color w:val="993366"/>
        </w:rPr>
        <w:t>ENUMERATED</w:t>
      </w:r>
      <w:r w:rsidRPr="00D96C74">
        <w:t xml:space="preserve"> {</w:t>
      </w:r>
      <w:r>
        <w:t>n1</w:t>
      </w:r>
      <w:r w:rsidRPr="00D96C74">
        <w:t xml:space="preserve">, </w:t>
      </w:r>
      <w:r>
        <w:t>n2</w:t>
      </w:r>
      <w:r w:rsidRPr="00D96C74">
        <w:t xml:space="preserve">, </w:t>
      </w:r>
      <w:r>
        <w:t>n3</w:t>
      </w:r>
      <w:r w:rsidRPr="00D96C74">
        <w:t xml:space="preserve">, </w:t>
      </w:r>
      <w:r>
        <w:t>n4</w:t>
      </w:r>
      <w:r w:rsidRPr="00D96C74">
        <w:t xml:space="preserve">, </w:t>
      </w:r>
      <w:r>
        <w:t>n7</w:t>
      </w:r>
      <w:r w:rsidRPr="00D96C74">
        <w:t xml:space="preserve">, </w:t>
      </w:r>
      <w:r>
        <w:t>n8</w:t>
      </w:r>
      <w:r w:rsidRPr="00D96C74">
        <w:t xml:space="preserve">, </w:t>
      </w:r>
      <w:r>
        <w:t>n12</w:t>
      </w:r>
      <w:r w:rsidRPr="00D96C74">
        <w:t xml:space="preserve">, </w:t>
      </w:r>
      <w:r>
        <w:t>n16</w:t>
      </w:r>
      <w:r w:rsidRPr="00D96C74">
        <w:t xml:space="preserve">, </w:t>
      </w:r>
      <w:r>
        <w:t>n20</w:t>
      </w:r>
      <w:r w:rsidRPr="00D96C74">
        <w:t xml:space="preserve">, </w:t>
      </w:r>
      <w:r>
        <w:t>n24</w:t>
      </w:r>
      <w:r w:rsidRPr="00D96C74">
        <w:t xml:space="preserve">, </w:t>
      </w:r>
      <w:r>
        <w:t>n28</w:t>
      </w:r>
      <w:r w:rsidRPr="00D96C74">
        <w:t xml:space="preserve">, </w:t>
      </w:r>
      <w:r>
        <w:t>n32</w:t>
      </w:r>
      <w:r w:rsidRPr="00D96C74">
        <w:t xml:space="preserve">, </w:t>
      </w:r>
      <w:r>
        <w:t>spare4</w:t>
      </w:r>
      <w:r w:rsidRPr="00D96C74">
        <w:t xml:space="preserve">, </w:t>
      </w:r>
      <w:r>
        <w:t>spare3</w:t>
      </w:r>
      <w:r w:rsidRPr="00D96C74">
        <w:t xml:space="preserve">, </w:t>
      </w:r>
      <w:r>
        <w:t>spare2</w:t>
      </w:r>
      <w:r w:rsidRPr="00D96C74">
        <w:t>,</w:t>
      </w:r>
    </w:p>
    <w:p w14:paraId="6443AF8A" w14:textId="394044F2" w:rsidR="003E7B2B" w:rsidRDefault="003E7B2B" w:rsidP="003E7B2B">
      <w:pPr>
        <w:pStyle w:val="PL"/>
      </w:pPr>
      <w:r>
        <w:t xml:space="preserve">                                                         </w:t>
      </w:r>
      <w:r w:rsidRPr="00D96C74">
        <w:t xml:space="preserve"> </w:t>
      </w:r>
      <w:r>
        <w:t>spare1</w:t>
      </w:r>
      <w:r w:rsidRPr="00D96C74">
        <w:t xml:space="preserve">}    </w:t>
      </w:r>
      <w:r>
        <w:t xml:space="preserve">                       </w:t>
      </w:r>
      <w:r w:rsidRPr="00707F04">
        <w:rPr>
          <w:color w:val="993366"/>
        </w:rPr>
        <w:t>OPTIONAL</w:t>
      </w:r>
      <w:r>
        <w:rPr>
          <w:color w:val="993366"/>
        </w:rPr>
        <w:t>,</w:t>
      </w:r>
      <w:r>
        <w:t xml:space="preserve">   </w:t>
      </w:r>
      <w:r w:rsidRPr="00A560B2">
        <w:rPr>
          <w:color w:val="808080"/>
        </w:rPr>
        <w:t xml:space="preserve">-- </w:t>
      </w:r>
      <w:r w:rsidRPr="009C7017">
        <w:rPr>
          <w:color w:val="808080"/>
        </w:rPr>
        <w:t>Cond Format01-02-</w:t>
      </w:r>
      <w:r>
        <w:rPr>
          <w:color w:val="808080"/>
        </w:rPr>
        <w:t>For-</w:t>
      </w:r>
      <w:r w:rsidRPr="009C7017">
        <w:rPr>
          <w:color w:val="808080"/>
        </w:rPr>
        <w:t>TypeA</w:t>
      </w:r>
    </w:p>
    <w:p w14:paraId="13B227B6" w14:textId="77777777" w:rsidR="003E7B2B" w:rsidRPr="009C7017" w:rsidRDefault="003E7B2B" w:rsidP="003E7B2B">
      <w:pPr>
        <w:pStyle w:val="PL"/>
        <w:rPr>
          <w:color w:val="808080"/>
        </w:rPr>
      </w:pPr>
      <w:r w:rsidRPr="009C7017">
        <w:t xml:space="preserve">    </w:t>
      </w:r>
      <w:r>
        <w:t>numberOfSlots-TBoMS</w:t>
      </w:r>
      <w:r w:rsidRPr="009C7017">
        <w:t>-r1</w:t>
      </w:r>
      <w:r>
        <w:t>7</w:t>
      </w:r>
      <w:r w:rsidRPr="009C7017">
        <w:t xml:space="preserve">                  </w:t>
      </w:r>
      <w:r>
        <w:t xml:space="preserve"> </w:t>
      </w:r>
      <w:r w:rsidRPr="009C7017">
        <w:rPr>
          <w:color w:val="993366"/>
        </w:rPr>
        <w:t>ENUMERATED</w:t>
      </w:r>
      <w:r w:rsidRPr="009C7017">
        <w:t xml:space="preserve"> {</w:t>
      </w:r>
      <w:r>
        <w:t>n1</w:t>
      </w:r>
      <w:r w:rsidRPr="009C7017">
        <w:t xml:space="preserve">, </w:t>
      </w:r>
      <w:r>
        <w:t xml:space="preserve">n2, n4, n8, spare4, spare3, spare2, spare1}   </w:t>
      </w:r>
      <w:r w:rsidRPr="009C7017">
        <w:rPr>
          <w:color w:val="993366"/>
        </w:rPr>
        <w:t>OPTIONAL</w:t>
      </w:r>
      <w:r w:rsidRPr="009C7017">
        <w:t xml:space="preserve">   </w:t>
      </w:r>
      <w:r w:rsidRPr="00A560B2">
        <w:rPr>
          <w:color w:val="808080"/>
        </w:rPr>
        <w:t>-- Need M</w:t>
      </w:r>
    </w:p>
    <w:p w14:paraId="34AA3E25" w14:textId="77777777" w:rsidR="003E7B2B" w:rsidRDefault="003E7B2B" w:rsidP="003E7B2B">
      <w:pPr>
        <w:pStyle w:val="PL"/>
      </w:pPr>
      <w:r>
        <w:rPr>
          <w:lang w:eastAsia="zh-CN"/>
        </w:rPr>
        <w:t xml:space="preserve">    ]]</w:t>
      </w:r>
    </w:p>
    <w:p w14:paraId="512F091B" w14:textId="021EE0CB" w:rsidR="00394471" w:rsidRPr="00D27132" w:rsidRDefault="00394471" w:rsidP="009C7017">
      <w:pPr>
        <w:pStyle w:val="PL"/>
      </w:pPr>
    </w:p>
    <w:p w14:paraId="0732F190" w14:textId="77777777" w:rsidR="00A55B26" w:rsidRDefault="00394471" w:rsidP="00A55B26">
      <w:pPr>
        <w:pStyle w:val="PL"/>
      </w:pPr>
      <w:r w:rsidRPr="00D27132">
        <w:t>}</w:t>
      </w:r>
    </w:p>
    <w:p w14:paraId="4869E8DE" w14:textId="77777777" w:rsidR="00A55B26" w:rsidRDefault="00A55B26" w:rsidP="00A55B26">
      <w:pPr>
        <w:pStyle w:val="PL"/>
      </w:pPr>
    </w:p>
    <w:p w14:paraId="22177866" w14:textId="3100CD87" w:rsidR="00A55B26" w:rsidRDefault="00A55B26" w:rsidP="00A55B26">
      <w:pPr>
        <w:pStyle w:val="PL"/>
      </w:pPr>
      <w:r>
        <w:t>PUSCH-TimeDomainResourceAllocationList-r17 ::= SEQUENCE (SIZE(1..maxNrofUL-Allocations-r16)) OF PUSCH-TimeDomainResourceAllocation-r17</w:t>
      </w:r>
    </w:p>
    <w:p w14:paraId="79729C2C" w14:textId="77777777" w:rsidR="00A55B26" w:rsidRDefault="00A55B26" w:rsidP="00A55B26">
      <w:pPr>
        <w:pStyle w:val="PL"/>
      </w:pPr>
    </w:p>
    <w:p w14:paraId="3CDE29E3" w14:textId="77777777" w:rsidR="00A55B26" w:rsidRDefault="00A55B26" w:rsidP="00A55B26">
      <w:pPr>
        <w:pStyle w:val="PL"/>
      </w:pPr>
      <w:r>
        <w:t>PUSCH-TimeDomainResourceAllocation-r17 ::=  SEQUENCE {</w:t>
      </w:r>
    </w:p>
    <w:p w14:paraId="31F9C481" w14:textId="77777777" w:rsidR="00A55B26" w:rsidRDefault="00A55B26" w:rsidP="00A55B26">
      <w:pPr>
        <w:pStyle w:val="PL"/>
      </w:pPr>
      <w:r>
        <w:t xml:space="preserve">    pusch-AllocationList-r17                    SEQUENCE (SIZE(1..maxNrofMultiplePUSCHs-r16)) OF PUSCH-Allocation-r17,</w:t>
      </w:r>
    </w:p>
    <w:p w14:paraId="55F456F0" w14:textId="77777777" w:rsidR="00A55B26" w:rsidRDefault="00A55B26" w:rsidP="00A55B26">
      <w:pPr>
        <w:pStyle w:val="PL"/>
      </w:pPr>
      <w:r>
        <w:t xml:space="preserve">    ...</w:t>
      </w:r>
    </w:p>
    <w:p w14:paraId="19B8195F" w14:textId="77777777" w:rsidR="00A55B26" w:rsidRDefault="00A55B26" w:rsidP="00A55B26">
      <w:pPr>
        <w:pStyle w:val="PL"/>
      </w:pPr>
      <w:r>
        <w:t>}</w:t>
      </w:r>
    </w:p>
    <w:p w14:paraId="46B1FF5E" w14:textId="77777777" w:rsidR="00A55B26" w:rsidRDefault="00A55B26" w:rsidP="00A55B26">
      <w:pPr>
        <w:pStyle w:val="PL"/>
      </w:pPr>
    </w:p>
    <w:p w14:paraId="359E9948" w14:textId="77777777" w:rsidR="00A55B26" w:rsidRDefault="00A55B26" w:rsidP="00A55B26">
      <w:pPr>
        <w:pStyle w:val="PL"/>
      </w:pPr>
      <w:r>
        <w:t>PUSCH-Allocation-r17 ::=                  SEQUENCE {</w:t>
      </w:r>
    </w:p>
    <w:p w14:paraId="206B3AB9" w14:textId="77777777" w:rsidR="00A55B26" w:rsidRDefault="00A55B26" w:rsidP="00A55B26">
      <w:pPr>
        <w:pStyle w:val="PL"/>
      </w:pPr>
      <w:r>
        <w:t xml:space="preserve">    k2-r17                                    INTEGER (0..128)                               OPTIONAL,   -- Cond MultiPUSCH</w:t>
      </w:r>
    </w:p>
    <w:p w14:paraId="4CB87D55" w14:textId="77777777" w:rsidR="00A55B26" w:rsidRDefault="00A55B26" w:rsidP="00A55B26">
      <w:pPr>
        <w:pStyle w:val="PL"/>
      </w:pPr>
      <w:r>
        <w:t xml:space="preserve">    pusch-Allocation-r17                      PUSCH-Allocation-r16</w:t>
      </w:r>
    </w:p>
    <w:p w14:paraId="147D36F0" w14:textId="5CAD1393" w:rsidR="00394471" w:rsidRPr="00D27132" w:rsidRDefault="00A55B26" w:rsidP="00A55B26">
      <w:pPr>
        <w:pStyle w:val="PL"/>
      </w:pPr>
      <w:r>
        <w:t>}</w:t>
      </w:r>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lastRenderedPageBreak/>
              <w:t xml:space="preserve">PUSCH-TimeDomainResourceAllocationList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0EFB9452" w14:textId="26E6432F" w:rsidR="00A55B26" w:rsidRDefault="00394471" w:rsidP="00964CC4">
            <w:pPr>
              <w:pStyle w:val="TAL"/>
              <w:rPr>
                <w:szCs w:val="22"/>
                <w:lang w:eastAsia="sv-SE"/>
              </w:rPr>
            </w:pPr>
            <w:r w:rsidRPr="00D27132">
              <w:rPr>
                <w:szCs w:val="22"/>
                <w:lang w:eastAsia="sv-SE"/>
              </w:rPr>
              <w:t>Corresponds to L1 parameter 'K2' (see TS 38.214 [19], clause 6.1.2.1)</w:t>
            </w:r>
            <w:r w:rsidR="00A55B26" w:rsidRPr="006F772F">
              <w:rPr>
                <w:szCs w:val="22"/>
                <w:lang w:eastAsia="sv-SE"/>
              </w:rPr>
              <w:t>. For k2-r17, only values {0..32} are applicable for PUSCH SCS of 120 kHz</w:t>
            </w:r>
            <w:r w:rsidR="00A55B26">
              <w:rPr>
                <w:szCs w:val="22"/>
                <w:lang w:eastAsia="sv-SE"/>
              </w:rPr>
              <w:t>.</w:t>
            </w:r>
          </w:p>
          <w:p w14:paraId="75F7DDAA" w14:textId="6C77D232" w:rsidR="00394471" w:rsidRPr="00D27132" w:rsidRDefault="00394471" w:rsidP="00964CC4">
            <w:pPr>
              <w:pStyle w:val="TAL"/>
              <w:rPr>
                <w:szCs w:val="22"/>
                <w:lang w:eastAsia="sv-SE"/>
              </w:rPr>
            </w:pPr>
            <w:r w:rsidRPr="00D27132">
              <w:rPr>
                <w:szCs w:val="22"/>
                <w:lang w:eastAsia="sv-SE"/>
              </w:rPr>
              <w:t xml:space="preserve">When the field is absent </w:t>
            </w:r>
            <w:r w:rsidR="00A55B26" w:rsidRPr="006F772F">
              <w:rPr>
                <w:szCs w:val="22"/>
                <w:lang w:eastAsia="sv-SE"/>
              </w:rPr>
              <w:t>for the first PUSCH if multiple PUSCH are configured per PDCCH, or when the field is absent and only one PUSCH is configured per PDCCH,</w:t>
            </w:r>
            <w:r w:rsidR="00A55B26">
              <w:rPr>
                <w:szCs w:val="22"/>
                <w:lang w:eastAsia="sv-SE"/>
              </w:rPr>
              <w:t xml:space="preserve"> </w:t>
            </w:r>
            <w:r w:rsidRPr="00D27132">
              <w:rPr>
                <w:szCs w:val="22"/>
                <w:lang w:eastAsia="sv-SE"/>
              </w:rPr>
              <w:t>the UE applies the value 1 when PUSCH SCS is 15/30 kHz; the value 2 when PUSCH SCS is 60 kHz, the value 3 when PUSCH SCS is 120</w:t>
            </w:r>
            <w:r w:rsidR="00A55B26">
              <w:rPr>
                <w:szCs w:val="22"/>
                <w:lang w:eastAsia="sv-SE"/>
              </w:rPr>
              <w:t xml:space="preserve"> k</w:t>
            </w:r>
            <w:r w:rsidRPr="00D27132">
              <w:rPr>
                <w:szCs w:val="22"/>
                <w:lang w:eastAsia="sv-SE"/>
              </w:rPr>
              <w:t>Hz</w:t>
            </w:r>
            <w:r w:rsidR="00A55B26" w:rsidRPr="006F772F">
              <w:rPr>
                <w:szCs w:val="22"/>
                <w:lang w:eastAsia="sv-SE"/>
              </w:rPr>
              <w:t>, the value 11 when PUSCH SCS is 480 kHz, and the value 21 when PUSCH SCS is 960 kHz</w:t>
            </w:r>
            <w:r w:rsidRPr="00D27132">
              <w:rPr>
                <w:szCs w:val="22"/>
                <w:lang w:eastAsia="sv-SE"/>
              </w:rPr>
              <w:t>.</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r w:rsidRPr="00D27132">
              <w:rPr>
                <w:b/>
                <w:i/>
                <w:szCs w:val="22"/>
                <w:lang w:eastAsia="sv-SE"/>
              </w:rPr>
              <w:t>mappingType</w:t>
            </w:r>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numberOfRepetitions</w:t>
            </w:r>
          </w:p>
          <w:p w14:paraId="5914D2A8" w14:textId="2A236703"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r w:rsidR="003E7B2B">
              <w:rPr>
                <w:rFonts w:ascii="Arial" w:hAnsi="Arial"/>
                <w:sz w:val="18"/>
                <w:szCs w:val="22"/>
                <w:lang w:eastAsia="sv-SE"/>
              </w:rPr>
              <w:t xml:space="preserve"> When </w:t>
            </w:r>
            <w:r w:rsidR="003E7B2B" w:rsidRPr="00EA54E9">
              <w:rPr>
                <w:rFonts w:ascii="Arial" w:hAnsi="Arial"/>
                <w:i/>
                <w:sz w:val="18"/>
                <w:szCs w:val="22"/>
                <w:lang w:eastAsia="sv-SE"/>
              </w:rPr>
              <w:t xml:space="preserve">numberOfSlotsTBoMS-r17 </w:t>
            </w:r>
            <w:r w:rsidR="003E7B2B">
              <w:rPr>
                <w:rFonts w:ascii="Arial" w:hAnsi="Arial"/>
                <w:sz w:val="18"/>
                <w:szCs w:val="22"/>
                <w:lang w:eastAsia="sv-SE"/>
              </w:rPr>
              <w:t>is set to 2, 4 or 8 (i.e. TB processing over multi-slot (TBoMS) PUSCH is enabled), it indicates the number of repetitions of a single TBoMS.</w:t>
            </w:r>
          </w:p>
        </w:tc>
      </w:tr>
      <w:tr w:rsidR="003E7B2B" w:rsidRPr="00D27132" w14:paraId="70D35339" w14:textId="77777777" w:rsidTr="00E22A74">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17274C" w:rsidRDefault="003E7B2B" w:rsidP="0017274C">
            <w:pPr>
              <w:pStyle w:val="TAL"/>
              <w:rPr>
                <w:b/>
                <w:bCs/>
                <w:i/>
                <w:iCs/>
                <w:lang w:eastAsia="sv-SE"/>
              </w:rPr>
            </w:pPr>
            <w:r w:rsidRPr="0017274C">
              <w:rPr>
                <w:b/>
                <w:bCs/>
                <w:i/>
                <w:iCs/>
                <w:lang w:eastAsia="sv-SE"/>
              </w:rPr>
              <w:t>numberOfRepetitionsExt</w:t>
            </w:r>
          </w:p>
          <w:p w14:paraId="22F374C4" w14:textId="77777777" w:rsidR="003E7B2B" w:rsidRPr="00B44B7D" w:rsidRDefault="003E7B2B" w:rsidP="0017274C">
            <w:pPr>
              <w:pStyle w:val="TAL"/>
              <w:rPr>
                <w:lang w:eastAsia="sv-SE"/>
              </w:rPr>
            </w:pPr>
            <w:r w:rsidRPr="009C7017">
              <w:rPr>
                <w:lang w:eastAsia="sv-SE"/>
              </w:rPr>
              <w:t xml:space="preserve">Number of repetitions for DCI format 0_1/0_2 if </w:t>
            </w:r>
            <w:r w:rsidRPr="0017274C">
              <w:rPr>
                <w:i/>
              </w:rPr>
              <w:t>pusch-RepTypeIndicatorDCI-0-1</w:t>
            </w:r>
            <w:r>
              <w:rPr>
                <w:lang w:eastAsia="sv-SE"/>
              </w:rPr>
              <w:t>/</w:t>
            </w:r>
            <w:r w:rsidRPr="0017274C">
              <w:rPr>
                <w:i/>
              </w:rPr>
              <w:t>pusch-RepTypeIndicatorDCI-0-2</w:t>
            </w:r>
            <w:r>
              <w:rPr>
                <w:iCs/>
              </w:rPr>
              <w:t xml:space="preserve"> </w:t>
            </w:r>
            <w:r w:rsidRPr="009C7017">
              <w:rPr>
                <w:lang w:eastAsia="sv-SE"/>
              </w:rPr>
              <w:t>is set to pusch-RepType</w:t>
            </w:r>
            <w:r>
              <w:rPr>
                <w:lang w:eastAsia="sv-SE"/>
              </w:rPr>
              <w:t>A</w:t>
            </w:r>
            <w:r w:rsidRPr="009C7017">
              <w:rPr>
                <w:lang w:eastAsia="sv-SE"/>
              </w:rPr>
              <w:t xml:space="preserve"> (see TS 38.21</w:t>
            </w:r>
            <w:r>
              <w:rPr>
                <w:lang w:eastAsia="sv-SE"/>
              </w:rPr>
              <w:t>4</w:t>
            </w:r>
            <w:r w:rsidRPr="009C7017">
              <w:rPr>
                <w:lang w:eastAsia="sv-SE"/>
              </w:rPr>
              <w:t xml:space="preserve"> [</w:t>
            </w:r>
            <w:r>
              <w:rPr>
                <w:lang w:eastAsia="sv-SE"/>
              </w:rPr>
              <w:t>19</w:t>
            </w:r>
            <w:r w:rsidRPr="009C7017">
              <w:rPr>
                <w:lang w:eastAsia="sv-SE"/>
              </w:rPr>
              <w:t xml:space="preserve">], clause </w:t>
            </w:r>
            <w:r>
              <w:rPr>
                <w:lang w:eastAsia="sv-SE"/>
              </w:rPr>
              <w:t>6.1.2.1</w:t>
            </w:r>
            <w:r w:rsidRPr="009C7017">
              <w:rPr>
                <w:lang w:eastAsia="sv-SE"/>
              </w:rPr>
              <w:t>).</w:t>
            </w:r>
            <w:r w:rsidRPr="00823FC7">
              <w:rPr>
                <w:lang w:eastAsia="en-GB"/>
              </w:rPr>
              <w:t xml:space="preserve"> </w:t>
            </w:r>
            <w:r w:rsidRPr="00823FC7">
              <w:rPr>
                <w:lang w:eastAsia="sv-SE"/>
              </w:rPr>
              <w:t xml:space="preserve">If this field is present, the field </w:t>
            </w:r>
            <w:r w:rsidRPr="0017274C">
              <w:rPr>
                <w:i/>
                <w:iCs/>
                <w:lang w:eastAsia="sv-SE"/>
              </w:rPr>
              <w:t>numberOfRepeitions-r16</w:t>
            </w:r>
            <w:r w:rsidRPr="00823FC7">
              <w:rPr>
                <w:lang w:eastAsia="sv-SE"/>
              </w:rPr>
              <w:t xml:space="preserve"> is ignored</w:t>
            </w:r>
            <w:r>
              <w:rPr>
                <w:lang w:eastAsia="sv-SE"/>
              </w:rPr>
              <w:t xml:space="preserve"> for PUSCH repetition Type A</w:t>
            </w:r>
            <w:r w:rsidRPr="00823FC7">
              <w:rPr>
                <w:lang w:eastAsia="sv-SE"/>
              </w:rPr>
              <w:t>.</w:t>
            </w:r>
          </w:p>
        </w:tc>
      </w:tr>
      <w:tr w:rsidR="003E7B2B" w:rsidRPr="00D27132" w14:paraId="2F057A33" w14:textId="77777777" w:rsidTr="00E22A74">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17274C" w:rsidRDefault="003E7B2B" w:rsidP="0017274C">
            <w:pPr>
              <w:pStyle w:val="TAL"/>
              <w:rPr>
                <w:b/>
                <w:bCs/>
                <w:i/>
                <w:iCs/>
                <w:lang w:eastAsia="sv-SE"/>
              </w:rPr>
            </w:pPr>
            <w:r w:rsidRPr="0017274C">
              <w:rPr>
                <w:b/>
                <w:bCs/>
                <w:i/>
                <w:iCs/>
                <w:lang w:eastAsia="sv-SE"/>
              </w:rPr>
              <w:t>numberOfSlots-TBoMS</w:t>
            </w:r>
          </w:p>
          <w:p w14:paraId="2BA689E9" w14:textId="77777777" w:rsidR="003E7B2B" w:rsidRPr="0050089A" w:rsidRDefault="003E7B2B" w:rsidP="0017274C">
            <w:pPr>
              <w:pStyle w:val="TAL"/>
              <w:rPr>
                <w:rFonts w:cs="Arial"/>
                <w:szCs w:val="18"/>
                <w:lang w:eastAsia="sv-SE"/>
              </w:rPr>
            </w:pPr>
            <w:r w:rsidRPr="005A06E9">
              <w:rPr>
                <w:lang w:eastAsia="sv-SE"/>
              </w:rPr>
              <w:t>Number of slots allocated for TB processing over multi-slot PUSCH for DCI format 0_1/0_2 (see TS 38.214 [</w:t>
            </w:r>
            <w:r>
              <w:rPr>
                <w:lang w:eastAsia="sv-SE"/>
              </w:rPr>
              <w:t>19</w:t>
            </w:r>
            <w:r w:rsidRPr="005A06E9">
              <w:rPr>
                <w:lang w:eastAsia="sv-SE"/>
              </w:rPr>
              <w:t xml:space="preserve">], clause </w:t>
            </w:r>
            <w:r>
              <w:rPr>
                <w:lang w:eastAsia="sv-SE"/>
              </w:rPr>
              <w:t>6.1.2.1</w:t>
            </w:r>
            <w:r w:rsidRPr="005A06E9">
              <w:rPr>
                <w:lang w:eastAsia="sv-SE"/>
              </w:rPr>
              <w:t>)</w:t>
            </w:r>
            <w:r>
              <w:rPr>
                <w:lang w:eastAsia="sv-SE"/>
              </w:rPr>
              <w:t>.</w:t>
            </w:r>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17274C" w:rsidRDefault="00394471" w:rsidP="0017274C">
            <w:pPr>
              <w:pStyle w:val="TAL"/>
              <w:rPr>
                <w:b/>
                <w:bCs/>
                <w:i/>
                <w:iCs/>
                <w:lang w:eastAsia="sv-SE"/>
              </w:rPr>
            </w:pPr>
            <w:r w:rsidRPr="0017274C">
              <w:rPr>
                <w:b/>
                <w:bCs/>
                <w:i/>
                <w:iCs/>
                <w:lang w:eastAsia="sv-SE"/>
              </w:rPr>
              <w:t>puschAllocationList</w:t>
            </w:r>
          </w:p>
          <w:p w14:paraId="58625EAB" w14:textId="4705F66F" w:rsidR="00394471" w:rsidRPr="00D27132" w:rsidRDefault="00A55B26" w:rsidP="0017274C">
            <w:pPr>
              <w:pStyle w:val="TAL"/>
              <w:rPr>
                <w:lang w:eastAsia="sv-SE"/>
              </w:rPr>
            </w:pPr>
            <w:r w:rsidRPr="006F772F">
              <w:rPr>
                <w:iCs/>
                <w:lang w:eastAsia="sv-SE"/>
              </w:rPr>
              <w:t>The field</w:t>
            </w:r>
            <w:r w:rsidRPr="006F772F">
              <w:rPr>
                <w:lang w:eastAsia="sv-SE"/>
              </w:rPr>
              <w:t xml:space="preserve"> </w:t>
            </w:r>
            <w:r w:rsidRPr="0017274C">
              <w:rPr>
                <w:i/>
                <w:iCs/>
                <w:lang w:eastAsia="sv-SE"/>
              </w:rPr>
              <w:t>puschAllocationList-r16</w:t>
            </w:r>
            <w:r w:rsidRPr="006F772F">
              <w:rPr>
                <w:lang w:eastAsia="sv-SE"/>
              </w:rPr>
              <w:t xml:space="preserve"> indicates </w:t>
            </w:r>
            <w:r>
              <w:rPr>
                <w:lang w:eastAsia="sv-SE"/>
              </w:rPr>
              <w:t>o</w:t>
            </w:r>
            <w:r w:rsidR="00394471" w:rsidRPr="00D27132">
              <w:rPr>
                <w:lang w:eastAsia="sv-SE"/>
              </w:rPr>
              <w:t xml:space="preserve">ne or multiple PUSCH continuous in time domain which share a common k2 (see TS 38.214 [19], clause 6.1.2.1). </w:t>
            </w:r>
            <w:r w:rsidRPr="006F772F">
              <w:rPr>
                <w:lang w:eastAsia="sv-SE"/>
              </w:rPr>
              <w:t xml:space="preserve">The field </w:t>
            </w:r>
            <w:r w:rsidRPr="0017274C">
              <w:rPr>
                <w:i/>
                <w:iCs/>
                <w:lang w:eastAsia="sv-SE"/>
              </w:rPr>
              <w:t>pusch-AllocationList-r17</w:t>
            </w:r>
            <w:r w:rsidRPr="006F772F">
              <w:rPr>
                <w:lang w:eastAsia="sv-SE"/>
              </w:rPr>
              <w:t xml:space="preserve"> configures one or multiple PUSCH that may be in consecutive or non-consecutive slots (see TS 38.214 [19], clause 6.1.2.1). The </w:t>
            </w:r>
            <w:r w:rsidRPr="0017274C">
              <w:rPr>
                <w:i/>
                <w:iCs/>
                <w:lang w:eastAsia="sv-SE"/>
              </w:rPr>
              <w:t>puschAllocationList-r16</w:t>
            </w:r>
            <w:r w:rsidR="00394471" w:rsidRPr="00D27132">
              <w:rPr>
                <w:lang w:eastAsia="sv-SE"/>
              </w:rPr>
              <w:t xml:space="preserve"> only has one element in </w:t>
            </w:r>
            <w:r w:rsidR="00394471" w:rsidRPr="0017274C">
              <w:rPr>
                <w:i/>
                <w:iCs/>
                <w:lang w:eastAsia="sv-SE"/>
              </w:rPr>
              <w:t>pusch-TimeDomainAllocationListDCI-0-1-r16</w:t>
            </w:r>
            <w:r w:rsidR="00394471" w:rsidRPr="00D27132">
              <w:rPr>
                <w:lang w:eastAsia="sv-SE"/>
              </w:rPr>
              <w:t xml:space="preserve"> and in </w:t>
            </w:r>
            <w:r w:rsidR="00394471" w:rsidRPr="0017274C">
              <w:rPr>
                <w:i/>
                <w:iCs/>
                <w:lang w:eastAsia="sv-SE"/>
              </w:rPr>
              <w:t>pusch-TimeDomainAllocationListDCI-0-2-r16</w:t>
            </w:r>
            <w:r w:rsidR="00394471" w:rsidRPr="00D27132">
              <w:rPr>
                <w:lang w:eastAsia="sv-SE"/>
              </w:rPr>
              <w:t>.</w:t>
            </w:r>
            <w:r w:rsidRPr="006F772F">
              <w:rPr>
                <w:lang w:eastAsia="sv-SE"/>
              </w:rPr>
              <w:t xml:space="preserve"> The </w:t>
            </w:r>
            <w:r w:rsidRPr="0017274C">
              <w:rPr>
                <w:i/>
                <w:iCs/>
                <w:lang w:eastAsia="sv-SE"/>
              </w:rPr>
              <w:t>puschAllocationList-r17</w:t>
            </w:r>
            <w:r w:rsidRPr="006F772F">
              <w:rPr>
                <w:lang w:eastAsia="sv-SE"/>
              </w:rPr>
              <w:t xml:space="preserve"> only has one element in </w:t>
            </w:r>
            <w:r w:rsidRPr="0017274C">
              <w:rPr>
                <w:i/>
                <w:iCs/>
                <w:lang w:eastAsia="sv-SE"/>
              </w:rPr>
              <w:t>pusch-TimeDomainAllocationListDCI-0-1-r17</w:t>
            </w:r>
            <w:r w:rsidRPr="006F772F">
              <w:rPr>
                <w:lang w:eastAsia="sv-SE"/>
              </w:rPr>
              <w:t xml:space="preserve"> and in </w:t>
            </w:r>
            <w:r w:rsidRPr="0017274C">
              <w:rPr>
                <w:i/>
                <w:iCs/>
                <w:lang w:eastAsia="sv-SE"/>
              </w:rPr>
              <w:t>pusch-TimeDomainAllocationListDCI-0-2-r17</w:t>
            </w:r>
            <w:r w:rsidRPr="006F772F">
              <w:rPr>
                <w:lang w:eastAsia="sv-SE"/>
              </w:rPr>
              <w:t>.</w:t>
            </w:r>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startSymbol</w:t>
            </w:r>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r w:rsidRPr="00D27132">
              <w:rPr>
                <w:b/>
                <w:i/>
                <w:szCs w:val="22"/>
                <w:lang w:eastAsia="sv-SE"/>
              </w:rPr>
              <w:t>startSymbolAndLength</w:t>
            </w:r>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rsidP="0017274C">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rsidP="0017274C">
            <w:pPr>
              <w:pStyle w:val="TAH"/>
              <w:rPr>
                <w:lang w:eastAsia="sv-SE"/>
              </w:rPr>
            </w:pPr>
            <w:r w:rsidRPr="00D27132">
              <w:rPr>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17274C" w:rsidRDefault="00394471" w:rsidP="0017274C">
            <w:pPr>
              <w:pStyle w:val="TAL"/>
              <w:rPr>
                <w:i/>
                <w:iCs/>
                <w:lang w:eastAsia="sv-SE"/>
              </w:rPr>
            </w:pPr>
            <w:r w:rsidRPr="0017274C">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D27132" w:rsidRDefault="00394471" w:rsidP="0017274C">
            <w:pPr>
              <w:pStyle w:val="TAL"/>
              <w:rPr>
                <w:lang w:eastAsia="sv-SE"/>
              </w:rPr>
            </w:pPr>
            <w:r w:rsidRPr="00D27132">
              <w:rPr>
                <w:lang w:eastAsia="sv-SE"/>
              </w:rPr>
              <w:t xml:space="preserve">In </w:t>
            </w:r>
            <w:r w:rsidRPr="0017274C">
              <w:rPr>
                <w:rFonts w:cs="Arial"/>
                <w:i/>
                <w:szCs w:val="18"/>
              </w:rPr>
              <w:t>pusch-TimeDomainAllocationListForMultiPUSCH-r16</w:t>
            </w:r>
            <w:r w:rsidR="00A55B26" w:rsidRPr="006F772F">
              <w:rPr>
                <w:rFonts w:cs="Arial"/>
                <w:iCs/>
                <w:szCs w:val="18"/>
              </w:rPr>
              <w:t xml:space="preserve"> and </w:t>
            </w:r>
            <w:r w:rsidR="00A55B26" w:rsidRPr="0017274C">
              <w:rPr>
                <w:rFonts w:cs="Arial"/>
                <w:i/>
                <w:szCs w:val="18"/>
              </w:rPr>
              <w:t>pusch-TimeDomainAllocationListForMultiPUSCH-r17</w:t>
            </w:r>
            <w:r w:rsidRPr="00D27132">
              <w:rPr>
                <w:lang w:eastAsia="sv-SE"/>
              </w:rPr>
              <w:t>, the field is absent.</w:t>
            </w:r>
          </w:p>
          <w:p w14:paraId="4CCA9C1F" w14:textId="77777777" w:rsidR="00394471" w:rsidRPr="00D27132" w:rsidRDefault="00394471" w:rsidP="0017274C">
            <w:pPr>
              <w:pStyle w:val="TAL"/>
              <w:rPr>
                <w:lang w:eastAsia="sv-SE"/>
              </w:rPr>
            </w:pPr>
            <w:r w:rsidRPr="00D27132">
              <w:rPr>
                <w:lang w:eastAsia="sv-SE"/>
              </w:rPr>
              <w:t xml:space="preserve">In </w:t>
            </w:r>
            <w:r w:rsidRPr="0017274C">
              <w:rPr>
                <w:i/>
                <w:iCs/>
                <w:lang w:eastAsia="sv-SE"/>
              </w:rPr>
              <w:t>pusch-TimeDomainAllocationListDCI-0-1</w:t>
            </w:r>
            <w:r w:rsidRPr="00D27132">
              <w:rPr>
                <w:lang w:eastAsia="sv-SE"/>
              </w:rPr>
              <w:t xml:space="preserve"> and in </w:t>
            </w:r>
            <w:r w:rsidRPr="0017274C">
              <w:rPr>
                <w:i/>
                <w:iCs/>
                <w:lang w:eastAsia="sv-SE"/>
              </w:rPr>
              <w:t>pusch-TimeDomainAllocationListDCI-0-2</w:t>
            </w:r>
            <w:r w:rsidRPr="00D27132">
              <w:rPr>
                <w:lang w:eastAsia="sv-SE"/>
              </w:rPr>
              <w:t>, the field is mandatory present.</w:t>
            </w:r>
          </w:p>
        </w:tc>
      </w:tr>
      <w:tr w:rsidR="003E7B2B" w:rsidRPr="00D27132" w14:paraId="2CE3C9AE" w14:textId="77777777" w:rsidTr="00E22A74">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17274C" w:rsidRDefault="003E7B2B" w:rsidP="0017274C">
            <w:pPr>
              <w:pStyle w:val="TAL"/>
              <w:rPr>
                <w:i/>
                <w:iCs/>
                <w:lang w:eastAsia="sv-SE"/>
              </w:rPr>
            </w:pPr>
            <w:r w:rsidRPr="0017274C">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C7017" w:rsidRDefault="003E7B2B" w:rsidP="0017274C">
            <w:pPr>
              <w:pStyle w:val="TAL"/>
              <w:rPr>
                <w:lang w:eastAsia="sv-SE"/>
              </w:rPr>
            </w:pPr>
            <w:r w:rsidRPr="009C7017">
              <w:rPr>
                <w:lang w:eastAsia="sv-SE"/>
              </w:rPr>
              <w:t xml:space="preserve">In </w:t>
            </w:r>
            <w:r w:rsidRPr="0017274C">
              <w:rPr>
                <w:rFonts w:cs="Arial"/>
                <w:i/>
                <w:szCs w:val="18"/>
              </w:rPr>
              <w:t>pusch-TimeDomainAllocationListForMultiPUSCH-r16</w:t>
            </w:r>
            <w:r w:rsidRPr="009C7017">
              <w:rPr>
                <w:lang w:eastAsia="sv-SE"/>
              </w:rPr>
              <w:t>, the field is absent.</w:t>
            </w:r>
          </w:p>
          <w:p w14:paraId="569F61D5" w14:textId="77777777" w:rsidR="003E7B2B" w:rsidRPr="009C7017" w:rsidRDefault="003E7B2B" w:rsidP="0017274C">
            <w:pPr>
              <w:pStyle w:val="TAL"/>
              <w:rPr>
                <w:lang w:eastAsia="sv-SE"/>
              </w:rPr>
            </w:pPr>
            <w:r w:rsidRPr="009C7017">
              <w:rPr>
                <w:lang w:eastAsia="sv-SE"/>
              </w:rPr>
              <w:t xml:space="preserve">In </w:t>
            </w:r>
            <w:r w:rsidRPr="0017274C">
              <w:rPr>
                <w:i/>
                <w:iCs/>
                <w:lang w:eastAsia="sv-SE"/>
              </w:rPr>
              <w:t>pusch-TimeDomainAllocationListDCI-0-1</w:t>
            </w:r>
            <w:r w:rsidRPr="009C7017">
              <w:rPr>
                <w:lang w:eastAsia="sv-SE"/>
              </w:rPr>
              <w:t xml:space="preserve">, the field is optionally present if </w:t>
            </w:r>
            <w:r w:rsidRPr="0017274C">
              <w:rPr>
                <w:i/>
              </w:rPr>
              <w:t>pusch-RepTypeIndicatorDCI-0-1</w:t>
            </w:r>
            <w:r w:rsidRPr="009C7017">
              <w:rPr>
                <w:lang w:eastAsia="sv-SE"/>
              </w:rPr>
              <w:t xml:space="preserve"> is set to pusch-RepType</w:t>
            </w:r>
            <w:r>
              <w:rPr>
                <w:lang w:eastAsia="sv-SE"/>
              </w:rPr>
              <w:t>A</w:t>
            </w:r>
            <w:r w:rsidRPr="009C7017">
              <w:rPr>
                <w:lang w:eastAsia="sv-SE"/>
              </w:rPr>
              <w:t>, Need R. It is absent otherwise, Need R.</w:t>
            </w:r>
          </w:p>
          <w:p w14:paraId="3B7905E4" w14:textId="77777777" w:rsidR="003E7B2B" w:rsidRPr="00D27132" w:rsidRDefault="003E7B2B" w:rsidP="0017274C">
            <w:pPr>
              <w:pStyle w:val="TAL"/>
              <w:rPr>
                <w:lang w:eastAsia="sv-SE"/>
              </w:rPr>
            </w:pPr>
            <w:r w:rsidRPr="009C7017">
              <w:rPr>
                <w:lang w:eastAsia="sv-SE"/>
              </w:rPr>
              <w:t xml:space="preserve">In </w:t>
            </w:r>
            <w:r w:rsidRPr="0017274C">
              <w:rPr>
                <w:i/>
                <w:iCs/>
                <w:lang w:eastAsia="sv-SE"/>
              </w:rPr>
              <w:t>pusch-TimeDomainAllocationListDCI-0-2</w:t>
            </w:r>
            <w:r w:rsidRPr="009C7017">
              <w:rPr>
                <w:lang w:eastAsia="sv-SE"/>
              </w:rPr>
              <w:t xml:space="preserve">, the field is optionally present if </w:t>
            </w:r>
            <w:r w:rsidRPr="0017274C">
              <w:rPr>
                <w:i/>
              </w:rPr>
              <w:t>pusch-RepTypeIndicatorDCI-0-2</w:t>
            </w:r>
            <w:r w:rsidRPr="009C7017">
              <w:rPr>
                <w:lang w:eastAsia="sv-SE"/>
              </w:rPr>
              <w:t xml:space="preserve"> is set to pusch-RepTypeA, Need R. It is absent otherwise, Need R.</w:t>
            </w:r>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17274C" w:rsidRDefault="00394471" w:rsidP="0017274C">
            <w:pPr>
              <w:pStyle w:val="TAL"/>
              <w:rPr>
                <w:i/>
                <w:iCs/>
              </w:rPr>
            </w:pPr>
            <w:r w:rsidRPr="0017274C">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D27132" w:rsidRDefault="00394471" w:rsidP="0017274C">
            <w:pPr>
              <w:pStyle w:val="TAL"/>
              <w:rPr>
                <w:lang w:eastAsia="sv-SE"/>
              </w:rPr>
            </w:pPr>
            <w:r w:rsidRPr="00D27132">
              <w:rPr>
                <w:lang w:eastAsia="sv-SE"/>
              </w:rPr>
              <w:t xml:space="preserve">In </w:t>
            </w:r>
            <w:r w:rsidRPr="0017274C">
              <w:rPr>
                <w:rFonts w:cs="Arial"/>
                <w:i/>
                <w:szCs w:val="18"/>
              </w:rPr>
              <w:t>pusch-TimeDomainAllocationListForMultiPUSCH-r16</w:t>
            </w:r>
            <w:r w:rsidR="00A55B26" w:rsidRPr="006F772F">
              <w:rPr>
                <w:rFonts w:cs="Arial"/>
                <w:i/>
                <w:iCs/>
                <w:szCs w:val="18"/>
              </w:rPr>
              <w:t xml:space="preserve"> and pusch-TimeDomainAllocationListForMultiPUSCH-r17</w:t>
            </w:r>
            <w:r w:rsidRPr="00D27132">
              <w:rPr>
                <w:lang w:eastAsia="sv-SE"/>
              </w:rPr>
              <w:t>, the field is mandatory present.</w:t>
            </w:r>
          </w:p>
          <w:p w14:paraId="61CB961C" w14:textId="77777777" w:rsidR="00394471" w:rsidRPr="00D27132" w:rsidRDefault="00394471" w:rsidP="0017274C">
            <w:pPr>
              <w:pStyle w:val="TAL"/>
              <w:rPr>
                <w:lang w:eastAsia="sv-SE"/>
              </w:rPr>
            </w:pPr>
            <w:r w:rsidRPr="00D27132">
              <w:rPr>
                <w:lang w:eastAsia="sv-SE"/>
              </w:rPr>
              <w:t xml:space="preserve">In </w:t>
            </w:r>
            <w:r w:rsidRPr="0017274C">
              <w:rPr>
                <w:i/>
                <w:iCs/>
                <w:lang w:eastAsia="sv-SE"/>
              </w:rPr>
              <w:t>pusch-TimeDomainAllocationListDCI-0-1</w:t>
            </w:r>
            <w:r w:rsidRPr="00D27132">
              <w:rPr>
                <w:lang w:eastAsia="sv-SE"/>
              </w:rPr>
              <w:t xml:space="preserve">, the field is optionally present if </w:t>
            </w:r>
            <w:r w:rsidRPr="0017274C">
              <w:rPr>
                <w:i/>
              </w:rPr>
              <w:t>pusch-RepTypeIndicatorDCI-0-1</w:t>
            </w:r>
            <w:r w:rsidRPr="00D27132">
              <w:rPr>
                <w:lang w:eastAsia="sv-SE"/>
              </w:rPr>
              <w:t xml:space="preserve"> is set to pusch-RepTypeA, Need R. It is absent otherwise, Need R.</w:t>
            </w:r>
          </w:p>
          <w:p w14:paraId="5A4AA728" w14:textId="77777777" w:rsidR="00394471" w:rsidRPr="00D27132" w:rsidRDefault="00394471" w:rsidP="0017274C">
            <w:pPr>
              <w:pStyle w:val="TAL"/>
              <w:rPr>
                <w:lang w:eastAsia="sv-SE"/>
              </w:rPr>
            </w:pPr>
            <w:r w:rsidRPr="00D27132">
              <w:rPr>
                <w:lang w:eastAsia="sv-SE"/>
              </w:rPr>
              <w:t xml:space="preserve">In </w:t>
            </w:r>
            <w:r w:rsidRPr="0017274C">
              <w:rPr>
                <w:i/>
                <w:iCs/>
                <w:lang w:eastAsia="sv-SE"/>
              </w:rPr>
              <w:t>pusch-TimeDomainAllocationListDCI-0-2</w:t>
            </w:r>
            <w:r w:rsidRPr="00D27132">
              <w:rPr>
                <w:lang w:eastAsia="sv-SE"/>
              </w:rPr>
              <w:t xml:space="preserve">, the field is optionally present if </w:t>
            </w:r>
            <w:r w:rsidRPr="0017274C">
              <w:rPr>
                <w:i/>
              </w:rPr>
              <w:t>pusch-RepTypeIndicatorDCI-0-2</w:t>
            </w:r>
            <w:r w:rsidRPr="00D27132">
              <w:rPr>
                <w:lang w:eastAsia="sv-SE"/>
              </w:rPr>
              <w:t xml:space="preserve"> is set to pusch-RepTypeA,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17274C" w:rsidRDefault="00394471" w:rsidP="0017274C">
            <w:pPr>
              <w:pStyle w:val="TAL"/>
              <w:rPr>
                <w:i/>
                <w:iCs/>
              </w:rPr>
            </w:pPr>
            <w:r w:rsidRPr="0017274C">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D27132" w:rsidRDefault="00394471" w:rsidP="0017274C">
            <w:pPr>
              <w:pStyle w:val="TAL"/>
              <w:rPr>
                <w:lang w:eastAsia="sv-SE"/>
              </w:rPr>
            </w:pPr>
            <w:r w:rsidRPr="00D27132">
              <w:rPr>
                <w:lang w:eastAsia="sv-SE"/>
              </w:rPr>
              <w:t xml:space="preserve">In </w:t>
            </w:r>
            <w:r w:rsidRPr="0017274C">
              <w:rPr>
                <w:rFonts w:cs="Arial"/>
                <w:i/>
                <w:szCs w:val="18"/>
              </w:rPr>
              <w:t>pusch-TimeDomainAllocationListForMultiPUSCH-r16</w:t>
            </w:r>
            <w:r w:rsidR="00A55B26" w:rsidRPr="006F772F">
              <w:rPr>
                <w:rFonts w:cs="Arial"/>
                <w:i/>
                <w:iCs/>
                <w:szCs w:val="18"/>
              </w:rPr>
              <w:t xml:space="preserve"> and pusch-TimeDomainAllocationListForMultiPUSCH-r17</w:t>
            </w:r>
            <w:r w:rsidRPr="00D27132">
              <w:rPr>
                <w:lang w:eastAsia="sv-SE"/>
              </w:rPr>
              <w:t>, the field is absent.</w:t>
            </w:r>
          </w:p>
          <w:p w14:paraId="7103326D" w14:textId="77777777" w:rsidR="00394471" w:rsidRPr="00D27132" w:rsidRDefault="00394471" w:rsidP="0017274C">
            <w:pPr>
              <w:pStyle w:val="TAL"/>
              <w:rPr>
                <w:lang w:eastAsia="sv-SE"/>
              </w:rPr>
            </w:pPr>
            <w:r w:rsidRPr="00D27132">
              <w:rPr>
                <w:lang w:eastAsia="sv-SE"/>
              </w:rPr>
              <w:t xml:space="preserve">In </w:t>
            </w:r>
            <w:r w:rsidRPr="0017274C">
              <w:rPr>
                <w:i/>
                <w:iCs/>
                <w:lang w:eastAsia="sv-SE"/>
              </w:rPr>
              <w:t>pusch-TimeDomainAllocationListDCI-0-1</w:t>
            </w:r>
            <w:r w:rsidRPr="00D27132">
              <w:rPr>
                <w:lang w:eastAsia="sv-SE"/>
              </w:rPr>
              <w:t xml:space="preserve">, the field is optionally present if </w:t>
            </w:r>
            <w:r w:rsidRPr="0017274C">
              <w:rPr>
                <w:i/>
              </w:rPr>
              <w:t>pusch-RepTypeIndicatorDCI-0-1</w:t>
            </w:r>
            <w:r w:rsidRPr="00D27132">
              <w:rPr>
                <w:lang w:eastAsia="sv-SE"/>
              </w:rPr>
              <w:t xml:space="preserve"> is set to pusch-RepTypeB, Need R. It is absent otherwise, Need R.</w:t>
            </w:r>
          </w:p>
          <w:p w14:paraId="22B26C2C" w14:textId="77777777" w:rsidR="00394471" w:rsidRPr="00D27132" w:rsidRDefault="00394471" w:rsidP="0017274C">
            <w:pPr>
              <w:pStyle w:val="TAL"/>
              <w:rPr>
                <w:lang w:eastAsia="sv-SE"/>
              </w:rPr>
            </w:pPr>
            <w:r w:rsidRPr="00D27132">
              <w:rPr>
                <w:lang w:eastAsia="sv-SE"/>
              </w:rPr>
              <w:t xml:space="preserve">In </w:t>
            </w:r>
            <w:r w:rsidRPr="0017274C">
              <w:rPr>
                <w:i/>
                <w:iCs/>
                <w:lang w:eastAsia="sv-SE"/>
              </w:rPr>
              <w:t>pusch-TimeDomainAllocationListDCI-0-2</w:t>
            </w:r>
            <w:r w:rsidRPr="00D27132">
              <w:rPr>
                <w:lang w:eastAsia="sv-SE"/>
              </w:rPr>
              <w:t xml:space="preserve">, the field is optionally present if </w:t>
            </w:r>
            <w:r w:rsidRPr="0017274C">
              <w:rPr>
                <w:i/>
              </w:rPr>
              <w:t>pusch-RepTypeIndicatorDCI-0-2</w:t>
            </w:r>
            <w:r w:rsidRPr="00D27132">
              <w:rPr>
                <w:lang w:eastAsia="sv-SE"/>
              </w:rPr>
              <w:t xml:space="preserve"> is set to pusch-RepTypeB, Need R. It is absent otherwise, Need R.</w:t>
            </w:r>
          </w:p>
        </w:tc>
      </w:tr>
      <w:tr w:rsidR="00A55B26" w:rsidRPr="006F772F"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17274C" w:rsidRDefault="00A55B26" w:rsidP="00A55B26">
            <w:pPr>
              <w:pStyle w:val="TAL"/>
              <w:rPr>
                <w:i/>
                <w:iCs/>
                <w:lang w:eastAsia="zh-CN"/>
              </w:rPr>
            </w:pPr>
            <w:r w:rsidRPr="0017274C">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77777777" w:rsidR="00A55B26" w:rsidRPr="006F772F" w:rsidRDefault="00A55B26" w:rsidP="00A55B26">
            <w:pPr>
              <w:pStyle w:val="TAL"/>
              <w:rPr>
                <w:lang w:eastAsia="sv-SE"/>
              </w:rPr>
            </w:pPr>
            <w:r w:rsidRPr="006F772F">
              <w:rPr>
                <w:lang w:eastAsia="sv-SE"/>
              </w:rPr>
              <w:t xml:space="preserve">In </w:t>
            </w:r>
            <w:r w:rsidRPr="0017274C">
              <w:rPr>
                <w:i/>
                <w:iCs/>
                <w:lang w:eastAsia="sv-SE"/>
              </w:rPr>
              <w:t>pusch-TimeDomainAllocationListForMultiPUSCH-r17</w:t>
            </w:r>
            <w:r w:rsidRPr="006F772F">
              <w:rPr>
                <w:lang w:eastAsia="sv-SE"/>
              </w:rPr>
              <w:t xml:space="preserve">, the field </w:t>
            </w:r>
            <w:r w:rsidRPr="00A55B26">
              <w:rPr>
                <w:lang w:eastAsia="sv-SE"/>
              </w:rPr>
              <w:t xml:space="preserve">k2(n) corresponding to k2 of the n-th PUSCH, n&gt;1, </w:t>
            </w:r>
            <w:r w:rsidRPr="006F772F">
              <w:rPr>
                <w:lang w:eastAsia="sv-SE"/>
              </w:rPr>
              <w:t xml:space="preserve">is mandatory </w:t>
            </w:r>
            <w:r w:rsidRPr="00A55B26">
              <w:rPr>
                <w:lang w:eastAsia="sv-SE"/>
              </w:rPr>
              <w:t>present. Otherwise, it is optionally present, Need S.</w:t>
            </w:r>
          </w:p>
        </w:tc>
      </w:tr>
    </w:tbl>
    <w:p w14:paraId="5B3ABE59" w14:textId="77777777" w:rsidR="00394471" w:rsidRPr="00D27132" w:rsidRDefault="00394471" w:rsidP="00394471"/>
    <w:p w14:paraId="77A5375E" w14:textId="77777777" w:rsidR="00394471" w:rsidRPr="00D27132" w:rsidRDefault="00394471" w:rsidP="00394471">
      <w:pPr>
        <w:pStyle w:val="4"/>
      </w:pPr>
      <w:bookmarkStart w:id="1684" w:name="_Toc60777327"/>
      <w:bookmarkStart w:id="1685" w:name="_Toc90651199"/>
      <w:r w:rsidRPr="00D27132">
        <w:t>–</w:t>
      </w:r>
      <w:r w:rsidRPr="00D27132">
        <w:tab/>
      </w:r>
      <w:r w:rsidRPr="00D27132">
        <w:rPr>
          <w:i/>
        </w:rPr>
        <w:t>PUSCH-TPC-CommandConfig</w:t>
      </w:r>
      <w:bookmarkEnd w:id="1684"/>
      <w:bookmarkEnd w:id="1685"/>
    </w:p>
    <w:p w14:paraId="184A0597" w14:textId="77777777" w:rsidR="00394471" w:rsidRPr="00D27132" w:rsidRDefault="00394471" w:rsidP="00394471">
      <w:r w:rsidRPr="00D27132">
        <w:t xml:space="preserve">The IE </w:t>
      </w:r>
      <w:r w:rsidRPr="00D27132">
        <w:rPr>
          <w:i/>
        </w:rPr>
        <w:t>PUSCH-TPC-CommandConfig</w:t>
      </w:r>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CommandConfig</w:t>
      </w:r>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lastRenderedPageBreak/>
              <w:t xml:space="preserve">PUSCH-TPC-CommandConfig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r w:rsidRPr="00D27132">
              <w:rPr>
                <w:b/>
                <w:i/>
                <w:szCs w:val="22"/>
                <w:lang w:eastAsia="sv-SE"/>
              </w:rPr>
              <w:t>targetCell</w:t>
            </w:r>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r w:rsidRPr="00D27132">
              <w:rPr>
                <w:b/>
                <w:i/>
                <w:szCs w:val="22"/>
                <w:lang w:eastAsia="sv-SE"/>
              </w:rPr>
              <w:t>tpc-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r w:rsidRPr="00D27132">
              <w:rPr>
                <w:b/>
                <w:i/>
                <w:szCs w:val="22"/>
                <w:lang w:eastAsia="sv-SE"/>
              </w:rPr>
              <w:t>tpc-IndexSUL</w:t>
            </w:r>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4"/>
        <w:rPr>
          <w:rFonts w:eastAsia="MS Mincho"/>
          <w:i/>
          <w:iCs/>
        </w:rPr>
      </w:pPr>
      <w:bookmarkStart w:id="1686" w:name="_Toc60777328"/>
      <w:bookmarkStart w:id="1687" w:name="_Toc90651200"/>
      <w:r w:rsidRPr="00D27132">
        <w:rPr>
          <w:rFonts w:eastAsia="MS Mincho"/>
          <w:i/>
          <w:iCs/>
        </w:rPr>
        <w:t>–</w:t>
      </w:r>
      <w:r w:rsidRPr="00D27132">
        <w:rPr>
          <w:rFonts w:eastAsia="MS Mincho"/>
          <w:i/>
          <w:iCs/>
        </w:rPr>
        <w:tab/>
        <w:t>Q-OffsetRange</w:t>
      </w:r>
      <w:bookmarkEnd w:id="1686"/>
      <w:bookmarkEnd w:id="1687"/>
    </w:p>
    <w:p w14:paraId="4BEF9E94" w14:textId="77777777" w:rsidR="00394471" w:rsidRPr="00D27132" w:rsidRDefault="00394471" w:rsidP="00394471">
      <w:pPr>
        <w:rPr>
          <w:rFonts w:eastAsia="MS Mincho"/>
        </w:rPr>
      </w:pPr>
      <w:r w:rsidRPr="00D27132">
        <w:t xml:space="preserve">The IE </w:t>
      </w:r>
      <w:r w:rsidRPr="00D27132">
        <w:rPr>
          <w:i/>
        </w:rPr>
        <w:t>Q-OffsetRange</w:t>
      </w:r>
      <w:r w:rsidRPr="00D27132">
        <w:t xml:space="preserve"> is used to indicate a cell, beam or measurement object specific offset to be applied when evaluating candidates for cell re-selection or when evaluating triggering conditions for measurement reporting. The value is in dB.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OffsetRange</w:t>
      </w:r>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4"/>
        <w:rPr>
          <w:rFonts w:eastAsia="宋体"/>
        </w:rPr>
      </w:pPr>
      <w:bookmarkStart w:id="1688" w:name="_Toc60777329"/>
      <w:bookmarkStart w:id="1689" w:name="_Toc90651201"/>
      <w:r w:rsidRPr="00D27132">
        <w:rPr>
          <w:rFonts w:eastAsia="宋体"/>
        </w:rPr>
        <w:t>–</w:t>
      </w:r>
      <w:r w:rsidRPr="00D27132">
        <w:rPr>
          <w:rFonts w:eastAsia="宋体"/>
        </w:rPr>
        <w:tab/>
      </w:r>
      <w:r w:rsidRPr="00D27132">
        <w:rPr>
          <w:rFonts w:eastAsia="宋体"/>
          <w:i/>
        </w:rPr>
        <w:t>Q-QualMin</w:t>
      </w:r>
      <w:bookmarkEnd w:id="1688"/>
      <w:bookmarkEnd w:id="1689"/>
    </w:p>
    <w:p w14:paraId="1BA1DD00" w14:textId="77777777" w:rsidR="00394471" w:rsidRPr="00D27132" w:rsidRDefault="00394471" w:rsidP="00394471">
      <w:pPr>
        <w:rPr>
          <w:rFonts w:eastAsia="宋体"/>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Q</w:t>
      </w:r>
      <w:r w:rsidRPr="00D27132">
        <w:rPr>
          <w:vertAlign w:val="subscript"/>
        </w:rPr>
        <w:t>qualmin</w:t>
      </w:r>
      <w:r w:rsidRPr="00D27132">
        <w:t xml:space="preserve"> in TS 38.304 [20]. Actual value Q</w:t>
      </w:r>
      <w:r w:rsidRPr="00D27132">
        <w:rPr>
          <w:vertAlign w:val="subscript"/>
        </w:rPr>
        <w:t>qualmin</w:t>
      </w:r>
      <w:r w:rsidRPr="00D27132">
        <w:t xml:space="preserve"> = field value [dB].</w:t>
      </w:r>
    </w:p>
    <w:p w14:paraId="2BA80FF5" w14:textId="77777777" w:rsidR="00394471" w:rsidRPr="00D27132" w:rsidRDefault="00394471" w:rsidP="00394471">
      <w:pPr>
        <w:pStyle w:val="TH"/>
      </w:pPr>
      <w:r w:rsidRPr="00D27132">
        <w:rPr>
          <w:bCs/>
          <w:i/>
          <w:iCs/>
        </w:rPr>
        <w:t xml:space="preserve">Q-QualMin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lastRenderedPageBreak/>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宋体"/>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4"/>
        <w:rPr>
          <w:rFonts w:eastAsia="宋体"/>
        </w:rPr>
      </w:pPr>
      <w:bookmarkStart w:id="1690" w:name="_Toc60777330"/>
      <w:bookmarkStart w:id="1691" w:name="_Toc90651202"/>
      <w:r w:rsidRPr="00D27132">
        <w:rPr>
          <w:rFonts w:eastAsia="宋体"/>
        </w:rPr>
        <w:t>–</w:t>
      </w:r>
      <w:r w:rsidRPr="00D27132">
        <w:rPr>
          <w:rFonts w:eastAsia="宋体"/>
        </w:rPr>
        <w:tab/>
      </w:r>
      <w:r w:rsidRPr="00D27132">
        <w:rPr>
          <w:rFonts w:eastAsia="宋体"/>
          <w:i/>
        </w:rPr>
        <w:t>Q-RxLevMin</w:t>
      </w:r>
      <w:bookmarkEnd w:id="1690"/>
      <w:bookmarkEnd w:id="1691"/>
    </w:p>
    <w:p w14:paraId="27C80C79" w14:textId="77777777" w:rsidR="00394471" w:rsidRPr="00D27132" w:rsidRDefault="00394471" w:rsidP="00394471">
      <w:pPr>
        <w:rPr>
          <w:rFonts w:eastAsia="宋体"/>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Q</w:t>
      </w:r>
      <w:r w:rsidRPr="00D27132">
        <w:rPr>
          <w:vertAlign w:val="subscript"/>
        </w:rPr>
        <w:t>rxlevmin</w:t>
      </w:r>
      <w:r w:rsidRPr="00D27132">
        <w:t xml:space="preserve"> in TS 38.304 [20]. Actual value Q</w:t>
      </w:r>
      <w:r w:rsidRPr="00D27132">
        <w:rPr>
          <w:vertAlign w:val="subscript"/>
        </w:rPr>
        <w:t>rxlevmin</w:t>
      </w:r>
      <w:r w:rsidRPr="00D27132">
        <w:t xml:space="preserve"> = field value * 2 [dBm].</w:t>
      </w:r>
    </w:p>
    <w:p w14:paraId="40935579" w14:textId="77777777" w:rsidR="00394471" w:rsidRPr="00D27132" w:rsidRDefault="00394471" w:rsidP="00394471">
      <w:pPr>
        <w:pStyle w:val="TH"/>
      </w:pPr>
      <w:r w:rsidRPr="00D27132">
        <w:rPr>
          <w:i/>
        </w:rPr>
        <w:t>Q-RxLevMin</w:t>
      </w:r>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宋体"/>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4"/>
        <w:rPr>
          <w:rFonts w:eastAsia="MS Mincho"/>
          <w:i/>
        </w:rPr>
      </w:pPr>
      <w:bookmarkStart w:id="1692" w:name="_Toc60777331"/>
      <w:bookmarkStart w:id="1693" w:name="_Toc90651203"/>
      <w:r w:rsidRPr="00D27132">
        <w:rPr>
          <w:rFonts w:eastAsia="MS Mincho"/>
        </w:rPr>
        <w:t>–</w:t>
      </w:r>
      <w:r w:rsidRPr="00D27132">
        <w:rPr>
          <w:rFonts w:eastAsia="MS Mincho"/>
        </w:rPr>
        <w:tab/>
      </w:r>
      <w:r w:rsidRPr="00D27132">
        <w:rPr>
          <w:rFonts w:eastAsia="MS Mincho"/>
          <w:i/>
        </w:rPr>
        <w:t>QuantityConfig</w:t>
      </w:r>
      <w:bookmarkEnd w:id="1692"/>
      <w:bookmarkEnd w:id="1693"/>
    </w:p>
    <w:p w14:paraId="6E17FE69" w14:textId="77777777" w:rsidR="00394471" w:rsidRPr="00D27132" w:rsidRDefault="00394471" w:rsidP="00394471">
      <w:pPr>
        <w:rPr>
          <w:rFonts w:eastAsia="MS Mincho"/>
        </w:rPr>
      </w:pPr>
      <w:r w:rsidRPr="00D27132">
        <w:t xml:space="preserve">The IE </w:t>
      </w:r>
      <w:r w:rsidRPr="00D27132">
        <w:rPr>
          <w:i/>
        </w:rPr>
        <w:t>QuantityConfig</w:t>
      </w:r>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r w:rsidRPr="00D27132">
        <w:t>QuantityConfig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lastRenderedPageBreak/>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r w:rsidRPr="00D27132">
              <w:rPr>
                <w:i/>
                <w:szCs w:val="22"/>
                <w:lang w:eastAsia="sv-SE"/>
              </w:rPr>
              <w:t xml:space="preserve">QuantityConfigNR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r w:rsidRPr="00D27132">
              <w:rPr>
                <w:b/>
                <w:i/>
                <w:szCs w:val="22"/>
                <w:lang w:eastAsia="sv-SE"/>
              </w:rPr>
              <w:t>quantityConfigCell</w:t>
            </w:r>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r w:rsidRPr="00D27132">
              <w:rPr>
                <w:b/>
                <w:i/>
                <w:szCs w:val="22"/>
                <w:lang w:eastAsia="sv-SE"/>
              </w:rPr>
              <w:t>quantityConfigRS-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r w:rsidRPr="00D27132">
              <w:rPr>
                <w:i/>
                <w:szCs w:val="22"/>
                <w:lang w:eastAsia="sv-SE"/>
              </w:rPr>
              <w:t xml:space="preserve">QuantityConfigRS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r w:rsidRPr="00D27132">
              <w:rPr>
                <w:b/>
                <w:i/>
                <w:szCs w:val="22"/>
                <w:lang w:eastAsia="sv-SE"/>
              </w:rPr>
              <w:t>csi-RS-FilterConfig</w:t>
            </w:r>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r w:rsidRPr="00D27132">
              <w:rPr>
                <w:b/>
                <w:i/>
                <w:szCs w:val="22"/>
                <w:lang w:eastAsia="sv-SE"/>
              </w:rPr>
              <w:t>ssb-FilterConfig</w:t>
            </w:r>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r w:rsidRPr="00D27132">
              <w:rPr>
                <w:i/>
                <w:iCs/>
                <w:lang w:eastAsia="x-none"/>
              </w:rPr>
              <w:lastRenderedPageBreak/>
              <w:t>QuantityConfigUTRA-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037A21E0" w14:textId="77777777" w:rsidR="00EC5164" w:rsidRPr="00D27132" w:rsidRDefault="00EC5164" w:rsidP="00394471"/>
    <w:p w14:paraId="4D307EE0" w14:textId="77777777" w:rsidR="00394471" w:rsidRPr="00D27132" w:rsidRDefault="00394471" w:rsidP="00394471">
      <w:pPr>
        <w:pStyle w:val="4"/>
      </w:pPr>
      <w:bookmarkStart w:id="1694" w:name="_Toc60777332"/>
      <w:bookmarkStart w:id="1695" w:name="_Toc90651204"/>
      <w:r w:rsidRPr="00D27132">
        <w:t>–</w:t>
      </w:r>
      <w:r w:rsidRPr="00D27132">
        <w:tab/>
      </w:r>
      <w:r w:rsidRPr="00D27132">
        <w:rPr>
          <w:i/>
          <w:noProof/>
        </w:rPr>
        <w:t>RACH-ConfigCommon</w:t>
      </w:r>
      <w:bookmarkEnd w:id="1694"/>
      <w:bookmarkEnd w:id="1695"/>
    </w:p>
    <w:p w14:paraId="588041D9" w14:textId="77777777" w:rsidR="00394471" w:rsidRPr="00D27132" w:rsidRDefault="00394471" w:rsidP="00394471">
      <w:r w:rsidRPr="00D27132">
        <w:t xml:space="preserve">The IE </w:t>
      </w:r>
      <w:r w:rsidRPr="00D27132">
        <w:rPr>
          <w:i/>
        </w:rPr>
        <w:t>RACH-ConfigCommon</w:t>
      </w:r>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ConfigCommon</w:t>
      </w:r>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lastRenderedPageBreak/>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5EC6A4A6" w14:textId="048373D7" w:rsidR="00EC5164" w:rsidRDefault="00394471" w:rsidP="00EC5164">
      <w:pPr>
        <w:pStyle w:val="PL"/>
      </w:pPr>
      <w:r w:rsidRPr="00D27132">
        <w:t xml:space="preserve">    ]]</w:t>
      </w:r>
      <w:r w:rsidR="00EC5164">
        <w:t>,</w:t>
      </w:r>
    </w:p>
    <w:p w14:paraId="05A75D0F" w14:textId="77777777" w:rsidR="00EC5164" w:rsidRDefault="00EC5164" w:rsidP="00EC5164">
      <w:pPr>
        <w:pStyle w:val="PL"/>
      </w:pPr>
      <w:r>
        <w:t xml:space="preserve">    [[</w:t>
      </w:r>
    </w:p>
    <w:p w14:paraId="00A9B962" w14:textId="635126E5" w:rsidR="00EC5164" w:rsidRDefault="00EC5164" w:rsidP="00EC5164">
      <w:pPr>
        <w:pStyle w:val="PL"/>
      </w:pPr>
      <w:r>
        <w:t xml:space="preserve">    ra-PrioritizationForSlicing-r17         RA-PrioritizationForSlicing-r17                          OPTIONAL</w:t>
      </w:r>
      <w:r w:rsidR="00276C79">
        <w:t>,</w:t>
      </w:r>
      <w:r>
        <w:t xml:space="preserve">   -- Cond InitialBWP-Only</w:t>
      </w:r>
    </w:p>
    <w:p w14:paraId="71A42CD4" w14:textId="53AFA304" w:rsidR="00276C79" w:rsidRDefault="00276C79" w:rsidP="00276C79">
      <w:pPr>
        <w:pStyle w:val="PL"/>
      </w:pPr>
      <w:r>
        <w:t xml:space="preserve">    featureCombinationPreambles-r17 </w:t>
      </w:r>
      <w:r w:rsidRPr="00FF6C7D">
        <w:t>SEQUENCE</w:t>
      </w:r>
      <w:r>
        <w:t xml:space="preserve"> (SIZE(1..maxFeatureCombPreambles-FFS-r17)) </w:t>
      </w:r>
      <w:r w:rsidRPr="00FF6C7D">
        <w:t>OF</w:t>
      </w:r>
      <w:r>
        <w:t xml:space="preserve"> FeatureCombinationPreambles-r17 </w:t>
      </w:r>
      <w:r w:rsidRPr="00FF6C7D">
        <w:t>OPTIONAL</w:t>
      </w:r>
      <w:r>
        <w:t xml:space="preserve"> </w:t>
      </w:r>
      <w:r w:rsidRPr="00FF6C7D">
        <w:t>-- Need R</w:t>
      </w:r>
    </w:p>
    <w:p w14:paraId="35084DBF" w14:textId="0A39892C" w:rsidR="00394471" w:rsidRPr="00D27132" w:rsidRDefault="00EC5164" w:rsidP="00EC5164">
      <w:pPr>
        <w:pStyle w:val="PL"/>
      </w:pPr>
      <w:r>
        <w:t xml:space="preserve">    ]]</w:t>
      </w:r>
    </w:p>
    <w:p w14:paraId="22828749" w14:textId="77777777" w:rsidR="003E7B2B" w:rsidRDefault="003E7B2B" w:rsidP="003E7B2B">
      <w:pPr>
        <w:pStyle w:val="PL"/>
        <w:rPr>
          <w:color w:val="808080"/>
        </w:rPr>
      </w:pPr>
      <w:r w:rsidRPr="00EF3936">
        <w:rPr>
          <w:color w:val="808080"/>
        </w:rPr>
        <w:t xml:space="preserve">-- Editor’s Note: </w:t>
      </w:r>
      <w:r>
        <w:rPr>
          <w:color w:val="808080"/>
        </w:rPr>
        <w:t xml:space="preserve">FFS where to implement CE-specific RACH-related parameters, e.g. </w:t>
      </w:r>
      <w:r w:rsidRPr="00B36A0E">
        <w:rPr>
          <w:color w:val="808080"/>
        </w:rPr>
        <w:t xml:space="preserve">numberOfMsg3Repetitions, mcs-Msg3Repetition, </w:t>
      </w:r>
      <w:r>
        <w:rPr>
          <w:color w:val="808080"/>
        </w:rPr>
        <w:t xml:space="preserve">is </w:t>
      </w:r>
      <w:r w:rsidRPr="00B36A0E">
        <w:rPr>
          <w:color w:val="808080"/>
        </w:rPr>
        <w:t>pending to RA partitioning conclusion on the structure</w:t>
      </w:r>
    </w:p>
    <w:p w14:paraId="1A9B5947" w14:textId="77777777" w:rsidR="00394471" w:rsidRPr="00D27132" w:rsidRDefault="00394471" w:rsidP="009C7017">
      <w:pPr>
        <w:pStyle w:val="PL"/>
      </w:pPr>
      <w:r w:rsidRPr="00D27132">
        <w:t>}</w:t>
      </w:r>
    </w:p>
    <w:p w14:paraId="6F69B9D2" w14:textId="77777777" w:rsidR="00276C79" w:rsidRDefault="00276C79" w:rsidP="00276C79">
      <w:pPr>
        <w:pStyle w:val="PL"/>
      </w:pPr>
    </w:p>
    <w:p w14:paraId="460A948A" w14:textId="6402F04F" w:rsidR="00276C79" w:rsidRDefault="00276C79" w:rsidP="00276C79">
      <w:pPr>
        <w:pStyle w:val="PL"/>
      </w:pPr>
      <w:r>
        <w:t xml:space="preserve">AdditionalRACH-ConfigCommon-r17 ::= </w:t>
      </w:r>
      <w:r w:rsidRPr="00FF6C7D">
        <w:t>SEQUENCE</w:t>
      </w:r>
      <w:r>
        <w:t xml:space="preserve"> {</w:t>
      </w:r>
    </w:p>
    <w:p w14:paraId="1EF157AA" w14:textId="218B5127" w:rsidR="00276C79" w:rsidRDefault="00276C79" w:rsidP="00276C79">
      <w:pPr>
        <w:pStyle w:val="PL"/>
      </w:pPr>
      <w:r>
        <w:t xml:space="preserve">    rach-ConfigCommon-r17               RACH-ConfigCommon                                                   </w:t>
      </w:r>
      <w:r w:rsidRPr="00FF6C7D">
        <w:t>OPTIONAL</w:t>
      </w:r>
      <w:r>
        <w:t>,  -- Need R</w:t>
      </w:r>
    </w:p>
    <w:p w14:paraId="2BBCCCF5" w14:textId="52C738CB" w:rsidR="00276C79" w:rsidRDefault="00276C79" w:rsidP="00276C79">
      <w:pPr>
        <w:pStyle w:val="PL"/>
      </w:pPr>
      <w:r>
        <w:t xml:space="preserve">    msgA-ConfigCommon-r17               MsgA-ConfigCommon-r16                                               </w:t>
      </w:r>
      <w:r w:rsidRPr="00FF6C7D">
        <w:t>OPTIONAL,</w:t>
      </w:r>
      <w:r>
        <w:t xml:space="preserve">  -- Cond R</w:t>
      </w:r>
    </w:p>
    <w:p w14:paraId="050F8F53" w14:textId="553650EF" w:rsidR="00276C79" w:rsidRPr="00FF6C7D" w:rsidRDefault="00276C79" w:rsidP="00276C79">
      <w:pPr>
        <w:pStyle w:val="PL"/>
      </w:pPr>
      <w:r>
        <w:t xml:space="preserve">    </w:t>
      </w:r>
      <w:r w:rsidRPr="00FF6C7D">
        <w:t>...</w:t>
      </w:r>
    </w:p>
    <w:p w14:paraId="40FA1F18" w14:textId="77777777" w:rsidR="00276C79" w:rsidRDefault="00276C79" w:rsidP="00276C79">
      <w:pPr>
        <w:pStyle w:val="PL"/>
      </w:pPr>
      <w:r>
        <w:t>}</w:t>
      </w:r>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 </w:t>
            </w:r>
            <w:r w:rsidRPr="00D27132">
              <w:rPr>
                <w:szCs w:val="22"/>
                <w:lang w:eastAsia="sv-SE"/>
              </w:rPr>
              <w:t>field descriptions</w:t>
            </w:r>
          </w:p>
        </w:tc>
      </w:tr>
      <w:tr w:rsidR="00276C79" w14:paraId="2C7DB630" w14:textId="77777777" w:rsidTr="00E22A74">
        <w:tc>
          <w:tcPr>
            <w:tcW w:w="14173" w:type="dxa"/>
            <w:tcBorders>
              <w:top w:val="single" w:sz="4" w:space="0" w:color="auto"/>
              <w:left w:val="single" w:sz="4" w:space="0" w:color="auto"/>
              <w:bottom w:val="single" w:sz="4" w:space="0" w:color="auto"/>
              <w:right w:val="single" w:sz="4" w:space="0" w:color="auto"/>
            </w:tcBorders>
          </w:tcPr>
          <w:p w14:paraId="7D71B289" w14:textId="77777777" w:rsidR="00276C79" w:rsidRPr="00D27132" w:rsidRDefault="00276C79" w:rsidP="00E22A74">
            <w:pPr>
              <w:pStyle w:val="TAL"/>
              <w:rPr>
                <w:szCs w:val="22"/>
                <w:lang w:eastAsia="sv-SE"/>
              </w:rPr>
            </w:pPr>
            <w:r>
              <w:rPr>
                <w:b/>
                <w:i/>
                <w:szCs w:val="22"/>
                <w:lang w:eastAsia="sv-SE"/>
              </w:rPr>
              <w:t>featureCombinationPreambles</w:t>
            </w:r>
          </w:p>
          <w:p w14:paraId="0DDB2DEE" w14:textId="77777777" w:rsidR="00276C79" w:rsidRPr="00BB0615" w:rsidRDefault="00276C79" w:rsidP="00E22A74">
            <w:pPr>
              <w:pStyle w:val="TAL"/>
              <w:rPr>
                <w:b/>
                <w:i/>
                <w:szCs w:val="22"/>
                <w:lang w:eastAsia="sv-SE"/>
              </w:rPr>
            </w:pPr>
            <w:r>
              <w:rPr>
                <w:szCs w:val="22"/>
                <w:lang w:eastAsia="sv-SE"/>
              </w:rPr>
              <w:t>Specifies a series of preamble partitions each associated to a combination of features and 4-step RA.</w:t>
            </w:r>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r w:rsidRPr="00D27132">
              <w:rPr>
                <w:b/>
                <w:i/>
                <w:szCs w:val="22"/>
                <w:lang w:eastAsia="sv-SE"/>
              </w:rPr>
              <w:t>messagePowerOffsetGroupB</w:t>
            </w:r>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1CD09C79" w14:textId="2DB96105" w:rsidR="00E826D8" w:rsidRDefault="00394471" w:rsidP="00964CC4">
            <w:pPr>
              <w:pStyle w:val="TAL"/>
              <w:rPr>
                <w:szCs w:val="22"/>
                <w:lang w:eastAsia="sv-SE"/>
              </w:rPr>
            </w:pPr>
            <w:r w:rsidRPr="00D27132">
              <w:rPr>
                <w:szCs w:val="22"/>
                <w:lang w:eastAsia="sv-SE"/>
              </w:rPr>
              <w:t>Subcarrier spacing of PRACH (see TS 38.211 [16], clause 5.3.2).</w:t>
            </w:r>
          </w:p>
          <w:p w14:paraId="49FC6CAB" w14:textId="77777777" w:rsidR="00E826D8" w:rsidRDefault="00E826D8" w:rsidP="00E826D8">
            <w:pPr>
              <w:pStyle w:val="TAL"/>
              <w:rPr>
                <w:lang w:eastAsia="sv-SE"/>
              </w:rPr>
            </w:pPr>
            <w:r>
              <w:rPr>
                <w:lang w:eastAsia="sv-SE"/>
              </w:rPr>
              <w:t>Only the following values are applicable depending on the used frequency:</w:t>
            </w:r>
          </w:p>
          <w:p w14:paraId="73E1B6AB" w14:textId="77777777" w:rsidR="00E826D8" w:rsidRDefault="00E826D8" w:rsidP="00E826D8">
            <w:pPr>
              <w:pStyle w:val="TAL"/>
              <w:rPr>
                <w:lang w:eastAsia="sv-SE"/>
              </w:rPr>
            </w:pPr>
            <w:r>
              <w:rPr>
                <w:lang w:eastAsia="sv-SE"/>
              </w:rPr>
              <w:t>FR1:    15 or 30 kHz</w:t>
            </w:r>
          </w:p>
          <w:p w14:paraId="3529BED9" w14:textId="77777777" w:rsidR="00E826D8" w:rsidRDefault="00E826D8" w:rsidP="00E826D8">
            <w:pPr>
              <w:pStyle w:val="TAL"/>
              <w:rPr>
                <w:lang w:eastAsia="sv-SE"/>
              </w:rPr>
            </w:pPr>
            <w:r>
              <w:rPr>
                <w:lang w:eastAsia="sv-SE"/>
              </w:rPr>
              <w:t xml:space="preserve">FR2-1:  60 or 120 kHz </w:t>
            </w:r>
          </w:p>
          <w:p w14:paraId="33D5C32C" w14:textId="1D8B6712" w:rsidR="00E826D8" w:rsidRDefault="00E826D8" w:rsidP="00E826D8">
            <w:pPr>
              <w:pStyle w:val="TAL"/>
              <w:rPr>
                <w:lang w:eastAsia="sv-SE"/>
              </w:rPr>
            </w:pPr>
            <w:r>
              <w:rPr>
                <w:lang w:eastAsia="sv-SE"/>
              </w:rPr>
              <w:t>FR2-2:  120, 480, or 960 kHz</w:t>
            </w:r>
          </w:p>
          <w:p w14:paraId="6666FD15" w14:textId="58E3BCFB" w:rsidR="00394471" w:rsidRPr="00D27132" w:rsidRDefault="00394471" w:rsidP="00964CC4">
            <w:pPr>
              <w:pStyle w:val="TAL"/>
              <w:rPr>
                <w:szCs w:val="22"/>
                <w:lang w:eastAsia="sv-SE"/>
              </w:rPr>
            </w:pPr>
            <w:r w:rsidRPr="00D27132">
              <w:rPr>
                <w:lang w:eastAsia="sv-SE"/>
              </w:rPr>
              <w:t xml:space="preserve">If absent, the UE applies the SCS as derived from the </w:t>
            </w:r>
            <w:r w:rsidRPr="00D27132">
              <w:rPr>
                <w:i/>
                <w:lang w:eastAsia="sv-SE"/>
              </w:rPr>
              <w:t>prach-ConfigurationIndex</w:t>
            </w:r>
            <w:r w:rsidRPr="00D27132">
              <w:rPr>
                <w:lang w:eastAsia="sv-SE"/>
              </w:rPr>
              <w:t xml:space="preserve"> in </w:t>
            </w:r>
            <w:r w:rsidRPr="00D27132">
              <w:rPr>
                <w:i/>
                <w:lang w:eastAsia="sv-SE"/>
              </w:rPr>
              <w:t>RACH-ConfigGeneric</w:t>
            </w:r>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ConfigDedicated</w:t>
            </w:r>
            <w:r w:rsidRPr="00D27132">
              <w:rPr>
                <w:lang w:eastAsia="sv-SE"/>
              </w:rPr>
              <w:t xml:space="preserve">), to SI-request and to contention-based beam failure recovery (CB-BFR). But it does not apply for contention free beam failure recovery (CF-BFR) (see </w:t>
            </w:r>
            <w:r w:rsidRPr="00D27132">
              <w:rPr>
                <w:i/>
                <w:lang w:eastAsia="sv-SE"/>
              </w:rPr>
              <w:t>BeamFailureRecoveryConfig</w:t>
            </w:r>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r w:rsidRPr="00D27132">
              <w:rPr>
                <w:b/>
                <w:i/>
                <w:szCs w:val="22"/>
                <w:lang w:eastAsia="sv-SE"/>
              </w:rPr>
              <w:t>numberOfRA-PreamblesGroupA</w:t>
            </w:r>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27132">
              <w:rPr>
                <w:i/>
                <w:szCs w:val="22"/>
                <w:lang w:eastAsia="sv-SE"/>
              </w:rPr>
              <w:t>ssb-perRACH-OccasionAndCB-PreamblesPerSSB</w:t>
            </w:r>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r w:rsidRPr="00D27132">
              <w:rPr>
                <w:b/>
                <w:i/>
                <w:szCs w:val="22"/>
                <w:lang w:eastAsia="sv-SE"/>
              </w:rPr>
              <w:t>prach-RootSequenceIndex</w:t>
            </w:r>
          </w:p>
          <w:p w14:paraId="42285060" w14:textId="77777777" w:rsidR="00E826D8" w:rsidRPr="00E826D8" w:rsidRDefault="00394471" w:rsidP="00E826D8">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27132">
              <w:rPr>
                <w:i/>
                <w:szCs w:val="22"/>
                <w:lang w:eastAsia="sv-SE"/>
              </w:rPr>
              <w:t>prach-ConfigurationIndex</w:t>
            </w:r>
            <w:r w:rsidRPr="00D27132">
              <w:rPr>
                <w:szCs w:val="22"/>
                <w:lang w:eastAsia="sv-SE"/>
              </w:rPr>
              <w:t xml:space="preserve"> in the </w:t>
            </w:r>
            <w:r w:rsidRPr="00D27132">
              <w:rPr>
                <w:i/>
                <w:szCs w:val="22"/>
                <w:lang w:eastAsia="sv-SE"/>
              </w:rPr>
              <w:t>RACH-ConfigDedicated</w:t>
            </w:r>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r w:rsidRPr="00D27132">
              <w:rPr>
                <w:i/>
                <w:szCs w:val="22"/>
                <w:lang w:eastAsia="sv-SE"/>
              </w:rPr>
              <w:t xml:space="preserve">prach-RootSequenceIndex </w:t>
            </w:r>
            <w:r w:rsidRPr="00D27132">
              <w:rPr>
                <w:szCs w:val="22"/>
                <w:lang w:eastAsia="sv-SE"/>
              </w:rPr>
              <w:t>(without suffix).</w:t>
            </w:r>
          </w:p>
          <w:p w14:paraId="1FA04898" w14:textId="77777777" w:rsidR="00E826D8" w:rsidRPr="00E826D8" w:rsidRDefault="00E826D8" w:rsidP="00E826D8">
            <w:pPr>
              <w:pStyle w:val="TAL"/>
              <w:rPr>
                <w:szCs w:val="22"/>
                <w:lang w:eastAsia="sv-SE"/>
              </w:rPr>
            </w:pPr>
            <w:r w:rsidRPr="00E826D8">
              <w:rPr>
                <w:szCs w:val="22"/>
                <w:lang w:eastAsia="sv-SE"/>
              </w:rPr>
              <w:t>For FR2-2, only the following values are applicable depending on the used subcarrier spacing:</w:t>
            </w:r>
          </w:p>
          <w:p w14:paraId="630DC143" w14:textId="77777777" w:rsidR="00E826D8" w:rsidRPr="00E826D8" w:rsidRDefault="00E826D8" w:rsidP="00E826D8">
            <w:pPr>
              <w:pStyle w:val="TAL"/>
              <w:rPr>
                <w:szCs w:val="22"/>
                <w:lang w:eastAsia="sv-SE"/>
              </w:rPr>
            </w:pPr>
            <w:r w:rsidRPr="00E826D8">
              <w:rPr>
                <w:szCs w:val="22"/>
                <w:lang w:eastAsia="sv-SE"/>
              </w:rPr>
              <w:t>120 kHz:  L=139, L=571, and L=1151</w:t>
            </w:r>
          </w:p>
          <w:p w14:paraId="21BC2393" w14:textId="77777777" w:rsidR="00E826D8" w:rsidRPr="00E826D8" w:rsidRDefault="00E826D8" w:rsidP="00E826D8">
            <w:pPr>
              <w:pStyle w:val="TAL"/>
              <w:rPr>
                <w:szCs w:val="22"/>
                <w:lang w:eastAsia="sv-SE"/>
              </w:rPr>
            </w:pPr>
            <w:r w:rsidRPr="00E826D8">
              <w:rPr>
                <w:szCs w:val="22"/>
                <w:lang w:eastAsia="sv-SE"/>
              </w:rPr>
              <w:t>480 kHz:  L=139, and L=571</w:t>
            </w:r>
          </w:p>
          <w:p w14:paraId="33666C5A" w14:textId="49AD7806" w:rsidR="00394471" w:rsidRPr="00D27132" w:rsidRDefault="00E826D8" w:rsidP="00E826D8">
            <w:pPr>
              <w:pStyle w:val="TAL"/>
              <w:rPr>
                <w:szCs w:val="22"/>
                <w:lang w:eastAsia="sv-SE"/>
              </w:rPr>
            </w:pPr>
            <w:r w:rsidRPr="00E826D8">
              <w:rPr>
                <w:szCs w:val="22"/>
                <w:lang w:eastAsia="sv-SE"/>
              </w:rPr>
              <w:t>960 kHz:  L=139</w:t>
            </w:r>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r w:rsidRPr="00D27132">
              <w:rPr>
                <w:b/>
                <w:i/>
                <w:szCs w:val="22"/>
                <w:lang w:eastAsia="sv-SE"/>
              </w:rPr>
              <w:t>ra-ContentionResolutionTimer</w:t>
            </w:r>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r w:rsidRPr="00D27132">
              <w:rPr>
                <w:b/>
                <w:bCs/>
                <w:i/>
                <w:szCs w:val="22"/>
                <w:lang w:eastAsia="en-GB"/>
              </w:rPr>
              <w:t>ra-Prioritization</w:t>
            </w:r>
          </w:p>
          <w:p w14:paraId="6DA6C7BF" w14:textId="77777777" w:rsidR="00394471" w:rsidRPr="00D27132" w:rsidRDefault="00394471" w:rsidP="00964CC4">
            <w:pPr>
              <w:pStyle w:val="TAL"/>
              <w:rPr>
                <w:b/>
                <w:i/>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r w:rsidRPr="00D27132">
              <w:rPr>
                <w:b/>
                <w:bCs/>
                <w:i/>
                <w:szCs w:val="22"/>
                <w:lang w:eastAsia="en-GB"/>
              </w:rPr>
              <w:t>ra-PrioritizationForAI</w:t>
            </w:r>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r w:rsidRPr="00D27132">
              <w:rPr>
                <w:b/>
                <w:i/>
                <w:szCs w:val="22"/>
                <w:lang w:eastAsia="sv-SE"/>
              </w:rPr>
              <w:t>rach-ConfigGeneric</w:t>
            </w:r>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r w:rsidRPr="00D27132">
              <w:rPr>
                <w:b/>
                <w:i/>
                <w:szCs w:val="22"/>
                <w:lang w:eastAsia="sv-SE"/>
              </w:rPr>
              <w:t>restrictedSetConfig</w:t>
            </w:r>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r w:rsidRPr="00D27132">
              <w:rPr>
                <w:b/>
                <w:i/>
                <w:szCs w:val="22"/>
                <w:lang w:eastAsia="sv-SE"/>
              </w:rPr>
              <w:lastRenderedPageBreak/>
              <w:t>rsrp-ThresholdSSB</w:t>
            </w:r>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r w:rsidRPr="00D27132">
              <w:rPr>
                <w:b/>
                <w:i/>
                <w:szCs w:val="22"/>
                <w:lang w:eastAsia="sv-SE"/>
              </w:rPr>
              <w:t>rsrp-ThresholdSSB-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r w:rsidRPr="00D27132">
              <w:rPr>
                <w:b/>
                <w:i/>
                <w:szCs w:val="22"/>
                <w:lang w:eastAsia="sv-SE"/>
              </w:rPr>
              <w:t>ssb-perRACH-OccasionAndCB-PreamblesPerSSB</w:t>
            </w:r>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h</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r w:rsidRPr="00D27132">
              <w:rPr>
                <w:b/>
                <w:i/>
                <w:szCs w:val="22"/>
                <w:lang w:eastAsia="sv-SE"/>
              </w:rPr>
              <w:t>totalNumberOfRA-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ConfigCommon</w:t>
            </w:r>
            <w:r w:rsidRPr="00D27132">
              <w:rPr>
                <w:szCs w:val="22"/>
                <w:lang w:eastAsia="sv-SE"/>
              </w:rPr>
              <w:t xml:space="preserve">, excluding preambles used for other purposes (e.g. for SI request). If the field is absent, all 64 preambles are available for RA. The setting should be consistent with the setting of </w:t>
            </w:r>
            <w:r w:rsidRPr="00D27132">
              <w:rPr>
                <w:i/>
                <w:szCs w:val="22"/>
                <w:lang w:eastAsia="sv-SE"/>
              </w:rPr>
              <w:t>ssb-perRACH-OccasionAndCB-PreamblesPerSSB</w:t>
            </w:r>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Pr="00D27132">
              <w:rPr>
                <w:rFonts w:eastAsia="Calibri"/>
                <w:i/>
                <w:lang w:eastAsia="sv-SE"/>
              </w:rPr>
              <w:t>prach-RootSequenceIndex</w:t>
            </w:r>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宋体"/>
                <w:lang w:eastAsia="sv-SE"/>
              </w:rPr>
            </w:pPr>
            <w:r w:rsidRPr="00D27132">
              <w:rPr>
                <w:rFonts w:eastAsia="Calibri"/>
                <w:lang w:eastAsia="sv-SE"/>
              </w:rPr>
              <w:t>The field is mandatory present</w:t>
            </w:r>
            <w:r w:rsidRPr="00D27132">
              <w:rPr>
                <w:lang w:eastAsia="sv-SE"/>
              </w:rPr>
              <w:t xml:space="preserve"> in </w:t>
            </w:r>
            <w:r w:rsidRPr="00D27132">
              <w:rPr>
                <w:i/>
                <w:lang w:eastAsia="sv-SE"/>
              </w:rPr>
              <w:t>initialUplinkBWP</w:t>
            </w:r>
            <w:r w:rsidRPr="00D27132">
              <w:rPr>
                <w:lang w:eastAsia="sv-SE"/>
              </w:rPr>
              <w:t xml:space="preserve"> if </w:t>
            </w:r>
            <w:r w:rsidRPr="00D27132">
              <w:rPr>
                <w:i/>
                <w:lang w:eastAsia="sv-SE"/>
              </w:rPr>
              <w:t>supplementaryUplink</w:t>
            </w:r>
            <w:r w:rsidRPr="00D27132">
              <w:rPr>
                <w:iCs/>
                <w:lang w:eastAsia="sv-SE"/>
              </w:rPr>
              <w:t xml:space="preserve"> is configured in </w:t>
            </w:r>
            <w:r w:rsidRPr="00D27132">
              <w:rPr>
                <w:i/>
                <w:lang w:eastAsia="sv-SE"/>
              </w:rPr>
              <w:t>ServingCellConfigCommonSIB</w:t>
            </w:r>
            <w:r w:rsidRPr="00D27132">
              <w:rPr>
                <w:iCs/>
                <w:lang w:eastAsia="sv-SE"/>
              </w:rPr>
              <w:t xml:space="preserve"> or if </w:t>
            </w:r>
            <w:r w:rsidRPr="00D27132">
              <w:rPr>
                <w:i/>
                <w:lang w:eastAsia="sv-SE"/>
              </w:rPr>
              <w:t>supplementaryUplinkConfig</w:t>
            </w:r>
            <w:r w:rsidRPr="00D27132">
              <w:rPr>
                <w:iCs/>
                <w:lang w:eastAsia="sv-SE"/>
              </w:rPr>
              <w:t xml:space="preserve"> is configured in </w:t>
            </w:r>
            <w:r w:rsidRPr="00D27132">
              <w:rPr>
                <w:i/>
                <w:lang w:eastAsia="sv-SE"/>
              </w:rPr>
              <w:t>ServingCellConfigCommon</w:t>
            </w:r>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4"/>
      </w:pPr>
      <w:bookmarkStart w:id="1696" w:name="_Toc60777333"/>
      <w:bookmarkStart w:id="1697" w:name="_Toc90651205"/>
      <w:r w:rsidRPr="00D27132">
        <w:t>–</w:t>
      </w:r>
      <w:r w:rsidRPr="00D27132">
        <w:tab/>
      </w:r>
      <w:r w:rsidRPr="00D27132">
        <w:rPr>
          <w:i/>
          <w:noProof/>
        </w:rPr>
        <w:t>RACH-ConfigCommonTwoStepRA</w:t>
      </w:r>
      <w:bookmarkEnd w:id="1696"/>
      <w:bookmarkEnd w:id="1697"/>
    </w:p>
    <w:p w14:paraId="11FA7F38" w14:textId="77777777" w:rsidR="00394471" w:rsidRPr="00D27132" w:rsidRDefault="00394471" w:rsidP="00394471">
      <w:r w:rsidRPr="00D27132">
        <w:t xml:space="preserve">The IE </w:t>
      </w:r>
      <w:r w:rsidRPr="00D27132">
        <w:rPr>
          <w:i/>
        </w:rPr>
        <w:t>RACH-ConfigCommonTwoStepRA</w:t>
      </w:r>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ConfigCommonTwoStepRA</w:t>
      </w:r>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lastRenderedPageBreak/>
        <w:t xml:space="preserve">    groupB-ConfiguredTwoStepRA-r16                       GroupB-ConfiguredTwoStepRA-r16                                 OPTIONAL, -- Need S</w:t>
      </w:r>
    </w:p>
    <w:p w14:paraId="3784BC32" w14:textId="77777777" w:rsidR="00394471" w:rsidRPr="00D27132" w:rsidRDefault="00394471" w:rsidP="009C7017">
      <w:pPr>
        <w:pStyle w:val="PL"/>
      </w:pPr>
      <w:r w:rsidRPr="00D27132">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FFBC56F" w14:textId="6AEA1A39" w:rsidR="00EC5164" w:rsidRDefault="00394471" w:rsidP="00EC5164">
      <w:pPr>
        <w:pStyle w:val="PL"/>
      </w:pPr>
      <w:r w:rsidRPr="00D27132">
        <w:t xml:space="preserve">    ...</w:t>
      </w:r>
      <w:r w:rsidR="00EC5164">
        <w:t>,</w:t>
      </w:r>
    </w:p>
    <w:p w14:paraId="48D1DDE2" w14:textId="77777777" w:rsidR="00EC5164" w:rsidRDefault="00EC5164" w:rsidP="00EC5164">
      <w:pPr>
        <w:pStyle w:val="PL"/>
      </w:pPr>
      <w:r>
        <w:t xml:space="preserve">    [[</w:t>
      </w:r>
    </w:p>
    <w:p w14:paraId="363A0789" w14:textId="6E34EA48" w:rsidR="00EC5164" w:rsidRDefault="00EC5164" w:rsidP="00EC5164">
      <w:pPr>
        <w:pStyle w:val="PL"/>
      </w:pPr>
      <w:r>
        <w:t xml:space="preserve">    ra-PrioritizationForSlicingTwoStep-r17               RA-PrioritizationForSlicing-r17              OPTIONAL</w:t>
      </w:r>
      <w:r w:rsidR="00125BED">
        <w:t>,</w:t>
      </w:r>
      <w:r>
        <w:t xml:space="preserve"> -- Cond InitialBWP-Only</w:t>
      </w:r>
    </w:p>
    <w:p w14:paraId="50BF8375" w14:textId="4D71C2FA" w:rsidR="00276C79" w:rsidRDefault="00276C79" w:rsidP="00EC5164">
      <w:pPr>
        <w:pStyle w:val="PL"/>
      </w:pPr>
      <w:r>
        <w:t xml:space="preserve">    </w:t>
      </w:r>
      <w:r w:rsidRPr="00276C79">
        <w:t>featureCombinationPreambles-r17</w:t>
      </w:r>
      <w:r>
        <w:t xml:space="preserve"> </w:t>
      </w:r>
      <w:r w:rsidRPr="00276C79">
        <w:t>SEQUENCE (SIZE(1..maxFeatureCombPreambles-FFS-r17)) OF FeatureCombinationPreambles-r17</w:t>
      </w:r>
      <w:r>
        <w:t xml:space="preserve"> </w:t>
      </w:r>
      <w:r w:rsidRPr="00276C79">
        <w:t>OPTIONAL</w:t>
      </w:r>
      <w:r>
        <w:t xml:space="preserve">  </w:t>
      </w:r>
      <w:r w:rsidRPr="00276C79">
        <w:t>-- Need R</w:t>
      </w:r>
    </w:p>
    <w:p w14:paraId="0105488E" w14:textId="28F16BC1" w:rsidR="00394471" w:rsidRPr="00D27132" w:rsidRDefault="00EC5164" w:rsidP="00EC5164">
      <w:pPr>
        <w:pStyle w:val="PL"/>
      </w:pPr>
      <w:r>
        <w:t xml:space="preserve">    ]]</w:t>
      </w:r>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TwoStepRA </w:t>
            </w:r>
            <w:r w:rsidRPr="00D27132">
              <w:rPr>
                <w:szCs w:val="22"/>
                <w:lang w:eastAsia="sv-SE"/>
              </w:rPr>
              <w:t>field descriptions</w:t>
            </w:r>
          </w:p>
        </w:tc>
      </w:tr>
      <w:tr w:rsidR="00276C79" w:rsidRPr="00D27132" w14:paraId="04F08E17" w14:textId="77777777" w:rsidTr="00E22A74">
        <w:tc>
          <w:tcPr>
            <w:tcW w:w="14173" w:type="dxa"/>
            <w:tcBorders>
              <w:top w:val="single" w:sz="4" w:space="0" w:color="auto"/>
              <w:left w:val="single" w:sz="4" w:space="0" w:color="auto"/>
              <w:bottom w:val="single" w:sz="4" w:space="0" w:color="auto"/>
              <w:right w:val="single" w:sz="4" w:space="0" w:color="auto"/>
            </w:tcBorders>
          </w:tcPr>
          <w:p w14:paraId="67AAF286" w14:textId="77777777" w:rsidR="00276C79" w:rsidRPr="00D27132" w:rsidRDefault="00276C79" w:rsidP="00E22A74">
            <w:pPr>
              <w:pStyle w:val="TAL"/>
              <w:rPr>
                <w:szCs w:val="22"/>
                <w:lang w:eastAsia="sv-SE"/>
              </w:rPr>
            </w:pPr>
            <w:r>
              <w:rPr>
                <w:b/>
                <w:i/>
                <w:szCs w:val="22"/>
                <w:lang w:eastAsia="sv-SE"/>
              </w:rPr>
              <w:t>featureCombinationPreambles</w:t>
            </w:r>
          </w:p>
          <w:p w14:paraId="2426F0CC" w14:textId="77777777" w:rsidR="00276C79" w:rsidRPr="00D27132" w:rsidRDefault="00276C79" w:rsidP="00E22A74">
            <w:pPr>
              <w:pStyle w:val="TAL"/>
              <w:rPr>
                <w:b/>
                <w:i/>
                <w:szCs w:val="22"/>
                <w:lang w:eastAsia="sv-SE"/>
              </w:rPr>
            </w:pPr>
            <w:r>
              <w:rPr>
                <w:szCs w:val="22"/>
                <w:lang w:eastAsia="sv-SE"/>
              </w:rPr>
              <w:t>Specifies a series of preamble partitions each associated to a combination of features and 2-step RA.</w:t>
            </w:r>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r w:rsidRPr="00D27132">
              <w:rPr>
                <w:b/>
                <w:i/>
                <w:szCs w:val="22"/>
                <w:lang w:eastAsia="sv-SE"/>
              </w:rPr>
              <w:t>groupB-ConfiguredTwoStepRA</w:t>
            </w:r>
          </w:p>
          <w:p w14:paraId="7678D574" w14:textId="77777777" w:rsidR="00394471" w:rsidRPr="00D27132" w:rsidRDefault="00394471" w:rsidP="00964CC4">
            <w:pPr>
              <w:pStyle w:val="TAL"/>
              <w:rPr>
                <w:b/>
                <w:i/>
                <w:szCs w:val="22"/>
                <w:lang w:eastAsia="sv-SE"/>
              </w:rPr>
            </w:pPr>
            <w:r w:rsidRPr="00D27132">
              <w:rPr>
                <w:szCs w:val="22"/>
                <w:lang w:eastAsia="sv-SE"/>
              </w:rPr>
              <w:t>Preamble grouping for 2-step random access type. If the field is absent then there is only one preamble group configured and only one msgA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r w:rsidRPr="00D27132">
              <w:rPr>
                <w:b/>
                <w:i/>
                <w:szCs w:val="22"/>
                <w:lang w:eastAsia="sv-SE"/>
              </w:rPr>
              <w:t>msgA-CB-PreamblesPerSSB-PerSharedRO</w:t>
            </w:r>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27132">
              <w:rPr>
                <w:i/>
                <w:iCs/>
                <w:szCs w:val="22"/>
                <w:lang w:eastAsia="sv-SE"/>
              </w:rPr>
              <w:t>ssb</w:t>
            </w:r>
            <w:r w:rsidRPr="00D27132">
              <w:rPr>
                <w:i/>
                <w:iCs/>
                <w:szCs w:val="22"/>
                <w:lang w:eastAsia="sv-SE"/>
              </w:rPr>
              <w:t>-perRACH-OccasionAndCB-PreamblesPerSSB</w:t>
            </w:r>
            <w:r w:rsidRPr="00D27132">
              <w:rPr>
                <w:szCs w:val="22"/>
                <w:lang w:eastAsia="sv-SE"/>
              </w:rPr>
              <w:t xml:space="preserve"> in </w:t>
            </w:r>
            <w:r w:rsidRPr="00D27132">
              <w:rPr>
                <w:i/>
                <w:iCs/>
                <w:szCs w:val="22"/>
                <w:lang w:eastAsia="sv-SE"/>
              </w:rPr>
              <w:t>RACH-ConfigCommon</w:t>
            </w:r>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r w:rsidRPr="00D27132">
              <w:rPr>
                <w:b/>
                <w:i/>
                <w:szCs w:val="22"/>
                <w:lang w:eastAsia="sv-SE"/>
              </w:rPr>
              <w:t>msgA-PRACH-RootSequenceIndex</w:t>
            </w:r>
          </w:p>
          <w:p w14:paraId="63ACF528" w14:textId="77777777" w:rsidR="00E826D8" w:rsidRPr="00E826D8" w:rsidRDefault="00394471" w:rsidP="00E826D8">
            <w:pPr>
              <w:pStyle w:val="TAL"/>
              <w:rPr>
                <w:iCs/>
                <w:szCs w:val="22"/>
              </w:rPr>
            </w:pPr>
            <w:r w:rsidRPr="00D27132">
              <w:rPr>
                <w:lang w:eastAsia="sv-SE"/>
              </w:rPr>
              <w:t xml:space="preserve">PRACH root sequence index. If the field is not configured, the UE applies the value in field </w:t>
            </w:r>
            <w:r w:rsidRPr="00D27132">
              <w:rPr>
                <w:i/>
                <w:lang w:eastAsia="sv-SE"/>
              </w:rPr>
              <w:t>prach-RootSequenceIndex</w:t>
            </w:r>
            <w:r w:rsidRPr="00D27132">
              <w:rPr>
                <w:iCs/>
                <w:lang w:eastAsia="sv-SE"/>
              </w:rPr>
              <w:t xml:space="preserve"> 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826D8" w:rsidRDefault="00E826D8" w:rsidP="00E826D8">
            <w:pPr>
              <w:pStyle w:val="TAL"/>
              <w:rPr>
                <w:iCs/>
                <w:szCs w:val="22"/>
              </w:rPr>
            </w:pPr>
            <w:r w:rsidRPr="00E826D8">
              <w:rPr>
                <w:iCs/>
                <w:szCs w:val="22"/>
              </w:rPr>
              <w:t>For FR2-2, only the following values are applicable depending on the used subcarrier spacing:</w:t>
            </w:r>
          </w:p>
          <w:p w14:paraId="7F99362D" w14:textId="77777777" w:rsidR="00E826D8" w:rsidRPr="00E826D8" w:rsidRDefault="00E826D8" w:rsidP="00E826D8">
            <w:pPr>
              <w:pStyle w:val="TAL"/>
              <w:rPr>
                <w:iCs/>
                <w:szCs w:val="22"/>
              </w:rPr>
            </w:pPr>
            <w:r w:rsidRPr="00E826D8">
              <w:rPr>
                <w:iCs/>
                <w:szCs w:val="22"/>
              </w:rPr>
              <w:t>120 kHz:  L=139, L=571, and L=1151</w:t>
            </w:r>
          </w:p>
          <w:p w14:paraId="33C04D91" w14:textId="77777777" w:rsidR="00E826D8" w:rsidRPr="00E826D8" w:rsidRDefault="00E826D8" w:rsidP="00E826D8">
            <w:pPr>
              <w:pStyle w:val="TAL"/>
              <w:rPr>
                <w:iCs/>
                <w:szCs w:val="22"/>
              </w:rPr>
            </w:pPr>
            <w:r w:rsidRPr="00E826D8">
              <w:rPr>
                <w:iCs/>
                <w:szCs w:val="22"/>
              </w:rPr>
              <w:t>480 kHz:  L=139, and L=571</w:t>
            </w:r>
          </w:p>
          <w:p w14:paraId="58FA9A0F" w14:textId="736C78D5" w:rsidR="00394471" w:rsidRPr="00D27132" w:rsidRDefault="00E826D8" w:rsidP="00E826D8">
            <w:pPr>
              <w:pStyle w:val="TAL"/>
              <w:rPr>
                <w:b/>
                <w:i/>
                <w:szCs w:val="22"/>
                <w:lang w:eastAsia="sv-SE"/>
              </w:rPr>
            </w:pPr>
            <w:r w:rsidRPr="00E826D8">
              <w:rPr>
                <w:iCs/>
                <w:szCs w:val="22"/>
              </w:rPr>
              <w:t>960 kHz:  L=139</w:t>
            </w:r>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r w:rsidRPr="00D27132">
              <w:rPr>
                <w:b/>
                <w:i/>
                <w:szCs w:val="22"/>
                <w:lang w:eastAsia="sv-SE"/>
              </w:rPr>
              <w:t>msgA-RestrictedSetConfig</w:t>
            </w:r>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r w:rsidRPr="00D27132">
              <w:rPr>
                <w:i/>
                <w:szCs w:val="22"/>
                <w:lang w:eastAsia="sv-SE"/>
              </w:rPr>
              <w:t>restrictedSetConfig</w:t>
            </w:r>
            <w:r w:rsidRPr="00D27132">
              <w:rPr>
                <w:iCs/>
                <w:szCs w:val="22"/>
                <w:lang w:eastAsia="sv-SE"/>
              </w:rPr>
              <w:t xml:space="preserve"> </w:t>
            </w:r>
            <w:r w:rsidRPr="00D27132">
              <w:rPr>
                <w:iCs/>
                <w:lang w:eastAsia="sv-SE"/>
              </w:rPr>
              <w:t xml:space="preserve">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r w:rsidRPr="00D27132">
              <w:rPr>
                <w:b/>
                <w:i/>
                <w:szCs w:val="22"/>
                <w:lang w:eastAsia="sv-SE"/>
              </w:rPr>
              <w:t>msgA-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r w:rsidRPr="00D27132">
              <w:rPr>
                <w:b/>
                <w:i/>
                <w:szCs w:val="22"/>
                <w:lang w:eastAsia="sv-SE"/>
              </w:rPr>
              <w:t>msgA-RSRP-ThresholdSSB</w:t>
            </w:r>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r w:rsidRPr="00D27132">
              <w:rPr>
                <w:b/>
                <w:i/>
                <w:szCs w:val="22"/>
                <w:lang w:eastAsia="sv-SE"/>
              </w:rPr>
              <w:t>msgA-SSB-PerRACH-OccasionAndCB-PreamblesPerSSB</w:t>
            </w:r>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xml:space="preserve">). If the field is not configured and both 2-step and 4-step are configured for the BWP, the UE applies the value in the field </w:t>
            </w:r>
            <w:r w:rsidRPr="00D27132">
              <w:rPr>
                <w:i/>
                <w:szCs w:val="22"/>
                <w:lang w:eastAsia="sv-SE"/>
              </w:rPr>
              <w:t>ssb-perRACH-OccasionAndCB-PreamblesPerSSB</w:t>
            </w:r>
            <w:r w:rsidRPr="00D27132">
              <w:rPr>
                <w:szCs w:val="22"/>
                <w:lang w:eastAsia="sv-SE"/>
              </w:rPr>
              <w:t xml:space="preserve"> in </w:t>
            </w:r>
            <w:r w:rsidRPr="00D27132">
              <w:rPr>
                <w:i/>
                <w:szCs w:val="22"/>
                <w:lang w:eastAsia="sv-SE"/>
              </w:rPr>
              <w:t>RACH-ConfigCommon</w:t>
            </w:r>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r w:rsidRPr="00D27132">
              <w:rPr>
                <w:b/>
                <w:i/>
                <w:szCs w:val="22"/>
                <w:lang w:eastAsia="sv-SE"/>
              </w:rPr>
              <w:t>msgA-SSB-SharedRO-MaskIndex</w:t>
            </w:r>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r w:rsidRPr="00D27132">
              <w:rPr>
                <w:b/>
                <w:i/>
                <w:szCs w:val="22"/>
                <w:lang w:eastAsia="sv-SE"/>
              </w:rPr>
              <w:lastRenderedPageBreak/>
              <w:t>msgA-SubcarrierSpacing</w:t>
            </w:r>
          </w:p>
          <w:p w14:paraId="63E49020" w14:textId="3BCBD994" w:rsidR="00E826D8" w:rsidRDefault="00394471" w:rsidP="00964CC4">
            <w:pPr>
              <w:pStyle w:val="TAL"/>
              <w:rPr>
                <w:szCs w:val="22"/>
                <w:lang w:eastAsia="sv-SE"/>
              </w:rPr>
            </w:pPr>
            <w:r w:rsidRPr="00D27132">
              <w:rPr>
                <w:szCs w:val="22"/>
                <w:lang w:eastAsia="sv-SE"/>
              </w:rPr>
              <w:t>Subcarrier spacing of PRACH (see TS 38.211 [16], clause 5.3.2).</w:t>
            </w:r>
          </w:p>
          <w:p w14:paraId="65A9B1F9" w14:textId="77777777" w:rsidR="00E826D8" w:rsidRDefault="00E826D8" w:rsidP="00E826D8">
            <w:pPr>
              <w:pStyle w:val="TAL"/>
              <w:rPr>
                <w:lang w:eastAsia="sv-SE"/>
              </w:rPr>
            </w:pPr>
            <w:r>
              <w:rPr>
                <w:lang w:eastAsia="sv-SE"/>
              </w:rPr>
              <w:t>Only the following values are applicable depending on the used frequency:</w:t>
            </w:r>
          </w:p>
          <w:p w14:paraId="3A1D9A23" w14:textId="77777777" w:rsidR="00E826D8" w:rsidRDefault="00E826D8" w:rsidP="00E826D8">
            <w:pPr>
              <w:pStyle w:val="TAL"/>
              <w:rPr>
                <w:lang w:eastAsia="sv-SE"/>
              </w:rPr>
            </w:pPr>
            <w:r>
              <w:rPr>
                <w:lang w:eastAsia="sv-SE"/>
              </w:rPr>
              <w:t>FR1:    15 or 30 kHz</w:t>
            </w:r>
          </w:p>
          <w:p w14:paraId="1CAF1426" w14:textId="77777777" w:rsidR="00E826D8" w:rsidRDefault="00E826D8" w:rsidP="00E826D8">
            <w:pPr>
              <w:pStyle w:val="TAL"/>
              <w:rPr>
                <w:lang w:eastAsia="sv-SE"/>
              </w:rPr>
            </w:pPr>
            <w:r>
              <w:rPr>
                <w:lang w:eastAsia="sv-SE"/>
              </w:rPr>
              <w:t xml:space="preserve">FR2-1:  60 or 120 kHz </w:t>
            </w:r>
          </w:p>
          <w:p w14:paraId="4B9765F6" w14:textId="03A4AAB5" w:rsidR="00E826D8" w:rsidRDefault="00E826D8" w:rsidP="00E826D8">
            <w:pPr>
              <w:pStyle w:val="TAL"/>
              <w:rPr>
                <w:lang w:eastAsia="sv-SE"/>
              </w:rPr>
            </w:pPr>
            <w:r>
              <w:rPr>
                <w:lang w:eastAsia="sv-SE"/>
              </w:rPr>
              <w:t>FR2-2:  120, 480, or 960 kHz.</w:t>
            </w:r>
          </w:p>
          <w:p w14:paraId="7259CC6E" w14:textId="3881188B" w:rsidR="00394471" w:rsidRPr="00D27132" w:rsidRDefault="003505FC" w:rsidP="00964CC4">
            <w:pPr>
              <w:pStyle w:val="TAL"/>
              <w:rPr>
                <w:szCs w:val="22"/>
                <w:lang w:eastAsia="sv-SE"/>
              </w:rPr>
            </w:pPr>
            <w:r w:rsidRPr="00D27132">
              <w:rPr>
                <w:lang w:eastAsia="sv-SE"/>
              </w:rPr>
              <w:t xml:space="preserve">If the field is absent, the UE applies the SCS as derived from the </w:t>
            </w:r>
            <w:r w:rsidRPr="00D27132">
              <w:rPr>
                <w:i/>
                <w:szCs w:val="22"/>
                <w:lang w:eastAsia="sv-SE"/>
              </w:rPr>
              <w:t>msgA-</w:t>
            </w:r>
            <w:r w:rsidRPr="00D27132">
              <w:rPr>
                <w:i/>
                <w:lang w:eastAsia="sv-SE"/>
              </w:rPr>
              <w:t>PRACH-ConfigurationIndex</w:t>
            </w:r>
            <w:r w:rsidRPr="00D27132">
              <w:rPr>
                <w:lang w:eastAsia="sv-SE"/>
              </w:rPr>
              <w:t xml:space="preserve"> in </w:t>
            </w:r>
            <w:r w:rsidRPr="00D27132">
              <w:rPr>
                <w:i/>
                <w:lang w:eastAsia="sv-SE"/>
              </w:rPr>
              <w:t>RACH-ConfigGeneric</w:t>
            </w:r>
            <w:r w:rsidRPr="00D27132">
              <w:rPr>
                <w:i/>
                <w:szCs w:val="22"/>
                <w:lang w:eastAsia="sv-SE"/>
              </w:rPr>
              <w:t>TwoStepRA</w:t>
            </w:r>
            <w:r w:rsidRPr="00D27132">
              <w:rPr>
                <w:lang w:eastAsia="sv-SE"/>
              </w:rPr>
              <w:t xml:space="preserve"> (see tables Table 6.3.3.1-1, Table 6.3.3.1-2, Table 6.3.3.2-2 and Table 6.3.3.2-3, TS 38.211 [16])</w:t>
            </w:r>
            <w:r w:rsidR="00394471" w:rsidRPr="00D27132">
              <w:rPr>
                <w:szCs w:val="22"/>
                <w:lang w:eastAsia="sv-SE"/>
              </w:rPr>
              <w:t xml:space="preserve"> in case of 2-step only BWP</w:t>
            </w:r>
            <w:r w:rsidR="00394471" w:rsidRPr="00D27132">
              <w:rPr>
                <w:lang w:eastAsia="sv-SE"/>
              </w:rPr>
              <w:t xml:space="preserve">, otherwise the UE applies the </w:t>
            </w:r>
            <w:r w:rsidRPr="00D27132">
              <w:rPr>
                <w:lang w:eastAsia="sv-SE"/>
              </w:rPr>
              <w:t xml:space="preserve">same </w:t>
            </w:r>
            <w:r w:rsidR="00394471" w:rsidRPr="00D27132">
              <w:rPr>
                <w:lang w:eastAsia="sv-SE"/>
              </w:rPr>
              <w:t xml:space="preserve">SCS as </w:t>
            </w:r>
            <w:r w:rsidRPr="00D27132">
              <w:rPr>
                <w:lang w:eastAsia="sv-SE"/>
              </w:rPr>
              <w:t xml:space="preserve">Msg1 </w:t>
            </w:r>
            <w:r w:rsidR="00394471" w:rsidRPr="00D27132">
              <w:rPr>
                <w:lang w:eastAsia="sv-SE"/>
              </w:rPr>
              <w:t xml:space="preserve">derived from </w:t>
            </w:r>
            <w:r w:rsidR="00394471" w:rsidRPr="00D27132">
              <w:rPr>
                <w:i/>
              </w:rPr>
              <w:t>RACH-ConfigCommon</w:t>
            </w:r>
            <w:r w:rsidR="00394471" w:rsidRPr="00D27132">
              <w:rPr>
                <w:lang w:eastAsia="sv-SE"/>
              </w:rPr>
              <w:t>. The value also applies to contention free 2-step random access type (</w:t>
            </w:r>
            <w:r w:rsidR="00394471" w:rsidRPr="00D27132">
              <w:rPr>
                <w:i/>
                <w:lang w:eastAsia="sv-SE"/>
              </w:rPr>
              <w:t>RACH-ConfigDedicated</w:t>
            </w:r>
            <w:r w:rsidR="00394471"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r w:rsidRPr="00D27132">
              <w:rPr>
                <w:b/>
                <w:i/>
                <w:szCs w:val="22"/>
                <w:lang w:eastAsia="sv-SE"/>
              </w:rPr>
              <w:t>msgA-TotalNumberOfRA-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r w:rsidRPr="00D27132">
              <w:rPr>
                <w:b/>
                <w:i/>
                <w:szCs w:val="22"/>
                <w:lang w:eastAsia="sv-SE"/>
              </w:rPr>
              <w:t>msgA-TransMax</w:t>
            </w:r>
          </w:p>
          <w:p w14:paraId="132F1FEC" w14:textId="77777777" w:rsidR="00394471" w:rsidRPr="00D27132" w:rsidRDefault="00394471" w:rsidP="00964CC4">
            <w:pPr>
              <w:pStyle w:val="TAL"/>
              <w:rPr>
                <w:bCs/>
                <w:iCs/>
                <w:szCs w:val="22"/>
                <w:lang w:eastAsia="sv-SE"/>
              </w:rPr>
            </w:pPr>
            <w:r w:rsidRPr="00D2713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r w:rsidRPr="00D27132">
              <w:rPr>
                <w:b/>
                <w:i/>
                <w:szCs w:val="22"/>
                <w:lang w:eastAsia="sv-SE"/>
              </w:rPr>
              <w:t>ra-ContentionResolutionTimer</w:t>
            </w:r>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r w:rsidRPr="00D27132">
              <w:rPr>
                <w:b/>
                <w:i/>
                <w:szCs w:val="22"/>
                <w:lang w:eastAsia="sv-SE"/>
              </w:rPr>
              <w:t>ra-Prioritization</w:t>
            </w:r>
          </w:p>
          <w:p w14:paraId="4DFDB2F9"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r w:rsidRPr="00D27132">
              <w:rPr>
                <w:b/>
                <w:i/>
                <w:szCs w:val="22"/>
                <w:lang w:eastAsia="sv-SE"/>
              </w:rPr>
              <w:t>ra-PrioritizationForAI</w:t>
            </w:r>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r w:rsidRPr="00D27132">
              <w:rPr>
                <w:i/>
                <w:szCs w:val="22"/>
                <w:lang w:eastAsia="sv-SE"/>
              </w:rPr>
              <w:t xml:space="preserve">GroupB-ConfiguredTwoStepRA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r w:rsidRPr="00D27132">
              <w:rPr>
                <w:b/>
                <w:i/>
                <w:szCs w:val="22"/>
                <w:lang w:eastAsia="sv-SE"/>
              </w:rPr>
              <w:t>messagePowerOffsetGroupB</w:t>
            </w:r>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r w:rsidRPr="00D27132">
              <w:rPr>
                <w:b/>
                <w:i/>
                <w:szCs w:val="22"/>
                <w:lang w:eastAsia="sv-SE"/>
              </w:rPr>
              <w:t>number</w:t>
            </w:r>
            <w:r w:rsidR="00425E6C" w:rsidRPr="00D27132">
              <w:rPr>
                <w:b/>
                <w:i/>
                <w:szCs w:val="22"/>
                <w:lang w:eastAsia="sv-SE"/>
              </w:rPr>
              <w:t>O</w:t>
            </w:r>
            <w:r w:rsidRPr="00D27132">
              <w:rPr>
                <w:b/>
                <w:i/>
                <w:szCs w:val="22"/>
                <w:lang w:eastAsia="sv-SE"/>
              </w:rPr>
              <w:t>fRA-PreamblesGroupA</w:t>
            </w:r>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r w:rsidR="00B46FD6" w:rsidRPr="00D27132">
              <w:rPr>
                <w:i/>
                <w:lang w:eastAsia="sv-SE"/>
              </w:rPr>
              <w:t>msgA-SSB-PerRACH-OccasionAndCB-PreamblesPerSSB</w:t>
            </w:r>
            <w:r w:rsidRPr="00D27132">
              <w:rPr>
                <w:lang w:eastAsia="sv-SE"/>
              </w:rPr>
              <w:t xml:space="preserve"> or </w:t>
            </w:r>
            <w:r w:rsidRPr="00D27132">
              <w:rPr>
                <w:i/>
                <w:lang w:eastAsia="sv-SE"/>
              </w:rPr>
              <w:t>msgA-CB-PreamblesPerSSB</w:t>
            </w:r>
            <w:r w:rsidR="00425E6C" w:rsidRPr="00D27132">
              <w:rPr>
                <w:i/>
                <w:lang w:eastAsia="sv-SE"/>
              </w:rPr>
              <w:t>-PerSharedRO</w:t>
            </w:r>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r w:rsidRPr="00D27132">
              <w:rPr>
                <w:b/>
                <w:i/>
                <w:szCs w:val="22"/>
                <w:lang w:eastAsia="sv-SE"/>
              </w:rPr>
              <w:t>ra-MsgA-SizeGroupA</w:t>
            </w:r>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003505FC" w:rsidRPr="00D27132">
              <w:rPr>
                <w:i/>
                <w:szCs w:val="22"/>
                <w:lang w:eastAsia="sv-SE"/>
              </w:rPr>
              <w:t>msgA-</w:t>
            </w:r>
            <w:r w:rsidR="003505FC" w:rsidRPr="00D27132">
              <w:rPr>
                <w:rFonts w:eastAsia="Calibri"/>
                <w:i/>
                <w:lang w:eastAsia="sv-SE"/>
              </w:rPr>
              <w:t>PRACH</w:t>
            </w:r>
            <w:r w:rsidRPr="00D27132">
              <w:rPr>
                <w:rFonts w:eastAsia="Calibri"/>
                <w:i/>
                <w:lang w:eastAsia="sv-SE"/>
              </w:rPr>
              <w:t>-RootSequenceIndex</w:t>
            </w:r>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r w:rsidRPr="00D2713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4"/>
        <w:rPr>
          <w:i/>
          <w:noProof/>
        </w:rPr>
      </w:pPr>
      <w:bookmarkStart w:id="1698" w:name="_Toc60777334"/>
      <w:bookmarkStart w:id="1699" w:name="_Toc90651206"/>
      <w:r w:rsidRPr="00D27132">
        <w:t>–</w:t>
      </w:r>
      <w:r w:rsidRPr="00D27132">
        <w:tab/>
      </w:r>
      <w:r w:rsidRPr="00D27132">
        <w:rPr>
          <w:i/>
          <w:noProof/>
        </w:rPr>
        <w:t>RACH-ConfigDedicated</w:t>
      </w:r>
      <w:bookmarkEnd w:id="1698"/>
      <w:bookmarkEnd w:id="1699"/>
    </w:p>
    <w:p w14:paraId="612C1DB0" w14:textId="77777777" w:rsidR="00394471" w:rsidRPr="00D27132" w:rsidRDefault="00394471" w:rsidP="00394471">
      <w:r w:rsidRPr="00D27132">
        <w:t xml:space="preserve">The IE </w:t>
      </w:r>
      <w:r w:rsidRPr="00D27132">
        <w:rPr>
          <w:i/>
        </w:rPr>
        <w:t>RACH-ConfigDedicated</w:t>
      </w:r>
      <w:r w:rsidRPr="00D27132">
        <w:t xml:space="preserve"> is used to specify the dedicated random access parameters.</w:t>
      </w:r>
    </w:p>
    <w:p w14:paraId="747BD6B4" w14:textId="77777777" w:rsidR="00394471" w:rsidRPr="00D27132" w:rsidRDefault="00394471" w:rsidP="00394471">
      <w:pPr>
        <w:pStyle w:val="TH"/>
      </w:pPr>
      <w:r w:rsidRPr="00D27132">
        <w:rPr>
          <w:bCs/>
          <w:i/>
          <w:iCs/>
        </w:rPr>
        <w:t>RACH-ConfigDedicated</w:t>
      </w:r>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lastRenderedPageBreak/>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lastRenderedPageBreak/>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r w:rsidRPr="00D27132">
              <w:rPr>
                <w:b/>
                <w:i/>
                <w:szCs w:val="22"/>
                <w:lang w:eastAsia="sv-SE"/>
              </w:rPr>
              <w:t>csi-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r w:rsidRPr="00D27132">
              <w:rPr>
                <w:b/>
                <w:i/>
                <w:szCs w:val="22"/>
                <w:lang w:eastAsia="sv-SE"/>
              </w:rPr>
              <w:t>ra-OccasionList</w:t>
            </w:r>
          </w:p>
          <w:p w14:paraId="5289136F" w14:textId="77777777" w:rsidR="00394471" w:rsidRPr="00D27132" w:rsidRDefault="00394471" w:rsidP="00964CC4">
            <w:pPr>
              <w:pStyle w:val="TAL"/>
              <w:rPr>
                <w:szCs w:val="22"/>
                <w:lang w:eastAsia="sv-SE"/>
              </w:rPr>
            </w:pPr>
            <w:r w:rsidRPr="00D2713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r w:rsidRPr="00D27132">
              <w:rPr>
                <w:b/>
                <w:i/>
                <w:szCs w:val="22"/>
                <w:lang w:eastAsia="sv-SE"/>
              </w:rPr>
              <w:t>ra-PreambleIndex</w:t>
            </w:r>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w:t>
            </w:r>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r w:rsidRPr="00D27132">
              <w:rPr>
                <w:b/>
                <w:i/>
                <w:szCs w:val="22"/>
                <w:lang w:eastAsia="sv-SE"/>
              </w:rPr>
              <w:t>ra-ssb-OccasionMaskIndex</w:t>
            </w:r>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r w:rsidRPr="00D27132">
              <w:rPr>
                <w:b/>
                <w:i/>
                <w:szCs w:val="22"/>
                <w:lang w:eastAsia="sv-SE"/>
              </w:rPr>
              <w:t>rach-ConfigGeneric</w:t>
            </w:r>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random access occasions for CFRA. The UE shall ignore </w:t>
            </w:r>
            <w:r w:rsidRPr="00D27132">
              <w:rPr>
                <w:i/>
                <w:szCs w:val="22"/>
                <w:lang w:eastAsia="sv-SE"/>
              </w:rPr>
              <w:t>preambleReceivedTargetPower</w:t>
            </w:r>
            <w:r w:rsidRPr="00D27132">
              <w:rPr>
                <w:szCs w:val="22"/>
                <w:lang w:eastAsia="sv-SE"/>
              </w:rPr>
              <w:t xml:space="preserve">, </w:t>
            </w:r>
            <w:r w:rsidRPr="00D27132">
              <w:rPr>
                <w:i/>
                <w:szCs w:val="22"/>
                <w:lang w:eastAsia="sv-SE"/>
              </w:rPr>
              <w:t>preambleTransMax</w:t>
            </w:r>
            <w:r w:rsidRPr="00D27132">
              <w:rPr>
                <w:szCs w:val="22"/>
                <w:lang w:eastAsia="sv-SE"/>
              </w:rPr>
              <w:t xml:space="preserve">, </w:t>
            </w:r>
            <w:r w:rsidRPr="00D27132">
              <w:rPr>
                <w:i/>
                <w:szCs w:val="22"/>
                <w:lang w:eastAsia="sv-SE"/>
              </w:rPr>
              <w:t>powerRampingStep</w:t>
            </w:r>
            <w:r w:rsidRPr="00D27132">
              <w:rPr>
                <w:szCs w:val="22"/>
                <w:lang w:eastAsia="sv-SE"/>
              </w:rPr>
              <w:t xml:space="preserve">, </w:t>
            </w:r>
            <w:r w:rsidRPr="00D27132">
              <w:rPr>
                <w:i/>
                <w:szCs w:val="22"/>
                <w:lang w:eastAsia="sv-SE"/>
              </w:rPr>
              <w:t>ra-ResponseWindow</w:t>
            </w:r>
            <w:r w:rsidRPr="00D27132">
              <w:rPr>
                <w:szCs w:val="22"/>
                <w:lang w:eastAsia="sv-SE"/>
              </w:rPr>
              <w:t xml:space="preserve"> signaled within this field and use the corresponding values provided in </w:t>
            </w:r>
            <w:r w:rsidRPr="00D27132">
              <w:rPr>
                <w:i/>
                <w:szCs w:val="22"/>
                <w:lang w:eastAsia="sv-SE"/>
              </w:rPr>
              <w:t>RACH-ConfigCommon</w:t>
            </w:r>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r w:rsidRPr="00D27132">
              <w:rPr>
                <w:b/>
                <w:i/>
                <w:szCs w:val="22"/>
                <w:lang w:eastAsia="sv-SE"/>
              </w:rPr>
              <w:t>ssb-perRACH-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r w:rsidRPr="00D27132">
              <w:rPr>
                <w:b/>
                <w:i/>
                <w:szCs w:val="22"/>
                <w:lang w:eastAsia="sv-SE"/>
              </w:rPr>
              <w:t>totalNumberOfRA-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r w:rsidRPr="00D27132">
              <w:rPr>
                <w:i/>
                <w:szCs w:val="22"/>
                <w:lang w:eastAsia="sv-SE"/>
              </w:rPr>
              <w:t>ssb-perRACH-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r w:rsidRPr="00D27132">
              <w:rPr>
                <w:b/>
                <w:i/>
                <w:szCs w:val="22"/>
              </w:rPr>
              <w:t>msgA-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r w:rsidRPr="00D27132">
              <w:rPr>
                <w:b/>
                <w:i/>
                <w:szCs w:val="22"/>
                <w:lang w:eastAsia="sv-SE"/>
              </w:rPr>
              <w:t>ra-PreambleIndex</w:t>
            </w:r>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r w:rsidRPr="00D27132">
              <w:rPr>
                <w:b/>
                <w:i/>
                <w:szCs w:val="22"/>
                <w:lang w:eastAsia="sv-SE"/>
              </w:rPr>
              <w:t>ssb</w:t>
            </w:r>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lastRenderedPageBreak/>
              <w:t xml:space="preserve">CFRA-TwoStep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r w:rsidRPr="00D27132">
              <w:rPr>
                <w:b/>
                <w:i/>
                <w:szCs w:val="22"/>
                <w:lang w:eastAsia="sv-SE"/>
              </w:rPr>
              <w:t>msgA-CFRA-PUSCH</w:t>
            </w:r>
          </w:p>
          <w:p w14:paraId="2A36F55E" w14:textId="77777777" w:rsidR="00394471" w:rsidRPr="00D27132" w:rsidRDefault="00394471" w:rsidP="00964CC4">
            <w:pPr>
              <w:pStyle w:val="TAL"/>
              <w:rPr>
                <w:b/>
                <w:i/>
                <w:szCs w:val="22"/>
                <w:lang w:eastAsia="sv-SE"/>
              </w:rPr>
            </w:pPr>
            <w:r w:rsidRPr="00D27132">
              <w:rPr>
                <w:szCs w:val="22"/>
                <w:lang w:eastAsia="sv-SE"/>
              </w:rPr>
              <w:t>PUSCH resource configuration(s) for msgA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r w:rsidRPr="00D27132">
              <w:rPr>
                <w:b/>
                <w:i/>
                <w:szCs w:val="22"/>
              </w:rPr>
              <w:t>msgA-TransMax</w:t>
            </w:r>
          </w:p>
          <w:p w14:paraId="0026AF6E" w14:textId="7CE08A59" w:rsidR="00394471" w:rsidRPr="00D27132" w:rsidRDefault="00394471" w:rsidP="00964CC4">
            <w:pPr>
              <w:pStyle w:val="TAL"/>
              <w:rPr>
                <w:b/>
                <w:i/>
                <w:szCs w:val="22"/>
                <w:lang w:eastAsia="sv-SE"/>
              </w:rPr>
            </w:pPr>
            <w:r w:rsidRPr="00D2713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27132">
              <w:rPr>
                <w:i/>
                <w:iCs/>
              </w:rPr>
              <w:t>cfra-TwoStep</w:t>
            </w:r>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r w:rsidRPr="00D27132">
              <w:rPr>
                <w:b/>
                <w:i/>
                <w:szCs w:val="22"/>
                <w:lang w:eastAsia="sv-SE"/>
              </w:rPr>
              <w:t>occasionsTwoStepRA</w:t>
            </w:r>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TwoStepRA</w:t>
            </w:r>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r w:rsidRPr="00D27132">
              <w:rPr>
                <w:b/>
                <w:i/>
                <w:szCs w:val="22"/>
                <w:lang w:eastAsia="sv-SE"/>
              </w:rPr>
              <w:t>ra-SSB-OccasionMaskIndex</w:t>
            </w:r>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62FA5B01" w14:textId="77777777" w:rsidR="00394471" w:rsidRPr="00D27132" w:rsidRDefault="00394471" w:rsidP="00964CC4">
            <w:pPr>
              <w:pStyle w:val="TAL"/>
              <w:rPr>
                <w:b/>
                <w:i/>
                <w:szCs w:val="22"/>
                <w:lang w:eastAsia="sv-SE"/>
              </w:rPr>
            </w:pPr>
            <w:r w:rsidRPr="00D27132">
              <w:rPr>
                <w:szCs w:val="22"/>
                <w:lang w:eastAsia="sv-SE"/>
              </w:rPr>
              <w:t>Configuration of contention free random access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r w:rsidRPr="00D27132">
              <w:rPr>
                <w:b/>
                <w:i/>
                <w:szCs w:val="22"/>
                <w:lang w:eastAsia="sv-SE"/>
              </w:rPr>
              <w:t>ssb-PerRACH-OccasionTwoStep</w:t>
            </w:r>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 xml:space="preserve">RACH-ConfigDedicated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r w:rsidRPr="00D27132">
              <w:rPr>
                <w:b/>
                <w:i/>
                <w:szCs w:val="22"/>
                <w:lang w:eastAsia="sv-SE"/>
              </w:rPr>
              <w:t>cfra</w:t>
            </w:r>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r w:rsidRPr="00D27132">
              <w:rPr>
                <w:i/>
                <w:iCs/>
                <w:szCs w:val="22"/>
                <w:lang w:eastAsia="sv-SE"/>
              </w:rPr>
              <w:t>cfra-TwoStep</w:t>
            </w:r>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r w:rsidRPr="00D27132">
              <w:rPr>
                <w:b/>
                <w:i/>
                <w:szCs w:val="22"/>
                <w:lang w:eastAsia="sv-SE"/>
              </w:rPr>
              <w:t>cfra-TwoStep</w:t>
            </w:r>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r w:rsidRPr="00D27132">
              <w:rPr>
                <w:i/>
                <w:szCs w:val="22"/>
                <w:lang w:eastAsia="sv-SE"/>
              </w:rPr>
              <w:t>cfra</w:t>
            </w:r>
            <w:r w:rsidRPr="00D27132">
              <w:rPr>
                <w:szCs w:val="22"/>
                <w:lang w:eastAsia="sv-SE"/>
              </w:rPr>
              <w:t xml:space="preserve"> and </w:t>
            </w:r>
            <w:r w:rsidRPr="00D27132">
              <w:rPr>
                <w:i/>
                <w:szCs w:val="22"/>
                <w:lang w:eastAsia="sv-SE"/>
              </w:rPr>
              <w:t>cfra-TwoStep</w:t>
            </w:r>
            <w:r w:rsidRPr="00D27132">
              <w:rPr>
                <w:szCs w:val="22"/>
                <w:lang w:eastAsia="sv-SE"/>
              </w:rPr>
              <w:t xml:space="preserve"> are not configured at the same time.</w:t>
            </w:r>
            <w:r w:rsidRPr="00D27132">
              <w:rPr>
                <w:szCs w:val="22"/>
              </w:rPr>
              <w:t xml:space="preserve"> </w:t>
            </w:r>
            <w:r w:rsidRPr="00D27132">
              <w:t xml:space="preserve">If this field and </w:t>
            </w:r>
            <w:r w:rsidRPr="00D27132">
              <w:rPr>
                <w:i/>
                <w:iCs/>
              </w:rPr>
              <w:t>cfra</w:t>
            </w:r>
            <w:r w:rsidRPr="00D27132">
              <w:t xml:space="preserve"> are absent, the UE performs contention based random access. </w:t>
            </w:r>
            <w:r w:rsidRPr="00D27132">
              <w:rPr>
                <w:bCs/>
                <w:iCs/>
              </w:rPr>
              <w:t xml:space="preserve">This field may only be present if </w:t>
            </w:r>
            <w:r w:rsidRPr="00D27132">
              <w:rPr>
                <w:bCs/>
                <w:i/>
                <w:iCs/>
              </w:rPr>
              <w:t xml:space="preserve">msgA-ConfigCommon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r w:rsidRPr="00D27132">
              <w:rPr>
                <w:b/>
                <w:i/>
                <w:szCs w:val="22"/>
                <w:lang w:eastAsia="sv-SE"/>
              </w:rPr>
              <w:t>ra-prioritization</w:t>
            </w:r>
          </w:p>
          <w:p w14:paraId="10E9F14C"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r w:rsidRPr="00D27132">
              <w:rPr>
                <w:b/>
                <w:i/>
                <w:szCs w:val="22"/>
                <w:lang w:eastAsia="sv-SE"/>
              </w:rPr>
              <w:t>ra-PrioritizationTwoStep</w:t>
            </w:r>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4"/>
      </w:pPr>
      <w:bookmarkStart w:id="1700" w:name="_Toc60777335"/>
      <w:bookmarkStart w:id="1701" w:name="_Toc90651207"/>
      <w:r w:rsidRPr="00D27132">
        <w:t>–</w:t>
      </w:r>
      <w:r w:rsidRPr="00D27132">
        <w:tab/>
      </w:r>
      <w:r w:rsidRPr="00D27132">
        <w:rPr>
          <w:i/>
          <w:noProof/>
        </w:rPr>
        <w:t>RACH-ConfigGeneric</w:t>
      </w:r>
      <w:bookmarkEnd w:id="1700"/>
      <w:bookmarkEnd w:id="1701"/>
    </w:p>
    <w:p w14:paraId="4465D36C" w14:textId="77777777" w:rsidR="00394471" w:rsidRPr="00D27132" w:rsidRDefault="00394471" w:rsidP="00394471">
      <w:r w:rsidRPr="00D27132">
        <w:t xml:space="preserve">The IE </w:t>
      </w:r>
      <w:r w:rsidRPr="00D27132">
        <w:rPr>
          <w:i/>
        </w:rPr>
        <w:t>RACH-ConfigGeneric</w:t>
      </w:r>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t>RACH-ConfigGeneric</w:t>
      </w:r>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lastRenderedPageBreak/>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1666D7AA" w:rsidR="00394471" w:rsidRPr="00D27132" w:rsidRDefault="00394471" w:rsidP="009C7017">
      <w:pPr>
        <w:pStyle w:val="PL"/>
      </w:pPr>
      <w:r w:rsidRPr="00D27132">
        <w:t xml:space="preserve">    prach-ConfigurationPeriodScaling-IAB-r16    ENUMERATED {scf1,scf2,scf4,scf8,scf16,scf32,scf64}              OPTIONAL,   -- Need R</w:t>
      </w:r>
    </w:p>
    <w:p w14:paraId="6FF42FE8" w14:textId="026C4085" w:rsidR="00394471" w:rsidRPr="00D27132" w:rsidRDefault="00394471" w:rsidP="009C7017">
      <w:pPr>
        <w:pStyle w:val="PL"/>
      </w:pPr>
      <w:r w:rsidRPr="00D27132">
        <w:t xml:space="preserve">    prach-ConfigurationFrameOffset-IAB-r16      INTEGER (0..63)                                                 OPTIONAL,   -- Need R</w:t>
      </w:r>
    </w:p>
    <w:p w14:paraId="05DEBE16" w14:textId="609CF53F" w:rsidR="00394471" w:rsidRPr="00D27132" w:rsidRDefault="00394471" w:rsidP="009C7017">
      <w:pPr>
        <w:pStyle w:val="PL"/>
      </w:pPr>
      <w:r w:rsidRPr="00D27132">
        <w:t xml:space="preserve">    prach-ConfigurationSOffset-IAB-r16          INTEGER (0..39)                                                 OPTIONAL,   -- Need R</w:t>
      </w:r>
    </w:p>
    <w:p w14:paraId="4D2F0D8F" w14:textId="007956E5" w:rsidR="00394471" w:rsidRPr="00D27132" w:rsidRDefault="00394471" w:rsidP="009C7017">
      <w:pPr>
        <w:pStyle w:val="PL"/>
      </w:pPr>
      <w:r w:rsidRPr="00D27132">
        <w:t xml:space="preserve">    ra-ResponseWindow-v1610                     ENUMERATED { sl60, sl160}                                       OPTIONAL, </w:t>
      </w:r>
      <w:r w:rsidR="00E826D8">
        <w:t xml:space="preserve">  </w:t>
      </w:r>
      <w:r w:rsidRPr="00D27132">
        <w:t>-- Need R</w:t>
      </w:r>
    </w:p>
    <w:p w14:paraId="2128104D" w14:textId="4A073CF9" w:rsidR="00394471" w:rsidRPr="00D27132" w:rsidRDefault="00394471" w:rsidP="009C7017">
      <w:pPr>
        <w:pStyle w:val="PL"/>
      </w:pPr>
      <w:r w:rsidRPr="00D27132">
        <w:t xml:space="preserve">    prach-ConfigurationIndex-v1610              INTEGER (256..262)                                              OPTIONAL  </w:t>
      </w:r>
      <w:r w:rsidR="00E826D8">
        <w:t xml:space="preserve">  </w:t>
      </w:r>
      <w:r w:rsidRPr="00D27132">
        <w:t>-- Need R</w:t>
      </w:r>
    </w:p>
    <w:p w14:paraId="10243538" w14:textId="54DFF807" w:rsidR="00E826D8" w:rsidRDefault="00394471" w:rsidP="00E826D8">
      <w:pPr>
        <w:pStyle w:val="PL"/>
      </w:pPr>
      <w:r w:rsidRPr="00D27132">
        <w:t xml:space="preserve">    ]]</w:t>
      </w:r>
      <w:r w:rsidR="00E826D8">
        <w:t>,</w:t>
      </w:r>
    </w:p>
    <w:p w14:paraId="581A719F" w14:textId="77777777" w:rsidR="00E826D8" w:rsidRDefault="00E826D8" w:rsidP="00E826D8">
      <w:pPr>
        <w:pStyle w:val="PL"/>
      </w:pPr>
      <w:r>
        <w:t xml:space="preserve">    [[</w:t>
      </w:r>
    </w:p>
    <w:p w14:paraId="0985B728" w14:textId="6D27D3F8" w:rsidR="00E826D8" w:rsidRDefault="00E826D8" w:rsidP="00E826D8">
      <w:pPr>
        <w:pStyle w:val="PL"/>
      </w:pPr>
      <w:r>
        <w:t xml:space="preserve">    ra-ResponseWindow-v1700                     ENUMERATED {sl240, sl320, sl640, sl960, sl1280, sl1920, sl2560} OPTIONAL    -- Need R</w:t>
      </w:r>
    </w:p>
    <w:p w14:paraId="19061C49" w14:textId="69D03D90" w:rsidR="00394471" w:rsidRPr="00D27132" w:rsidRDefault="00E826D8" w:rsidP="00E826D8">
      <w:pPr>
        <w:pStyle w:val="PL"/>
      </w:pPr>
      <w:r>
        <w:t xml:space="preserve">    ]]</w:t>
      </w:r>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The number of PRACH transmission occasions FDMed in one tim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r w:rsidRPr="00D27132">
              <w:rPr>
                <w:b/>
                <w:i/>
                <w:szCs w:val="22"/>
                <w:lang w:eastAsia="sv-SE"/>
              </w:rPr>
              <w:t>powerRampingStep</w:t>
            </w:r>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r w:rsidRPr="00D27132">
              <w:rPr>
                <w:b/>
                <w:i/>
                <w:szCs w:val="22"/>
              </w:rPr>
              <w:t>prach-ConfigurationFrameOffse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r w:rsidR="00394471" w:rsidRPr="00D27132">
              <w:rPr>
                <w:rFonts w:cs="Arial"/>
                <w:i/>
                <w:szCs w:val="18"/>
              </w:rPr>
              <w:t xml:space="preserve">prach-ConfigurationIndex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r w:rsidRPr="00D27132">
              <w:rPr>
                <w:b/>
                <w:i/>
                <w:szCs w:val="22"/>
                <w:lang w:eastAsia="sv-SE"/>
              </w:rPr>
              <w:t>prach-ConfigurationIndex</w:t>
            </w:r>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r w:rsidRPr="00D27132">
              <w:rPr>
                <w:i/>
                <w:szCs w:val="22"/>
                <w:lang w:eastAsia="sv-SE"/>
              </w:rPr>
              <w:t>prach-ConfigurationIndex</w:t>
            </w:r>
            <w:r w:rsidRPr="00D27132">
              <w:rPr>
                <w:szCs w:val="22"/>
                <w:lang w:eastAsia="sv-SE"/>
              </w:rPr>
              <w:t xml:space="preserve"> configured under </w:t>
            </w:r>
            <w:r w:rsidRPr="00D27132">
              <w:rPr>
                <w:i/>
                <w:szCs w:val="22"/>
                <w:lang w:eastAsia="sv-SE"/>
              </w:rPr>
              <w:t>beamFailureRecovery-Config</w:t>
            </w:r>
            <w:r w:rsidRPr="00D27132">
              <w:rPr>
                <w:szCs w:val="22"/>
                <w:lang w:eastAsia="sv-SE"/>
              </w:rPr>
              <w:t xml:space="preserve">, the </w:t>
            </w:r>
            <w:r w:rsidRPr="00D27132">
              <w:rPr>
                <w:i/>
                <w:szCs w:val="22"/>
                <w:lang w:eastAsia="sv-SE"/>
              </w:rPr>
              <w:t>prach-ConfigurationIndex</w:t>
            </w:r>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r w:rsidRPr="00D27132">
              <w:rPr>
                <w:i/>
                <w:szCs w:val="22"/>
                <w:lang w:eastAsia="sv-SE"/>
              </w:rPr>
              <w:t>prach-ConfigurationIndex</w:t>
            </w:r>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r w:rsidRPr="00D27132">
              <w:rPr>
                <w:b/>
                <w:i/>
                <w:szCs w:val="22"/>
                <w:lang w:eastAsia="zh-CN"/>
              </w:rPr>
              <w:t>prach-ConfigurationPeriodScaling-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宋体"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r w:rsidRPr="00D27132">
              <w:rPr>
                <w:b/>
                <w:i/>
                <w:szCs w:val="22"/>
                <w:lang w:eastAsia="zh-CN"/>
              </w:rPr>
              <w:t>prach-ConfigurationSOffse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r w:rsidRPr="00D27132">
              <w:rPr>
                <w:b/>
                <w:i/>
                <w:szCs w:val="22"/>
                <w:lang w:eastAsia="sv-SE"/>
              </w:rPr>
              <w:t>preambleReceivedTargetPower</w:t>
            </w:r>
          </w:p>
          <w:p w14:paraId="24FF45F2"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r w:rsidRPr="00D27132">
              <w:rPr>
                <w:b/>
                <w:i/>
                <w:szCs w:val="22"/>
                <w:lang w:eastAsia="sv-SE"/>
              </w:rPr>
              <w:t>preambleTransMax</w:t>
            </w:r>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r w:rsidRPr="00D27132">
              <w:rPr>
                <w:b/>
                <w:i/>
                <w:szCs w:val="22"/>
                <w:lang w:eastAsia="sv-SE"/>
              </w:rPr>
              <w:t>ra-ResponseWindow</w:t>
            </w:r>
          </w:p>
          <w:p w14:paraId="1FCC96CC" w14:textId="296DBFE9"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27132">
              <w:rPr>
                <w:i/>
                <w:szCs w:val="22"/>
                <w:lang w:eastAsia="sv-SE"/>
              </w:rPr>
              <w:t>SCellConfig</w:t>
            </w:r>
            <w:r w:rsidRPr="00D27132">
              <w:rPr>
                <w:szCs w:val="22"/>
                <w:lang w:eastAsia="sv-SE"/>
              </w:rPr>
              <w:t xml:space="preserve">. If </w:t>
            </w:r>
            <w:r w:rsidRPr="00D27132">
              <w:rPr>
                <w:i/>
                <w:szCs w:val="22"/>
                <w:lang w:eastAsia="sv-SE"/>
              </w:rPr>
              <w:t>ra-ResponseWindow-v1610</w:t>
            </w:r>
            <w:r w:rsidRPr="00D27132">
              <w:rPr>
                <w:szCs w:val="22"/>
                <w:lang w:eastAsia="sv-SE"/>
              </w:rPr>
              <w:t xml:space="preserve"> </w:t>
            </w:r>
            <w:r w:rsidR="00E826D8" w:rsidRPr="00E826D8">
              <w:rPr>
                <w:szCs w:val="22"/>
                <w:lang w:eastAsia="sv-SE"/>
              </w:rPr>
              <w:t xml:space="preserve">or </w:t>
            </w:r>
            <w:r w:rsidR="00E826D8" w:rsidRPr="0017274C">
              <w:rPr>
                <w:i/>
                <w:iCs/>
                <w:szCs w:val="22"/>
                <w:lang w:eastAsia="sv-SE"/>
              </w:rPr>
              <w:t>ra-ResponseWindow-v17</w:t>
            </w:r>
            <w:r w:rsidR="00AB7BE4">
              <w:rPr>
                <w:i/>
                <w:iCs/>
                <w:szCs w:val="22"/>
                <w:lang w:eastAsia="sv-SE"/>
              </w:rPr>
              <w:t>00</w:t>
            </w:r>
            <w:r w:rsidR="00E826D8" w:rsidRPr="00E826D8">
              <w:rPr>
                <w:szCs w:val="22"/>
                <w:lang w:eastAsia="sv-SE"/>
              </w:rPr>
              <w:t xml:space="preserve"> </w:t>
            </w:r>
            <w:r w:rsidRPr="00D27132">
              <w:rPr>
                <w:szCs w:val="22"/>
                <w:lang w:eastAsia="sv-SE"/>
              </w:rPr>
              <w:t xml:space="preserve">is signalled, UE shall ignore the </w:t>
            </w:r>
            <w:r w:rsidRPr="00D27132">
              <w:rPr>
                <w:i/>
                <w:szCs w:val="22"/>
                <w:lang w:eastAsia="sv-SE"/>
              </w:rPr>
              <w:t xml:space="preserve">ra-ResponseWindow </w:t>
            </w:r>
            <w:r w:rsidRPr="00D27132">
              <w:rPr>
                <w:szCs w:val="22"/>
                <w:lang w:eastAsia="sv-SE"/>
              </w:rPr>
              <w:t>(without suffix).</w:t>
            </w:r>
            <w:r w:rsidR="00E826D8">
              <w:t xml:space="preserve"> </w:t>
            </w:r>
            <w:r w:rsidR="00E826D8" w:rsidRPr="00E826D8">
              <w:rPr>
                <w:szCs w:val="22"/>
                <w:lang w:eastAsia="sv-SE"/>
              </w:rPr>
              <w:t xml:space="preserve">The field </w:t>
            </w:r>
            <w:r w:rsidR="00E826D8" w:rsidRPr="0017274C">
              <w:rPr>
                <w:i/>
                <w:iCs/>
                <w:szCs w:val="22"/>
                <w:lang w:eastAsia="sv-SE"/>
              </w:rPr>
              <w:t>ra-ResponseWindow-v17</w:t>
            </w:r>
            <w:r w:rsidR="00AB7BE4">
              <w:rPr>
                <w:i/>
                <w:iCs/>
                <w:szCs w:val="22"/>
                <w:lang w:eastAsia="sv-SE"/>
              </w:rPr>
              <w:t>00</w:t>
            </w:r>
            <w:r w:rsidR="00E826D8" w:rsidRPr="00E826D8">
              <w:rPr>
                <w:szCs w:val="22"/>
                <w:lang w:eastAsia="sv-SE"/>
              </w:rPr>
              <w:t xml:space="preserve"> is applicable to SCS 480 kHz and SCS 960 kHz.</w:t>
            </w:r>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r w:rsidRPr="00D27132">
              <w:rPr>
                <w:b/>
                <w:i/>
                <w:szCs w:val="22"/>
                <w:lang w:eastAsia="sv-SE"/>
              </w:rPr>
              <w:t>zeroCorrelationZoneConfig</w:t>
            </w:r>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4"/>
      </w:pPr>
      <w:bookmarkStart w:id="1702" w:name="_Toc60777336"/>
      <w:bookmarkStart w:id="1703" w:name="_Toc90651208"/>
      <w:r w:rsidRPr="00D27132">
        <w:t>–</w:t>
      </w:r>
      <w:r w:rsidRPr="00D27132">
        <w:tab/>
      </w:r>
      <w:r w:rsidRPr="00D27132">
        <w:rPr>
          <w:i/>
          <w:noProof/>
        </w:rPr>
        <w:t>RACH-ConfigGenericTwoStepRA</w:t>
      </w:r>
      <w:bookmarkEnd w:id="1702"/>
      <w:bookmarkEnd w:id="1703"/>
    </w:p>
    <w:p w14:paraId="5F4A1648" w14:textId="77777777" w:rsidR="00394471" w:rsidRPr="00D27132" w:rsidRDefault="00394471" w:rsidP="00394471">
      <w:r w:rsidRPr="00D27132">
        <w:t xml:space="preserve">The IE </w:t>
      </w:r>
      <w:r w:rsidRPr="00D27132">
        <w:rPr>
          <w:i/>
        </w:rPr>
        <w:t>RACH-ConfigGenericTwoStepRA</w:t>
      </w:r>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ConfigGenericTwoStepRA</w:t>
      </w:r>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lastRenderedPageBreak/>
        <w:t xml:space="preserve">    msgA-ZeroCorrelationZoneConfig-r16      INTEGER (0..15)                                                 OPTIONAL, -- Cond 2StepOnly</w:t>
      </w:r>
    </w:p>
    <w:p w14:paraId="6F74BB80" w14:textId="77777777" w:rsidR="00394471" w:rsidRPr="00D27132" w:rsidRDefault="00394471" w:rsidP="009C7017">
      <w:pPr>
        <w:pStyle w:val="PL"/>
      </w:pPr>
      <w:r w:rsidRPr="00D27132">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24087795" w14:textId="652FD37B" w:rsidR="00E826D8" w:rsidRDefault="00394471" w:rsidP="00E826D8">
      <w:pPr>
        <w:pStyle w:val="PL"/>
      </w:pPr>
      <w:r w:rsidRPr="00D27132">
        <w:t xml:space="preserve">    ...</w:t>
      </w:r>
      <w:r w:rsidR="00E826D8">
        <w:t>,</w:t>
      </w:r>
    </w:p>
    <w:p w14:paraId="73E042D4" w14:textId="77777777" w:rsidR="00E826D8" w:rsidRDefault="00E826D8" w:rsidP="00E826D8">
      <w:pPr>
        <w:pStyle w:val="PL"/>
      </w:pPr>
      <w:r>
        <w:t xml:space="preserve">    [[</w:t>
      </w:r>
    </w:p>
    <w:p w14:paraId="7D70A597" w14:textId="6BFE6D88" w:rsidR="00E826D8" w:rsidRDefault="00E826D8" w:rsidP="00E826D8">
      <w:pPr>
        <w:pStyle w:val="PL"/>
      </w:pPr>
      <w:r>
        <w:t xml:space="preserve">    msgB-ResponseWindow-v1700               ENUMERATED {sl240, sl640, sl960, sl1280, sl1920, sl2560}        OPTIONAL  -- Cond NoCFRA2</w:t>
      </w:r>
    </w:p>
    <w:p w14:paraId="78D3FD51" w14:textId="658D8551" w:rsidR="00394471" w:rsidRPr="00D27132" w:rsidRDefault="00E826D8" w:rsidP="00E826D8">
      <w:pPr>
        <w:pStyle w:val="PL"/>
      </w:pPr>
      <w:r>
        <w:t xml:space="preserve">    ]]</w:t>
      </w:r>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TwoStepRA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r w:rsidRPr="00D27132">
              <w:rPr>
                <w:b/>
                <w:i/>
                <w:szCs w:val="22"/>
                <w:lang w:eastAsia="sv-SE"/>
              </w:rPr>
              <w:t>msgA-PreamblePowerRampingStep</w:t>
            </w:r>
          </w:p>
          <w:p w14:paraId="0C431EA6" w14:textId="77777777" w:rsidR="00394471" w:rsidRPr="00D27132" w:rsidRDefault="00394471" w:rsidP="00964CC4">
            <w:pPr>
              <w:pStyle w:val="TAL"/>
              <w:rPr>
                <w:szCs w:val="22"/>
                <w:lang w:eastAsia="sv-SE"/>
              </w:rPr>
            </w:pPr>
            <w:r w:rsidRPr="00D27132">
              <w:rPr>
                <w:lang w:eastAsia="sv-SE"/>
              </w:rPr>
              <w:t xml:space="preserve">Power ramping steps for msgA PRACH. If the field is absent, UE shall use the value of </w:t>
            </w:r>
            <w:r w:rsidRPr="00D27132">
              <w:rPr>
                <w:i/>
                <w:lang w:eastAsia="sv-SE"/>
              </w:rPr>
              <w:t>powerRampingStep</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i/>
              </w:rPr>
              <w:t>msgA-PreamblePowerRampingStep</w:t>
            </w:r>
            <w:r w:rsidRPr="00D27132">
              <w:t xml:space="preserve"> in </w:t>
            </w:r>
            <w:r w:rsidRPr="00D27132">
              <w:rPr>
                <w:i/>
                <w:iCs/>
              </w:rPr>
              <w:t xml:space="preserve">RACH-ConfigGenericTwoStepRA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r w:rsidRPr="00D27132">
              <w:rPr>
                <w:b/>
                <w:i/>
                <w:szCs w:val="22"/>
                <w:lang w:eastAsia="sv-SE"/>
              </w:rPr>
              <w:t>msgA-PreambleReceivedTargetPower</w:t>
            </w:r>
          </w:p>
          <w:p w14:paraId="1A648BDF"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1.1 and TS 38.321 [3], clause 5.1.1). Only multiples of 2 dBm may be chosen (e.g -202, -200, -198, …). </w:t>
            </w:r>
            <w:r w:rsidRPr="00D27132">
              <w:rPr>
                <w:lang w:eastAsia="sv-SE"/>
              </w:rPr>
              <w:t xml:space="preserve">If the field is absent, UE shall use the value of </w:t>
            </w:r>
            <w:r w:rsidRPr="00D27132">
              <w:rPr>
                <w:i/>
                <w:lang w:eastAsia="sv-SE"/>
              </w:rPr>
              <w:t>preambleReceivedTargetPower</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msgA-PreambleReceivedTargetPower</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r w:rsidRPr="00D27132">
              <w:rPr>
                <w:b/>
                <w:i/>
                <w:szCs w:val="22"/>
                <w:lang w:eastAsia="sv-SE"/>
              </w:rPr>
              <w:t>msgA-PRACH-ConfigurationIndex</w:t>
            </w:r>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r w:rsidRPr="00D27132">
              <w:rPr>
                <w:b/>
                <w:i/>
                <w:szCs w:val="22"/>
                <w:lang w:eastAsia="sv-SE"/>
              </w:rPr>
              <w:t>msgA-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msgA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r w:rsidRPr="00D27132">
              <w:rPr>
                <w:b/>
                <w:i/>
                <w:szCs w:val="22"/>
                <w:lang w:eastAsia="sv-SE"/>
              </w:rPr>
              <w:t>msgA-RO-FrequencyStart</w:t>
            </w:r>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ConfigGeneric</w:t>
            </w:r>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r w:rsidRPr="00D27132">
              <w:rPr>
                <w:b/>
                <w:i/>
                <w:szCs w:val="22"/>
                <w:lang w:eastAsia="sv-SE"/>
              </w:rPr>
              <w:t>msgA-ZeroCorrelationZoneConfig</w:t>
            </w:r>
          </w:p>
          <w:p w14:paraId="6A93ECB5" w14:textId="77777777" w:rsidR="00394471" w:rsidRPr="00D27132" w:rsidRDefault="00394471" w:rsidP="00964CC4">
            <w:pPr>
              <w:pStyle w:val="TAL"/>
              <w:rPr>
                <w:szCs w:val="22"/>
                <w:lang w:eastAsia="sv-SE"/>
              </w:rPr>
            </w:pPr>
            <w:r w:rsidRPr="00D27132">
              <w:rPr>
                <w:lang w:eastAsia="sv-SE"/>
              </w:rPr>
              <w:t xml:space="preserve">N-CS configuration for msgA preamble, </w:t>
            </w:r>
            <w:r w:rsidRPr="00D27132">
              <w:rPr>
                <w:szCs w:val="22"/>
                <w:lang w:eastAsia="sv-SE"/>
              </w:rPr>
              <w:t>see Table 6.3.3.1-5 in TS 38.211 [16].</w:t>
            </w:r>
            <w:r w:rsidRPr="00D27132">
              <w:rPr>
                <w:lang w:eastAsia="sv-SE"/>
              </w:rPr>
              <w:t xml:space="preserve"> If the field is absent, UE shall use value </w:t>
            </w:r>
            <w:r w:rsidRPr="00D27132">
              <w:rPr>
                <w:i/>
                <w:lang w:eastAsia="sv-SE"/>
              </w:rPr>
              <w:t>zeroCorrelationZoneConfig</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r w:rsidRPr="00D27132">
              <w:rPr>
                <w:b/>
                <w:i/>
                <w:szCs w:val="22"/>
                <w:lang w:eastAsia="sv-SE"/>
              </w:rPr>
              <w:t>msgB-ResponseWindow</w:t>
            </w:r>
          </w:p>
          <w:p w14:paraId="5D2CB63A" w14:textId="1F49E289" w:rsidR="00394471" w:rsidRPr="00D27132" w:rsidRDefault="00394471" w:rsidP="00964CC4">
            <w:pPr>
              <w:pStyle w:val="TAL"/>
              <w:rPr>
                <w:b/>
                <w:i/>
                <w:szCs w:val="22"/>
                <w:lang w:eastAsia="sv-SE"/>
              </w:rPr>
            </w:pPr>
            <w:r w:rsidRPr="00D27132">
              <w:rPr>
                <w:szCs w:val="22"/>
                <w:lang w:eastAsia="sv-SE"/>
              </w:rPr>
              <w:t xml:space="preserve">MsgB monitoring window length in number of slots. The network configures a value lower than or equal to 40ms (see TS 38.321 [3], clause 5.1.1). </w:t>
            </w:r>
            <w:r w:rsidR="00E826D8" w:rsidRPr="006F772F">
              <w:rPr>
                <w:szCs w:val="22"/>
                <w:lang w:eastAsia="sv-SE"/>
              </w:rPr>
              <w:t xml:space="preserve">The network does not configure </w:t>
            </w:r>
            <w:r w:rsidR="00E826D8" w:rsidRPr="006F772F">
              <w:rPr>
                <w:bCs/>
                <w:i/>
                <w:szCs w:val="22"/>
                <w:lang w:eastAsia="sv-SE"/>
              </w:rPr>
              <w:t xml:space="preserve">msgB-ResponseWindow-r16 </w:t>
            </w:r>
            <w:r w:rsidR="00E826D8" w:rsidRPr="006F772F">
              <w:rPr>
                <w:szCs w:val="22"/>
                <w:lang w:eastAsia="sv-SE"/>
              </w:rPr>
              <w:t xml:space="preserve">simultaneously with </w:t>
            </w:r>
            <w:r w:rsidR="00E826D8" w:rsidRPr="006F772F">
              <w:rPr>
                <w:bCs/>
                <w:i/>
                <w:szCs w:val="22"/>
                <w:lang w:eastAsia="sv-SE"/>
              </w:rPr>
              <w:t>msgB-ResponseWindow-</w:t>
            </w:r>
            <w:r w:rsidR="00E826D8">
              <w:rPr>
                <w:bCs/>
                <w:i/>
                <w:szCs w:val="22"/>
                <w:lang w:eastAsia="sv-SE"/>
              </w:rPr>
              <w:t>v17</w:t>
            </w:r>
            <w:r w:rsidR="00AB7BE4">
              <w:rPr>
                <w:bCs/>
                <w:i/>
                <w:szCs w:val="22"/>
                <w:lang w:eastAsia="sv-SE"/>
              </w:rPr>
              <w:t>00</w:t>
            </w:r>
            <w:r w:rsidR="00E826D8" w:rsidRPr="0017274C">
              <w:rPr>
                <w:bCs/>
                <w:iCs/>
                <w:szCs w:val="22"/>
                <w:lang w:eastAsia="sv-SE"/>
              </w:rPr>
              <w:t>, and if</w:t>
            </w:r>
            <w:r w:rsidR="00E826D8">
              <w:rPr>
                <w:bCs/>
                <w:iCs/>
                <w:szCs w:val="22"/>
                <w:lang w:eastAsia="sv-SE"/>
              </w:rPr>
              <w:t xml:space="preserve"> both fields are</w:t>
            </w:r>
            <w:r w:rsidRPr="00D27132">
              <w:t xml:space="preserve"> absent,</w:t>
            </w:r>
            <w:r w:rsidRPr="00D27132">
              <w:rPr>
                <w:i/>
                <w:iCs/>
              </w:rPr>
              <w:t xml:space="preserve"> </w:t>
            </w:r>
            <w:r w:rsidRPr="00D27132">
              <w:t>the UE use</w:t>
            </w:r>
            <w:r w:rsidR="00B46FD6" w:rsidRPr="00D27132">
              <w:t>s</w:t>
            </w:r>
            <w:r w:rsidRPr="00D27132">
              <w:t xml:space="preserve"> the value of </w:t>
            </w:r>
            <w:r w:rsidRPr="00D27132">
              <w:rPr>
                <w:bCs/>
                <w:i/>
              </w:rPr>
              <w:t>msgB-ResponseWindow</w:t>
            </w:r>
            <w:r w:rsidRPr="00D27132">
              <w:t xml:space="preserve"> in </w:t>
            </w:r>
            <w:r w:rsidRPr="00D27132">
              <w:rPr>
                <w:i/>
                <w:iCs/>
              </w:rPr>
              <w:t xml:space="preserve">RACH-ConfigGenericTwoStepRA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r w:rsidRPr="00D27132">
              <w:rPr>
                <w:b/>
                <w:i/>
                <w:szCs w:val="22"/>
                <w:lang w:eastAsia="sv-SE"/>
              </w:rPr>
              <w:t>preambleTransMax</w:t>
            </w:r>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r w:rsidRPr="00D27132">
              <w:rPr>
                <w:i/>
                <w:iCs/>
                <w:szCs w:val="22"/>
              </w:rPr>
              <w:t>preambleTransMax</w:t>
            </w:r>
            <w:r w:rsidRPr="00D27132">
              <w:rPr>
                <w:szCs w:val="22"/>
              </w:rPr>
              <w:t xml:space="preserve"> in </w:t>
            </w:r>
            <w:r w:rsidRPr="00D27132">
              <w:rPr>
                <w:i/>
                <w:iCs/>
                <w:szCs w:val="22"/>
              </w:rPr>
              <w:t>RACH-ConfigGeneric</w:t>
            </w:r>
            <w:r w:rsidRPr="00D27132">
              <w:rPr>
                <w:szCs w:val="22"/>
              </w:rPr>
              <w:t xml:space="preserve"> in the configured BWP. </w:t>
            </w:r>
            <w:r w:rsidRPr="00D27132">
              <w:t xml:space="preserve">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preambleTransMax</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ConfigGenericTwoStepRA</w:t>
            </w:r>
            <w:r w:rsidRPr="00D27132">
              <w:rPr>
                <w:lang w:eastAsia="sv-SE"/>
              </w:rPr>
              <w:t xml:space="preserve"> is included in the </w:t>
            </w:r>
            <w:r w:rsidRPr="00D27132">
              <w:rPr>
                <w:i/>
                <w:iCs/>
                <w:lang w:eastAsia="sv-SE"/>
              </w:rPr>
              <w:t>RACH-ConfigCommonTwoStepRA</w:t>
            </w:r>
            <w:r w:rsidRPr="00D2713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ConfigGenericTwoStepRA</w:t>
            </w:r>
            <w:r w:rsidRPr="00D27132">
              <w:rPr>
                <w:lang w:eastAsia="sv-SE"/>
              </w:rPr>
              <w:t xml:space="preserve"> is included in the </w:t>
            </w:r>
            <w:r w:rsidRPr="00D27132">
              <w:rPr>
                <w:i/>
                <w:iCs/>
                <w:lang w:eastAsia="sv-SE"/>
              </w:rPr>
              <w:t>RACH-ConfigDedicated</w:t>
            </w:r>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r w:rsidRPr="00D2713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D27132" w:rsidRDefault="00394471" w:rsidP="00964CC4">
            <w:pPr>
              <w:pStyle w:val="TAL"/>
              <w:rPr>
                <w:rFonts w:eastAsia="Calibri"/>
                <w:lang w:eastAsia="sv-SE"/>
              </w:rPr>
            </w:pPr>
            <w:r w:rsidRPr="00D27132">
              <w:rPr>
                <w:lang w:eastAsia="sv-SE"/>
              </w:rPr>
              <w:t xml:space="preserve">The field is mandatory present if </w:t>
            </w:r>
            <w:r w:rsidR="00E826D8" w:rsidRPr="006F772F">
              <w:rPr>
                <w:i/>
                <w:iCs/>
                <w:lang w:eastAsia="sv-SE"/>
              </w:rPr>
              <w:t>msgB-ResponseWindow-r17</w:t>
            </w:r>
            <w:r w:rsidR="00E826D8" w:rsidRPr="006F772F">
              <w:rPr>
                <w:lang w:eastAsia="sv-SE"/>
              </w:rPr>
              <w:t xml:space="preserve"> is absent and </w:t>
            </w:r>
            <w:r w:rsidRPr="00D27132">
              <w:rPr>
                <w:i/>
                <w:iCs/>
                <w:lang w:eastAsia="sv-SE"/>
              </w:rPr>
              <w:t xml:space="preserve">RACH-ConfigGenericTwoStepRA </w:t>
            </w:r>
            <w:r w:rsidRPr="00D27132">
              <w:rPr>
                <w:lang w:eastAsia="sv-SE"/>
              </w:rPr>
              <w:t xml:space="preserve">is not included in </w:t>
            </w:r>
            <w:r w:rsidRPr="00D27132">
              <w:rPr>
                <w:i/>
                <w:iCs/>
                <w:lang w:eastAsia="sv-SE"/>
              </w:rPr>
              <w:t>CFRA-TwoStep</w:t>
            </w:r>
            <w:r w:rsidRPr="00D27132">
              <w:rPr>
                <w:lang w:eastAsia="sv-SE"/>
              </w:rPr>
              <w:t xml:space="preserve"> in </w:t>
            </w:r>
            <w:r w:rsidRPr="00D27132">
              <w:rPr>
                <w:i/>
                <w:iCs/>
                <w:lang w:eastAsia="sv-SE"/>
              </w:rPr>
              <w:t xml:space="preserve">RACH-ConfigDedicated, </w:t>
            </w:r>
            <w:r w:rsidRPr="00D27132">
              <w:rPr>
                <w:lang w:eastAsia="sv-SE"/>
              </w:rPr>
              <w:t>otherwise the field is absent, Need S.</w:t>
            </w:r>
          </w:p>
        </w:tc>
      </w:tr>
      <w:tr w:rsidR="00E826D8" w:rsidRPr="006F772F"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6F772F" w:rsidRDefault="00E826D8" w:rsidP="00E826D8">
            <w:pPr>
              <w:pStyle w:val="TAL"/>
              <w:rPr>
                <w:i/>
                <w:iCs/>
                <w:lang w:eastAsia="sv-SE"/>
              </w:rPr>
            </w:pPr>
            <w:r w:rsidRPr="006F772F">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6F772F" w:rsidRDefault="00E826D8" w:rsidP="00E826D8">
            <w:pPr>
              <w:pStyle w:val="TAL"/>
              <w:rPr>
                <w:lang w:eastAsia="sv-SE"/>
              </w:rPr>
            </w:pPr>
            <w:r w:rsidRPr="006F772F">
              <w:rPr>
                <w:lang w:eastAsia="sv-SE"/>
              </w:rPr>
              <w:t xml:space="preserve">The field is mandatory present if </w:t>
            </w:r>
            <w:r w:rsidRPr="0017274C">
              <w:rPr>
                <w:i/>
                <w:iCs/>
                <w:lang w:eastAsia="sv-SE"/>
              </w:rPr>
              <w:t>msgB-ResponseWindow-r16</w:t>
            </w:r>
            <w:r w:rsidRPr="006F772F">
              <w:rPr>
                <w:lang w:eastAsia="sv-SE"/>
              </w:rPr>
              <w:t xml:space="preserve"> is absent and </w:t>
            </w:r>
            <w:r w:rsidRPr="0017274C">
              <w:rPr>
                <w:i/>
                <w:iCs/>
                <w:lang w:eastAsia="sv-SE"/>
              </w:rPr>
              <w:t>RACH-ConfigGenericTwoStepRA</w:t>
            </w:r>
            <w:r w:rsidRPr="00E826D8">
              <w:rPr>
                <w:lang w:eastAsia="sv-SE"/>
              </w:rPr>
              <w:t xml:space="preserve"> </w:t>
            </w:r>
            <w:r w:rsidRPr="006F772F">
              <w:rPr>
                <w:lang w:eastAsia="sv-SE"/>
              </w:rPr>
              <w:t xml:space="preserve">is not included in </w:t>
            </w:r>
            <w:r w:rsidRPr="0017274C">
              <w:rPr>
                <w:i/>
                <w:iCs/>
                <w:lang w:eastAsia="sv-SE"/>
              </w:rPr>
              <w:t>CFRA-TwoStep</w:t>
            </w:r>
            <w:r w:rsidRPr="006F772F">
              <w:rPr>
                <w:lang w:eastAsia="sv-SE"/>
              </w:rPr>
              <w:t xml:space="preserve"> in </w:t>
            </w:r>
            <w:r w:rsidRPr="0017274C">
              <w:rPr>
                <w:i/>
                <w:iCs/>
                <w:lang w:eastAsia="sv-SE"/>
              </w:rPr>
              <w:t>RACH-ConfigDedicated</w:t>
            </w:r>
            <w:r w:rsidRPr="00E826D8">
              <w:rPr>
                <w:lang w:eastAsia="sv-SE"/>
              </w:rPr>
              <w:t xml:space="preserve">, </w:t>
            </w:r>
            <w:r w:rsidRPr="006F772F">
              <w:rPr>
                <w:lang w:eastAsia="sv-SE"/>
              </w:rPr>
              <w:t>otherwise the field is absent, Need S.</w:t>
            </w:r>
          </w:p>
        </w:tc>
      </w:tr>
    </w:tbl>
    <w:p w14:paraId="4CD5AAD4" w14:textId="77777777" w:rsidR="00394471" w:rsidRPr="00D27132" w:rsidRDefault="00394471" w:rsidP="00394471"/>
    <w:p w14:paraId="3C0774F0" w14:textId="77777777" w:rsidR="00394471" w:rsidRPr="00D27132" w:rsidRDefault="00394471" w:rsidP="00394471">
      <w:pPr>
        <w:pStyle w:val="4"/>
      </w:pPr>
      <w:bookmarkStart w:id="1704" w:name="_Toc60777337"/>
      <w:bookmarkStart w:id="1705" w:name="_Toc90651209"/>
      <w:r w:rsidRPr="00D27132">
        <w:t>–</w:t>
      </w:r>
      <w:r w:rsidRPr="00D27132">
        <w:tab/>
      </w:r>
      <w:r w:rsidRPr="00D27132">
        <w:rPr>
          <w:i/>
        </w:rPr>
        <w:t>RA-Prioritization</w:t>
      </w:r>
      <w:bookmarkEnd w:id="1704"/>
      <w:bookmarkEnd w:id="1705"/>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r w:rsidRPr="00D27132">
              <w:rPr>
                <w:b/>
                <w:i/>
                <w:szCs w:val="22"/>
                <w:lang w:eastAsia="sv-SE"/>
              </w:rPr>
              <w:t>powerRampingStepHighPrioritiy</w:t>
            </w:r>
          </w:p>
          <w:p w14:paraId="15B806B8" w14:textId="77777777" w:rsidR="00394471" w:rsidRPr="00D27132" w:rsidRDefault="00394471" w:rsidP="00964CC4">
            <w:pPr>
              <w:pStyle w:val="TAL"/>
              <w:rPr>
                <w:szCs w:val="22"/>
                <w:lang w:eastAsia="sv-SE"/>
              </w:rPr>
            </w:pPr>
            <w:r w:rsidRPr="00D27132">
              <w:rPr>
                <w:szCs w:val="22"/>
                <w:lang w:eastAsia="sv-SE"/>
              </w:rPr>
              <w:t>Power ramping step applied for prioritized random access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r w:rsidRPr="00D27132">
              <w:rPr>
                <w:b/>
                <w:i/>
                <w:szCs w:val="22"/>
                <w:lang w:eastAsia="sv-SE"/>
              </w:rPr>
              <w:t>scalingFactorBI</w:t>
            </w:r>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random access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155D1068" w14:textId="77777777" w:rsidR="00850B30" w:rsidRDefault="00850B30" w:rsidP="00850B30"/>
    <w:p w14:paraId="2E4B2BEA" w14:textId="77777777" w:rsidR="00850B30" w:rsidRDefault="00850B30" w:rsidP="00850B30">
      <w:pPr>
        <w:pStyle w:val="4"/>
      </w:pPr>
      <w:r>
        <w:lastRenderedPageBreak/>
        <w:t>–</w:t>
      </w:r>
      <w:r>
        <w:tab/>
      </w:r>
      <w:r>
        <w:rPr>
          <w:i/>
        </w:rPr>
        <w:t>RA-PrioritizationForSlicing</w:t>
      </w:r>
    </w:p>
    <w:p w14:paraId="14E08A73" w14:textId="77777777" w:rsidR="00850B30" w:rsidRDefault="00850B30" w:rsidP="00850B30">
      <w:pPr>
        <w:keepNext/>
        <w:keepLines/>
        <w:rPr>
          <w:iCs/>
        </w:rPr>
      </w:pPr>
      <w:r>
        <w:t xml:space="preserve">The IE </w:t>
      </w:r>
      <w:r>
        <w:rPr>
          <w:i/>
        </w:rPr>
        <w:t>RA-PrioritizationForSlicing</w:t>
      </w:r>
      <w:r>
        <w:t xml:space="preserve"> is used to configure prioritized random access for slicing.</w:t>
      </w:r>
    </w:p>
    <w:p w14:paraId="052C1A79" w14:textId="77777777" w:rsidR="00850B30" w:rsidRDefault="00850B30" w:rsidP="00850B30">
      <w:pPr>
        <w:pStyle w:val="TH"/>
      </w:pPr>
      <w:r>
        <w:rPr>
          <w:i/>
        </w:rPr>
        <w:t>RA-PrioritizationForSlicing</w:t>
      </w:r>
      <w:r>
        <w:t xml:space="preserve"> information element</w:t>
      </w:r>
    </w:p>
    <w:p w14:paraId="08004C62" w14:textId="77777777" w:rsidR="00850B30" w:rsidRDefault="00850B30" w:rsidP="00850B30">
      <w:pPr>
        <w:pStyle w:val="PL"/>
        <w:rPr>
          <w:color w:val="808080"/>
        </w:rPr>
      </w:pPr>
      <w:r>
        <w:rPr>
          <w:color w:val="808080"/>
        </w:rPr>
        <w:t>-- ASN1START</w:t>
      </w:r>
    </w:p>
    <w:p w14:paraId="0E7EF677" w14:textId="77777777" w:rsidR="00850B30" w:rsidRDefault="00850B30" w:rsidP="00850B30">
      <w:pPr>
        <w:pStyle w:val="PL"/>
        <w:rPr>
          <w:color w:val="808080"/>
        </w:rPr>
      </w:pPr>
      <w:r>
        <w:rPr>
          <w:color w:val="808080"/>
        </w:rPr>
        <w:t>-- TAG-RA-PRIORITIZATIONFORSLICING-START</w:t>
      </w:r>
    </w:p>
    <w:p w14:paraId="37C1E2D0" w14:textId="77777777" w:rsidR="00850B30" w:rsidRDefault="00850B30" w:rsidP="00850B30">
      <w:pPr>
        <w:pStyle w:val="PL"/>
      </w:pPr>
    </w:p>
    <w:p w14:paraId="24270627" w14:textId="77777777" w:rsidR="00850B30" w:rsidRDefault="00850B30" w:rsidP="00850B30">
      <w:pPr>
        <w:pStyle w:val="PL"/>
      </w:pPr>
      <w:r>
        <w:t xml:space="preserve">RA-PrioritizationForSlicing-r17 ::=    </w:t>
      </w:r>
      <w:r>
        <w:rPr>
          <w:color w:val="993366"/>
        </w:rPr>
        <w:t>SEQUENCE</w:t>
      </w:r>
      <w:r>
        <w:t xml:space="preserve"> {</w:t>
      </w:r>
    </w:p>
    <w:p w14:paraId="0823CFAD" w14:textId="77777777" w:rsidR="00850B30" w:rsidRDefault="00850B30" w:rsidP="00850B30">
      <w:pPr>
        <w:pStyle w:val="PL"/>
      </w:pPr>
      <w:r>
        <w:t xml:space="preserve">    ra-PrioritizationSliceInfoList-r17     RA-</w:t>
      </w:r>
      <w:r>
        <w:rPr>
          <w:rFonts w:eastAsia="等线"/>
          <w:lang w:eastAsia="zh-CN"/>
        </w:rPr>
        <w:t>Prioritization</w:t>
      </w:r>
      <w:r>
        <w:t>SliceInfoList-r17,</w:t>
      </w:r>
    </w:p>
    <w:p w14:paraId="60E2DA97" w14:textId="77777777" w:rsidR="00850B30" w:rsidRDefault="00850B30" w:rsidP="00850B30">
      <w:pPr>
        <w:pStyle w:val="PL"/>
        <w:rPr>
          <w:rFonts w:eastAsia="等线"/>
          <w:lang w:eastAsia="zh-CN"/>
        </w:rPr>
      </w:pPr>
      <w:r>
        <w:t xml:space="preserve">    ...</w:t>
      </w:r>
    </w:p>
    <w:p w14:paraId="79E8BC47" w14:textId="77777777" w:rsidR="00850B30" w:rsidRDefault="00850B30" w:rsidP="00850B30">
      <w:pPr>
        <w:pStyle w:val="PL"/>
      </w:pPr>
      <w:r>
        <w:t>}</w:t>
      </w:r>
    </w:p>
    <w:p w14:paraId="708BDF6F" w14:textId="77777777" w:rsidR="00850B30" w:rsidRDefault="00850B30" w:rsidP="00850B30">
      <w:pPr>
        <w:pStyle w:val="PL"/>
      </w:pPr>
    </w:p>
    <w:p w14:paraId="4107980A" w14:textId="77777777" w:rsidR="00850B30" w:rsidRDefault="00850B30" w:rsidP="00850B30">
      <w:pPr>
        <w:pStyle w:val="PL"/>
        <w:rPr>
          <w:rFonts w:eastAsia="等线"/>
          <w:lang w:eastAsia="zh-CN"/>
        </w:rPr>
      </w:pPr>
      <w:r>
        <w:rPr>
          <w:rFonts w:eastAsia="等线"/>
          <w:lang w:eastAsia="zh-CN"/>
        </w:rPr>
        <w:t>RA-Prioritization</w:t>
      </w:r>
      <w:r>
        <w:rPr>
          <w:rFonts w:eastAsia="等线" w:hint="eastAsia"/>
          <w:lang w:eastAsia="zh-CN"/>
        </w:rPr>
        <w:t>S</w:t>
      </w:r>
      <w:r>
        <w:rPr>
          <w:rFonts w:eastAsia="等线"/>
          <w:lang w:eastAsia="zh-CN"/>
        </w:rPr>
        <w:t>liceInfoList-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lang w:eastAsia="zh-CN"/>
        </w:rPr>
        <w:t>RA-Prioritization</w:t>
      </w:r>
      <w:r>
        <w:rPr>
          <w:rFonts w:eastAsia="等线" w:hint="eastAsia"/>
          <w:lang w:eastAsia="zh-CN"/>
        </w:rPr>
        <w:t>S</w:t>
      </w:r>
      <w:r>
        <w:rPr>
          <w:rFonts w:eastAsia="等线"/>
          <w:lang w:eastAsia="zh-CN"/>
        </w:rPr>
        <w:t>liceInfo</w:t>
      </w:r>
      <w:r>
        <w:t>-r17</w:t>
      </w:r>
    </w:p>
    <w:p w14:paraId="5B609511" w14:textId="77777777" w:rsidR="00850B30" w:rsidRDefault="00850B30" w:rsidP="00850B30">
      <w:pPr>
        <w:pStyle w:val="PL"/>
        <w:rPr>
          <w:rFonts w:eastAsia="等线"/>
        </w:rPr>
      </w:pPr>
    </w:p>
    <w:p w14:paraId="23439A6C" w14:textId="77777777" w:rsidR="00850B30" w:rsidRDefault="00850B30" w:rsidP="00850B30">
      <w:pPr>
        <w:pStyle w:val="PL"/>
      </w:pPr>
      <w:r>
        <w:rPr>
          <w:rFonts w:eastAsia="等线"/>
          <w:lang w:eastAsia="zh-CN"/>
        </w:rPr>
        <w:t>RA-Prioritization</w:t>
      </w:r>
      <w:r>
        <w:rPr>
          <w:rFonts w:eastAsia="等线" w:hint="eastAsia"/>
          <w:lang w:eastAsia="zh-CN"/>
        </w:rPr>
        <w:t>S</w:t>
      </w:r>
      <w:r>
        <w:rPr>
          <w:rFonts w:eastAsia="等线"/>
          <w:lang w:eastAsia="zh-CN"/>
        </w:rPr>
        <w:t>liceInfo</w:t>
      </w:r>
      <w:r>
        <w:t xml:space="preserve">-r17 ::=     </w:t>
      </w:r>
      <w:r>
        <w:rPr>
          <w:color w:val="993366"/>
        </w:rPr>
        <w:t>SEQUENCE</w:t>
      </w:r>
      <w:r>
        <w:t xml:space="preserve"> {</w:t>
      </w:r>
    </w:p>
    <w:p w14:paraId="7387F4A0" w14:textId="77777777" w:rsidR="00850B30" w:rsidRDefault="00850B30" w:rsidP="00850B30">
      <w:pPr>
        <w:pStyle w:val="PL"/>
        <w:rPr>
          <w:rFonts w:eastAsia="等线"/>
        </w:rPr>
      </w:pPr>
      <w:r>
        <w:t xml:space="preserve">    sliceGroupIDList-r17                   </w:t>
      </w:r>
      <w:r>
        <w:rPr>
          <w:color w:val="993366"/>
        </w:rPr>
        <w:t>SEQUENCE</w:t>
      </w:r>
      <w:r>
        <w:t xml:space="preserve"> </w:t>
      </w:r>
      <w:r>
        <w:rPr>
          <w:rFonts w:eastAsia="等线"/>
        </w:rPr>
        <w:t>(</w:t>
      </w:r>
      <w:r>
        <w:rPr>
          <w:color w:val="993366"/>
        </w:rPr>
        <w:t>SIZE</w:t>
      </w:r>
      <w:r>
        <w:t xml:space="preserve"> </w:t>
      </w:r>
      <w:r>
        <w:rPr>
          <w:rFonts w:eastAsia="等线"/>
        </w:rPr>
        <w:t>(1..</w:t>
      </w:r>
      <w:r w:rsidRPr="005206C0">
        <w:rPr>
          <w:rFonts w:eastAsia="等线"/>
        </w:rPr>
        <w:t>maxSliceInfo-r17</w:t>
      </w:r>
      <w:r>
        <w:rPr>
          <w:rFonts w:eastAsia="等线"/>
        </w:rPr>
        <w:t>))</w:t>
      </w:r>
      <w:r>
        <w:rPr>
          <w:rFonts w:eastAsia="等线"/>
          <w:color w:val="993366"/>
        </w:rPr>
        <w:t xml:space="preserve"> </w:t>
      </w:r>
      <w:r>
        <w:rPr>
          <w:color w:val="993366"/>
        </w:rPr>
        <w:t>OF</w:t>
      </w:r>
      <w:r>
        <w:t xml:space="preserve"> SliceGroupID-r17,</w:t>
      </w:r>
    </w:p>
    <w:p w14:paraId="41C0A4B2" w14:textId="77777777" w:rsidR="00850B30" w:rsidRDefault="00850B30" w:rsidP="00850B30">
      <w:pPr>
        <w:pStyle w:val="PL"/>
        <w:rPr>
          <w:rFonts w:eastAsia="等线"/>
          <w:lang w:eastAsia="zh-CN"/>
        </w:rPr>
      </w:pPr>
      <w:r>
        <w:t xml:space="preserve">    ra-Prioritization-r17                  RA-Prioritization,</w:t>
      </w:r>
    </w:p>
    <w:p w14:paraId="167B2333" w14:textId="77777777" w:rsidR="00850B30" w:rsidRDefault="00850B30" w:rsidP="00850B30">
      <w:pPr>
        <w:pStyle w:val="PL"/>
        <w:rPr>
          <w:rFonts w:eastAsia="等线"/>
        </w:rPr>
      </w:pPr>
      <w:r>
        <w:t xml:space="preserve">    ...</w:t>
      </w:r>
    </w:p>
    <w:p w14:paraId="0D020989" w14:textId="77777777" w:rsidR="00850B30" w:rsidRDefault="00850B30" w:rsidP="00850B30">
      <w:pPr>
        <w:pStyle w:val="PL"/>
      </w:pPr>
      <w:r>
        <w:t>}</w:t>
      </w:r>
    </w:p>
    <w:p w14:paraId="2234947A" w14:textId="77777777" w:rsidR="00850B30" w:rsidRDefault="00850B30" w:rsidP="00850B30">
      <w:pPr>
        <w:pStyle w:val="PL"/>
      </w:pPr>
    </w:p>
    <w:p w14:paraId="5630DFA4" w14:textId="77777777" w:rsidR="00850B30" w:rsidRDefault="00850B30" w:rsidP="00850B30">
      <w:pPr>
        <w:pStyle w:val="PL"/>
        <w:rPr>
          <w:color w:val="808080"/>
        </w:rPr>
      </w:pPr>
      <w:r>
        <w:rPr>
          <w:color w:val="808080"/>
        </w:rPr>
        <w:t>-- TAG-RA-PRIORITIZATIONFORSLICING-STOP</w:t>
      </w:r>
    </w:p>
    <w:p w14:paraId="2C006FD2" w14:textId="77777777" w:rsidR="00850B30" w:rsidRDefault="00850B30" w:rsidP="00850B30">
      <w:pPr>
        <w:pStyle w:val="PL"/>
        <w:rPr>
          <w:color w:val="808080"/>
        </w:rPr>
      </w:pPr>
      <w:r>
        <w:rPr>
          <w:color w:val="808080"/>
        </w:rPr>
        <w:t>-- ASN1STOP</w:t>
      </w:r>
    </w:p>
    <w:p w14:paraId="781B0410" w14:textId="77777777" w:rsidR="00394471" w:rsidRPr="00D27132" w:rsidRDefault="00394471" w:rsidP="00394471"/>
    <w:p w14:paraId="3F77C795" w14:textId="77777777" w:rsidR="00394471" w:rsidRPr="00D27132" w:rsidRDefault="00394471" w:rsidP="00394471">
      <w:pPr>
        <w:pStyle w:val="4"/>
      </w:pPr>
      <w:bookmarkStart w:id="1706" w:name="_Toc60777338"/>
      <w:bookmarkStart w:id="1707" w:name="_Toc90651210"/>
      <w:r w:rsidRPr="00D27132">
        <w:t>–</w:t>
      </w:r>
      <w:r w:rsidRPr="00D27132">
        <w:tab/>
      </w:r>
      <w:r w:rsidRPr="00D27132">
        <w:rPr>
          <w:i/>
        </w:rPr>
        <w:t>RadioBearerConfig</w:t>
      </w:r>
      <w:bookmarkEnd w:id="1706"/>
      <w:bookmarkEnd w:id="1707"/>
    </w:p>
    <w:p w14:paraId="71307D03" w14:textId="1B5BD955" w:rsidR="00394471" w:rsidRPr="00D27132" w:rsidRDefault="00394471" w:rsidP="00394471">
      <w:r w:rsidRPr="00D27132">
        <w:t xml:space="preserve">The IE </w:t>
      </w:r>
      <w:r w:rsidRPr="00D27132">
        <w:rPr>
          <w:i/>
        </w:rPr>
        <w:t xml:space="preserve">RadioBearerConfig </w:t>
      </w:r>
      <w:r w:rsidRPr="00D27132">
        <w:t>is used to add, modify and release signalling</w:t>
      </w:r>
      <w:r w:rsidR="001E593B">
        <w:t>, multicast MRBs</w:t>
      </w:r>
      <w:r w:rsidRPr="00D27132">
        <w:t xml:space="preserve"> and/or data radio bearers. Specifically, this IE carries the parameters for PDCP and, if applicable, SDAP entities for the radio bearers.</w:t>
      </w:r>
    </w:p>
    <w:p w14:paraId="6C38CCC8" w14:textId="77777777" w:rsidR="00394471" w:rsidRPr="00D27132" w:rsidRDefault="00394471" w:rsidP="00394471">
      <w:pPr>
        <w:pStyle w:val="TH"/>
      </w:pPr>
      <w:r w:rsidRPr="00D27132">
        <w:rPr>
          <w:bCs/>
          <w:i/>
          <w:iCs/>
        </w:rPr>
        <w:t xml:space="preserve">RadioBearerConfig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32DF363C" w14:textId="36E47CC9" w:rsidR="001E593B" w:rsidRDefault="00394471" w:rsidP="001E593B">
      <w:pPr>
        <w:pStyle w:val="PL"/>
      </w:pPr>
      <w:r w:rsidRPr="00D27132">
        <w:t xml:space="preserve">    ...</w:t>
      </w:r>
      <w:r w:rsidR="001E593B">
        <w:t>,</w:t>
      </w:r>
    </w:p>
    <w:p w14:paraId="383062C1" w14:textId="7D1BA0EE" w:rsidR="001E593B" w:rsidRDefault="001E593B" w:rsidP="001E593B">
      <w:pPr>
        <w:pStyle w:val="PL"/>
      </w:pPr>
      <w:r w:rsidRPr="00D27132">
        <w:t xml:space="preserve">   </w:t>
      </w:r>
      <w:r>
        <w:t xml:space="preserve"> [[</w:t>
      </w:r>
    </w:p>
    <w:p w14:paraId="3349607A" w14:textId="02CFCF37" w:rsidR="001E593B" w:rsidRDefault="001E593B" w:rsidP="001E593B">
      <w:pPr>
        <w:pStyle w:val="PL"/>
      </w:pPr>
      <w:r w:rsidRPr="00D27132">
        <w:t xml:space="preserve">    </w:t>
      </w:r>
      <w:r>
        <w:t>mrb-ToAddModList-r17                    MRB-ToAddModList-r17                                    OPTIONAL,   -- Need N</w:t>
      </w:r>
    </w:p>
    <w:p w14:paraId="21070469" w14:textId="3BA628EF" w:rsidR="001E593B" w:rsidRDefault="001E593B" w:rsidP="001E593B">
      <w:pPr>
        <w:pStyle w:val="PL"/>
      </w:pPr>
      <w:r w:rsidRPr="00D27132">
        <w:t xml:space="preserve">    </w:t>
      </w:r>
      <w:r>
        <w:t>mrb-ToReleaseList-r17                   MRB-ToReleaseList-r17                                   OPTIONAL</w:t>
      </w:r>
      <w:r w:rsidR="0046275D">
        <w:t>,</w:t>
      </w:r>
      <w:r>
        <w:t xml:space="preserve">   -- Need N</w:t>
      </w:r>
    </w:p>
    <w:p w14:paraId="5D302C2E" w14:textId="77777777" w:rsidR="0046275D" w:rsidRDefault="0046275D" w:rsidP="0046275D">
      <w:pPr>
        <w:pStyle w:val="PL"/>
      </w:pPr>
      <w:r>
        <w:t xml:space="preserve">    srb-ToAddModListExt-r17                 SRB-ToAddModListExt-r17                                 OPTIONAL,   -- Need N</w:t>
      </w:r>
    </w:p>
    <w:p w14:paraId="1C1BC471" w14:textId="77777777" w:rsidR="0046275D" w:rsidRDefault="0046275D" w:rsidP="0046275D">
      <w:pPr>
        <w:pStyle w:val="PL"/>
      </w:pPr>
      <w:r>
        <w:t xml:space="preserve">    srb4-ToRelease-r17                      ENUMERATED{true}                                        OPTIONAL    -- Need N</w:t>
      </w:r>
    </w:p>
    <w:p w14:paraId="2540ECB0" w14:textId="77777777" w:rsidR="001E593B" w:rsidRPr="00D27132" w:rsidRDefault="001E593B" w:rsidP="001E593B">
      <w:pPr>
        <w:pStyle w:val="PL"/>
      </w:pPr>
      <w:r>
        <w:t xml:space="preserve">    ]]</w:t>
      </w:r>
    </w:p>
    <w:p w14:paraId="7E9A4494" w14:textId="46C4ECC9" w:rsidR="00394471" w:rsidRPr="00D27132" w:rsidRDefault="00394471" w:rsidP="009C7017">
      <w:pPr>
        <w:pStyle w:val="PL"/>
      </w:pPr>
    </w:p>
    <w:p w14:paraId="7F45F093" w14:textId="77777777" w:rsidR="00394471" w:rsidRPr="00D27132" w:rsidRDefault="00394471" w:rsidP="009C7017">
      <w:pPr>
        <w:pStyle w:val="PL"/>
      </w:pPr>
      <w:r w:rsidRPr="00D27132">
        <w:lastRenderedPageBreak/>
        <w:t>}</w:t>
      </w:r>
    </w:p>
    <w:p w14:paraId="392B3FB3" w14:textId="77777777" w:rsidR="00394471" w:rsidRPr="00D27132" w:rsidRDefault="00394471" w:rsidP="009C7017">
      <w:pPr>
        <w:pStyle w:val="PL"/>
      </w:pPr>
    </w:p>
    <w:p w14:paraId="4B377916" w14:textId="171DBE9E" w:rsidR="00394471" w:rsidRDefault="00394471" w:rsidP="009C7017">
      <w:pPr>
        <w:pStyle w:val="PL"/>
      </w:pPr>
      <w:r w:rsidRPr="00D27132">
        <w:t>SRB-ToAddModList ::=                    SEQUENCE (SIZE (1..2)) OF SRB-ToAddMod</w:t>
      </w:r>
    </w:p>
    <w:p w14:paraId="7222D404" w14:textId="77777777" w:rsidR="0046275D" w:rsidRDefault="0046275D" w:rsidP="0046275D">
      <w:pPr>
        <w:pStyle w:val="PL"/>
      </w:pPr>
    </w:p>
    <w:p w14:paraId="3D2C7F76" w14:textId="77777777" w:rsidR="0046275D" w:rsidRDefault="0046275D" w:rsidP="0046275D">
      <w:pPr>
        <w:pStyle w:val="PL"/>
      </w:pPr>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ToAddMod</w:t>
      </w:r>
    </w:p>
    <w:p w14:paraId="35A91CCC" w14:textId="77777777" w:rsidR="0046275D" w:rsidRPr="00D27132" w:rsidRDefault="0046275D" w:rsidP="009C7017">
      <w:pPr>
        <w:pStyle w:val="PL"/>
      </w:pP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28DD23A1" w14:textId="32E3618D" w:rsidR="0046275D" w:rsidRDefault="00394471" w:rsidP="0046275D">
      <w:pPr>
        <w:pStyle w:val="PL"/>
      </w:pPr>
      <w:r w:rsidRPr="00D27132">
        <w:t xml:space="preserve">    ...</w:t>
      </w:r>
      <w:r w:rsidR="0046275D">
        <w:t>,</w:t>
      </w:r>
    </w:p>
    <w:p w14:paraId="46ACA603" w14:textId="77777777" w:rsidR="0046275D" w:rsidRDefault="0046275D" w:rsidP="0046275D">
      <w:pPr>
        <w:pStyle w:val="PL"/>
      </w:pPr>
      <w:r>
        <w:t xml:space="preserve">    [[</w:t>
      </w:r>
    </w:p>
    <w:p w14:paraId="6869A8B7" w14:textId="2F34ED01" w:rsidR="0046275D" w:rsidRDefault="0046275D" w:rsidP="0046275D">
      <w:pPr>
        <w:pStyle w:val="PL"/>
      </w:pPr>
      <w:r>
        <w:t xml:space="preserve">    srb-Identity-v1700                  SRB-Identity-v1700                                          OPTIONAL    -- Need N</w:t>
      </w:r>
    </w:p>
    <w:p w14:paraId="26D645F9" w14:textId="387A5656" w:rsidR="00394471" w:rsidRPr="00D27132" w:rsidRDefault="0046275D" w:rsidP="0046275D">
      <w:pPr>
        <w:pStyle w:val="PL"/>
      </w:pPr>
      <w:r>
        <w:t xml:space="preserve">    ]]</w:t>
      </w:r>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Pr="00D27132" w:rsidRDefault="00394471" w:rsidP="009C7017">
      <w:pPr>
        <w:pStyle w:val="PL"/>
      </w:pPr>
      <w:r w:rsidRPr="00D27132">
        <w:t>}</w:t>
      </w:r>
    </w:p>
    <w:p w14:paraId="3E0EB7EA" w14:textId="7F2A3BD9" w:rsidR="00394471" w:rsidRDefault="00394471" w:rsidP="009C7017">
      <w:pPr>
        <w:pStyle w:val="PL"/>
      </w:pPr>
    </w:p>
    <w:p w14:paraId="7243E396" w14:textId="6C80107F" w:rsidR="001E593B" w:rsidRDefault="001E593B" w:rsidP="001E593B">
      <w:pPr>
        <w:pStyle w:val="PL"/>
      </w:pPr>
      <w:r>
        <w:t>MRB-ToAddModList-r17 ::=                SEQUENCE (SIZE (1..maxMRB-r17)) OF MRB-ToAddMod-r17</w:t>
      </w:r>
    </w:p>
    <w:p w14:paraId="317ED3F3" w14:textId="77777777" w:rsidR="001E593B" w:rsidRDefault="001E593B" w:rsidP="001E593B">
      <w:pPr>
        <w:pStyle w:val="PL"/>
      </w:pPr>
    </w:p>
    <w:p w14:paraId="6995DED3" w14:textId="5F050D87" w:rsidR="001E593B" w:rsidRDefault="001E593B" w:rsidP="001E593B">
      <w:pPr>
        <w:pStyle w:val="PL"/>
      </w:pPr>
      <w:r>
        <w:t>MRB-ToAddMod-r17 ::=                    SEQUENCE {</w:t>
      </w:r>
    </w:p>
    <w:p w14:paraId="359244C8" w14:textId="3B44F9DB" w:rsidR="001E593B" w:rsidRDefault="001E593B" w:rsidP="001E593B">
      <w:pPr>
        <w:pStyle w:val="PL"/>
      </w:pPr>
      <w:r>
        <w:t xml:space="preserve">    tmgi-r17                                TMGI-r17                                                OPTIONAL,   -- Cond MRBSetup</w:t>
      </w:r>
    </w:p>
    <w:p w14:paraId="4765775C" w14:textId="6FBE8A99" w:rsidR="001E593B" w:rsidRDefault="001E593B" w:rsidP="001E593B">
      <w:pPr>
        <w:pStyle w:val="PL"/>
      </w:pPr>
      <w:r>
        <w:t xml:space="preserve">    mrb-Identity-r17                        MRB-Identity-r17,</w:t>
      </w:r>
    </w:p>
    <w:p w14:paraId="1AA0E1EF" w14:textId="1912B116" w:rsidR="001E593B" w:rsidRDefault="001E593B" w:rsidP="001E593B">
      <w:pPr>
        <w:pStyle w:val="PL"/>
      </w:pPr>
      <w:r>
        <w:t xml:space="preserve">    mrb-IdentityNew-r17                     MRB-Identity-r17                                        OPTIONAL,   -- NEED N</w:t>
      </w:r>
    </w:p>
    <w:p w14:paraId="29085BAD" w14:textId="6A2A0C0E" w:rsidR="001E593B" w:rsidRDefault="001E593B" w:rsidP="001E593B">
      <w:pPr>
        <w:pStyle w:val="PL"/>
      </w:pPr>
      <w:r>
        <w:t xml:space="preserve">    reestablishPDCP-r17                     ENUMERATED{true}                                        OPTIONAL,   -- Need N</w:t>
      </w:r>
    </w:p>
    <w:p w14:paraId="40B1CB1F" w14:textId="0B644F0A" w:rsidR="001E593B" w:rsidRDefault="001E593B" w:rsidP="001E593B">
      <w:pPr>
        <w:pStyle w:val="PL"/>
      </w:pPr>
      <w:r>
        <w:t xml:space="preserve">    recoverPDCP-r17                         ENUMERATED{true}                                        OPTIONAL,   -- NEED N</w:t>
      </w:r>
    </w:p>
    <w:p w14:paraId="7FCA44D7" w14:textId="279900D0" w:rsidR="001E593B" w:rsidRDefault="001E593B" w:rsidP="001E593B">
      <w:pPr>
        <w:pStyle w:val="PL"/>
      </w:pPr>
      <w:r>
        <w:t xml:space="preserve">    pdcp-Config-r17                         PDCP-Config                                             OPTIONAL,   -- Cond PDCP</w:t>
      </w:r>
    </w:p>
    <w:p w14:paraId="0DBFF17B" w14:textId="77777777" w:rsidR="001E593B" w:rsidRDefault="001E593B" w:rsidP="001E593B">
      <w:pPr>
        <w:pStyle w:val="PL"/>
      </w:pPr>
      <w:r>
        <w:t xml:space="preserve">    ...</w:t>
      </w:r>
    </w:p>
    <w:p w14:paraId="179FBB73" w14:textId="77777777" w:rsidR="001E593B" w:rsidRDefault="001E593B" w:rsidP="001E593B">
      <w:pPr>
        <w:pStyle w:val="PL"/>
      </w:pPr>
      <w:r>
        <w:t>}</w:t>
      </w:r>
    </w:p>
    <w:p w14:paraId="65E6F45B" w14:textId="77777777" w:rsidR="001E593B" w:rsidRDefault="001E593B" w:rsidP="001E593B">
      <w:pPr>
        <w:pStyle w:val="PL"/>
      </w:pPr>
    </w:p>
    <w:p w14:paraId="68392F22" w14:textId="5041730D" w:rsidR="001E593B" w:rsidRPr="00D27132" w:rsidRDefault="001E593B" w:rsidP="001E593B">
      <w:pPr>
        <w:pStyle w:val="PL"/>
      </w:pPr>
      <w:r>
        <w:t>MRB-ToReleaseList-r17 ::=               SEQUENCE (SIZE (1..maxMRB-r17)) OF MRB-Identity-r17</w:t>
      </w:r>
    </w:p>
    <w:p w14:paraId="1246E7D3" w14:textId="77777777" w:rsidR="001E593B" w:rsidRPr="00D27132" w:rsidRDefault="001E593B" w:rsidP="009C7017">
      <w:pPr>
        <w:pStyle w:val="PL"/>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D27132" w:rsidRDefault="00394471" w:rsidP="00964CC4">
            <w:pPr>
              <w:pStyle w:val="TAH"/>
              <w:rPr>
                <w:rFonts w:eastAsia="宋体"/>
                <w:szCs w:val="22"/>
                <w:lang w:eastAsia="sv-SE"/>
              </w:rPr>
            </w:pPr>
            <w:r w:rsidRPr="00D27132">
              <w:rPr>
                <w:rFonts w:eastAsia="宋体"/>
                <w:i/>
                <w:szCs w:val="22"/>
                <w:lang w:eastAsia="sv-SE"/>
              </w:rPr>
              <w:t>DRB-ToAddMod</w:t>
            </w:r>
            <w:r w:rsidR="001E593B">
              <w:rPr>
                <w:rFonts w:eastAsia="宋体"/>
                <w:szCs w:val="22"/>
                <w:lang w:eastAsia="sv-SE"/>
              </w:rPr>
              <w:t xml:space="preserve"> and </w:t>
            </w:r>
            <w:r w:rsidR="001E593B">
              <w:rPr>
                <w:rFonts w:eastAsia="宋体"/>
                <w:i/>
                <w:szCs w:val="22"/>
                <w:lang w:eastAsia="sv-SE"/>
              </w:rPr>
              <w:t>MRB-ToAddMod</w:t>
            </w:r>
            <w:r w:rsidRPr="00D27132">
              <w:rPr>
                <w:rFonts w:eastAsia="宋体"/>
                <w:i/>
                <w:szCs w:val="22"/>
                <w:lang w:eastAsia="sv-SE"/>
              </w:rPr>
              <w:t xml:space="preserve"> </w:t>
            </w:r>
            <w:r w:rsidRPr="00D27132">
              <w:rPr>
                <w:rFonts w:eastAsia="宋体"/>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宋体"/>
                <w:szCs w:val="22"/>
                <w:lang w:eastAsia="sv-SE"/>
              </w:rPr>
            </w:pPr>
            <w:r w:rsidRPr="00D27132">
              <w:rPr>
                <w:rFonts w:eastAsia="宋体"/>
                <w:b/>
                <w:i/>
                <w:szCs w:val="22"/>
                <w:lang w:eastAsia="sv-SE"/>
              </w:rPr>
              <w:t>cnAssociation</w:t>
            </w:r>
          </w:p>
          <w:p w14:paraId="2A181BA2"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if the bearer is associated with the </w:t>
            </w:r>
            <w:r w:rsidRPr="00D27132">
              <w:rPr>
                <w:rFonts w:eastAsia="宋体"/>
                <w:i/>
                <w:szCs w:val="22"/>
                <w:lang w:eastAsia="sv-SE"/>
              </w:rPr>
              <w:t>eps-bearerIdentity</w:t>
            </w:r>
            <w:r w:rsidRPr="00D27132">
              <w:rPr>
                <w:rFonts w:eastAsia="宋体"/>
                <w:szCs w:val="22"/>
                <w:lang w:eastAsia="sv-SE"/>
              </w:rPr>
              <w:t xml:space="preserve"> (when connected to EPC) or </w:t>
            </w:r>
            <w:r w:rsidRPr="00D27132">
              <w:rPr>
                <w:rFonts w:eastAsia="宋体"/>
                <w:i/>
                <w:szCs w:val="22"/>
                <w:lang w:eastAsia="sv-SE"/>
              </w:rPr>
              <w:t>sdap-Config</w:t>
            </w:r>
            <w:r w:rsidRPr="00D27132">
              <w:rPr>
                <w:rFonts w:eastAsia="宋体"/>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宋体"/>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宋体"/>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宋体"/>
                <w:szCs w:val="22"/>
                <w:lang w:eastAsia="sv-SE"/>
              </w:rPr>
            </w:pPr>
            <w:r w:rsidRPr="00D27132">
              <w:rPr>
                <w:rFonts w:eastAsia="宋体"/>
                <w:b/>
                <w:i/>
                <w:szCs w:val="22"/>
                <w:lang w:eastAsia="sv-SE"/>
              </w:rPr>
              <w:t>drb-Identity</w:t>
            </w:r>
          </w:p>
          <w:p w14:paraId="3CFCC69A" w14:textId="77777777" w:rsidR="00394471" w:rsidRPr="00D27132" w:rsidRDefault="00394471" w:rsidP="00964CC4">
            <w:pPr>
              <w:pStyle w:val="TAL"/>
              <w:rPr>
                <w:rFonts w:eastAsia="宋体"/>
                <w:szCs w:val="22"/>
                <w:lang w:eastAsia="sv-SE"/>
              </w:rPr>
            </w:pPr>
            <w:r w:rsidRPr="00D27132">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宋体"/>
                <w:b/>
                <w:i/>
                <w:lang w:eastAsia="sv-SE"/>
              </w:rPr>
            </w:pPr>
            <w:r w:rsidRPr="00D27132">
              <w:rPr>
                <w:rFonts w:eastAsia="宋体"/>
                <w:b/>
                <w:i/>
                <w:lang w:eastAsia="sv-SE"/>
              </w:rPr>
              <w:t>eps-BearerIdentity</w:t>
            </w:r>
          </w:p>
          <w:p w14:paraId="3DA23A89" w14:textId="77777777" w:rsidR="00394471" w:rsidRPr="00D27132" w:rsidRDefault="00394471" w:rsidP="00964CC4">
            <w:pPr>
              <w:pStyle w:val="TAL"/>
              <w:rPr>
                <w:rFonts w:eastAsia="宋体"/>
                <w:lang w:eastAsia="sv-SE"/>
              </w:rPr>
            </w:pPr>
            <w:r w:rsidRPr="00D27132">
              <w:rPr>
                <w:rFonts w:eastAsia="宋体"/>
                <w:lang w:eastAsia="sv-SE"/>
              </w:rPr>
              <w:t>The EPS bearer ID determines the EPS bearer.</w:t>
            </w:r>
          </w:p>
        </w:tc>
      </w:tr>
      <w:tr w:rsidR="001E593B" w:rsidRPr="00D27132" w14:paraId="28E953E8" w14:textId="77777777" w:rsidTr="00E22A74">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Default="001E593B" w:rsidP="00E22A74">
            <w:pPr>
              <w:pStyle w:val="TAL"/>
              <w:rPr>
                <w:rFonts w:eastAsia="宋体"/>
                <w:szCs w:val="22"/>
                <w:lang w:eastAsia="sv-SE"/>
              </w:rPr>
            </w:pPr>
            <w:r>
              <w:rPr>
                <w:rFonts w:eastAsia="宋体"/>
                <w:b/>
                <w:i/>
                <w:szCs w:val="22"/>
                <w:lang w:eastAsia="sv-SE"/>
              </w:rPr>
              <w:t>mrb-</w:t>
            </w:r>
            <w:r w:rsidRPr="00EB5FBE">
              <w:rPr>
                <w:rFonts w:eastAsia="宋体"/>
                <w:b/>
                <w:i/>
                <w:lang w:eastAsia="sv-SE"/>
              </w:rPr>
              <w:t>Identity</w:t>
            </w:r>
          </w:p>
          <w:p w14:paraId="091294F6" w14:textId="77777777" w:rsidR="001E593B" w:rsidRPr="00D27132" w:rsidRDefault="001E593B" w:rsidP="00E22A74">
            <w:pPr>
              <w:pStyle w:val="TAL"/>
              <w:rPr>
                <w:rFonts w:eastAsia="宋体"/>
                <w:b/>
                <w:i/>
                <w:lang w:eastAsia="sv-SE"/>
              </w:rPr>
            </w:pPr>
            <w:r>
              <w:rPr>
                <w:rFonts w:eastAsia="宋体"/>
                <w:szCs w:val="22"/>
                <w:lang w:eastAsia="sv-SE"/>
              </w:rPr>
              <w:t xml:space="preserve">Identification of </w:t>
            </w:r>
            <w:r w:rsidRPr="00EB5FBE">
              <w:rPr>
                <w:rFonts w:eastAsia="宋体"/>
                <w:lang w:eastAsia="sv-SE"/>
              </w:rPr>
              <w:t>the</w:t>
            </w:r>
            <w:r>
              <w:rPr>
                <w:rFonts w:eastAsia="宋体"/>
                <w:szCs w:val="22"/>
                <w:lang w:eastAsia="sv-SE"/>
              </w:rPr>
              <w:t xml:space="preserve"> multicast MRB.</w:t>
            </w:r>
          </w:p>
        </w:tc>
      </w:tr>
      <w:tr w:rsidR="001E593B" w14:paraId="11D2B94A" w14:textId="77777777" w:rsidTr="00E22A74">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Default="001E593B" w:rsidP="00E22A74">
            <w:pPr>
              <w:pStyle w:val="TAL"/>
              <w:rPr>
                <w:rFonts w:eastAsia="宋体"/>
                <w:szCs w:val="22"/>
                <w:lang w:eastAsia="sv-SE"/>
              </w:rPr>
            </w:pPr>
            <w:r>
              <w:rPr>
                <w:rFonts w:eastAsia="宋体"/>
                <w:b/>
                <w:i/>
                <w:szCs w:val="22"/>
                <w:lang w:eastAsia="sv-SE"/>
              </w:rPr>
              <w:t>mrb-</w:t>
            </w:r>
            <w:r w:rsidRPr="00EB5FBE">
              <w:rPr>
                <w:rFonts w:eastAsia="宋体"/>
                <w:b/>
                <w:i/>
                <w:lang w:eastAsia="sv-SE"/>
              </w:rPr>
              <w:t>Identity</w:t>
            </w:r>
            <w:r>
              <w:rPr>
                <w:rFonts w:eastAsia="宋体"/>
                <w:b/>
                <w:i/>
                <w:lang w:eastAsia="sv-SE"/>
              </w:rPr>
              <w:t>New</w:t>
            </w:r>
          </w:p>
          <w:p w14:paraId="5B6376D5" w14:textId="77777777" w:rsidR="001E593B" w:rsidRDefault="001E593B" w:rsidP="00E22A74">
            <w:pPr>
              <w:pStyle w:val="TAL"/>
              <w:rPr>
                <w:rFonts w:eastAsia="宋体"/>
                <w:b/>
                <w:i/>
                <w:szCs w:val="22"/>
                <w:lang w:eastAsia="sv-SE"/>
              </w:rPr>
            </w:pPr>
            <w:r>
              <w:rPr>
                <w:rFonts w:eastAsia="宋体"/>
                <w:szCs w:val="22"/>
                <w:lang w:eastAsia="sv-SE"/>
              </w:rPr>
              <w:t xml:space="preserve">New identity of </w:t>
            </w:r>
            <w:r w:rsidRPr="00EB5FBE">
              <w:rPr>
                <w:rFonts w:eastAsia="宋体"/>
                <w:lang w:eastAsia="sv-SE"/>
              </w:rPr>
              <w:t>the</w:t>
            </w:r>
            <w:r>
              <w:rPr>
                <w:rFonts w:eastAsia="宋体"/>
                <w:szCs w:val="22"/>
                <w:lang w:eastAsia="sv-SE"/>
              </w:rPr>
              <w:t xml:space="preserve"> multicast MRB when </w:t>
            </w:r>
            <w:r w:rsidRPr="00FD1AB5">
              <w:rPr>
                <w:rFonts w:eastAsia="宋体"/>
                <w:i/>
                <w:szCs w:val="22"/>
                <w:lang w:eastAsia="sv-SE"/>
              </w:rPr>
              <w:t>mrb-Identity</w:t>
            </w:r>
            <w:r w:rsidRPr="00FD1AB5">
              <w:rPr>
                <w:rFonts w:eastAsia="宋体"/>
                <w:szCs w:val="22"/>
                <w:lang w:eastAsia="sv-SE"/>
              </w:rPr>
              <w:t xml:space="preserve"> </w:t>
            </w:r>
            <w:r>
              <w:rPr>
                <w:rFonts w:eastAsia="宋体"/>
                <w:szCs w:val="22"/>
                <w:lang w:eastAsia="sv-SE"/>
              </w:rPr>
              <w:t>needs to be changed, e.g. as a result of a handover.</w:t>
            </w:r>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宋体"/>
                <w:szCs w:val="22"/>
                <w:lang w:eastAsia="sv-SE"/>
              </w:rPr>
            </w:pPr>
            <w:r w:rsidRPr="00D27132">
              <w:rPr>
                <w:rFonts w:eastAsia="宋体"/>
                <w:b/>
                <w:i/>
                <w:szCs w:val="22"/>
                <w:lang w:eastAsia="sv-SE"/>
              </w:rPr>
              <w:t>reestablishPDCP</w:t>
            </w:r>
          </w:p>
          <w:p w14:paraId="7A99F887" w14:textId="77777777" w:rsidR="00394471" w:rsidRPr="00D27132" w:rsidRDefault="00394471" w:rsidP="00964CC4">
            <w:pPr>
              <w:pStyle w:val="TAL"/>
              <w:rPr>
                <w:rFonts w:eastAsia="宋体"/>
                <w:lang w:eastAsia="sv-SE"/>
              </w:rPr>
            </w:pPr>
            <w:r w:rsidRPr="00D27132">
              <w:rPr>
                <w:rFonts w:eastAsia="宋体"/>
                <w:lang w:eastAsia="sv-SE"/>
              </w:rPr>
              <w:t xml:space="preserve">Indicates that PDCP should be re-established. Network sets this to </w:t>
            </w:r>
            <w:r w:rsidRPr="00D27132">
              <w:rPr>
                <w:i/>
                <w:iCs/>
                <w:lang w:eastAsia="en-GB"/>
              </w:rPr>
              <w:t>true</w:t>
            </w:r>
            <w:r w:rsidRPr="00D27132">
              <w:rPr>
                <w:rFonts w:eastAsia="宋体"/>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宋体"/>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宋体"/>
                <w:b/>
                <w:i/>
                <w:szCs w:val="22"/>
                <w:lang w:eastAsia="sv-SE"/>
              </w:rPr>
            </w:pPr>
            <w:r w:rsidRPr="00D27132">
              <w:rPr>
                <w:rFonts w:eastAsia="宋体"/>
                <w:b/>
                <w:i/>
                <w:szCs w:val="22"/>
                <w:lang w:eastAsia="sv-SE"/>
              </w:rPr>
              <w:t>recoverPDCP</w:t>
            </w:r>
          </w:p>
          <w:p w14:paraId="4EEF9219" w14:textId="77777777" w:rsidR="00394471" w:rsidRPr="00D27132" w:rsidRDefault="00394471" w:rsidP="00964CC4">
            <w:pPr>
              <w:pStyle w:val="TAL"/>
              <w:rPr>
                <w:rFonts w:eastAsia="宋体"/>
                <w:b/>
                <w:i/>
                <w:szCs w:val="22"/>
                <w:lang w:eastAsia="sv-SE"/>
              </w:rPr>
            </w:pPr>
            <w:r w:rsidRPr="00D27132">
              <w:rPr>
                <w:rFonts w:eastAsia="宋体"/>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宋体"/>
                <w:szCs w:val="22"/>
                <w:lang w:eastAsia="sv-SE"/>
              </w:rPr>
            </w:pPr>
            <w:r w:rsidRPr="00D27132">
              <w:rPr>
                <w:rFonts w:eastAsia="宋体"/>
                <w:b/>
                <w:i/>
                <w:szCs w:val="22"/>
                <w:lang w:eastAsia="sv-SE"/>
              </w:rPr>
              <w:t>sdap-Config</w:t>
            </w:r>
          </w:p>
          <w:p w14:paraId="42E7AC08" w14:textId="77777777" w:rsidR="00394471" w:rsidRPr="00D27132" w:rsidRDefault="00394471" w:rsidP="00964CC4">
            <w:pPr>
              <w:pStyle w:val="TAL"/>
              <w:rPr>
                <w:rFonts w:eastAsia="宋体"/>
                <w:szCs w:val="22"/>
                <w:lang w:eastAsia="sv-SE"/>
              </w:rPr>
            </w:pPr>
            <w:r w:rsidRPr="00D27132">
              <w:rPr>
                <w:rFonts w:eastAsia="宋体"/>
                <w:szCs w:val="22"/>
                <w:lang w:eastAsia="sv-SE"/>
              </w:rPr>
              <w:t>The SDAP configuration determines how to map QoS flows to DRBs when NR or E-UTRA connects to the 5GC and presence/absence of UL/DL SDAP headers.</w:t>
            </w:r>
          </w:p>
        </w:tc>
      </w:tr>
      <w:tr w:rsidR="001E593B" w:rsidRPr="00D27132" w14:paraId="050C0F97" w14:textId="77777777" w:rsidTr="001E593B">
        <w:tc>
          <w:tcPr>
            <w:tcW w:w="14173" w:type="dxa"/>
            <w:tcBorders>
              <w:top w:val="single" w:sz="4" w:space="0" w:color="auto"/>
              <w:left w:val="single" w:sz="4" w:space="0" w:color="auto"/>
              <w:bottom w:val="single" w:sz="4" w:space="0" w:color="auto"/>
              <w:right w:val="single" w:sz="4" w:space="0" w:color="auto"/>
            </w:tcBorders>
            <w:hideMark/>
          </w:tcPr>
          <w:p w14:paraId="6D4664BF" w14:textId="77777777" w:rsidR="001E593B" w:rsidRPr="001E593B" w:rsidRDefault="001E593B" w:rsidP="00E22A74">
            <w:pPr>
              <w:pStyle w:val="TAL"/>
              <w:rPr>
                <w:rFonts w:eastAsia="宋体"/>
                <w:b/>
                <w:i/>
                <w:szCs w:val="22"/>
                <w:lang w:eastAsia="sv-SE"/>
              </w:rPr>
            </w:pPr>
            <w:r>
              <w:rPr>
                <w:rFonts w:eastAsia="宋体"/>
                <w:b/>
                <w:i/>
                <w:szCs w:val="22"/>
                <w:lang w:eastAsia="sv-SE"/>
              </w:rPr>
              <w:t>tmgi</w:t>
            </w:r>
          </w:p>
          <w:p w14:paraId="4093E6DA" w14:textId="77777777" w:rsidR="001E593B" w:rsidRPr="0017274C" w:rsidRDefault="001E593B" w:rsidP="00E22A74">
            <w:pPr>
              <w:pStyle w:val="TAL"/>
              <w:rPr>
                <w:rFonts w:eastAsia="宋体"/>
                <w:bCs/>
                <w:iCs/>
                <w:szCs w:val="22"/>
                <w:lang w:eastAsia="sv-SE"/>
              </w:rPr>
            </w:pPr>
            <w:r w:rsidRPr="0017274C">
              <w:rPr>
                <w:rFonts w:eastAsia="宋体"/>
                <w:bCs/>
                <w:iCs/>
                <w:szCs w:val="22"/>
                <w:lang w:eastAsia="sv-SE"/>
              </w:rPr>
              <w:t>Indicates which MBS session the bearer is associated with.</w:t>
            </w:r>
          </w:p>
        </w:tc>
      </w:tr>
    </w:tbl>
    <w:p w14:paraId="683BF818"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RadioBearerConfig </w:t>
            </w:r>
            <w:r w:rsidRPr="00D27132">
              <w:rPr>
                <w:rFonts w:eastAsia="宋体"/>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r w:rsidRPr="00D27132">
              <w:rPr>
                <w:b/>
                <w:i/>
                <w:szCs w:val="22"/>
                <w:lang w:eastAsia="sv-SE"/>
              </w:rPr>
              <w:t>securityConfig</w:t>
            </w:r>
          </w:p>
          <w:p w14:paraId="240D1849" w14:textId="77777777" w:rsidR="00394471" w:rsidRPr="00D27132" w:rsidRDefault="00394471" w:rsidP="00964CC4">
            <w:pPr>
              <w:pStyle w:val="TAL"/>
              <w:rPr>
                <w:rFonts w:eastAsia="宋体"/>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RadioBearerConfig</w:t>
            </w:r>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r w:rsidRPr="00D27132">
              <w:rPr>
                <w:i/>
                <w:szCs w:val="22"/>
                <w:lang w:eastAsia="sv-SE"/>
              </w:rPr>
              <w:t>keyToUse</w:t>
            </w:r>
            <w:r w:rsidRPr="00D27132">
              <w:rPr>
                <w:szCs w:val="22"/>
                <w:lang w:eastAsia="sv-SE"/>
              </w:rPr>
              <w:t xml:space="preserve"> and security algorithm for the radio bearers reconfigured with the lists in this IE </w:t>
            </w:r>
            <w:r w:rsidRPr="00D27132">
              <w:rPr>
                <w:i/>
                <w:szCs w:val="22"/>
                <w:lang w:eastAsia="sv-SE"/>
              </w:rPr>
              <w:t>RadioBearerConfig</w:t>
            </w:r>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SecurityConfig </w:t>
            </w:r>
            <w:r w:rsidRPr="00D27132">
              <w:rPr>
                <w:rFonts w:eastAsia="宋体"/>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宋体"/>
                <w:szCs w:val="22"/>
                <w:lang w:eastAsia="sv-SE"/>
              </w:rPr>
            </w:pPr>
            <w:r w:rsidRPr="00D27132">
              <w:rPr>
                <w:rFonts w:eastAsia="宋体"/>
                <w:b/>
                <w:i/>
                <w:szCs w:val="22"/>
                <w:lang w:eastAsia="sv-SE"/>
              </w:rPr>
              <w:t>keyToUse</w:t>
            </w:r>
          </w:p>
          <w:p w14:paraId="440ABCD4"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if the bearers configured with the list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27132">
              <w:rPr>
                <w:rFonts w:eastAsia="宋体"/>
                <w:i/>
                <w:szCs w:val="22"/>
                <w:lang w:eastAsia="sv-SE"/>
              </w:rPr>
              <w:t>keyToUse</w:t>
            </w:r>
            <w:r w:rsidRPr="00D27132">
              <w:rPr>
                <w:rFonts w:eastAsia="宋体"/>
                <w:szCs w:val="22"/>
                <w:lang w:eastAsia="sv-SE"/>
              </w:rPr>
              <w:t xml:space="preserve">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宋体"/>
                <w:szCs w:val="22"/>
                <w:lang w:eastAsia="sv-SE"/>
              </w:rPr>
            </w:pPr>
            <w:r w:rsidRPr="00D27132">
              <w:rPr>
                <w:rFonts w:eastAsia="宋体"/>
                <w:b/>
                <w:i/>
                <w:szCs w:val="22"/>
                <w:lang w:eastAsia="sv-SE"/>
              </w:rPr>
              <w:t>securityAlgorithmConfig</w:t>
            </w:r>
          </w:p>
          <w:p w14:paraId="188C8723"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the security algorithm for the signalling and data radio bearers configured with the list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w:t>
            </w:r>
          </w:p>
        </w:tc>
      </w:tr>
    </w:tbl>
    <w:p w14:paraId="593875F7"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SRB-ToAddMod </w:t>
            </w:r>
            <w:r w:rsidRPr="00D27132">
              <w:rPr>
                <w:rFonts w:eastAsia="宋体"/>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宋体"/>
                <w:b/>
                <w:i/>
                <w:szCs w:val="22"/>
                <w:lang w:eastAsia="sv-SE"/>
              </w:rPr>
            </w:pPr>
            <w:r w:rsidRPr="00D27132">
              <w:rPr>
                <w:rFonts w:eastAsia="宋体"/>
                <w:b/>
                <w:i/>
                <w:szCs w:val="22"/>
                <w:lang w:eastAsia="sv-SE"/>
              </w:rPr>
              <w:t>discardOnPDCP</w:t>
            </w:r>
          </w:p>
          <w:p w14:paraId="3CC348E5" w14:textId="77777777" w:rsidR="00394471" w:rsidRPr="00D27132" w:rsidRDefault="00394471" w:rsidP="00964CC4">
            <w:pPr>
              <w:pStyle w:val="TAL"/>
              <w:rPr>
                <w:rFonts w:eastAsia="宋体"/>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宋体"/>
                <w:szCs w:val="22"/>
                <w:lang w:eastAsia="sv-SE"/>
              </w:rPr>
            </w:pPr>
            <w:r w:rsidRPr="00D27132">
              <w:rPr>
                <w:rFonts w:eastAsia="宋体"/>
                <w:b/>
                <w:i/>
                <w:szCs w:val="22"/>
                <w:lang w:eastAsia="sv-SE"/>
              </w:rPr>
              <w:t>reestablishPDCP</w:t>
            </w:r>
          </w:p>
          <w:p w14:paraId="22B01BB4" w14:textId="4940A48F" w:rsidR="00394471" w:rsidRPr="00D27132" w:rsidRDefault="00394471" w:rsidP="00964CC4">
            <w:pPr>
              <w:pStyle w:val="TAL"/>
              <w:rPr>
                <w:rFonts w:eastAsia="宋体"/>
                <w:szCs w:val="22"/>
                <w:lang w:eastAsia="sv-SE"/>
              </w:rPr>
            </w:pPr>
            <w:r w:rsidRPr="00D27132">
              <w:rPr>
                <w:rFonts w:eastAsia="宋体"/>
                <w:szCs w:val="22"/>
                <w:lang w:eastAsia="sv-SE"/>
              </w:rPr>
              <w:t xml:space="preserve">Indicates that PDCP should be re-established. Network sets this to </w:t>
            </w:r>
            <w:r w:rsidRPr="00D27132">
              <w:rPr>
                <w:i/>
                <w:iCs/>
                <w:lang w:eastAsia="en-GB"/>
              </w:rPr>
              <w:t>true</w:t>
            </w:r>
            <w:r w:rsidRPr="00D27132">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宋体"/>
                <w:szCs w:val="22"/>
                <w:lang w:eastAsia="sv-SE"/>
              </w:rPr>
              <w:t xml:space="preserve">For SRB1, when resuming an RRC connection, or at the first reconfiguration after RRC connection reestablishment in NR, the network does not set this field to </w:t>
            </w:r>
            <w:r w:rsidR="001B3E50" w:rsidRPr="00D27132">
              <w:rPr>
                <w:rFonts w:eastAsia="宋体"/>
                <w:i/>
                <w:iCs/>
                <w:szCs w:val="22"/>
                <w:lang w:eastAsia="sv-SE"/>
              </w:rPr>
              <w:t>true</w:t>
            </w:r>
            <w:r w:rsidR="001B3E50" w:rsidRPr="00D27132">
              <w:rPr>
                <w:rFonts w:eastAsia="宋体"/>
                <w:szCs w:val="22"/>
                <w:lang w:eastAsia="sv-SE"/>
              </w:rPr>
              <w:t xml:space="preserve">. </w:t>
            </w:r>
            <w:r w:rsidRPr="00D27132">
              <w:rPr>
                <w:rFonts w:eastAsia="宋体"/>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D27132" w:rsidRDefault="00394471" w:rsidP="00964CC4">
            <w:pPr>
              <w:pStyle w:val="TAL"/>
              <w:rPr>
                <w:rFonts w:eastAsia="宋体"/>
                <w:szCs w:val="22"/>
                <w:lang w:eastAsia="sv-SE"/>
              </w:rPr>
            </w:pPr>
            <w:r w:rsidRPr="00D27132">
              <w:rPr>
                <w:rFonts w:eastAsia="宋体"/>
                <w:b/>
                <w:i/>
                <w:szCs w:val="22"/>
                <w:lang w:eastAsia="sv-SE"/>
              </w:rPr>
              <w:t>srb-Identity</w:t>
            </w:r>
            <w:r w:rsidR="0046275D">
              <w:rPr>
                <w:rFonts w:eastAsia="宋体"/>
                <w:b/>
                <w:i/>
                <w:szCs w:val="22"/>
                <w:lang w:eastAsia="sv-SE"/>
              </w:rPr>
              <w:t>, srb-Identity-v1700</w:t>
            </w:r>
          </w:p>
          <w:p w14:paraId="7112AADD" w14:textId="2782E30F" w:rsidR="00394471" w:rsidRPr="00D27132" w:rsidRDefault="00394471" w:rsidP="00964CC4">
            <w:pPr>
              <w:pStyle w:val="TAL"/>
              <w:rPr>
                <w:rFonts w:eastAsia="宋体"/>
                <w:szCs w:val="22"/>
                <w:lang w:eastAsia="sv-SE"/>
              </w:rPr>
            </w:pPr>
            <w:r w:rsidRPr="00D27132">
              <w:rPr>
                <w:rFonts w:eastAsia="宋体"/>
                <w:szCs w:val="22"/>
                <w:lang w:eastAsia="sv-SE"/>
              </w:rPr>
              <w:t>Value 1 is applicable for SRB1 only. Value 2 is applicable for SRB2 only. Value 3 is applicable for SRB3 only.</w:t>
            </w:r>
            <w:r w:rsidR="0046275D">
              <w:rPr>
                <w:rFonts w:eastAsia="宋体"/>
                <w:szCs w:val="22"/>
                <w:lang w:eastAsia="sv-SE"/>
              </w:rPr>
              <w:t xml:space="preserve"> Value 4 is applicable for SRB4 only. </w:t>
            </w:r>
            <w:r w:rsidR="0046275D">
              <w:rPr>
                <w:lang w:eastAsia="en-GB"/>
              </w:rPr>
              <w:t xml:space="preserve">If </w:t>
            </w:r>
            <w:r w:rsidR="0046275D">
              <w:rPr>
                <w:i/>
                <w:lang w:eastAsia="en-GB"/>
              </w:rPr>
              <w:t>srb-Identity-v17</w:t>
            </w:r>
            <w:r w:rsidR="00AB7BE4">
              <w:rPr>
                <w:i/>
                <w:lang w:eastAsia="en-GB"/>
              </w:rPr>
              <w:t>00</w:t>
            </w:r>
            <w:r w:rsidR="0046275D">
              <w:rPr>
                <w:lang w:eastAsia="en-GB"/>
              </w:rPr>
              <w:t xml:space="preserve"> is received for an SRB, the UE shall ignore </w:t>
            </w:r>
            <w:r w:rsidR="0046275D">
              <w:rPr>
                <w:i/>
                <w:lang w:eastAsia="en-GB"/>
              </w:rPr>
              <w:t>srb-Identity</w:t>
            </w:r>
            <w:r w:rsidR="0046275D">
              <w:rPr>
                <w:lang w:eastAsia="en-GB"/>
              </w:rPr>
              <w:t xml:space="preserve"> (i.e. without suffix) for this SRB.</w:t>
            </w:r>
          </w:p>
        </w:tc>
      </w:tr>
    </w:tbl>
    <w:p w14:paraId="376CD95E"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r w:rsidRPr="00D2713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D27132" w:rsidRDefault="00394471" w:rsidP="00964CC4">
            <w:pPr>
              <w:pStyle w:val="TAL"/>
              <w:rPr>
                <w:lang w:eastAsia="sv-SE"/>
              </w:rPr>
            </w:pPr>
            <w:r w:rsidRPr="00D27132">
              <w:rPr>
                <w:lang w:eastAsia="sv-SE"/>
              </w:rPr>
              <w:t>The field is mandatory present if the corresponding DRB</w:t>
            </w:r>
            <w:r w:rsidR="001E593B">
              <w:rPr>
                <w:lang w:eastAsia="sv-SE"/>
              </w:rPr>
              <w:t>/multicast MRB</w:t>
            </w:r>
            <w:r w:rsidRPr="00D27132">
              <w:rPr>
                <w:lang w:eastAsia="sv-SE"/>
              </w:rPr>
              <w:t xml:space="preserve"> is being setup or corresponding DRB</w:t>
            </w:r>
            <w:r w:rsidR="001E593B">
              <w:rPr>
                <w:lang w:eastAsia="sv-SE"/>
              </w:rPr>
              <w:t>/multicast MRB</w:t>
            </w:r>
            <w:r w:rsidRPr="00D27132">
              <w:rPr>
                <w:lang w:eastAsia="sv-SE"/>
              </w:rPr>
              <w:t xml:space="preserve"> is reconfigured with NR PDCP or corresponding SRB associated with two RLC entities is being setup or if the number of RLC bearers associated with the DRB</w:t>
            </w:r>
            <w:r w:rsidR="001E593B">
              <w:rPr>
                <w:lang w:eastAsia="sv-SE"/>
              </w:rPr>
              <w:t>/multicast MRB</w:t>
            </w:r>
            <w:r w:rsidRPr="00D27132">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r w:rsidRPr="00D2713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r w:rsidRPr="00D27132">
              <w:rPr>
                <w:rFonts w:ascii="Arial" w:hAnsi="Arial" w:cs="Arial"/>
                <w:i/>
                <w:sz w:val="18"/>
                <w:szCs w:val="18"/>
                <w:lang w:eastAsia="sv-SE"/>
              </w:rPr>
              <w:t>fullConfig</w:t>
            </w:r>
            <w:r w:rsidRPr="00D27132">
              <w:rPr>
                <w:rFonts w:ascii="Arial" w:hAnsi="Arial" w:cs="Arial"/>
                <w:sz w:val="18"/>
                <w:szCs w:val="18"/>
                <w:lang w:eastAsia="sv-SE"/>
              </w:rPr>
              <w:t xml:space="preserve"> is included in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r w:rsidRPr="00D27132">
              <w:rPr>
                <w:rFonts w:ascii="Arial" w:hAnsi="Arial" w:cs="Arial"/>
                <w:i/>
                <w:sz w:val="18"/>
                <w:szCs w:val="18"/>
                <w:lang w:eastAsia="sv-SE"/>
              </w:rPr>
              <w:t>RRCSetup</w:t>
            </w:r>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r w:rsidRPr="00D27132">
              <w:rPr>
                <w:i/>
                <w:lang w:eastAsia="sv-SE"/>
              </w:rPr>
              <w:t>RRCSetup</w:t>
            </w:r>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634D7EFA" w:rsidR="00394471" w:rsidRPr="00D27132" w:rsidRDefault="001E593B" w:rsidP="00964CC4">
            <w:pPr>
              <w:pStyle w:val="TAL"/>
              <w:rPr>
                <w:lang w:eastAsia="sv-SE"/>
              </w:rPr>
            </w:pPr>
            <w:r w:rsidRPr="007F1450">
              <w:rPr>
                <w:lang w:eastAsia="sv-SE"/>
              </w:rPr>
              <w:t xml:space="preserve">If </w:t>
            </w:r>
            <w:r w:rsidRPr="007F1450">
              <w:rPr>
                <w:i/>
                <w:lang w:eastAsia="sv-SE"/>
              </w:rPr>
              <w:t>mrb-ToAddModList</w:t>
            </w:r>
            <w:r w:rsidRPr="007F1450">
              <w:rPr>
                <w:lang w:eastAsia="sv-SE"/>
              </w:rPr>
              <w:t xml:space="preserve"> is not included, the</w:t>
            </w:r>
            <w:r w:rsidR="00394471" w:rsidRPr="00D27132">
              <w:rPr>
                <w:lang w:eastAsia="sv-SE"/>
              </w:rPr>
              <w:t xml:space="preserv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r w:rsidRPr="00D27132">
              <w:rPr>
                <w:rFonts w:ascii="Arial" w:hAnsi="Arial"/>
                <w:i/>
                <w:sz w:val="18"/>
                <w:lang w:eastAsia="sv-SE"/>
              </w:rPr>
              <w:t>fullConfig</w:t>
            </w:r>
            <w:r w:rsidRPr="00D27132">
              <w:rPr>
                <w:rFonts w:ascii="Arial" w:hAnsi="Arial"/>
                <w:sz w:val="18"/>
                <w:lang w:eastAsia="sv-SE"/>
              </w:rPr>
              <w:t xml:space="preserve"> is included in the </w:t>
            </w:r>
            <w:r w:rsidRPr="00D27132">
              <w:rPr>
                <w:rFonts w:ascii="Arial" w:hAnsi="Arial"/>
                <w:i/>
                <w:sz w:val="18"/>
                <w:lang w:eastAsia="sv-SE"/>
              </w:rPr>
              <w:t>RRCReconfiguration</w:t>
            </w:r>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r w:rsidRPr="00D27132">
              <w:rPr>
                <w:i/>
                <w:lang w:eastAsia="sv-SE"/>
              </w:rPr>
              <w:t>RRCSetup</w:t>
            </w:r>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masterCellGroup includes ReconfigurationWithSync, </w:t>
            </w:r>
            <w:r w:rsidR="003C0215" w:rsidRPr="00D27132">
              <w:rPr>
                <w:lang w:eastAsia="sv-SE"/>
              </w:rPr>
              <w:t xml:space="preserve">SCell(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r w:rsidR="0058107D" w:rsidRPr="00D27132">
              <w:rPr>
                <w:rFonts w:cs="Arial"/>
                <w:i/>
                <w:iCs/>
                <w:lang w:eastAsia="sv-SE"/>
              </w:rPr>
              <w:t>supplementaryUplink</w:t>
            </w:r>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ethernetHeaderCompression is not configured for the DRB</w:t>
            </w:r>
            <w:r w:rsidR="004D34F2" w:rsidRPr="00D27132">
              <w:rPr>
                <w:lang w:eastAsia="sv-SE"/>
              </w:rPr>
              <w:t xml:space="preserve">, </w:t>
            </w:r>
            <w:r w:rsidR="005F3346" w:rsidRPr="00D27132">
              <w:rPr>
                <w:rFonts w:cs="Arial"/>
                <w:i/>
                <w:lang w:eastAsia="sv-SE"/>
              </w:rPr>
              <w:t>conditionalReconfiguration</w:t>
            </w:r>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r w:rsidR="004D34F2" w:rsidRPr="00D27132">
              <w:rPr>
                <w:rFonts w:eastAsia="宋体"/>
                <w:szCs w:val="22"/>
              </w:rPr>
              <w:t xml:space="preserve">sidelink </w:t>
            </w:r>
            <w:r w:rsidR="00C1392F" w:rsidRPr="00D27132">
              <w:rPr>
                <w:rFonts w:eastAsia="宋体" w:cs="Arial"/>
                <w:szCs w:val="22"/>
              </w:rPr>
              <w:t>and V2X sidelink</w:t>
            </w:r>
            <w:r w:rsidR="00C1392F" w:rsidRPr="00D27132">
              <w:rPr>
                <w:rFonts w:eastAsia="宋体"/>
                <w:szCs w:val="22"/>
              </w:rPr>
              <w:t xml:space="preserve"> </w:t>
            </w:r>
            <w:r w:rsidR="005B6238" w:rsidRPr="00D27132">
              <w:rPr>
                <w:rFonts w:eastAsia="宋体"/>
                <w:szCs w:val="22"/>
              </w:rPr>
              <w:t xml:space="preserve">are </w:t>
            </w:r>
            <w:r w:rsidR="004D34F2" w:rsidRPr="00D27132">
              <w:rPr>
                <w:rFonts w:eastAsia="宋体"/>
                <w:szCs w:val="22"/>
              </w:rPr>
              <w:t>not configured</w:t>
            </w:r>
            <w:r w:rsidRPr="00D27132">
              <w:rPr>
                <w:lang w:eastAsia="sv-SE"/>
              </w:rPr>
              <w:t>. Otherwise the field is absent.</w:t>
            </w:r>
          </w:p>
        </w:tc>
      </w:tr>
      <w:tr w:rsidR="001E593B" w:rsidRPr="00D27132"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D27132" w:rsidRDefault="001E593B" w:rsidP="00E22A74">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D27132" w:rsidRDefault="001E593B" w:rsidP="00E22A74">
            <w:pPr>
              <w:pStyle w:val="TAL"/>
              <w:rPr>
                <w:lang w:eastAsia="sv-SE"/>
              </w:rPr>
            </w:pPr>
            <w:r>
              <w:rPr>
                <w:lang w:eastAsia="sv-SE"/>
              </w:rPr>
              <w:t>The field is mandatory present if the corresponding multicast MRB is being setup; otherwise the field is optionally present, need M.</w:t>
            </w:r>
          </w:p>
        </w:tc>
      </w:tr>
    </w:tbl>
    <w:p w14:paraId="3DC3CB09" w14:textId="77777777" w:rsidR="00394471" w:rsidRPr="00D27132" w:rsidRDefault="00394471" w:rsidP="00394471"/>
    <w:p w14:paraId="1B50F568" w14:textId="77777777" w:rsidR="00394471" w:rsidRPr="00D27132" w:rsidRDefault="00394471" w:rsidP="00394471">
      <w:pPr>
        <w:pStyle w:val="4"/>
      </w:pPr>
      <w:bookmarkStart w:id="1708" w:name="_Toc60777339"/>
      <w:bookmarkStart w:id="1709" w:name="_Toc90651211"/>
      <w:r w:rsidRPr="00D27132">
        <w:t>–</w:t>
      </w:r>
      <w:r w:rsidRPr="00D27132">
        <w:tab/>
      </w:r>
      <w:r w:rsidRPr="00D27132">
        <w:rPr>
          <w:i/>
        </w:rPr>
        <w:t>RadioLinkMonitoringConfig</w:t>
      </w:r>
      <w:bookmarkEnd w:id="1708"/>
      <w:bookmarkEnd w:id="1709"/>
    </w:p>
    <w:p w14:paraId="0BE36828" w14:textId="77777777" w:rsidR="00394471" w:rsidRPr="00D27132" w:rsidRDefault="00394471" w:rsidP="00394471">
      <w:r w:rsidRPr="00D27132">
        <w:t xml:space="preserve">The IE </w:t>
      </w:r>
      <w:r w:rsidRPr="00D27132">
        <w:rPr>
          <w:i/>
        </w:rPr>
        <w:t>RadioLinkMonitoringConfig</w:t>
      </w:r>
      <w:r w:rsidRPr="00D27132">
        <w:t xml:space="preserve"> is used to configure radio link monitoring for detection of beam- and/or cell radio link failure. See also TS 38.321 [3], clause 5.1.1.</w:t>
      </w:r>
    </w:p>
    <w:p w14:paraId="2E1F840C" w14:textId="77777777" w:rsidR="00394471" w:rsidRPr="00D27132" w:rsidRDefault="00394471" w:rsidP="00394471">
      <w:pPr>
        <w:pStyle w:val="TH"/>
      </w:pPr>
      <w:r w:rsidRPr="00D27132">
        <w:rPr>
          <w:i/>
        </w:rPr>
        <w:t>RadioLinkMonitoringConfig</w:t>
      </w:r>
      <w:r w:rsidRPr="00D27132">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lastRenderedPageBreak/>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01AAAF00" w14:textId="12CBD6CB" w:rsidR="00651368" w:rsidRDefault="00394471" w:rsidP="00651368">
      <w:pPr>
        <w:pStyle w:val="PL"/>
      </w:pPr>
      <w:r w:rsidRPr="00D27132">
        <w:t xml:space="preserve">    ...</w:t>
      </w:r>
      <w:r w:rsidR="00651368">
        <w:t>,</w:t>
      </w:r>
    </w:p>
    <w:p w14:paraId="33007974" w14:textId="0459939E" w:rsidR="00651368" w:rsidRDefault="00651368" w:rsidP="00651368">
      <w:pPr>
        <w:pStyle w:val="PL"/>
      </w:pPr>
      <w:r>
        <w:t xml:space="preserve">    [[</w:t>
      </w:r>
    </w:p>
    <w:p w14:paraId="3440346B" w14:textId="455880FF" w:rsidR="00651368" w:rsidRDefault="00651368" w:rsidP="00651368">
      <w:pPr>
        <w:pStyle w:val="PL"/>
      </w:pPr>
      <w:r>
        <w:t xml:space="preserve">    </w:t>
      </w:r>
      <w:r w:rsidRPr="00E00BF0">
        <w:t>failureDetection</w:t>
      </w:r>
      <w:r>
        <w:t>Set</w:t>
      </w:r>
      <w:r w:rsidRPr="00E00BF0">
        <w:t>1</w:t>
      </w:r>
      <w:r>
        <w:t>-r17                BeamFailureDetectionSet-r17                                           OPTIONAL, -- Need R</w:t>
      </w:r>
    </w:p>
    <w:p w14:paraId="1E27BCEF" w14:textId="53E460DB" w:rsidR="00651368" w:rsidRDefault="00651368" w:rsidP="00651368">
      <w:pPr>
        <w:pStyle w:val="PL"/>
      </w:pPr>
      <w:r>
        <w:t xml:space="preserve">    </w:t>
      </w:r>
      <w:r w:rsidRPr="00E00BF0">
        <w:t>failureDetection</w:t>
      </w:r>
      <w:r>
        <w:t>Set2-r17                BeamFailureDetectionSet-r17                                           OPTIONAL  -- Need R</w:t>
      </w:r>
    </w:p>
    <w:p w14:paraId="7587E6AA" w14:textId="19898043" w:rsidR="00651368" w:rsidRPr="009C7017" w:rsidRDefault="00651368" w:rsidP="00651368">
      <w:pPr>
        <w:pStyle w:val="PL"/>
      </w:pPr>
      <w:r>
        <w:t xml:space="preserve">    ]]</w:t>
      </w:r>
    </w:p>
    <w:p w14:paraId="3A57BA67" w14:textId="79A8F50A" w:rsidR="00394471" w:rsidRPr="00D27132" w:rsidRDefault="00394471" w:rsidP="009C7017">
      <w:pPr>
        <w:pStyle w:val="PL"/>
      </w:pP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544C30D8" w14:textId="096A9F3D" w:rsidR="00394471" w:rsidRDefault="00394471" w:rsidP="009C7017">
      <w:pPr>
        <w:pStyle w:val="PL"/>
      </w:pPr>
    </w:p>
    <w:p w14:paraId="4FC56A40" w14:textId="116D6C5A" w:rsidR="00651368" w:rsidRDefault="00651368" w:rsidP="00651368">
      <w:pPr>
        <w:pStyle w:val="PL"/>
      </w:pPr>
      <w:r>
        <w:t>BeamFailureDetectionSet-r17  ::=    SEQUENCE {</w:t>
      </w:r>
    </w:p>
    <w:p w14:paraId="400B7656" w14:textId="425ADBCB" w:rsidR="00651368" w:rsidRPr="0017274C" w:rsidRDefault="00651368" w:rsidP="00651368">
      <w:pPr>
        <w:pStyle w:val="PL"/>
        <w:rPr>
          <w:color w:val="808080"/>
        </w:rPr>
      </w:pPr>
      <w:r w:rsidRPr="009C7017">
        <w:t xml:space="preserve">    </w:t>
      </w:r>
      <w:r w:rsidR="00D230C3">
        <w:t>bfdRSSetId</w:t>
      </w:r>
      <w:r>
        <w:t>-r17</w:t>
      </w:r>
      <w:r w:rsidRPr="009C7017">
        <w:t xml:space="preserve">           </w:t>
      </w:r>
      <w:r>
        <w:t xml:space="preserve">         </w:t>
      </w:r>
      <w:r>
        <w:rPr>
          <w:color w:val="993366"/>
        </w:rPr>
        <w:t>INTEGER</w:t>
      </w:r>
      <w:r w:rsidRPr="009C7017">
        <w:t xml:space="preserve"> </w:t>
      </w:r>
      <w:r w:rsidR="00D230C3">
        <w:t>(</w:t>
      </w:r>
      <w:r>
        <w:t>1..2</w:t>
      </w:r>
      <w:r w:rsidR="00D230C3">
        <w:t>)</w:t>
      </w:r>
      <w:r>
        <w:t xml:space="preserve">                                               </w:t>
      </w:r>
      <w:r w:rsidRPr="009C7017">
        <w:t xml:space="preserve">             </w:t>
      </w:r>
      <w:r w:rsidRPr="009C7017">
        <w:rPr>
          <w:color w:val="993366"/>
        </w:rPr>
        <w:t>OPTIONAL</w:t>
      </w:r>
      <w:r>
        <w:rPr>
          <w:color w:val="993366"/>
        </w:rPr>
        <w:t>,</w:t>
      </w:r>
      <w:r w:rsidRPr="009C7017">
        <w:t xml:space="preserve"> </w:t>
      </w:r>
      <w:r w:rsidRPr="009C7017">
        <w:rPr>
          <w:color w:val="808080"/>
        </w:rPr>
        <w:t>-- Need R</w:t>
      </w:r>
    </w:p>
    <w:p w14:paraId="12C79371" w14:textId="32AED03E" w:rsidR="00651368" w:rsidRPr="009C7017" w:rsidRDefault="00651368" w:rsidP="00651368">
      <w:pPr>
        <w:pStyle w:val="PL"/>
      </w:pPr>
      <w:r w:rsidRPr="009C7017">
        <w:t xml:space="preserve">    </w:t>
      </w:r>
      <w:r>
        <w:t>bfd</w:t>
      </w:r>
      <w:r w:rsidRPr="009C7017">
        <w:t>ResourcesToAddModList</w:t>
      </w:r>
      <w:r>
        <w:t>-r17</w:t>
      </w:r>
      <w:r w:rsidRPr="009C7017">
        <w:t xml:space="preserve">   </w:t>
      </w:r>
      <w:r>
        <w:t xml:space="preserve">     </w:t>
      </w:r>
      <w:r w:rsidRPr="009C7017">
        <w:rPr>
          <w:color w:val="993366"/>
        </w:rPr>
        <w:t>SEQUENCE</w:t>
      </w:r>
      <w:r w:rsidRPr="009C7017">
        <w:t xml:space="preserve"> (</w:t>
      </w:r>
      <w:r w:rsidRPr="009C7017">
        <w:rPr>
          <w:color w:val="993366"/>
        </w:rPr>
        <w:t>SIZE</w:t>
      </w:r>
      <w:r w:rsidRPr="009C7017">
        <w:t>(1..maxNrof</w:t>
      </w:r>
      <w:r>
        <w:t>BFDResourcePerSet-r17</w:t>
      </w:r>
      <w:r w:rsidRPr="009C7017">
        <w:t>))</w:t>
      </w:r>
      <w:r w:rsidRPr="009C7017">
        <w:rPr>
          <w:color w:val="993366"/>
        </w:rPr>
        <w:t xml:space="preserve"> OF</w:t>
      </w:r>
      <w:r w:rsidRPr="009C7017">
        <w:t xml:space="preserve"> RadioLinkMonitoringRS</w:t>
      </w:r>
    </w:p>
    <w:p w14:paraId="0D70137F" w14:textId="77777777" w:rsidR="00651368" w:rsidRPr="009C7017" w:rsidRDefault="00651368" w:rsidP="00651368">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FA8A084" w14:textId="48642D30" w:rsidR="00651368" w:rsidRPr="009C7017" w:rsidRDefault="00651368" w:rsidP="00651368">
      <w:pPr>
        <w:pStyle w:val="PL"/>
      </w:pPr>
      <w:r w:rsidRPr="009C7017">
        <w:t xml:space="preserve">    </w:t>
      </w:r>
      <w:r>
        <w:t>bfd</w:t>
      </w:r>
      <w:r w:rsidRPr="009C7017">
        <w:t>ResourcesToReleaseList</w:t>
      </w:r>
      <w:r>
        <w:t>-r17</w:t>
      </w:r>
      <w:r w:rsidRPr="009C7017">
        <w:t xml:space="preserve">  </w:t>
      </w:r>
      <w:r>
        <w:t xml:space="preserve">     </w:t>
      </w:r>
      <w:r w:rsidRPr="009C7017">
        <w:rPr>
          <w:color w:val="993366"/>
        </w:rPr>
        <w:t>SEQUENCE</w:t>
      </w:r>
      <w:r w:rsidRPr="009C7017">
        <w:t xml:space="preserve"> (</w:t>
      </w:r>
      <w:r w:rsidRPr="009C7017">
        <w:rPr>
          <w:color w:val="993366"/>
        </w:rPr>
        <w:t>SIZE</w:t>
      </w:r>
      <w:r w:rsidRPr="009C7017">
        <w:t>(1..</w:t>
      </w:r>
      <w:r w:rsidR="00D230C3" w:rsidRPr="009C7017">
        <w:t>maxNrof</w:t>
      </w:r>
      <w:r w:rsidR="00D230C3">
        <w:t>BFD</w:t>
      </w:r>
      <w:r w:rsidR="00D230C3" w:rsidRPr="009C7017">
        <w:t>Resource</w:t>
      </w:r>
      <w:r w:rsidR="00D230C3">
        <w:t>PerSet</w:t>
      </w:r>
      <w:r>
        <w:t>-r17</w:t>
      </w:r>
      <w:r w:rsidRPr="009C7017">
        <w:t>))</w:t>
      </w:r>
      <w:r w:rsidRPr="009C7017">
        <w:rPr>
          <w:color w:val="993366"/>
        </w:rPr>
        <w:t xml:space="preserve"> OF</w:t>
      </w:r>
      <w:r w:rsidRPr="009C7017">
        <w:t xml:space="preserve"> RadioLinkMonitoringRS-Id</w:t>
      </w:r>
    </w:p>
    <w:p w14:paraId="2322B655" w14:textId="77777777" w:rsidR="00651368" w:rsidRPr="009C7017" w:rsidRDefault="00651368" w:rsidP="00651368">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5B98E35" w14:textId="55F887DD" w:rsidR="00651368" w:rsidRPr="009C7017" w:rsidRDefault="00651368" w:rsidP="00651368">
      <w:pPr>
        <w:pStyle w:val="PL"/>
        <w:rPr>
          <w:color w:val="808080"/>
        </w:rPr>
      </w:pPr>
      <w:r w:rsidRPr="009C7017">
        <w:t xml:space="preserve">    beamFailureInstanceMaxCount</w:t>
      </w:r>
      <w:r>
        <w:t>-r17</w:t>
      </w:r>
      <w:r w:rsidRPr="009C7017">
        <w:t xml:space="preserve">     </w:t>
      </w:r>
      <w:r w:rsidRPr="009C7017">
        <w:rPr>
          <w:color w:val="993366"/>
        </w:rPr>
        <w:t>ENUMERATED</w:t>
      </w:r>
      <w:r w:rsidRPr="009C7017">
        <w:t xml:space="preserve"> {n1, n2, n3, n4, n5, n6, n8, n10}                    </w:t>
      </w:r>
      <w:r>
        <w:t xml:space="preserve">    </w:t>
      </w:r>
      <w:r w:rsidRPr="009C7017">
        <w:t xml:space="preserve">      </w:t>
      </w:r>
      <w:r w:rsidRPr="009C7017">
        <w:rPr>
          <w:color w:val="993366"/>
        </w:rPr>
        <w:t>OPTIONAL</w:t>
      </w:r>
      <w:r w:rsidRPr="009C7017">
        <w:t xml:space="preserve">, </w:t>
      </w:r>
      <w:r w:rsidRPr="009C7017">
        <w:rPr>
          <w:color w:val="808080"/>
        </w:rPr>
        <w:t>-- Need R</w:t>
      </w:r>
    </w:p>
    <w:p w14:paraId="3A914AFD" w14:textId="46267223" w:rsidR="00651368" w:rsidRPr="009C7017" w:rsidRDefault="00651368" w:rsidP="00651368">
      <w:pPr>
        <w:pStyle w:val="PL"/>
        <w:rPr>
          <w:color w:val="808080"/>
        </w:rPr>
      </w:pPr>
      <w:r w:rsidRPr="009C7017">
        <w:t xml:space="preserve">    beamFailureDetectionTimer</w:t>
      </w:r>
      <w:r>
        <w:t>-r17</w:t>
      </w:r>
      <w:r w:rsidRPr="009C7017">
        <w:t xml:space="preserve">       </w:t>
      </w:r>
      <w:r w:rsidRPr="009C7017">
        <w:rPr>
          <w:color w:val="993366"/>
        </w:rPr>
        <w:t>ENUMERATED</w:t>
      </w:r>
      <w:r w:rsidRPr="009C7017">
        <w:t xml:space="preserve"> {pbfd1, pbfd2, pbfd3, pbfd4, pbfd5, pbfd6, pbfd8, pbfd10}</w:t>
      </w:r>
      <w:r>
        <w:t xml:space="preserve">    </w:t>
      </w:r>
      <w:r w:rsidRPr="009C7017">
        <w:t xml:space="preserve">  </w:t>
      </w:r>
      <w:r w:rsidRPr="009C7017">
        <w:rPr>
          <w:color w:val="993366"/>
        </w:rPr>
        <w:t>OPTIONAL</w:t>
      </w:r>
      <w:r w:rsidR="00D230C3">
        <w:rPr>
          <w:color w:val="993366"/>
        </w:rPr>
        <w:t>,</w:t>
      </w:r>
      <w:r>
        <w:t xml:space="preserve"> </w:t>
      </w:r>
      <w:r w:rsidRPr="009C7017">
        <w:rPr>
          <w:color w:val="808080"/>
        </w:rPr>
        <w:t>-- Need R</w:t>
      </w:r>
    </w:p>
    <w:p w14:paraId="72F6AD8A" w14:textId="77777777" w:rsidR="00651368" w:rsidRPr="009C7017" w:rsidRDefault="00651368" w:rsidP="00651368">
      <w:pPr>
        <w:pStyle w:val="PL"/>
      </w:pPr>
      <w:r w:rsidRPr="009C7017">
        <w:t xml:space="preserve">    ...</w:t>
      </w:r>
    </w:p>
    <w:p w14:paraId="7C6C7AF8" w14:textId="77777777" w:rsidR="00651368" w:rsidRDefault="00651368" w:rsidP="00651368">
      <w:pPr>
        <w:pStyle w:val="PL"/>
      </w:pPr>
    </w:p>
    <w:p w14:paraId="68B67567" w14:textId="77777777" w:rsidR="00651368" w:rsidRDefault="00651368" w:rsidP="00651368">
      <w:pPr>
        <w:pStyle w:val="PL"/>
      </w:pPr>
      <w:r>
        <w:t xml:space="preserve">--editor’s note: </w:t>
      </w:r>
      <w:r w:rsidRPr="009C7017">
        <w:t>maxNrof</w:t>
      </w:r>
      <w:r>
        <w:t>BFDResourcePerSet-r17 is said in LS 64 but feature discussion might indicate just max 2 per set</w:t>
      </w:r>
    </w:p>
    <w:p w14:paraId="3AC2CD41" w14:textId="77777777" w:rsidR="00651368" w:rsidRPr="009C7017" w:rsidRDefault="00651368" w:rsidP="00651368">
      <w:pPr>
        <w:pStyle w:val="PL"/>
      </w:pPr>
      <w:r>
        <w:t>}</w:t>
      </w:r>
    </w:p>
    <w:p w14:paraId="5A6BAB0B" w14:textId="77777777" w:rsidR="00651368" w:rsidRPr="00D27132" w:rsidRDefault="00651368"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r w:rsidRPr="00D27132">
              <w:rPr>
                <w:i/>
                <w:szCs w:val="22"/>
                <w:lang w:eastAsia="sv-SE"/>
              </w:rPr>
              <w:lastRenderedPageBreak/>
              <w:t xml:space="preserve">RadioLinkMonitoringConfig </w:t>
            </w:r>
            <w:r w:rsidRPr="00D27132">
              <w:rPr>
                <w:szCs w:val="22"/>
                <w:lang w:eastAsia="sv-SE"/>
              </w:rPr>
              <w:t>field descriptions</w:t>
            </w: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r w:rsidRPr="00D27132">
              <w:rPr>
                <w:b/>
                <w:i/>
                <w:szCs w:val="22"/>
                <w:lang w:eastAsia="sv-SE"/>
              </w:rPr>
              <w:t>beamFailureDetectionTimer</w:t>
            </w:r>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r w:rsidRPr="00D27132">
              <w:rPr>
                <w:i/>
                <w:szCs w:val="22"/>
                <w:lang w:eastAsia="sv-SE"/>
              </w:rPr>
              <w:t>BeamFailureRecoveryConfig</w:t>
            </w:r>
            <w:r w:rsidRPr="00D27132">
              <w:rPr>
                <w:szCs w:val="22"/>
                <w:lang w:eastAsia="sv-SE"/>
              </w:rPr>
              <w:t xml:space="preserve"> IE. Value in number of "Q</w:t>
            </w:r>
            <w:r w:rsidRPr="00D27132">
              <w:rPr>
                <w:szCs w:val="22"/>
                <w:vertAlign w:val="subscript"/>
                <w:lang w:eastAsia="sv-SE"/>
              </w:rPr>
              <w:t>out,LR</w:t>
            </w:r>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Q</w:t>
            </w:r>
            <w:r w:rsidRPr="00D27132">
              <w:rPr>
                <w:szCs w:val="22"/>
                <w:vertAlign w:val="subscript"/>
                <w:lang w:eastAsia="sv-SE"/>
              </w:rPr>
              <w:t>out,LR</w:t>
            </w:r>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Q</w:t>
            </w:r>
            <w:r w:rsidRPr="00D27132">
              <w:rPr>
                <w:szCs w:val="22"/>
                <w:vertAlign w:val="subscript"/>
                <w:lang w:eastAsia="sv-SE"/>
              </w:rPr>
              <w:t>out,LR</w:t>
            </w:r>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r w:rsidRPr="00D27132">
              <w:rPr>
                <w:b/>
                <w:i/>
                <w:szCs w:val="22"/>
                <w:lang w:eastAsia="sv-SE"/>
              </w:rPr>
              <w:t>beamFailureInstanceMaxCount</w:t>
            </w:r>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r w:rsidRPr="00D27132">
              <w:rPr>
                <w:b/>
                <w:i/>
                <w:szCs w:val="22"/>
                <w:lang w:eastAsia="sv-SE"/>
              </w:rPr>
              <w:t>failureDetectionResourcesToAddModList</w:t>
            </w:r>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27132">
              <w:rPr>
                <w:i/>
                <w:lang w:eastAsia="sv-SE"/>
              </w:rPr>
              <w:t>beamFailure</w:t>
            </w:r>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r w:rsidR="00651368" w:rsidRPr="00D27132"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651368" w:rsidRDefault="00651368" w:rsidP="00651368">
            <w:pPr>
              <w:pStyle w:val="TAL"/>
              <w:rPr>
                <w:b/>
                <w:i/>
                <w:szCs w:val="22"/>
                <w:lang w:eastAsia="sv-SE"/>
              </w:rPr>
            </w:pPr>
            <w:r w:rsidRPr="00651368">
              <w:rPr>
                <w:b/>
                <w:i/>
                <w:szCs w:val="22"/>
                <w:lang w:eastAsia="sv-SE"/>
              </w:rPr>
              <w:t>failureDetectionSet1, failureDetectionSet2</w:t>
            </w:r>
          </w:p>
          <w:p w14:paraId="4C41183E" w14:textId="2FFD928C" w:rsidR="00651368" w:rsidRPr="0017274C" w:rsidRDefault="00651368" w:rsidP="00651368">
            <w:pPr>
              <w:pStyle w:val="TAL"/>
              <w:rPr>
                <w:bCs/>
                <w:iCs/>
                <w:szCs w:val="22"/>
                <w:lang w:eastAsia="sv-SE"/>
              </w:rPr>
            </w:pPr>
            <w:r w:rsidRPr="0017274C">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r w:rsidRPr="00D27132">
              <w:rPr>
                <w:i/>
                <w:szCs w:val="22"/>
                <w:lang w:eastAsia="sv-SE"/>
              </w:rPr>
              <w:t xml:space="preserve">RadioLinkMonitoringRS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r w:rsidRPr="00D27132">
              <w:rPr>
                <w:b/>
                <w:i/>
                <w:szCs w:val="22"/>
                <w:lang w:eastAsia="sv-SE"/>
              </w:rPr>
              <w:t>detectionResource</w:t>
            </w:r>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Only periodic 1-port CSI-RS can be configured on SCell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27132" w:rsidRDefault="00394471" w:rsidP="00394471"/>
    <w:p w14:paraId="26BE5410" w14:textId="77777777" w:rsidR="00394471" w:rsidRPr="00D27132" w:rsidRDefault="00394471" w:rsidP="00394471">
      <w:pPr>
        <w:pStyle w:val="4"/>
      </w:pPr>
      <w:bookmarkStart w:id="1710" w:name="_Toc60777340"/>
      <w:bookmarkStart w:id="1711" w:name="_Toc90651212"/>
      <w:r w:rsidRPr="00D27132">
        <w:t>–</w:t>
      </w:r>
      <w:r w:rsidRPr="00D27132">
        <w:tab/>
      </w:r>
      <w:r w:rsidRPr="00D27132">
        <w:rPr>
          <w:i/>
        </w:rPr>
        <w:t>RadioLinkMonitoringRS-Id</w:t>
      </w:r>
      <w:bookmarkEnd w:id="1710"/>
      <w:bookmarkEnd w:id="1711"/>
    </w:p>
    <w:p w14:paraId="6EABA334" w14:textId="77777777" w:rsidR="00394471" w:rsidRPr="00D27132" w:rsidRDefault="00394471" w:rsidP="00394471">
      <w:r w:rsidRPr="00D27132">
        <w:t xml:space="preserve">The IE </w:t>
      </w:r>
      <w:r w:rsidRPr="00D27132">
        <w:rPr>
          <w:i/>
        </w:rPr>
        <w:t>RadioLinkMonitoringRS-Id</w:t>
      </w:r>
      <w:r w:rsidRPr="00D27132">
        <w:t xml:space="preserve"> is used to identify one </w:t>
      </w:r>
      <w:r w:rsidRPr="00D27132">
        <w:rPr>
          <w:i/>
        </w:rPr>
        <w:t>RadioLinkMonitoringRS</w:t>
      </w:r>
      <w:r w:rsidRPr="00D27132">
        <w:t>.</w:t>
      </w:r>
    </w:p>
    <w:p w14:paraId="49A10756" w14:textId="77777777" w:rsidR="00394471" w:rsidRPr="00D27132" w:rsidRDefault="00394471" w:rsidP="00394471">
      <w:pPr>
        <w:pStyle w:val="TH"/>
      </w:pPr>
      <w:r w:rsidRPr="00D27132">
        <w:rPr>
          <w:bCs/>
          <w:i/>
          <w:iCs/>
        </w:rPr>
        <w:t xml:space="preserve">RadioLinkMonitoringRS-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4"/>
        <w:rPr>
          <w:rFonts w:eastAsia="宋体"/>
        </w:rPr>
      </w:pPr>
      <w:bookmarkStart w:id="1712" w:name="_Toc60777341"/>
      <w:bookmarkStart w:id="1713" w:name="_Toc90651213"/>
      <w:r w:rsidRPr="00D27132">
        <w:rPr>
          <w:rFonts w:eastAsia="宋体"/>
        </w:rPr>
        <w:t>–</w:t>
      </w:r>
      <w:r w:rsidRPr="00D27132">
        <w:rPr>
          <w:rFonts w:eastAsia="宋体"/>
        </w:rPr>
        <w:tab/>
      </w:r>
      <w:r w:rsidRPr="00D27132">
        <w:rPr>
          <w:rFonts w:eastAsia="宋体"/>
          <w:i/>
          <w:noProof/>
        </w:rPr>
        <w:t>RAN-AreaCode</w:t>
      </w:r>
      <w:bookmarkEnd w:id="1712"/>
      <w:bookmarkEnd w:id="1713"/>
    </w:p>
    <w:p w14:paraId="26D5D154" w14:textId="77777777" w:rsidR="00394471" w:rsidRPr="00D27132" w:rsidRDefault="00394471" w:rsidP="00394471">
      <w:pPr>
        <w:rPr>
          <w:rFonts w:eastAsia="宋体"/>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lastRenderedPageBreak/>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4"/>
      </w:pPr>
      <w:bookmarkStart w:id="1714" w:name="_Toc60777342"/>
      <w:bookmarkStart w:id="1715" w:name="_Toc90651214"/>
      <w:r w:rsidRPr="00D27132">
        <w:t>–</w:t>
      </w:r>
      <w:r w:rsidRPr="00D27132">
        <w:tab/>
      </w:r>
      <w:r w:rsidRPr="00D27132">
        <w:rPr>
          <w:i/>
        </w:rPr>
        <w:t>RateMatchPattern</w:t>
      </w:r>
      <w:bookmarkEnd w:id="1714"/>
      <w:bookmarkEnd w:id="1715"/>
    </w:p>
    <w:p w14:paraId="5E6AC8BC" w14:textId="77777777" w:rsidR="00394471" w:rsidRPr="00D27132" w:rsidRDefault="00394471" w:rsidP="00394471">
      <w:r w:rsidRPr="00D27132">
        <w:t xml:space="preserve">The IE </w:t>
      </w:r>
      <w:r w:rsidRPr="00D27132">
        <w:rPr>
          <w:i/>
        </w:rPr>
        <w:t>RateMatchPattern</w:t>
      </w:r>
      <w:r w:rsidRPr="00D27132">
        <w:t xml:space="preserve"> is used to configure one rate matching pattern for PDSCH, see TS 38.214 [19], clause 5.1.4.1.</w:t>
      </w:r>
    </w:p>
    <w:p w14:paraId="41A3B10F" w14:textId="77777777" w:rsidR="00394471" w:rsidRPr="00D27132" w:rsidRDefault="00394471" w:rsidP="00394471">
      <w:pPr>
        <w:pStyle w:val="TH"/>
      </w:pPr>
      <w:r w:rsidRPr="00D27132">
        <w:rPr>
          <w:i/>
        </w:rPr>
        <w:t>RateMatchPattern</w:t>
      </w:r>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r w:rsidRPr="00D27132">
              <w:rPr>
                <w:i/>
                <w:szCs w:val="22"/>
                <w:lang w:eastAsia="sv-SE"/>
              </w:rPr>
              <w:t xml:space="preserve">RateMatchPattern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r w:rsidRPr="00D27132">
              <w:rPr>
                <w:i/>
                <w:szCs w:val="22"/>
                <w:lang w:eastAsia="sv-SE"/>
              </w:rPr>
              <w:t>resourceBlocks</w:t>
            </w:r>
            <w:r w:rsidRPr="00D27132">
              <w:rPr>
                <w:szCs w:val="22"/>
                <w:lang w:eastAsia="sv-SE"/>
              </w:rPr>
              <w:t xml:space="preserve"> and </w:t>
            </w:r>
            <w:r w:rsidRPr="00D27132">
              <w:rPr>
                <w:i/>
                <w:szCs w:val="22"/>
                <w:lang w:eastAsia="sv-SE"/>
              </w:rPr>
              <w:t>symbolsInResourceBlock</w:t>
            </w:r>
            <w:r w:rsidRPr="00D27132">
              <w:rPr>
                <w:szCs w:val="22"/>
                <w:lang w:eastAsia="sv-SE"/>
              </w:rPr>
              <w:t xml:space="preserve"> to define the rate match pattern within one or two slots, and a third bitmap </w:t>
            </w:r>
            <w:r w:rsidRPr="00D27132">
              <w:rPr>
                <w:i/>
                <w:szCs w:val="22"/>
                <w:lang w:eastAsia="sv-SE"/>
              </w:rPr>
              <w:t>periodicityAndPattern</w:t>
            </w:r>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r w:rsidRPr="00D27132">
              <w:rPr>
                <w:b/>
                <w:i/>
                <w:szCs w:val="22"/>
                <w:lang w:eastAsia="sv-SE"/>
              </w:rPr>
              <w:t>controlResourceSet</w:t>
            </w:r>
          </w:p>
          <w:p w14:paraId="20A05A00" w14:textId="77777777" w:rsidR="00394471" w:rsidRPr="00D27132" w:rsidRDefault="00394471" w:rsidP="00964CC4">
            <w:pPr>
              <w:pStyle w:val="TAL"/>
              <w:rPr>
                <w:szCs w:val="22"/>
                <w:lang w:eastAsia="sv-SE"/>
              </w:rPr>
            </w:pPr>
            <w:r w:rsidRPr="00D2713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r w:rsidRPr="00D27132">
              <w:rPr>
                <w:b/>
                <w:i/>
                <w:szCs w:val="22"/>
                <w:lang w:eastAsia="sv-SE"/>
              </w:rPr>
              <w:t>periodicityAndPattern</w:t>
            </w:r>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r w:rsidRPr="00D27132">
              <w:rPr>
                <w:i/>
                <w:szCs w:val="22"/>
                <w:lang w:eastAsia="sv-SE"/>
              </w:rPr>
              <w:t>symbolsInResourceBlock</w:t>
            </w:r>
            <w:r w:rsidRPr="00D27132">
              <w:rPr>
                <w:szCs w:val="22"/>
                <w:lang w:eastAsia="sv-SE"/>
              </w:rPr>
              <w:t xml:space="preserve"> and </w:t>
            </w:r>
            <w:r w:rsidRPr="00D27132">
              <w:rPr>
                <w:i/>
                <w:szCs w:val="22"/>
                <w:lang w:eastAsia="sv-SE"/>
              </w:rPr>
              <w:t>resourceBlocks</w:t>
            </w:r>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r w:rsidRPr="00D27132">
              <w:rPr>
                <w:b/>
                <w:i/>
                <w:szCs w:val="22"/>
                <w:lang w:eastAsia="sv-SE"/>
              </w:rPr>
              <w:t>resourceBlocks</w:t>
            </w:r>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r w:rsidRPr="00D27132">
              <w:rPr>
                <w:i/>
                <w:szCs w:val="22"/>
                <w:lang w:eastAsia="sv-SE"/>
              </w:rPr>
              <w:t>symbolsInResourceBlock</w:t>
            </w:r>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r w:rsidRPr="00D27132">
              <w:rPr>
                <w:b/>
                <w:i/>
                <w:szCs w:val="22"/>
                <w:lang w:eastAsia="sv-SE"/>
              </w:rPr>
              <w:t>subcarrierSpacing</w:t>
            </w:r>
          </w:p>
          <w:p w14:paraId="0AE86640" w14:textId="26DD3965" w:rsidR="00394471" w:rsidRDefault="00394471" w:rsidP="00964CC4">
            <w:pPr>
              <w:pStyle w:val="TAL"/>
              <w:rPr>
                <w:szCs w:val="22"/>
                <w:lang w:eastAsia="sv-SE"/>
              </w:rPr>
            </w:pPr>
            <w:r w:rsidRPr="00D27132">
              <w:rPr>
                <w:szCs w:val="22"/>
                <w:lang w:eastAsia="sv-SE"/>
              </w:rPr>
              <w:t xml:space="preserve">The SubcarrierSpacing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w:t>
            </w:r>
          </w:p>
          <w:p w14:paraId="3A00F340" w14:textId="77777777" w:rsidR="00E826D8" w:rsidRPr="00E826D8" w:rsidRDefault="00E826D8" w:rsidP="00E826D8">
            <w:pPr>
              <w:pStyle w:val="TAL"/>
              <w:rPr>
                <w:szCs w:val="22"/>
                <w:lang w:eastAsia="sv-SE"/>
              </w:rPr>
            </w:pPr>
            <w:r w:rsidRPr="00E826D8">
              <w:rPr>
                <w:szCs w:val="22"/>
                <w:lang w:eastAsia="sv-SE"/>
              </w:rPr>
              <w:t>Only the following values are applicable depending on the used frequency (see TS 38.214 [19], clause 5.1.4.1):</w:t>
            </w:r>
          </w:p>
          <w:p w14:paraId="5180BED5" w14:textId="77777777" w:rsidR="00E826D8" w:rsidRPr="00E826D8" w:rsidRDefault="00E826D8" w:rsidP="00E826D8">
            <w:pPr>
              <w:pStyle w:val="TAL"/>
              <w:rPr>
                <w:szCs w:val="22"/>
                <w:lang w:eastAsia="sv-SE"/>
              </w:rPr>
            </w:pPr>
            <w:r w:rsidRPr="00E826D8">
              <w:rPr>
                <w:szCs w:val="22"/>
                <w:lang w:eastAsia="sv-SE"/>
              </w:rPr>
              <w:t>FR1:    15, 30 or 60 kHz</w:t>
            </w:r>
          </w:p>
          <w:p w14:paraId="5325D063" w14:textId="0F614631" w:rsidR="00E826D8" w:rsidRPr="00E826D8" w:rsidRDefault="00E826D8" w:rsidP="00E826D8">
            <w:pPr>
              <w:pStyle w:val="TAL"/>
              <w:rPr>
                <w:szCs w:val="22"/>
                <w:lang w:eastAsia="sv-SE"/>
              </w:rPr>
            </w:pPr>
            <w:r w:rsidRPr="00E826D8">
              <w:rPr>
                <w:szCs w:val="22"/>
                <w:lang w:eastAsia="sv-SE"/>
              </w:rPr>
              <w:t>FR2-1:  60 or 120 kHz</w:t>
            </w:r>
          </w:p>
          <w:p w14:paraId="61ADFA3D" w14:textId="6CB84C17" w:rsidR="00E826D8" w:rsidRPr="00D27132" w:rsidRDefault="00E826D8" w:rsidP="00E826D8">
            <w:pPr>
              <w:pStyle w:val="TAL"/>
              <w:rPr>
                <w:szCs w:val="22"/>
                <w:lang w:eastAsia="sv-SE"/>
              </w:rPr>
            </w:pPr>
            <w:r w:rsidRPr="00E826D8">
              <w:rPr>
                <w:szCs w:val="22"/>
                <w:lang w:eastAsia="sv-SE"/>
              </w:rPr>
              <w:t>FR2-2:  120, 480, or 960 kHz</w:t>
            </w:r>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r w:rsidRPr="00D27132">
              <w:rPr>
                <w:b/>
                <w:i/>
                <w:szCs w:val="22"/>
                <w:lang w:eastAsia="sv-SE"/>
              </w:rPr>
              <w:t>symbolsInResourceBlock</w:t>
            </w:r>
          </w:p>
          <w:p w14:paraId="571A740B" w14:textId="77777777" w:rsidR="00394471" w:rsidRPr="00D27132" w:rsidRDefault="00394471" w:rsidP="00964CC4">
            <w:pPr>
              <w:pStyle w:val="TAL"/>
              <w:rPr>
                <w:szCs w:val="22"/>
                <w:lang w:eastAsia="sv-SE"/>
              </w:rPr>
            </w:pPr>
            <w:r w:rsidRPr="00D2713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r w:rsidRPr="00D2713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RateMatchPattern</w:t>
            </w:r>
            <w:r w:rsidRPr="00D27132">
              <w:rPr>
                <w:lang w:eastAsia="sv-SE"/>
              </w:rPr>
              <w:t xml:space="preserve"> is defined on cell level. The field is absent when the </w:t>
            </w:r>
            <w:r w:rsidRPr="00D27132">
              <w:rPr>
                <w:i/>
                <w:lang w:eastAsia="sv-SE"/>
              </w:rPr>
              <w:t>RateMatchPattern</w:t>
            </w:r>
            <w:r w:rsidRPr="00D27132">
              <w:rPr>
                <w:lang w:eastAsia="sv-SE"/>
              </w:rPr>
              <w:t xml:space="preserve"> is defined on BWP level. If the </w:t>
            </w:r>
            <w:r w:rsidRPr="00D27132">
              <w:rPr>
                <w:i/>
                <w:lang w:eastAsia="sv-SE"/>
              </w:rPr>
              <w:t>RateMatchPattern</w:t>
            </w:r>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4"/>
      </w:pPr>
      <w:bookmarkStart w:id="1716" w:name="_Toc60777343"/>
      <w:bookmarkStart w:id="1717" w:name="_Toc90651215"/>
      <w:r w:rsidRPr="00D27132">
        <w:lastRenderedPageBreak/>
        <w:t>–</w:t>
      </w:r>
      <w:r w:rsidRPr="00D27132">
        <w:tab/>
      </w:r>
      <w:r w:rsidRPr="00D27132">
        <w:rPr>
          <w:i/>
        </w:rPr>
        <w:t>RateMatchPatternId</w:t>
      </w:r>
      <w:bookmarkEnd w:id="1716"/>
      <w:bookmarkEnd w:id="1717"/>
    </w:p>
    <w:p w14:paraId="26C5C6FC" w14:textId="77777777" w:rsidR="00394471" w:rsidRPr="00D27132" w:rsidRDefault="00394471" w:rsidP="00394471">
      <w:r w:rsidRPr="00D27132">
        <w:t xml:space="preserve">The IE </w:t>
      </w:r>
      <w:r w:rsidRPr="00D27132">
        <w:rPr>
          <w:i/>
        </w:rPr>
        <w:t>RateMatchPatternId</w:t>
      </w:r>
      <w:r w:rsidRPr="00D27132">
        <w:t xml:space="preserve"> identifies one RateMatchMattern (see TS 38.214 [19], clause 5.1.4.2).</w:t>
      </w:r>
    </w:p>
    <w:p w14:paraId="0C6F791B" w14:textId="77777777" w:rsidR="00394471" w:rsidRPr="00D27132" w:rsidRDefault="00394471" w:rsidP="00394471">
      <w:pPr>
        <w:pStyle w:val="TH"/>
      </w:pPr>
      <w:r w:rsidRPr="00D27132">
        <w:rPr>
          <w:i/>
        </w:rPr>
        <w:t>RateMatchPatternId</w:t>
      </w:r>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4"/>
      </w:pPr>
      <w:bookmarkStart w:id="1718" w:name="_Toc60777344"/>
      <w:bookmarkStart w:id="1719" w:name="_Toc90651216"/>
      <w:r w:rsidRPr="00D27132">
        <w:t>–</w:t>
      </w:r>
      <w:r w:rsidRPr="00D27132">
        <w:tab/>
      </w:r>
      <w:r w:rsidRPr="00D27132">
        <w:rPr>
          <w:i/>
        </w:rPr>
        <w:t>RateMatchPatternLTE-CRS</w:t>
      </w:r>
      <w:bookmarkEnd w:id="1718"/>
      <w:bookmarkEnd w:id="1719"/>
    </w:p>
    <w:p w14:paraId="32549CAE" w14:textId="77777777" w:rsidR="00394471" w:rsidRPr="00D27132" w:rsidRDefault="00394471" w:rsidP="00394471">
      <w:r w:rsidRPr="00D27132">
        <w:t xml:space="preserve">The IE </w:t>
      </w:r>
      <w:r w:rsidRPr="00D27132">
        <w:rPr>
          <w:i/>
        </w:rPr>
        <w:t>RateMatchPatternLTE-CRS</w:t>
      </w:r>
      <w:r w:rsidRPr="00D27132">
        <w:t xml:space="preserve"> is used to configure a pattern to rate match around LTE CRS. See TS 38.214 [19], clause 5.1.4.2.</w:t>
      </w:r>
    </w:p>
    <w:p w14:paraId="730B95FA" w14:textId="77777777" w:rsidR="00394471" w:rsidRPr="00D27132" w:rsidRDefault="00394471" w:rsidP="00394471">
      <w:pPr>
        <w:pStyle w:val="TH"/>
      </w:pPr>
      <w:r w:rsidRPr="00D27132">
        <w:rPr>
          <w:i/>
        </w:rPr>
        <w:t>RateMatchPatternLTE-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RateMatchPatternLT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DL</w:t>
            </w:r>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FreqDL</w:t>
            </w:r>
          </w:p>
          <w:p w14:paraId="2BFBF313" w14:textId="77777777" w:rsidR="00394471" w:rsidRPr="00D27132" w:rsidRDefault="00394471" w:rsidP="00964CC4">
            <w:pPr>
              <w:pStyle w:val="TAL"/>
              <w:rPr>
                <w:rFonts w:eastAsia="MS Mincho"/>
                <w:szCs w:val="22"/>
                <w:lang w:eastAsia="sv-SE"/>
              </w:rPr>
            </w:pPr>
            <w:r w:rsidRPr="00D27132">
              <w:rPr>
                <w:rFonts w:eastAsia="MS Mincho"/>
                <w:szCs w:val="22"/>
                <w:lang w:eastAsia="sv-SE"/>
              </w:rPr>
              <w:t>Center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mbsfn-SubframeConfigList</w:t>
            </w:r>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CRS-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4"/>
      </w:pPr>
      <w:bookmarkStart w:id="1720" w:name="_Toc60777345"/>
      <w:bookmarkStart w:id="1721" w:name="_Toc90651217"/>
      <w:r w:rsidRPr="00D27132">
        <w:t>–</w:t>
      </w:r>
      <w:r w:rsidRPr="00D27132">
        <w:tab/>
      </w:r>
      <w:r w:rsidRPr="00D27132">
        <w:rPr>
          <w:i/>
        </w:rPr>
        <w:t>ReferenceTimeInfo</w:t>
      </w:r>
      <w:bookmarkEnd w:id="1720"/>
      <w:bookmarkEnd w:id="1721"/>
    </w:p>
    <w:p w14:paraId="0A4D0F73" w14:textId="77777777" w:rsidR="00394471" w:rsidRPr="00D27132" w:rsidRDefault="00394471" w:rsidP="00394471">
      <w:r w:rsidRPr="00D27132">
        <w:t xml:space="preserve">The IE </w:t>
      </w:r>
      <w:r w:rsidRPr="00D27132">
        <w:rPr>
          <w:i/>
        </w:rPr>
        <w:t>ReferenceTimeInfo</w:t>
      </w:r>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r w:rsidRPr="00D27132">
        <w:rPr>
          <w:i/>
        </w:rPr>
        <w:t>ReferenceTimeInfo</w:t>
      </w:r>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r w:rsidRPr="00D27132">
              <w:rPr>
                <w:i/>
                <w:lang w:eastAsia="sv-SE"/>
              </w:rPr>
              <w:lastRenderedPageBreak/>
              <w:t>ReferenceTimeInfo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r w:rsidRPr="00D27132">
              <w:rPr>
                <w:b/>
                <w:i/>
                <w:lang w:eastAsia="sv-SE"/>
              </w:rPr>
              <w:t>referenceSFN</w:t>
            </w:r>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r w:rsidRPr="00D27132">
              <w:rPr>
                <w:i/>
                <w:lang w:eastAsia="sv-SE"/>
              </w:rPr>
              <w:t>referenceTimeInfo</w:t>
            </w:r>
            <w:r w:rsidRPr="00D27132">
              <w:rPr>
                <w:lang w:eastAsia="sv-SE"/>
              </w:rPr>
              <w:t xml:space="preserve"> field is received in </w:t>
            </w:r>
            <w:r w:rsidRPr="00D27132">
              <w:rPr>
                <w:i/>
                <w:lang w:eastAsia="sv-SE"/>
              </w:rPr>
              <w:t>DLInformationTransfer</w:t>
            </w:r>
            <w:r w:rsidRPr="00D27132">
              <w:rPr>
                <w:lang w:eastAsia="sv-SE"/>
              </w:rPr>
              <w:t xml:space="preserve"> message, this field indicates the SFN of PCell.</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7FA930D6" w14:textId="76A060ED" w:rsidR="004E4A9E" w:rsidRDefault="00394471" w:rsidP="00964CC4">
            <w:pPr>
              <w:pStyle w:val="TAL"/>
              <w:rPr>
                <w:lang w:eastAsia="sv-SE"/>
              </w:rPr>
            </w:pPr>
            <w:r w:rsidRPr="00D27132">
              <w:rPr>
                <w:lang w:eastAsia="sv-SE"/>
              </w:rPr>
              <w:t xml:space="preserve">This field indicates time reference with 10ns granularity. </w:t>
            </w:r>
            <w:r w:rsidR="004E4A9E" w:rsidRPr="004E4A9E">
              <w:rPr>
                <w:lang w:eastAsia="sv-SE"/>
              </w:rPr>
              <w:t xml:space="preserve">If included in </w:t>
            </w:r>
            <w:r w:rsidR="004E4A9E" w:rsidRPr="0017274C">
              <w:rPr>
                <w:i/>
                <w:iCs/>
                <w:lang w:eastAsia="sv-SE"/>
              </w:rPr>
              <w:t>DLInformationTransfer</w:t>
            </w:r>
            <w:r w:rsidR="004E4A9E" w:rsidRPr="004E4A9E">
              <w:rPr>
                <w:lang w:eastAsia="sv-SE"/>
              </w:rPr>
              <w:t xml:space="preserve"> and if UE-side TA PDC is de-activated, the indicated time may not be referenced at the network, i.e., gNB may pre-compensate. If included in </w:t>
            </w:r>
            <w:r w:rsidR="004E4A9E" w:rsidRPr="0017274C">
              <w:rPr>
                <w:i/>
                <w:iCs/>
                <w:lang w:eastAsia="sv-SE"/>
              </w:rPr>
              <w:t>DLInformationTransfer</w:t>
            </w:r>
            <w:r w:rsidR="004E4A9E" w:rsidRPr="004E4A9E">
              <w:rPr>
                <w:lang w:eastAsia="sv-SE"/>
              </w:rPr>
              <w:t xml:space="preserve"> and if UE is requested to transmit UE Rx-Tx time difference measurement, the indicated time may not be referenced at the network, i.e., gNB may pre-compensate. Otherwise, t</w:t>
            </w:r>
            <w:r w:rsidRPr="00D27132">
              <w:rPr>
                <w:lang w:eastAsia="zh-CN"/>
              </w:rPr>
              <w:t>he indicated time is referenced at the network, i.e., without compensating for RF propagation delay</w:t>
            </w:r>
            <w:r w:rsidRPr="00D27132">
              <w:rPr>
                <w:lang w:eastAsia="sv-SE"/>
              </w:rPr>
              <w:t>.</w:t>
            </w:r>
          </w:p>
          <w:p w14:paraId="4C36275A" w14:textId="1E6ABB89" w:rsidR="00394471" w:rsidRPr="00D27132" w:rsidRDefault="00394471" w:rsidP="00964CC4">
            <w:pPr>
              <w:pStyle w:val="TAL"/>
              <w:rPr>
                <w:lang w:eastAsia="sv-SE"/>
              </w:rPr>
            </w:pPr>
            <w:r w:rsidRPr="00D27132">
              <w:rPr>
                <w:lang w:eastAsia="sv-SE"/>
              </w:rPr>
              <w:t xml:space="preserve">The indicated time in 10ns unit from the origin is </w:t>
            </w:r>
            <w:r w:rsidRPr="00D27132">
              <w:rPr>
                <w:i/>
                <w:lang w:eastAsia="sv-SE"/>
              </w:rPr>
              <w:t>refDays</w:t>
            </w:r>
            <w:r w:rsidRPr="00D27132">
              <w:rPr>
                <w:lang w:eastAsia="sv-SE"/>
              </w:rPr>
              <w:t xml:space="preserve">*86400*1000*100000 + </w:t>
            </w:r>
            <w:r w:rsidRPr="00D27132">
              <w:rPr>
                <w:i/>
                <w:lang w:eastAsia="sv-SE"/>
              </w:rPr>
              <w:t>refSeconds</w:t>
            </w:r>
            <w:r w:rsidRPr="00D27132">
              <w:rPr>
                <w:lang w:eastAsia="sv-SE"/>
              </w:rPr>
              <w:t xml:space="preserve">*1000*100000 + </w:t>
            </w:r>
            <w:r w:rsidRPr="00D27132">
              <w:rPr>
                <w:i/>
                <w:lang w:eastAsia="sv-SE"/>
              </w:rPr>
              <w:t>refMilliSeconds</w:t>
            </w:r>
            <w:r w:rsidRPr="00D27132">
              <w:rPr>
                <w:lang w:eastAsia="sv-SE"/>
              </w:rPr>
              <w:t xml:space="preserve">*100000 + </w:t>
            </w:r>
            <w:r w:rsidRPr="00D27132">
              <w:rPr>
                <w:i/>
                <w:lang w:eastAsia="sv-SE"/>
              </w:rPr>
              <w:t>refTenNanoSeconds</w:t>
            </w:r>
            <w:r w:rsidRPr="00D27132">
              <w:rPr>
                <w:lang w:eastAsia="sv-SE"/>
              </w:rPr>
              <w:t xml:space="preserve">. The </w:t>
            </w:r>
            <w:r w:rsidRPr="00D27132">
              <w:rPr>
                <w:i/>
                <w:lang w:eastAsia="sv-SE"/>
              </w:rPr>
              <w:t>refDays</w:t>
            </w:r>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rFonts w:eastAsia="MS Mincho"/>
                <w:i/>
                <w:lang w:eastAsia="en-GB"/>
              </w:rPr>
              <w:t>DLInformationTransfer</w:t>
            </w:r>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r w:rsidRPr="00D27132">
              <w:rPr>
                <w:i/>
                <w:lang w:eastAsia="sv-SE"/>
              </w:rPr>
              <w:t>referenceSFN</w:t>
            </w:r>
            <w:r w:rsidRPr="00D27132">
              <w:rPr>
                <w:lang w:eastAsia="sv-SE"/>
              </w:rPr>
              <w:t xml:space="preserve">. The UE considers this frame (indicated by </w:t>
            </w:r>
            <w:r w:rsidRPr="00D27132">
              <w:rPr>
                <w:i/>
                <w:lang w:eastAsia="sv-SE"/>
              </w:rPr>
              <w:t>referenceSFN</w:t>
            </w:r>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r w:rsidRPr="00D27132">
              <w:rPr>
                <w:i/>
                <w:lang w:eastAsia="sv-SE"/>
              </w:rPr>
              <w:t>valueTag</w:t>
            </w:r>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InfoType</w:t>
            </w:r>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r w:rsidRPr="00D27132">
              <w:rPr>
                <w:rFonts w:eastAsia="Calibri"/>
                <w:i/>
                <w:lang w:eastAsia="sv-SE"/>
              </w:rPr>
              <w:t>timeInfoType</w:t>
            </w:r>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r w:rsidRPr="00D27132">
              <w:rPr>
                <w:rFonts w:eastAsia="Calibri"/>
                <w:i/>
                <w:lang w:eastAsia="sv-SE"/>
              </w:rPr>
              <w:t>timeInfoType</w:t>
            </w:r>
            <w:r w:rsidRPr="00D27132">
              <w:rPr>
                <w:rFonts w:eastAsia="Calibri"/>
                <w:lang w:eastAsia="sv-SE"/>
              </w:rPr>
              <w:t xml:space="preserve"> is set to </w:t>
            </w:r>
            <w:r w:rsidRPr="00D27132">
              <w:rPr>
                <w:rFonts w:eastAsia="Calibri"/>
                <w:i/>
                <w:lang w:eastAsia="sv-SE"/>
              </w:rPr>
              <w:t>localClock</w:t>
            </w:r>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r w:rsidRPr="00D2713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iCs/>
                <w:lang w:eastAsia="sv-SE"/>
              </w:rPr>
              <w:t>r</w:t>
            </w:r>
            <w:r w:rsidRPr="00D27132">
              <w:rPr>
                <w:i/>
                <w:lang w:eastAsia="sv-SE"/>
              </w:rPr>
              <w:t>eferenceTimeInfo</w:t>
            </w:r>
            <w:r w:rsidRPr="00D27132">
              <w:rPr>
                <w:lang w:eastAsia="sv-SE"/>
              </w:rPr>
              <w:t xml:space="preserve"> is included in </w:t>
            </w:r>
            <w:r w:rsidRPr="00D27132">
              <w:rPr>
                <w:i/>
                <w:lang w:eastAsia="sv-SE"/>
              </w:rPr>
              <w:t>DLInformationTransfer</w:t>
            </w:r>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4"/>
      </w:pPr>
      <w:bookmarkStart w:id="1722" w:name="_Toc60777346"/>
      <w:bookmarkStart w:id="1723" w:name="_Toc90651218"/>
      <w:r w:rsidRPr="00D27132">
        <w:t>–</w:t>
      </w:r>
      <w:r w:rsidRPr="00D27132">
        <w:tab/>
      </w:r>
      <w:r w:rsidRPr="00D27132">
        <w:rPr>
          <w:i/>
        </w:rPr>
        <w:t>RejectWaitTime</w:t>
      </w:r>
      <w:bookmarkEnd w:id="1722"/>
      <w:bookmarkEnd w:id="1723"/>
    </w:p>
    <w:p w14:paraId="4955C8DD" w14:textId="77777777" w:rsidR="00394471" w:rsidRPr="00D27132" w:rsidRDefault="00394471" w:rsidP="00394471">
      <w:r w:rsidRPr="00D27132">
        <w:t xml:space="preserve">The IE </w:t>
      </w:r>
      <w:r w:rsidRPr="00D27132">
        <w:rPr>
          <w:i/>
        </w:rPr>
        <w:t>RejectWaitTime</w:t>
      </w:r>
      <w:r w:rsidRPr="00D27132">
        <w:t xml:space="preserve"> is used to provide the value in seconds for timer T302.</w:t>
      </w:r>
    </w:p>
    <w:p w14:paraId="7B0796C1" w14:textId="77777777" w:rsidR="00394471" w:rsidRPr="00D27132" w:rsidRDefault="00394471" w:rsidP="00394471">
      <w:pPr>
        <w:pStyle w:val="TH"/>
      </w:pPr>
      <w:r w:rsidRPr="00D27132">
        <w:rPr>
          <w:i/>
        </w:rPr>
        <w:t>RejectWaitTime</w:t>
      </w:r>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4"/>
      </w:pPr>
      <w:bookmarkStart w:id="1724" w:name="_Toc60777347"/>
      <w:bookmarkStart w:id="1725" w:name="_Toc90651219"/>
      <w:r w:rsidRPr="00D27132">
        <w:lastRenderedPageBreak/>
        <w:t>–</w:t>
      </w:r>
      <w:r w:rsidRPr="00D27132">
        <w:tab/>
      </w:r>
      <w:r w:rsidRPr="00D27132">
        <w:rPr>
          <w:i/>
        </w:rPr>
        <w:t>RepetitionSchemeConfig</w:t>
      </w:r>
      <w:bookmarkEnd w:id="1724"/>
      <w:bookmarkEnd w:id="1725"/>
    </w:p>
    <w:p w14:paraId="458EED36" w14:textId="77777777" w:rsidR="00394471" w:rsidRPr="00D27132" w:rsidRDefault="00394471" w:rsidP="00394471">
      <w:r w:rsidRPr="00D27132">
        <w:t xml:space="preserve">The IE </w:t>
      </w:r>
      <w:r w:rsidRPr="00D27132">
        <w:rPr>
          <w:i/>
          <w:iCs/>
        </w:rPr>
        <w:t>RepetitionSchemeConfig</w:t>
      </w:r>
      <w:r w:rsidRPr="00D27132">
        <w:t xml:space="preserve"> is used to configure the UE with repetition schemes as specified in TS 38.214 [19] clause 5.1.</w:t>
      </w:r>
    </w:p>
    <w:p w14:paraId="172F1207" w14:textId="77777777" w:rsidR="00394471" w:rsidRPr="00D27132" w:rsidRDefault="00394471" w:rsidP="00394471">
      <w:pPr>
        <w:pStyle w:val="TH"/>
      </w:pPr>
      <w:r w:rsidRPr="00D27132">
        <w:rPr>
          <w:i/>
        </w:rPr>
        <w:t xml:space="preserve">RepetitionSchemeConfig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r w:rsidRPr="00D27132">
              <w:rPr>
                <w:i/>
                <w:szCs w:val="22"/>
                <w:lang w:eastAsia="sv-SE"/>
              </w:rPr>
              <w:lastRenderedPageBreak/>
              <w:t xml:space="preserve">RepetitionSchemeConfig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r w:rsidRPr="00D27132">
              <w:rPr>
                <w:b/>
                <w:i/>
                <w:szCs w:val="22"/>
                <w:lang w:eastAsia="sv-SE"/>
              </w:rPr>
              <w:t>fdm-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among fdmSchemeA, fdmSchemeB and tdmSchemeA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 xml:space="preserve">slotBased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r w:rsidRPr="00D27132">
              <w:rPr>
                <w:b/>
                <w:i/>
                <w:szCs w:val="22"/>
                <w:lang w:eastAsia="sv-SE"/>
              </w:rPr>
              <w:t>sequenceOffset</w:t>
            </w:r>
            <w:r w:rsidR="009B0C1E" w:rsidRPr="00D27132">
              <w:rPr>
                <w:b/>
                <w:i/>
                <w:szCs w:val="22"/>
                <w:lang w:eastAsia="sv-SE"/>
              </w:rPr>
              <w:t>F</w:t>
            </w:r>
            <w:r w:rsidRPr="00D27132">
              <w:rPr>
                <w:b/>
                <w:i/>
                <w:szCs w:val="22"/>
                <w:lang w:eastAsia="sv-SE"/>
              </w:rPr>
              <w:t>orRV</w:t>
            </w:r>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r w:rsidRPr="00D27132">
              <w:rPr>
                <w:b/>
                <w:i/>
                <w:lang w:eastAsia="sv-SE"/>
              </w:rPr>
              <w:t>slotBased</w:t>
            </w:r>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r w:rsidRPr="00D27132">
              <w:rPr>
                <w:i/>
                <w:szCs w:val="22"/>
                <w:lang w:eastAsia="sv-SE"/>
              </w:rPr>
              <w:t>repetitionNumber</w:t>
            </w:r>
            <w:r w:rsidRPr="00D27132">
              <w:rPr>
                <w:szCs w:val="22"/>
                <w:lang w:eastAsia="sv-SE"/>
              </w:rPr>
              <w:t xml:space="preserve"> is present in IE</w:t>
            </w:r>
            <w:r w:rsidRPr="00D27132">
              <w:rPr>
                <w:i/>
                <w:szCs w:val="22"/>
                <w:lang w:eastAsia="sv-SE"/>
              </w:rPr>
              <w:t xml:space="preserve"> PDSCH-TimeDomainResourceAllocationList</w:t>
            </w:r>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fdm-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r w:rsidRPr="00D27132">
              <w:rPr>
                <w:b/>
                <w:i/>
                <w:lang w:eastAsia="sv-SE"/>
              </w:rPr>
              <w:t>startingSymbolOffsetK</w:t>
            </w:r>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r w:rsidRPr="00D27132">
              <w:rPr>
                <w:i/>
                <w:szCs w:val="22"/>
                <w:lang w:eastAsia="sv-SE"/>
              </w:rPr>
              <w:t>tdmSchemeA,</w:t>
            </w:r>
            <w:r w:rsidRPr="00D27132">
              <w:rPr>
                <w:szCs w:val="22"/>
                <w:lang w:eastAsia="sv-SE"/>
              </w:rPr>
              <w:t xml:space="preserve"> the parameter </w:t>
            </w:r>
            <w:r w:rsidRPr="00D27132">
              <w:rPr>
                <w:i/>
                <w:szCs w:val="22"/>
                <w:lang w:eastAsia="sv-SE"/>
              </w:rPr>
              <w:t>startingSymbolOffsetK</w:t>
            </w:r>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r w:rsidRPr="00D27132">
              <w:rPr>
                <w:b/>
                <w:i/>
                <w:szCs w:val="22"/>
                <w:lang w:eastAsia="sv-SE"/>
              </w:rPr>
              <w:t>tciMapping</w:t>
            </w:r>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4"/>
        <w:rPr>
          <w:rFonts w:eastAsia="MS Mincho"/>
          <w:i/>
        </w:rPr>
      </w:pPr>
      <w:bookmarkStart w:id="1726" w:name="_Toc60777348"/>
      <w:bookmarkStart w:id="1727" w:name="_Toc90651220"/>
      <w:r w:rsidRPr="00D27132">
        <w:rPr>
          <w:rFonts w:eastAsia="MS Mincho"/>
        </w:rPr>
        <w:t>–</w:t>
      </w:r>
      <w:r w:rsidRPr="00D27132">
        <w:rPr>
          <w:rFonts w:eastAsia="MS Mincho"/>
        </w:rPr>
        <w:tab/>
      </w:r>
      <w:r w:rsidRPr="00D27132">
        <w:rPr>
          <w:rFonts w:eastAsia="MS Mincho"/>
          <w:i/>
        </w:rPr>
        <w:t>ReportConfigId</w:t>
      </w:r>
      <w:bookmarkEnd w:id="1726"/>
      <w:bookmarkEnd w:id="1727"/>
    </w:p>
    <w:p w14:paraId="567FE4BD" w14:textId="77777777" w:rsidR="00394471" w:rsidRPr="00D27132" w:rsidRDefault="00394471" w:rsidP="00394471">
      <w:pPr>
        <w:rPr>
          <w:rFonts w:eastAsia="MS Mincho"/>
        </w:rPr>
      </w:pPr>
      <w:r w:rsidRPr="00D27132">
        <w:t xml:space="preserve">The IE </w:t>
      </w:r>
      <w:r w:rsidRPr="00D27132">
        <w:rPr>
          <w:i/>
        </w:rPr>
        <w:t>ReportConfigId</w:t>
      </w:r>
      <w:r w:rsidRPr="00D27132">
        <w:t xml:space="preserve"> is used to identify a measurement reporting configuration.</w:t>
      </w:r>
    </w:p>
    <w:p w14:paraId="0377194E" w14:textId="77777777" w:rsidR="00394471" w:rsidRPr="00D27132" w:rsidRDefault="00394471" w:rsidP="00394471">
      <w:pPr>
        <w:pStyle w:val="TH"/>
      </w:pPr>
      <w:r w:rsidRPr="00D27132">
        <w:rPr>
          <w:i/>
        </w:rPr>
        <w:t>ReportConfigId</w:t>
      </w:r>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4"/>
        <w:rPr>
          <w:rFonts w:eastAsia="MS Mincho"/>
          <w:i/>
          <w:iCs/>
        </w:rPr>
      </w:pPr>
      <w:bookmarkStart w:id="1728" w:name="_Toc60777349"/>
      <w:bookmarkStart w:id="1729" w:name="_Toc90651221"/>
      <w:r w:rsidRPr="00D27132">
        <w:rPr>
          <w:rFonts w:eastAsia="MS Mincho"/>
          <w:i/>
          <w:iCs/>
        </w:rPr>
        <w:t>–</w:t>
      </w:r>
      <w:r w:rsidRPr="00D27132">
        <w:rPr>
          <w:rFonts w:eastAsia="MS Mincho"/>
          <w:i/>
          <w:iCs/>
        </w:rPr>
        <w:tab/>
        <w:t>ReportConfigInterRAT</w:t>
      </w:r>
      <w:bookmarkEnd w:id="1728"/>
      <w:bookmarkEnd w:id="1729"/>
    </w:p>
    <w:p w14:paraId="3950145F" w14:textId="00259971" w:rsidR="00394471" w:rsidRPr="00D27132" w:rsidRDefault="00394471" w:rsidP="00394471">
      <w:pPr>
        <w:rPr>
          <w:rFonts w:eastAsia="MS Mincho"/>
        </w:rPr>
      </w:pPr>
      <w:r w:rsidRPr="00D27132">
        <w:t xml:space="preserve">The IE </w:t>
      </w:r>
      <w:r w:rsidRPr="00D27132">
        <w:rPr>
          <w:i/>
        </w:rPr>
        <w:t>ReportConfigInterRAT</w:t>
      </w:r>
      <w:r w:rsidRPr="00D27132">
        <w:t xml:space="preserve"> specifies criteria for triggering of an inter-RAT measurement reporting event</w:t>
      </w:r>
      <w:r w:rsidR="00360CB9" w:rsidRPr="00CD3E02">
        <w:t>, or an L2 U2N relay measurement reporting event</w:t>
      </w:r>
      <w:r w:rsidRPr="00D27132">
        <w:t>. The inter-RAT measurement reporting events for E-UTRA and UTRA-FDD</w:t>
      </w:r>
      <w:r w:rsidR="00360CB9" w:rsidRPr="00360CB9">
        <w:t xml:space="preserve"> </w:t>
      </w:r>
      <w:r w:rsidR="00360CB9" w:rsidRPr="00CD3E02">
        <w:t>and L2 U2N Relay UE</w:t>
      </w:r>
      <w:r w:rsidRPr="00D27132">
        <w:t xml:space="preserve"> 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t>Event B1:</w:t>
      </w:r>
      <w:r w:rsidRPr="00D27132">
        <w:tab/>
        <w:t>Neighbour becomes better than absolute threshold;</w:t>
      </w:r>
    </w:p>
    <w:p w14:paraId="23E6D4CD" w14:textId="77777777" w:rsidR="00BD2D2B" w:rsidRDefault="00394471" w:rsidP="00BD2D2B">
      <w:pPr>
        <w:pStyle w:val="B1"/>
      </w:pPr>
      <w:r w:rsidRPr="00D27132">
        <w:t>Event B2:</w:t>
      </w:r>
      <w:r w:rsidRPr="00D27132">
        <w:tab/>
        <w:t>PCell becomes worse than absolute threshold1 AND Neighbour becomes better than another absolute threshold2;</w:t>
      </w:r>
    </w:p>
    <w:p w14:paraId="697E8E71" w14:textId="77777777" w:rsidR="00BD2D2B" w:rsidRDefault="00BD2D2B" w:rsidP="00BD2D2B">
      <w:pPr>
        <w:pStyle w:val="B1"/>
      </w:pPr>
      <w:r>
        <w:t xml:space="preserve">Event Y1: </w:t>
      </w:r>
      <w:r w:rsidRPr="00CD3E02">
        <w:t>PCell becomes worse than absolute threshold1 AND candidate L2 U2N Relay UE becomes better than another absolute threshold2</w:t>
      </w:r>
      <w:r>
        <w:t>;</w:t>
      </w:r>
    </w:p>
    <w:p w14:paraId="01609CD3" w14:textId="372B7A50" w:rsidR="00394471" w:rsidRPr="00D27132" w:rsidRDefault="00BD2D2B" w:rsidP="00BD2D2B">
      <w:pPr>
        <w:pStyle w:val="B1"/>
      </w:pPr>
      <w:r>
        <w:t>Event Y2: Candidate L2 U2N Relay UE becomes better than absolute threshold;</w:t>
      </w:r>
    </w:p>
    <w:p w14:paraId="726CEF97" w14:textId="77777777" w:rsidR="00394471" w:rsidRPr="00D27132" w:rsidRDefault="00394471" w:rsidP="00394471">
      <w:pPr>
        <w:pStyle w:val="TH"/>
      </w:pPr>
      <w:r w:rsidRPr="00D27132">
        <w:rPr>
          <w:bCs/>
          <w:i/>
          <w:iCs/>
        </w:rPr>
        <w:lastRenderedPageBreak/>
        <w:t>ReportConfigInterRAT</w:t>
      </w:r>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lastRenderedPageBreak/>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422F8374" w14:textId="0F5298EE" w:rsidR="00BD2D2B" w:rsidRDefault="00394471" w:rsidP="00BD2D2B">
      <w:pPr>
        <w:pStyle w:val="PL"/>
      </w:pPr>
      <w:r w:rsidRPr="00D27132">
        <w:t xml:space="preserve">        ]]</w:t>
      </w:r>
      <w:r w:rsidR="00BD2D2B">
        <w:t>,</w:t>
      </w:r>
    </w:p>
    <w:p w14:paraId="33D2C305" w14:textId="77777777" w:rsidR="00BD2D2B" w:rsidRDefault="00BD2D2B" w:rsidP="00BD2D2B">
      <w:pPr>
        <w:pStyle w:val="PL"/>
      </w:pPr>
      <w:r>
        <w:t xml:space="preserve">        [[</w:t>
      </w:r>
    </w:p>
    <w:p w14:paraId="37907467" w14:textId="090D748B" w:rsidR="00BD2D2B" w:rsidRDefault="00BD2D2B" w:rsidP="00BD2D2B">
      <w:pPr>
        <w:pStyle w:val="PL"/>
      </w:pPr>
      <w:r>
        <w:t xml:space="preserve">        eventY1-Relay-r17                            SEQUENCE {</w:t>
      </w:r>
    </w:p>
    <w:p w14:paraId="3BCE683D" w14:textId="2883EF85" w:rsidR="00BD2D2B" w:rsidRDefault="00BD2D2B" w:rsidP="00BD2D2B">
      <w:pPr>
        <w:pStyle w:val="PL"/>
      </w:pPr>
      <w:r>
        <w:t xml:space="preserve">            y1-Threshold1-r17                            MeasTriggerQuantity,</w:t>
      </w:r>
    </w:p>
    <w:p w14:paraId="7881B74F" w14:textId="68F8905D" w:rsidR="00BD2D2B" w:rsidRDefault="00BD2D2B" w:rsidP="00BD2D2B">
      <w:pPr>
        <w:pStyle w:val="PL"/>
      </w:pPr>
      <w:r>
        <w:t xml:space="preserve">            y1-Threshold2-Relay-r17                      SL-MeasTriggerQuantity</w:t>
      </w:r>
      <w:r w:rsidR="002D7FAF">
        <w:t>-r16</w:t>
      </w:r>
      <w:r>
        <w:t>,</w:t>
      </w:r>
    </w:p>
    <w:p w14:paraId="23625906" w14:textId="45BE3C36" w:rsidR="00BD2D2B" w:rsidRDefault="00BD2D2B" w:rsidP="00BD2D2B">
      <w:pPr>
        <w:pStyle w:val="PL"/>
      </w:pPr>
      <w:r>
        <w:t xml:space="preserve">            reportOnLeave-r17                            BOOLEAN,</w:t>
      </w:r>
    </w:p>
    <w:p w14:paraId="0EFDF075" w14:textId="3F31F54A" w:rsidR="00BD2D2B" w:rsidRDefault="00BD2D2B" w:rsidP="00BD2D2B">
      <w:pPr>
        <w:pStyle w:val="PL"/>
      </w:pPr>
      <w:r>
        <w:t xml:space="preserve">            hysteresis-r17                               Hysteresis,</w:t>
      </w:r>
    </w:p>
    <w:p w14:paraId="3EFE719A" w14:textId="74E2893C" w:rsidR="00BD2D2B" w:rsidRDefault="00BD2D2B" w:rsidP="00BD2D2B">
      <w:pPr>
        <w:pStyle w:val="PL"/>
      </w:pPr>
      <w:r>
        <w:t xml:space="preserve">            timeToTrigger-r17                            TimeToTrigger,</w:t>
      </w:r>
    </w:p>
    <w:p w14:paraId="4258E428" w14:textId="77777777" w:rsidR="00BD2D2B" w:rsidRDefault="00BD2D2B" w:rsidP="00BD2D2B">
      <w:pPr>
        <w:pStyle w:val="PL"/>
      </w:pPr>
      <w:r>
        <w:t xml:space="preserve">            ...</w:t>
      </w:r>
    </w:p>
    <w:p w14:paraId="6735A9BF" w14:textId="77777777" w:rsidR="00BD2D2B" w:rsidRDefault="00BD2D2B" w:rsidP="00BD2D2B">
      <w:pPr>
        <w:pStyle w:val="PL"/>
      </w:pPr>
      <w:r>
        <w:t xml:space="preserve">        },</w:t>
      </w:r>
    </w:p>
    <w:p w14:paraId="10BDEEB7" w14:textId="0B738D52" w:rsidR="00BD2D2B" w:rsidRDefault="00BD2D2B" w:rsidP="00BD2D2B">
      <w:pPr>
        <w:pStyle w:val="PL"/>
      </w:pPr>
      <w:r>
        <w:t xml:space="preserve">        eventY2-Relay-r17                            SEQUENCE {</w:t>
      </w:r>
    </w:p>
    <w:p w14:paraId="617B8C4A" w14:textId="0BD5DFE2" w:rsidR="00BD2D2B" w:rsidRDefault="00BD2D2B" w:rsidP="00BD2D2B">
      <w:pPr>
        <w:pStyle w:val="PL"/>
      </w:pPr>
      <w:r>
        <w:t xml:space="preserve">            y2-Threshold-Relay-r17                       SL-MeasTriggerQuantity</w:t>
      </w:r>
      <w:r w:rsidR="002D7FAF">
        <w:t>-r16</w:t>
      </w:r>
      <w:r>
        <w:t>,</w:t>
      </w:r>
    </w:p>
    <w:p w14:paraId="5BC1DA5B" w14:textId="53A0CED7" w:rsidR="00BD2D2B" w:rsidRDefault="00BD2D2B" w:rsidP="00BD2D2B">
      <w:pPr>
        <w:pStyle w:val="PL"/>
      </w:pPr>
      <w:r>
        <w:t xml:space="preserve">            reportOnLeave-r17                            BOOLEAN,</w:t>
      </w:r>
    </w:p>
    <w:p w14:paraId="36E2CF58" w14:textId="7C7654A5" w:rsidR="00BD2D2B" w:rsidRDefault="00BD2D2B" w:rsidP="00BD2D2B">
      <w:pPr>
        <w:pStyle w:val="PL"/>
      </w:pPr>
      <w:r>
        <w:t xml:space="preserve">            hysteresis-r17                               Hysteresis,</w:t>
      </w:r>
    </w:p>
    <w:p w14:paraId="3639273B" w14:textId="7800893B" w:rsidR="00BD2D2B" w:rsidRDefault="00BD2D2B" w:rsidP="00BD2D2B">
      <w:pPr>
        <w:pStyle w:val="PL"/>
      </w:pPr>
      <w:r>
        <w:t xml:space="preserve">            timeToTrigger-r17                            TimeToTrigger,</w:t>
      </w:r>
    </w:p>
    <w:p w14:paraId="49A2C81E" w14:textId="77777777" w:rsidR="00BD2D2B" w:rsidRDefault="00BD2D2B" w:rsidP="00BD2D2B">
      <w:pPr>
        <w:pStyle w:val="PL"/>
      </w:pPr>
      <w:r>
        <w:t xml:space="preserve">            ...</w:t>
      </w:r>
    </w:p>
    <w:p w14:paraId="04E3FDE5" w14:textId="77777777" w:rsidR="00BD2D2B" w:rsidRDefault="00BD2D2B" w:rsidP="00BD2D2B">
      <w:pPr>
        <w:pStyle w:val="PL"/>
      </w:pPr>
      <w:r>
        <w:t xml:space="preserve">        }</w:t>
      </w:r>
    </w:p>
    <w:p w14:paraId="528E6D63" w14:textId="398FE93F" w:rsidR="00394471" w:rsidRPr="00D27132" w:rsidRDefault="00BD2D2B" w:rsidP="00BD2D2B">
      <w:pPr>
        <w:pStyle w:val="PL"/>
      </w:pPr>
      <w:r>
        <w:t xml:space="preserve">       ]]</w:t>
      </w:r>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2EF838D0" w14:textId="43FC0479" w:rsidR="00BD2D2B" w:rsidRDefault="00FE090E" w:rsidP="00BD2D2B">
      <w:pPr>
        <w:pStyle w:val="PL"/>
      </w:pPr>
      <w:r w:rsidRPr="00D27132">
        <w:t xml:space="preserve">    ]]</w:t>
      </w:r>
      <w:r w:rsidR="00BD2D2B">
        <w:t>,</w:t>
      </w:r>
    </w:p>
    <w:p w14:paraId="03A85BAF" w14:textId="77777777" w:rsidR="00BD2D2B" w:rsidRDefault="00BD2D2B" w:rsidP="00BD2D2B">
      <w:pPr>
        <w:pStyle w:val="PL"/>
      </w:pPr>
      <w:r>
        <w:t xml:space="preserve">    [[</w:t>
      </w:r>
    </w:p>
    <w:p w14:paraId="6CD1ED10" w14:textId="5C22FACF" w:rsidR="00BD2D2B" w:rsidRDefault="00BD2D2B" w:rsidP="00BD2D2B">
      <w:pPr>
        <w:pStyle w:val="PL"/>
      </w:pPr>
      <w:r>
        <w:t xml:space="preserve">    reportQuantityRelay-r17             SL-MeasReportQuantity-r16                                      OPTIONAL    -- Need R</w:t>
      </w:r>
    </w:p>
    <w:p w14:paraId="39BFC9B3" w14:textId="34DF26E1" w:rsidR="00394471" w:rsidRPr="00D27132" w:rsidRDefault="00BD2D2B" w:rsidP="009C7017">
      <w:pPr>
        <w:pStyle w:val="PL"/>
      </w:pPr>
      <w:r>
        <w:t xml:space="preserve">    ]]</w:t>
      </w:r>
      <w:r w:rsidR="00394471"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lastRenderedPageBreak/>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778692AF" w14:textId="67D8C26C" w:rsidR="002D7FAF" w:rsidRDefault="00FE090E" w:rsidP="002D7FAF">
      <w:pPr>
        <w:pStyle w:val="PL"/>
      </w:pPr>
      <w:r w:rsidRPr="00D27132">
        <w:t xml:space="preserve">    ]]</w:t>
      </w:r>
      <w:r w:rsidR="002D7FAF">
        <w:t>,</w:t>
      </w:r>
    </w:p>
    <w:p w14:paraId="00B641FC" w14:textId="77777777" w:rsidR="002D7FAF" w:rsidRDefault="002D7FAF" w:rsidP="002D7FAF">
      <w:pPr>
        <w:pStyle w:val="PL"/>
      </w:pPr>
      <w:r>
        <w:t xml:space="preserve">    [[</w:t>
      </w:r>
    </w:p>
    <w:p w14:paraId="6B0DFE24" w14:textId="24A12BAF" w:rsidR="002D7FAF" w:rsidRDefault="002D7FAF" w:rsidP="002D7FAF">
      <w:pPr>
        <w:pStyle w:val="PL"/>
      </w:pPr>
      <w:r>
        <w:t xml:space="preserve">    reportQuantityRelay-r17             SL-MeasReportQuantity-r16                                      OPTIONAL    -- Need R</w:t>
      </w:r>
    </w:p>
    <w:p w14:paraId="12DBA19E" w14:textId="77777777" w:rsidR="002D7FAF" w:rsidRPr="00D27132" w:rsidRDefault="002D7FAF" w:rsidP="002D7FAF">
      <w:pPr>
        <w:pStyle w:val="PL"/>
      </w:pPr>
      <w:r>
        <w:t xml:space="preserve">    ]]</w:t>
      </w:r>
    </w:p>
    <w:p w14:paraId="14F7B80C" w14:textId="0ED3F70E" w:rsidR="00394471" w:rsidRPr="00D27132" w:rsidRDefault="00394471" w:rsidP="009C7017">
      <w:pPr>
        <w:pStyle w:val="PL"/>
      </w:pP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r w:rsidRPr="00D27132">
              <w:rPr>
                <w:bCs/>
                <w:i/>
                <w:iCs/>
                <w:lang w:eastAsia="sv-SE"/>
              </w:rPr>
              <w:t>ReportConfigInterRAT</w:t>
            </w:r>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r w:rsidRPr="00D27132">
              <w:rPr>
                <w:b/>
                <w:i/>
                <w:lang w:eastAsia="sv-SE"/>
              </w:rPr>
              <w:t>reportType</w:t>
            </w:r>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r w:rsidRPr="00D27132">
              <w:rPr>
                <w:i/>
                <w:lang w:eastAsia="sv-SE"/>
              </w:rPr>
              <w:t>ReportCGI-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r w:rsidRPr="00D27132">
              <w:rPr>
                <w:bCs/>
                <w:i/>
                <w:iCs/>
                <w:lang w:eastAsia="sv-SE"/>
              </w:rPr>
              <w:t>ReportCGI-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r w:rsidRPr="00D27132">
              <w:rPr>
                <w:b/>
                <w:i/>
                <w:szCs w:val="22"/>
                <w:lang w:eastAsia="en-GB"/>
              </w:rPr>
              <w:t>useAutonomousGaps</w:t>
            </w:r>
          </w:p>
          <w:p w14:paraId="2E2D654F"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r w:rsidRPr="00D27132">
              <w:rPr>
                <w:i/>
                <w:szCs w:val="22"/>
                <w:lang w:eastAsia="sv-SE"/>
              </w:rPr>
              <w:lastRenderedPageBreak/>
              <w:t>EventTriggerConfigInterRAT</w:t>
            </w:r>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r w:rsidRPr="00D27132">
              <w:rPr>
                <w:b/>
                <w:i/>
                <w:szCs w:val="22"/>
                <w:lang w:eastAsia="ko-KR"/>
              </w:rPr>
              <w:t>bN-ThresholdEUTRA</w:t>
            </w:r>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bN.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r w:rsidRPr="00D27132">
              <w:rPr>
                <w:i/>
                <w:szCs w:val="22"/>
                <w:lang w:eastAsia="sv-SE"/>
              </w:rPr>
              <w:t>rsrp</w:t>
            </w:r>
            <w:r w:rsidRPr="00D27132">
              <w:rPr>
                <w:szCs w:val="22"/>
                <w:lang w:eastAsia="sv-SE"/>
              </w:rPr>
              <w:t xml:space="preserve">, </w:t>
            </w:r>
            <w:r w:rsidRPr="00D27132">
              <w:rPr>
                <w:i/>
                <w:szCs w:val="22"/>
                <w:lang w:eastAsia="sv-SE"/>
              </w:rPr>
              <w:t>rsrq</w:t>
            </w:r>
            <w:r w:rsidRPr="00D27132">
              <w:rPr>
                <w:szCs w:val="22"/>
                <w:lang w:eastAsia="sv-SE"/>
              </w:rPr>
              <w:t xml:space="preserve"> or </w:t>
            </w:r>
            <w:r w:rsidRPr="00D27132">
              <w:rPr>
                <w:i/>
                <w:szCs w:val="22"/>
                <w:lang w:eastAsia="sv-SE"/>
              </w:rPr>
              <w:t>sinr</w:t>
            </w:r>
            <w:r w:rsidRPr="00D27132">
              <w:rPr>
                <w:szCs w:val="22"/>
                <w:lang w:eastAsia="sv-SE"/>
              </w:rPr>
              <w:t xml:space="preserve">) for the </w:t>
            </w:r>
            <w:r w:rsidRPr="00D27132">
              <w:rPr>
                <w:i/>
                <w:szCs w:val="22"/>
                <w:lang w:eastAsia="sv-SE"/>
              </w:rPr>
              <w:t>MeasTriggerQuantity</w:t>
            </w:r>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r w:rsidRPr="00D27132">
              <w:rPr>
                <w:i/>
                <w:szCs w:val="22"/>
                <w:lang w:eastAsia="sv-SE"/>
              </w:rPr>
              <w:t>MeasTriggerQuantityEUTRA</w:t>
            </w:r>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r w:rsidRPr="00D27132">
              <w:rPr>
                <w:b/>
                <w:i/>
                <w:szCs w:val="22"/>
                <w:lang w:eastAsia="en-GB"/>
              </w:rPr>
              <w:t>eventId</w:t>
            </w:r>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r w:rsidRPr="00D27132">
              <w:rPr>
                <w:b/>
                <w:i/>
                <w:szCs w:val="22"/>
                <w:lang w:eastAsia="en-GB"/>
              </w:rPr>
              <w:t>maxReportCells</w:t>
            </w:r>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r w:rsidRPr="00D27132">
              <w:rPr>
                <w:b/>
                <w:i/>
                <w:szCs w:val="22"/>
                <w:lang w:eastAsia="en-GB"/>
              </w:rPr>
              <w:t>reportAmount</w:t>
            </w:r>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r w:rsidRPr="00D27132">
              <w:rPr>
                <w:b/>
                <w:i/>
                <w:szCs w:val="22"/>
                <w:lang w:eastAsia="en-GB"/>
              </w:rPr>
              <w:t>reportOnLeave</w:t>
            </w:r>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r w:rsidRPr="00D27132">
              <w:rPr>
                <w:b/>
                <w:i/>
                <w:szCs w:val="22"/>
                <w:lang w:eastAsia="en-GB"/>
              </w:rPr>
              <w:t>timeToTrigger</w:t>
            </w:r>
          </w:p>
          <w:p w14:paraId="41048958" w14:textId="77777777" w:rsidR="00394471" w:rsidRPr="00D27132" w:rsidRDefault="00394471" w:rsidP="00964CC4">
            <w:pPr>
              <w:pStyle w:val="TAL"/>
              <w:rPr>
                <w:b/>
                <w:i/>
                <w:lang w:eastAsia="sv-SE"/>
              </w:rPr>
            </w:pPr>
            <w:r w:rsidRPr="00D27132">
              <w:rPr>
                <w:szCs w:val="22"/>
                <w:lang w:eastAsia="en-GB"/>
              </w:rPr>
              <w:t>Time during which specific criteria for the event needs to be met in order to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r w:rsidRPr="00D27132">
              <w:rPr>
                <w:b/>
                <w:i/>
                <w:lang w:eastAsia="sv-SE"/>
              </w:rPr>
              <w:t>bN-ThresholdUTRA-FDD</w:t>
            </w:r>
          </w:p>
          <w:p w14:paraId="312C50B6" w14:textId="77777777" w:rsidR="00394471" w:rsidRPr="00D27132" w:rsidRDefault="00394471" w:rsidP="00964CC4">
            <w:pPr>
              <w:pStyle w:val="TAL"/>
              <w:rPr>
                <w:b/>
                <w:i/>
                <w:lang w:eastAsia="sv-SE"/>
              </w:rPr>
            </w:pPr>
            <w:r w:rsidRPr="00D2713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27132" w:rsidRDefault="00394471" w:rsidP="00964CC4">
            <w:pPr>
              <w:pStyle w:val="TAL"/>
              <w:rPr>
                <w:lang w:eastAsia="en-GB"/>
              </w:rPr>
            </w:pPr>
            <w:r w:rsidRPr="00D27132">
              <w:rPr>
                <w:i/>
                <w:lang w:eastAsia="en-GB"/>
              </w:rPr>
              <w:t>utra-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CPICH_Ec/No in TS 25.133 [46] for FDD.</w:t>
            </w:r>
          </w:p>
          <w:p w14:paraId="6FFA5E85" w14:textId="77777777" w:rsidR="00394471" w:rsidRPr="00D27132" w:rsidRDefault="00394471" w:rsidP="00964CC4">
            <w:pPr>
              <w:pStyle w:val="TAL"/>
              <w:rPr>
                <w:lang w:eastAsia="en-GB"/>
              </w:rPr>
            </w:pPr>
            <w:r w:rsidRPr="00D27132">
              <w:rPr>
                <w:lang w:eastAsia="en-GB"/>
              </w:rPr>
              <w:t xml:space="preserve">For </w:t>
            </w:r>
            <w:r w:rsidRPr="00D27132">
              <w:rPr>
                <w:i/>
                <w:lang w:eastAsia="en-GB"/>
              </w:rPr>
              <w:t>utra-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The actual value is (field value – 49)/2 dB.</w:t>
            </w:r>
          </w:p>
        </w:tc>
      </w:tr>
      <w:tr w:rsidR="00BD2D2B" w:rsidRPr="00D27132"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7777777" w:rsidR="00BD2D2B" w:rsidRPr="00BD2D2B" w:rsidRDefault="00BD2D2B" w:rsidP="00BD2D2B">
            <w:pPr>
              <w:pStyle w:val="TAL"/>
              <w:rPr>
                <w:b/>
                <w:i/>
                <w:lang w:eastAsia="sv-SE"/>
              </w:rPr>
            </w:pPr>
            <w:r w:rsidRPr="00BD2D2B">
              <w:rPr>
                <w:b/>
                <w:i/>
                <w:lang w:eastAsia="sv-SE"/>
              </w:rPr>
              <w:t>y-Threshold1</w:t>
            </w:r>
          </w:p>
          <w:p w14:paraId="1D64D4CA" w14:textId="77777777" w:rsidR="00BD2D2B" w:rsidRPr="0017274C" w:rsidRDefault="00BD2D2B" w:rsidP="00E22A74">
            <w:pPr>
              <w:pStyle w:val="TAL"/>
              <w:rPr>
                <w:bCs/>
                <w:iCs/>
                <w:lang w:eastAsia="sv-SE"/>
              </w:rPr>
            </w:pPr>
            <w:r w:rsidRPr="0017274C">
              <w:rPr>
                <w:bCs/>
                <w:iCs/>
                <w:lang w:eastAsia="sv-SE"/>
              </w:rPr>
              <w:t>NR threshold to be used in measurement report triggering condition for event Y.</w:t>
            </w:r>
          </w:p>
        </w:tc>
      </w:tr>
      <w:tr w:rsidR="00BD2D2B" w:rsidRPr="00D27132"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77777777" w:rsidR="00BD2D2B" w:rsidRPr="00BD2D2B" w:rsidRDefault="00BD2D2B" w:rsidP="00BD2D2B">
            <w:pPr>
              <w:pStyle w:val="TAL"/>
              <w:rPr>
                <w:b/>
                <w:i/>
                <w:lang w:eastAsia="sv-SE"/>
              </w:rPr>
            </w:pPr>
            <w:r w:rsidRPr="00BD2D2B">
              <w:rPr>
                <w:b/>
                <w:i/>
                <w:lang w:eastAsia="sv-SE"/>
              </w:rPr>
              <w:t>y-Threshold2-Relay</w:t>
            </w:r>
          </w:p>
          <w:p w14:paraId="257A954C" w14:textId="656F245F" w:rsidR="00BD2D2B" w:rsidRPr="0017274C" w:rsidRDefault="00BD2D2B" w:rsidP="00E22A74">
            <w:pPr>
              <w:pStyle w:val="TAL"/>
              <w:rPr>
                <w:bCs/>
                <w:iCs/>
                <w:lang w:eastAsia="sv-SE"/>
              </w:rPr>
            </w:pPr>
            <w:r w:rsidRPr="0017274C">
              <w:rPr>
                <w:bCs/>
                <w:iCs/>
                <w:lang w:eastAsia="sv-SE"/>
              </w:rPr>
              <w:t>L2 U2N Relay threshold value associated with the selected trigger quantity (i.e. RSRP) to be used in measurement report triggering condition for event number Y.</w:t>
            </w:r>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r w:rsidRPr="00D27132">
              <w:rPr>
                <w:i/>
                <w:szCs w:val="22"/>
                <w:lang w:eastAsia="sv-SE"/>
              </w:rPr>
              <w:t xml:space="preserve">PeriodicalReportConfigInterRAT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r w:rsidRPr="00D27132">
              <w:rPr>
                <w:b/>
                <w:i/>
                <w:szCs w:val="22"/>
                <w:lang w:eastAsia="en-GB"/>
              </w:rPr>
              <w:t>maxReportCells</w:t>
            </w:r>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r w:rsidRPr="00D27132">
              <w:rPr>
                <w:b/>
                <w:i/>
                <w:szCs w:val="22"/>
                <w:lang w:eastAsia="en-GB"/>
              </w:rPr>
              <w:t>reportAmount</w:t>
            </w:r>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r w:rsidRPr="00D27132">
              <w:rPr>
                <w:i/>
                <w:szCs w:val="22"/>
                <w:lang w:eastAsia="en-GB"/>
              </w:rPr>
              <w:t>reportQuantity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4"/>
        <w:rPr>
          <w:rFonts w:eastAsia="MS Mincho"/>
          <w:i/>
        </w:rPr>
      </w:pPr>
      <w:bookmarkStart w:id="1730" w:name="_Toc60777350"/>
      <w:bookmarkStart w:id="1731" w:name="_Toc90651222"/>
      <w:r w:rsidRPr="00D27132">
        <w:rPr>
          <w:rFonts w:eastAsia="MS Mincho"/>
        </w:rPr>
        <w:lastRenderedPageBreak/>
        <w:t>–</w:t>
      </w:r>
      <w:r w:rsidRPr="00D27132">
        <w:rPr>
          <w:rFonts w:eastAsia="MS Mincho"/>
        </w:rPr>
        <w:tab/>
      </w:r>
      <w:r w:rsidRPr="00D27132">
        <w:rPr>
          <w:rFonts w:eastAsia="MS Mincho"/>
          <w:i/>
        </w:rPr>
        <w:t>ReportConfigNR</w:t>
      </w:r>
      <w:bookmarkEnd w:id="1730"/>
      <w:bookmarkEnd w:id="1731"/>
    </w:p>
    <w:p w14:paraId="40E48798" w14:textId="54FE4C13" w:rsidR="00394471" w:rsidRPr="00D27132" w:rsidRDefault="00394471" w:rsidP="00394471">
      <w:pPr>
        <w:rPr>
          <w:rFonts w:eastAsia="MS Mincho"/>
        </w:rPr>
      </w:pPr>
      <w:r w:rsidRPr="00D27132">
        <w:t xml:space="preserve">The IE </w:t>
      </w:r>
      <w:r w:rsidRPr="00D27132">
        <w:rPr>
          <w:i/>
        </w:rPr>
        <w:t>ReportConfigNR</w:t>
      </w:r>
      <w:r w:rsidRPr="00D27132">
        <w:t xml:space="preserve"> specifies criteria for triggering of an NR measurement reporting event or of a CHO</w:t>
      </w:r>
      <w:r w:rsidR="00DB6B82">
        <w:t>, CPA</w:t>
      </w:r>
      <w:r w:rsidRPr="00D27132">
        <w:t xml:space="preserve"> or CPC event. For events labelled AN with N equal to 1, 2 and so on, measurement reporting events and CHO</w:t>
      </w:r>
      <w:r w:rsidR="00DB6B82">
        <w:t>, CPA</w:t>
      </w:r>
      <w:r w:rsidRPr="00D27132">
        <w:t xml:space="preserve">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Neighbour becomes amount of offset better than PCell/PSCell;</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t>PCell/PSCell becomes worse than absolute threshold1 AND Neighbour/SCell becomes better than another absolute threshold2;</w:t>
      </w:r>
    </w:p>
    <w:p w14:paraId="5C4CA05D" w14:textId="77777777" w:rsidR="00394471" w:rsidRPr="00D27132" w:rsidRDefault="00394471" w:rsidP="00394471">
      <w:pPr>
        <w:pStyle w:val="B1"/>
      </w:pPr>
      <w:r w:rsidRPr="00D27132">
        <w:t>Event A6:</w:t>
      </w:r>
      <w:r w:rsidRPr="00D27132">
        <w:tab/>
        <w:t>Neighbour becomes amount of offset better than SCell;</w:t>
      </w:r>
    </w:p>
    <w:p w14:paraId="40357534" w14:textId="6FE34E91" w:rsidR="005B7637" w:rsidRPr="0017274C" w:rsidRDefault="005B7637" w:rsidP="005B7637">
      <w:pPr>
        <w:pStyle w:val="B1"/>
        <w:rPr>
          <w:rFonts w:eastAsiaTheme="minorEastAsia"/>
        </w:rPr>
      </w:pPr>
      <w:r>
        <w:t xml:space="preserve">Event D1:Distance between UE and a reference location </w:t>
      </w:r>
      <w:r>
        <w:rPr>
          <w:i/>
          <w:iCs/>
        </w:rPr>
        <w:t>referenceLocation1</w:t>
      </w:r>
      <w:r>
        <w:t xml:space="preserve"> becomes larger than configured threshold1 </w:t>
      </w:r>
      <w:r>
        <w:rPr>
          <w:i/>
          <w:iCs/>
        </w:rPr>
        <w:t>Thresh1</w:t>
      </w:r>
      <w:r>
        <w:t xml:space="preserve"> and distance between UE and a reference location </w:t>
      </w:r>
      <w:r>
        <w:rPr>
          <w:i/>
        </w:rPr>
        <w:t>referenceLocation2</w:t>
      </w:r>
      <w:r>
        <w:t xml:space="preserve"> becomes shorter than configured threshold </w:t>
      </w:r>
      <w:r>
        <w:rPr>
          <w:i/>
          <w:iCs/>
        </w:rPr>
        <w:t>Thresh2</w:t>
      </w:r>
      <w:r>
        <w:t>;</w:t>
      </w:r>
    </w:p>
    <w:p w14:paraId="02B0EF79" w14:textId="77777777" w:rsidR="00394471" w:rsidRPr="00D27132" w:rsidRDefault="00394471" w:rsidP="00394471">
      <w:pPr>
        <w:pStyle w:val="B1"/>
      </w:pPr>
      <w:r w:rsidRPr="00D27132">
        <w:t>CondEvent A3: Conditional reconfiguration candidate becomes amount of offset better than PCell/PSCell;</w:t>
      </w:r>
    </w:p>
    <w:p w14:paraId="68B9A849" w14:textId="5E31C4CB" w:rsidR="005B7637" w:rsidRDefault="005B7637" w:rsidP="005B7637">
      <w:pPr>
        <w:pStyle w:val="B1"/>
        <w:rPr>
          <w:rFonts w:eastAsiaTheme="minorEastAsia"/>
        </w:rPr>
      </w:pPr>
      <w:r>
        <w:t>CondEvent A4: Conditional reconfiguration candidate becomes better than absolute threshold</w:t>
      </w:r>
      <w:r>
        <w:rPr>
          <w:rFonts w:ascii="等线" w:eastAsia="等线" w:hAnsi="等线"/>
          <w:lang w:eastAsia="zh-CN"/>
        </w:rPr>
        <w:t>;</w:t>
      </w:r>
    </w:p>
    <w:p w14:paraId="58DFA6B5" w14:textId="77777777" w:rsidR="00394471" w:rsidRPr="00D27132" w:rsidRDefault="00394471" w:rsidP="00394471">
      <w:pPr>
        <w:pStyle w:val="B1"/>
      </w:pPr>
      <w:r w:rsidRPr="00D27132">
        <w:t>CondEvent A5: PCell/PSCell becomes worse than absolute threshold1 AND Conditional reconfiguration candidate becomes better than another absolute threshold2;</w:t>
      </w:r>
    </w:p>
    <w:p w14:paraId="4E743A62" w14:textId="4C336077" w:rsidR="005B7637" w:rsidRDefault="005B7637" w:rsidP="005B7637">
      <w:pPr>
        <w:pStyle w:val="B1"/>
        <w:rPr>
          <w:rFonts w:eastAsiaTheme="minorEastAsia"/>
        </w:rPr>
      </w:pPr>
      <w:r>
        <w:t xml:space="preserve">CondEvent D1: Distance between UE and a reference location </w:t>
      </w:r>
      <w:r w:rsidRPr="0017274C">
        <w:rPr>
          <w:i/>
          <w:iCs/>
        </w:rPr>
        <w:t>referenceLocation1</w:t>
      </w:r>
      <w:r>
        <w:t xml:space="preserve"> becomes larger than configured threshold </w:t>
      </w:r>
      <w:r w:rsidRPr="0017274C">
        <w:rPr>
          <w:i/>
          <w:iCs/>
        </w:rPr>
        <w:t>Thresh1</w:t>
      </w:r>
      <w:r>
        <w:t xml:space="preserve"> and distance between UE and a reference location </w:t>
      </w:r>
      <w:r>
        <w:rPr>
          <w:i/>
        </w:rPr>
        <w:t>referenceLocation2</w:t>
      </w:r>
      <w:r>
        <w:t xml:space="preserve"> </w:t>
      </w:r>
      <w:r w:rsidRPr="0017274C">
        <w:t>of conditional reconfiguration candidate</w:t>
      </w:r>
      <w:r>
        <w:t xml:space="preserve"> becomes shorter than configured threshold </w:t>
      </w:r>
      <w:r w:rsidRPr="0017274C">
        <w:rPr>
          <w:i/>
          <w:iCs/>
        </w:rPr>
        <w:t>Thresh2</w:t>
      </w:r>
      <w:r>
        <w:t>;</w:t>
      </w:r>
    </w:p>
    <w:p w14:paraId="5BF09332" w14:textId="77777777" w:rsidR="005B7637" w:rsidRDefault="005B7637" w:rsidP="005B7637">
      <w:pPr>
        <w:pStyle w:val="B1"/>
      </w:pPr>
      <w:bookmarkStart w:id="1732" w:name="_Hlk87969184"/>
      <w:r>
        <w:t xml:space="preserve">CondEvent T1: Time measured at UE becomes more than configured threshold </w:t>
      </w:r>
      <w:r>
        <w:rPr>
          <w:i/>
          <w:iCs/>
        </w:rPr>
        <w:t xml:space="preserve">Thresh1 </w:t>
      </w:r>
      <w:r>
        <w:t xml:space="preserve">but is less than </w:t>
      </w:r>
      <w:r>
        <w:rPr>
          <w:i/>
          <w:iCs/>
        </w:rPr>
        <w:t>Thresh2</w:t>
      </w:r>
      <w:r>
        <w:t>;</w:t>
      </w:r>
    </w:p>
    <w:bookmarkEnd w:id="1732"/>
    <w:p w14:paraId="196F1234" w14:textId="77777777" w:rsidR="002D7FAF" w:rsidRDefault="002D7FAF" w:rsidP="002D7FAF">
      <w:pPr>
        <w:pStyle w:val="B1"/>
      </w:pPr>
      <w:r>
        <w:t>E</w:t>
      </w:r>
      <w:r w:rsidRPr="00CD3E02">
        <w:t>vent</w:t>
      </w:r>
      <w:r>
        <w:t xml:space="preserve"> X</w:t>
      </w:r>
      <w:r w:rsidRPr="00CD3E02">
        <w:t>1:</w:t>
      </w:r>
      <w:r>
        <w:tab/>
      </w:r>
      <w:r w:rsidRPr="00CD3E02">
        <w:t>Seving L2 U2N Relay UE becomes worse than absolute threshold1 AND NR Cell becomes better than another absolute threshold2;</w:t>
      </w:r>
    </w:p>
    <w:p w14:paraId="551A23A4" w14:textId="77777777" w:rsidR="002D7FAF" w:rsidRPr="00CD3E02" w:rsidRDefault="002D7FAF" w:rsidP="002D7FAF">
      <w:pPr>
        <w:pStyle w:val="B1"/>
      </w:pPr>
      <w:r>
        <w:t>Event X2:</w:t>
      </w:r>
      <w:r>
        <w:tab/>
        <w:t>Serving L2 U2N Relay UE becomes worse than absolute threshold;</w:t>
      </w:r>
    </w:p>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2A47528C" w14:textId="77777777" w:rsidR="00394471" w:rsidRPr="00D27132" w:rsidRDefault="00394471" w:rsidP="00394471">
      <w:pPr>
        <w:pStyle w:val="B1"/>
      </w:pPr>
      <w:r w:rsidRPr="00D27132">
        <w:t>Event I1:</w:t>
      </w:r>
      <w:r w:rsidRPr="00D27132">
        <w:tab/>
        <w:t>Interference becomes higher than absolute threshold.</w:t>
      </w:r>
    </w:p>
    <w:p w14:paraId="0D368168" w14:textId="77777777" w:rsidR="00394471" w:rsidRPr="00D27132" w:rsidRDefault="00394471" w:rsidP="00394471">
      <w:pPr>
        <w:pStyle w:val="TH"/>
      </w:pPr>
      <w:r w:rsidRPr="00D27132">
        <w:rPr>
          <w:i/>
        </w:rPr>
        <w:t>ReportConfigNR</w:t>
      </w:r>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lastRenderedPageBreak/>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1B590088" w14:textId="77777777" w:rsidR="004E4A9E" w:rsidRDefault="00394471" w:rsidP="004E4A9E">
      <w:pPr>
        <w:pStyle w:val="PL"/>
      </w:pPr>
      <w:r w:rsidRPr="00D27132">
        <w:t xml:space="preserve">        cli-EventTriggered-r16                      CLI-EventTriggerConfig-r16</w:t>
      </w:r>
      <w:r w:rsidR="004E4A9E">
        <w:t>,</w:t>
      </w:r>
    </w:p>
    <w:p w14:paraId="70B769CC" w14:textId="40761FE6" w:rsidR="00394471" w:rsidRPr="00D27132" w:rsidRDefault="004E4A9E" w:rsidP="004E4A9E">
      <w:pPr>
        <w:pStyle w:val="PL"/>
      </w:pPr>
      <w:r>
        <w:t xml:space="preserve">        rxTxPeriodical-r17                          RxTxPeriodical-r17</w:t>
      </w:r>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C2AE13A" w14:textId="0C417E5A" w:rsidR="005B7637" w:rsidRDefault="00394471" w:rsidP="005B7637">
      <w:pPr>
        <w:pStyle w:val="PL"/>
      </w:pPr>
      <w:r w:rsidRPr="00D27132">
        <w:t xml:space="preserve">        ...</w:t>
      </w:r>
      <w:r w:rsidR="005B7637">
        <w:t>,</w:t>
      </w:r>
    </w:p>
    <w:p w14:paraId="1A23DD5C" w14:textId="2FEFE49C" w:rsidR="005B7637" w:rsidRDefault="005B7637" w:rsidP="005B7637">
      <w:pPr>
        <w:pStyle w:val="PL"/>
      </w:pPr>
      <w:r>
        <w:t xml:space="preserve">        condEventA4-r17                  SEQUENCE {</w:t>
      </w:r>
    </w:p>
    <w:p w14:paraId="6CEFE165" w14:textId="3C0413F8" w:rsidR="005B7637" w:rsidRDefault="005B7637" w:rsidP="005B7637">
      <w:pPr>
        <w:pStyle w:val="PL"/>
      </w:pPr>
      <w:r>
        <w:t xml:space="preserve">            a4-Threshold-r17                 MeasTriggerQuantity,</w:t>
      </w:r>
    </w:p>
    <w:p w14:paraId="49A6CAC4" w14:textId="037EF2A8" w:rsidR="005B7637" w:rsidRDefault="005B7637" w:rsidP="005B7637">
      <w:pPr>
        <w:pStyle w:val="PL"/>
      </w:pPr>
      <w:r>
        <w:t xml:space="preserve">            hysteresis-r17                   Hysteresis,</w:t>
      </w:r>
    </w:p>
    <w:p w14:paraId="1EBD8A69" w14:textId="382FB72D" w:rsidR="005B7637" w:rsidRDefault="005B7637" w:rsidP="005B7637">
      <w:pPr>
        <w:pStyle w:val="PL"/>
      </w:pPr>
      <w:r>
        <w:t xml:space="preserve">            timeToTrigger-r17                TimeToTrigger,</w:t>
      </w:r>
    </w:p>
    <w:p w14:paraId="6873A360" w14:textId="39E3CF27" w:rsidR="005B7637" w:rsidRDefault="005B7637" w:rsidP="005B7637">
      <w:pPr>
        <w:pStyle w:val="PL"/>
      </w:pPr>
      <w:r>
        <w:t xml:space="preserve">            </w:t>
      </w:r>
      <w:commentRangeStart w:id="1733"/>
      <w:r>
        <w:t>use</w:t>
      </w:r>
      <w:r w:rsidR="00153BC9">
        <w:t>Allowed</w:t>
      </w:r>
      <w:r>
        <w:t>CellList-r17</w:t>
      </w:r>
      <w:commentRangeEnd w:id="1733"/>
      <w:r w:rsidR="00735C85">
        <w:rPr>
          <w:rStyle w:val="af1"/>
          <w:rFonts w:ascii="Times New Roman" w:hAnsi="Times New Roman"/>
          <w:noProof w:val="0"/>
          <w:lang w:eastAsia="ja-JP"/>
        </w:rPr>
        <w:commentReference w:id="1733"/>
      </w:r>
      <w:r>
        <w:t xml:space="preserve">           BOOLEAN</w:t>
      </w:r>
    </w:p>
    <w:p w14:paraId="02E54DCE" w14:textId="77777777" w:rsidR="005B7637" w:rsidRDefault="005B7637" w:rsidP="005B7637">
      <w:pPr>
        <w:pStyle w:val="PL"/>
      </w:pPr>
      <w:r>
        <w:t xml:space="preserve">        },</w:t>
      </w:r>
    </w:p>
    <w:p w14:paraId="31E68BC3" w14:textId="077CA95A" w:rsidR="005B7637" w:rsidRDefault="005B7637" w:rsidP="005B7637">
      <w:pPr>
        <w:pStyle w:val="PL"/>
      </w:pPr>
      <w:r>
        <w:lastRenderedPageBreak/>
        <w:t xml:space="preserve">        condEventD1-r17                  SEQUENCE {</w:t>
      </w:r>
    </w:p>
    <w:p w14:paraId="748C8CF5" w14:textId="77315EE8" w:rsidR="005B7637" w:rsidRDefault="005B7637" w:rsidP="005B7637">
      <w:pPr>
        <w:pStyle w:val="PL"/>
      </w:pPr>
      <w:r>
        <w:t xml:space="preserve">            distanceThresFromReference1-r17  INTEGER(0.. 65525),</w:t>
      </w:r>
    </w:p>
    <w:p w14:paraId="4F089108" w14:textId="1B14467A" w:rsidR="005B7637" w:rsidRDefault="005B7637" w:rsidP="005B7637">
      <w:pPr>
        <w:pStyle w:val="PL"/>
      </w:pPr>
      <w:r>
        <w:t xml:space="preserve">            distanceThresFromReference2-r17  INTEGER(0.. 65525)                       </w:t>
      </w:r>
      <w:commentRangeStart w:id="1734"/>
      <w:r>
        <w:t>OPTIONAL,   --Need R</w:t>
      </w:r>
      <w:commentRangeEnd w:id="1734"/>
      <w:r w:rsidR="0000393A">
        <w:rPr>
          <w:rStyle w:val="af1"/>
          <w:rFonts w:ascii="Times New Roman" w:hAnsi="Times New Roman"/>
          <w:noProof w:val="0"/>
          <w:lang w:eastAsia="ja-JP"/>
        </w:rPr>
        <w:commentReference w:id="1734"/>
      </w:r>
    </w:p>
    <w:p w14:paraId="16B0CDD4" w14:textId="311F5258" w:rsidR="005B7637" w:rsidRDefault="005B7637" w:rsidP="005B7637">
      <w:pPr>
        <w:pStyle w:val="PL"/>
      </w:pPr>
      <w:r>
        <w:t xml:space="preserve">            referenceLocation1-r17           ReferenceLocation-r17,</w:t>
      </w:r>
    </w:p>
    <w:p w14:paraId="17D50367" w14:textId="73E0794E" w:rsidR="005B7637" w:rsidRDefault="005B7637" w:rsidP="005B7637">
      <w:pPr>
        <w:pStyle w:val="PL"/>
      </w:pPr>
      <w:r>
        <w:t xml:space="preserve">            referenceLocation2-r17           ReferenceLocation-r17                    OPTIONAL,   --Need R</w:t>
      </w:r>
    </w:p>
    <w:p w14:paraId="61F04189" w14:textId="20C43C05" w:rsidR="005B7637" w:rsidRDefault="005B7637" w:rsidP="005B7637">
      <w:pPr>
        <w:pStyle w:val="PL"/>
      </w:pPr>
      <w:r>
        <w:t xml:space="preserve">            hysteresis-r17                   HysteresisLocation-r17,</w:t>
      </w:r>
    </w:p>
    <w:p w14:paraId="590F0AAC" w14:textId="374D4F7B" w:rsidR="005B7637" w:rsidRDefault="005B7637" w:rsidP="005B7637">
      <w:pPr>
        <w:pStyle w:val="PL"/>
      </w:pPr>
      <w:r>
        <w:t xml:space="preserve">            timeToTrigger-r17                TimeToTrigger</w:t>
      </w:r>
    </w:p>
    <w:p w14:paraId="31194386" w14:textId="0C5AE74D" w:rsidR="005B7637" w:rsidRDefault="005B7637" w:rsidP="005B7637">
      <w:pPr>
        <w:pStyle w:val="PL"/>
      </w:pPr>
      <w:r>
        <w:t xml:space="preserve">        },</w:t>
      </w:r>
    </w:p>
    <w:p w14:paraId="314039C2" w14:textId="245765E1" w:rsidR="005B7637" w:rsidRDefault="005B7637" w:rsidP="005B7637">
      <w:pPr>
        <w:pStyle w:val="PL"/>
      </w:pPr>
      <w:r>
        <w:t xml:space="preserve">        condEventT1-r17                  SEQUENCE {</w:t>
      </w:r>
    </w:p>
    <w:p w14:paraId="07F4854C" w14:textId="29BAB1CF" w:rsidR="005B7637" w:rsidRDefault="005B7637" w:rsidP="005B7637">
      <w:pPr>
        <w:pStyle w:val="PL"/>
      </w:pPr>
      <w:r>
        <w:t xml:space="preserve">            t1-Threshold-r17                 INTEGER (0..549755813887),</w:t>
      </w:r>
    </w:p>
    <w:p w14:paraId="4AAA6277" w14:textId="07A4B2D7" w:rsidR="005B7637" w:rsidRDefault="005B7637" w:rsidP="005B7637">
      <w:pPr>
        <w:pStyle w:val="PL"/>
      </w:pPr>
      <w:r>
        <w:t xml:space="preserve">            duration-r17                     INTEGER (1..6000)</w:t>
      </w:r>
    </w:p>
    <w:p w14:paraId="666FC64F" w14:textId="05904F5E" w:rsidR="00394471" w:rsidRPr="00D27132" w:rsidRDefault="005B7637" w:rsidP="005B7637">
      <w:pPr>
        <w:pStyle w:val="PL"/>
      </w:pPr>
      <w:r>
        <w:t xml:space="preserve">        }</w:t>
      </w:r>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t xml:space="preserve">        eventA2                                     SEQUENCE {</w:t>
      </w:r>
    </w:p>
    <w:p w14:paraId="3490CE7F" w14:textId="77777777" w:rsidR="00394471" w:rsidRPr="00D27132" w:rsidRDefault="00394471" w:rsidP="009C7017">
      <w:pPr>
        <w:pStyle w:val="PL"/>
      </w:pPr>
      <w:r w:rsidRPr="00D27132">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0DD366FD" w:rsidR="00394471" w:rsidRPr="00D27132" w:rsidRDefault="00394471" w:rsidP="009C7017">
      <w:pPr>
        <w:pStyle w:val="PL"/>
      </w:pPr>
      <w:r w:rsidRPr="00D27132">
        <w:t xml:space="preserve">            use</w:t>
      </w:r>
      <w:r w:rsidR="005B6C6E">
        <w:t>Allowed</w:t>
      </w:r>
      <w:r w:rsidRPr="00D27132">
        <w:t>CellList                          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0A51A165" w:rsidR="00394471" w:rsidRPr="00D27132" w:rsidRDefault="00394471" w:rsidP="009C7017">
      <w:pPr>
        <w:pStyle w:val="PL"/>
      </w:pPr>
      <w:r w:rsidRPr="00D27132">
        <w:t xml:space="preserve">            use</w:t>
      </w:r>
      <w:r w:rsidR="005B6C6E">
        <w:t>Allowed</w:t>
      </w:r>
      <w:r w:rsidRPr="00D27132">
        <w:t>CellList                          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13333DED" w:rsidR="00394471" w:rsidRPr="00D27132" w:rsidRDefault="00394471" w:rsidP="009C7017">
      <w:pPr>
        <w:pStyle w:val="PL"/>
      </w:pPr>
      <w:r w:rsidRPr="00D27132">
        <w:t xml:space="preserve">            use</w:t>
      </w:r>
      <w:r w:rsidR="005B6C6E">
        <w:t>Allowed</w:t>
      </w:r>
      <w:r w:rsidRPr="00D27132">
        <w:t>CellList                          BOOLEAN</w:t>
      </w:r>
    </w:p>
    <w:p w14:paraId="7FE70FBA" w14:textId="77777777" w:rsidR="00394471" w:rsidRPr="00D27132" w:rsidRDefault="00394471" w:rsidP="009C7017">
      <w:pPr>
        <w:pStyle w:val="PL"/>
      </w:pPr>
      <w:r w:rsidRPr="00D27132">
        <w:lastRenderedPageBreak/>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115093D5" w:rsidR="00394471" w:rsidRPr="00D27132" w:rsidRDefault="00394471" w:rsidP="009C7017">
      <w:pPr>
        <w:pStyle w:val="PL"/>
      </w:pPr>
      <w:r w:rsidRPr="00D27132">
        <w:t xml:space="preserve">            use</w:t>
      </w:r>
      <w:r w:rsidR="005B6C6E">
        <w:t>Allowed</w:t>
      </w:r>
      <w:r w:rsidRPr="00D27132">
        <w:t>CellList                          BOOLEAN</w:t>
      </w:r>
    </w:p>
    <w:p w14:paraId="3051C02E" w14:textId="77777777" w:rsidR="00394471" w:rsidRPr="00D27132" w:rsidRDefault="00394471" w:rsidP="009C7017">
      <w:pPr>
        <w:pStyle w:val="PL"/>
      </w:pPr>
      <w:r w:rsidRPr="00D27132">
        <w:t xml:space="preserve">        },</w:t>
      </w:r>
    </w:p>
    <w:p w14:paraId="09F69E6E" w14:textId="69CBD593" w:rsidR="00BD2D2B" w:rsidRDefault="00394471" w:rsidP="00BD2D2B">
      <w:pPr>
        <w:pStyle w:val="PL"/>
      </w:pPr>
      <w:r w:rsidRPr="00D27132">
        <w:t xml:space="preserve">        ...</w:t>
      </w:r>
      <w:r w:rsidR="00BD2D2B">
        <w:t>,</w:t>
      </w:r>
    </w:p>
    <w:p w14:paraId="552888FF" w14:textId="77777777" w:rsidR="00BD2D2B" w:rsidRDefault="00BD2D2B" w:rsidP="00BD2D2B">
      <w:pPr>
        <w:pStyle w:val="PL"/>
      </w:pPr>
      <w:r>
        <w:t xml:space="preserve">        [[</w:t>
      </w:r>
    </w:p>
    <w:p w14:paraId="0F1C90D5" w14:textId="77777777" w:rsidR="00BD2D2B" w:rsidRDefault="00BD2D2B" w:rsidP="00BD2D2B">
      <w:pPr>
        <w:pStyle w:val="PL"/>
      </w:pPr>
      <w:commentRangeStart w:id="1735"/>
      <w:r>
        <w:t xml:space="preserve">        eventX1-r17                                 SEQUENCE {</w:t>
      </w:r>
    </w:p>
    <w:p w14:paraId="55ECE7F6" w14:textId="332A4C0C" w:rsidR="00BD2D2B" w:rsidRDefault="00BD2D2B" w:rsidP="00BD2D2B">
      <w:pPr>
        <w:pStyle w:val="PL"/>
      </w:pPr>
      <w:r>
        <w:t xml:space="preserve">            x1-Threshold1-Relay-r17                     SL-MeasTriggerQuantity-r16,</w:t>
      </w:r>
    </w:p>
    <w:p w14:paraId="7C8BA520" w14:textId="6E378F6E" w:rsidR="00BD2D2B" w:rsidRDefault="00BD2D2B" w:rsidP="00BD2D2B">
      <w:pPr>
        <w:pStyle w:val="PL"/>
      </w:pPr>
      <w:r>
        <w:t xml:space="preserve">            x1-Threshold2-r17                           MeasTriggerQuantity,</w:t>
      </w:r>
    </w:p>
    <w:p w14:paraId="144AB7E3" w14:textId="59700AA2" w:rsidR="00BD2D2B" w:rsidRDefault="00BD2D2B" w:rsidP="00BD2D2B">
      <w:pPr>
        <w:pStyle w:val="PL"/>
      </w:pPr>
      <w:r>
        <w:t xml:space="preserve">            reportOnLeave-r17                           BOOLEAN,</w:t>
      </w:r>
    </w:p>
    <w:p w14:paraId="117D2B4D" w14:textId="0D433CC9" w:rsidR="00BD2D2B" w:rsidRDefault="00BD2D2B" w:rsidP="00BD2D2B">
      <w:pPr>
        <w:pStyle w:val="PL"/>
      </w:pPr>
      <w:r>
        <w:t xml:space="preserve">            hysteresis-r17                              Hysteresis,</w:t>
      </w:r>
    </w:p>
    <w:p w14:paraId="09F2E66B" w14:textId="6487E626" w:rsidR="00BD2D2B" w:rsidRDefault="00BD2D2B" w:rsidP="00BD2D2B">
      <w:pPr>
        <w:pStyle w:val="PL"/>
      </w:pPr>
      <w:r>
        <w:t xml:space="preserve">            timeToTrigger-r17                           TimeToTrigger</w:t>
      </w:r>
    </w:p>
    <w:p w14:paraId="467E4840" w14:textId="77777777" w:rsidR="00BD2D2B" w:rsidRDefault="00BD2D2B" w:rsidP="00BD2D2B">
      <w:pPr>
        <w:pStyle w:val="PL"/>
      </w:pPr>
      <w:r>
        <w:t xml:space="preserve">        },</w:t>
      </w:r>
    </w:p>
    <w:p w14:paraId="75A68D9F" w14:textId="77777777" w:rsidR="00BD2D2B" w:rsidRDefault="00BD2D2B" w:rsidP="00BD2D2B">
      <w:pPr>
        <w:pStyle w:val="PL"/>
      </w:pPr>
      <w:r>
        <w:t xml:space="preserve">        eventX2-r17                                 SEQUENCE {</w:t>
      </w:r>
    </w:p>
    <w:p w14:paraId="11940CD1" w14:textId="3CC29288" w:rsidR="00BD2D2B" w:rsidRDefault="00BD2D2B" w:rsidP="00BD2D2B">
      <w:pPr>
        <w:pStyle w:val="PL"/>
      </w:pPr>
      <w:r>
        <w:t xml:space="preserve">            x2-Threshold-Relay-r17                      SL-MeasTriggerQuantity-r16,</w:t>
      </w:r>
    </w:p>
    <w:p w14:paraId="77BC71BC" w14:textId="5B728C5A" w:rsidR="00BD2D2B" w:rsidRDefault="00BD2D2B" w:rsidP="00BD2D2B">
      <w:pPr>
        <w:pStyle w:val="PL"/>
      </w:pPr>
      <w:r>
        <w:t xml:space="preserve">            reportOnLeave-r17                           BOOLEAN,</w:t>
      </w:r>
    </w:p>
    <w:p w14:paraId="136421E6" w14:textId="4B0669B3" w:rsidR="00BD2D2B" w:rsidRDefault="00BD2D2B" w:rsidP="00BD2D2B">
      <w:pPr>
        <w:pStyle w:val="PL"/>
      </w:pPr>
      <w:r>
        <w:t xml:space="preserve">            hysteresis-r17                              Hysteresis,</w:t>
      </w:r>
    </w:p>
    <w:p w14:paraId="03753DEA" w14:textId="1B305A5F" w:rsidR="00BD2D2B" w:rsidRDefault="00BD2D2B" w:rsidP="00BD2D2B">
      <w:pPr>
        <w:pStyle w:val="PL"/>
      </w:pPr>
      <w:r>
        <w:t xml:space="preserve">            timeToTrigger-r17                           TimeToTrigger</w:t>
      </w:r>
    </w:p>
    <w:p w14:paraId="43D4E6D1" w14:textId="5664C21F" w:rsidR="00BD2D2B" w:rsidRDefault="00BD2D2B" w:rsidP="00BD2D2B">
      <w:pPr>
        <w:pStyle w:val="PL"/>
      </w:pPr>
      <w:r>
        <w:t xml:space="preserve">        }</w:t>
      </w:r>
      <w:r w:rsidR="00125BED">
        <w:t>,</w:t>
      </w:r>
      <w:commentRangeEnd w:id="1735"/>
      <w:r w:rsidR="00465910">
        <w:rPr>
          <w:rStyle w:val="af1"/>
          <w:rFonts w:ascii="Times New Roman" w:hAnsi="Times New Roman"/>
          <w:noProof w:val="0"/>
          <w:lang w:eastAsia="ja-JP"/>
        </w:rPr>
        <w:commentReference w:id="1735"/>
      </w:r>
    </w:p>
    <w:p w14:paraId="438B4CDB" w14:textId="7E902723" w:rsidR="005B7637" w:rsidRDefault="005B7637" w:rsidP="005B7637">
      <w:pPr>
        <w:pStyle w:val="PL"/>
      </w:pPr>
      <w:r>
        <w:t xml:space="preserve">        eventD1-r17                                 SEQUENCE {</w:t>
      </w:r>
    </w:p>
    <w:p w14:paraId="521054CF" w14:textId="1B3AACC0" w:rsidR="005B7637" w:rsidRDefault="005B7637" w:rsidP="005B7637">
      <w:pPr>
        <w:pStyle w:val="PL"/>
      </w:pPr>
      <w:r>
        <w:t xml:space="preserve">            distanceThresFromReference1-r17             INTEGER(1..</w:t>
      </w:r>
      <w:r w:rsidRPr="00F42A09">
        <w:t xml:space="preserve"> </w:t>
      </w:r>
      <w:r>
        <w:t>65525),</w:t>
      </w:r>
    </w:p>
    <w:p w14:paraId="57926E93" w14:textId="5B6A7238" w:rsidR="005B7637" w:rsidRDefault="005B7637" w:rsidP="005B7637">
      <w:pPr>
        <w:pStyle w:val="PL"/>
      </w:pPr>
      <w:r>
        <w:t xml:space="preserve">            distanceThresFromReference2-r17             INTEGER(1..</w:t>
      </w:r>
      <w:r w:rsidRPr="00F42A09">
        <w:t xml:space="preserve"> </w:t>
      </w:r>
      <w:r>
        <w:t>65525)                                     OPTIONAL,   --Need R</w:t>
      </w:r>
    </w:p>
    <w:p w14:paraId="27A8F464" w14:textId="12A68872" w:rsidR="005B7637" w:rsidRDefault="005B7637" w:rsidP="005B7637">
      <w:pPr>
        <w:pStyle w:val="PL"/>
      </w:pPr>
      <w:r>
        <w:t xml:space="preserve">            referenceLocation1-r17                      OCTET STRING,</w:t>
      </w:r>
    </w:p>
    <w:p w14:paraId="17B464E4" w14:textId="1742DB73" w:rsidR="005B7637" w:rsidRDefault="005B7637" w:rsidP="005B7637">
      <w:pPr>
        <w:pStyle w:val="PL"/>
      </w:pPr>
      <w:r>
        <w:t xml:space="preserve">            referenceLocation2-r17                      OCTET STRING                                           OPTIONAL,   --Need R</w:t>
      </w:r>
    </w:p>
    <w:p w14:paraId="7E8F3A05" w14:textId="36360C30" w:rsidR="005B7637" w:rsidRDefault="005B7637" w:rsidP="005B7637">
      <w:pPr>
        <w:pStyle w:val="PL"/>
      </w:pPr>
      <w:r>
        <w:t xml:space="preserve">            hysteresis-r17                              HysteresisLocation-r17,</w:t>
      </w:r>
    </w:p>
    <w:p w14:paraId="57B1BEB0" w14:textId="5B4407CD" w:rsidR="005B7637" w:rsidRDefault="005B7637" w:rsidP="005B7637">
      <w:pPr>
        <w:pStyle w:val="PL"/>
      </w:pPr>
      <w:r>
        <w:t xml:space="preserve">            timeToTrigger-r17                           TimeToTrigger</w:t>
      </w:r>
    </w:p>
    <w:p w14:paraId="58ED3CEE" w14:textId="5665A9B0" w:rsidR="005B7637" w:rsidRDefault="005B7637" w:rsidP="005B7637">
      <w:pPr>
        <w:pStyle w:val="PL"/>
      </w:pPr>
      <w:r>
        <w:t xml:space="preserve">        }</w:t>
      </w:r>
    </w:p>
    <w:p w14:paraId="4B4677F5" w14:textId="0B89EF13" w:rsidR="00394471" w:rsidRPr="00D27132" w:rsidRDefault="00BD2D2B" w:rsidP="00BD2D2B">
      <w:pPr>
        <w:pStyle w:val="PL"/>
      </w:pPr>
      <w:r>
        <w:t xml:space="preserve">        ]]</w:t>
      </w:r>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0F1B95FC" w:rsidR="00394471" w:rsidRPr="00D27132" w:rsidRDefault="00394471" w:rsidP="009C7017">
      <w:pPr>
        <w:pStyle w:val="PL"/>
      </w:pPr>
      <w:r w:rsidRPr="00D27132">
        <w:t xml:space="preserve">    use</w:t>
      </w:r>
      <w:r w:rsidR="005B6C6E">
        <w:t>Allowed</w:t>
      </w:r>
      <w:r w:rsidRPr="00D27132">
        <w:t>CellList                          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227DF91B" w14:textId="0876D549" w:rsidR="00E84B6D" w:rsidRDefault="00394471" w:rsidP="00E84B6D">
      <w:pPr>
        <w:pStyle w:val="PL"/>
      </w:pPr>
      <w:r w:rsidRPr="00D27132">
        <w:t xml:space="preserve">    ]]</w:t>
      </w:r>
      <w:r w:rsidR="00E84B6D">
        <w:t>,</w:t>
      </w:r>
    </w:p>
    <w:p w14:paraId="55CA569A" w14:textId="77777777" w:rsidR="00E84B6D" w:rsidRDefault="00E84B6D" w:rsidP="00E84B6D">
      <w:pPr>
        <w:pStyle w:val="PL"/>
      </w:pPr>
      <w:r>
        <w:t xml:space="preserve">    [[</w:t>
      </w:r>
    </w:p>
    <w:p w14:paraId="4E692AF6" w14:textId="5214A2ED" w:rsidR="00E84B6D" w:rsidRDefault="00E84B6D" w:rsidP="00E84B6D">
      <w:pPr>
        <w:pStyle w:val="PL"/>
      </w:pPr>
      <w:r>
        <w:t xml:space="preserve">    ul-ExcessDelayConfig-r17                    SetupRelease { UL-ExcessDelayConfig-r17 }                      OPTIONAL    -- Need M</w:t>
      </w:r>
    </w:p>
    <w:p w14:paraId="776DB8BC" w14:textId="7B0DEC5E" w:rsidR="00394471" w:rsidRPr="00D27132" w:rsidRDefault="00E84B6D" w:rsidP="00E84B6D">
      <w:pPr>
        <w:pStyle w:val="PL"/>
      </w:pPr>
      <w:r>
        <w:t xml:space="preserve">    ]]</w:t>
      </w:r>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lastRenderedPageBreak/>
        <w:t xml:space="preserve">    eventId-r16                                 CHOICE {</w:t>
      </w:r>
    </w:p>
    <w:p w14:paraId="1174922B" w14:textId="77777777" w:rsidR="00394471" w:rsidRPr="00D27132" w:rsidRDefault="00394471" w:rsidP="009C7017">
      <w:pPr>
        <w:pStyle w:val="PL"/>
      </w:pPr>
      <w:r w:rsidRPr="00D27132">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1FAAE201" w14:textId="77777777" w:rsidR="004E4A9E" w:rsidRDefault="004E4A9E" w:rsidP="004E4A9E">
      <w:pPr>
        <w:pStyle w:val="PL"/>
      </w:pPr>
    </w:p>
    <w:p w14:paraId="79ACFF73" w14:textId="6CB37E9F" w:rsidR="004E4A9E" w:rsidRDefault="004E4A9E" w:rsidP="004E4A9E">
      <w:pPr>
        <w:pStyle w:val="PL"/>
      </w:pPr>
      <w:commentRangeStart w:id="1736"/>
      <w:r>
        <w:t>RxTxPeriodical-r17  ::=                     SEQUENCE {</w:t>
      </w:r>
    </w:p>
    <w:p w14:paraId="7CD0DCBA" w14:textId="77777777" w:rsidR="004E4A9E" w:rsidRDefault="004E4A9E" w:rsidP="004E4A9E">
      <w:pPr>
        <w:pStyle w:val="PL"/>
      </w:pPr>
      <w:r>
        <w:t xml:space="preserve">    rxTxReportInterval-r17                      RxTxReportInterval-r17,</w:t>
      </w:r>
      <w:commentRangeEnd w:id="1736"/>
      <w:r w:rsidR="00465910">
        <w:rPr>
          <w:rStyle w:val="af1"/>
          <w:rFonts w:ascii="Times New Roman" w:hAnsi="Times New Roman"/>
          <w:noProof w:val="0"/>
          <w:lang w:eastAsia="ja-JP"/>
        </w:rPr>
        <w:commentReference w:id="1736"/>
      </w:r>
    </w:p>
    <w:p w14:paraId="73B0D8CF" w14:textId="77777777" w:rsidR="004E4A9E" w:rsidRDefault="004E4A9E" w:rsidP="004E4A9E">
      <w:pPr>
        <w:pStyle w:val="PL"/>
      </w:pPr>
      <w:r>
        <w:t xml:space="preserve">    reportAmount-r17                            ENUMERATED {r1, infinity, spare6, spare5, spare4, spare3, spare2, spare1},</w:t>
      </w:r>
    </w:p>
    <w:p w14:paraId="627A662C" w14:textId="77777777" w:rsidR="004E4A9E" w:rsidRDefault="004E4A9E" w:rsidP="004E4A9E">
      <w:pPr>
        <w:pStyle w:val="PL"/>
      </w:pPr>
      <w:r>
        <w:t xml:space="preserve">    ...</w:t>
      </w:r>
    </w:p>
    <w:p w14:paraId="0CAE9242" w14:textId="77777777" w:rsidR="004E4A9E" w:rsidRDefault="004E4A9E" w:rsidP="004E4A9E">
      <w:pPr>
        <w:pStyle w:val="PL"/>
      </w:pPr>
      <w:r>
        <w:t>}</w:t>
      </w:r>
    </w:p>
    <w:p w14:paraId="202DB383" w14:textId="77777777" w:rsidR="004E4A9E" w:rsidRDefault="004E4A9E" w:rsidP="004E4A9E">
      <w:pPr>
        <w:pStyle w:val="PL"/>
      </w:pPr>
    </w:p>
    <w:p w14:paraId="260998E4" w14:textId="6D0A3730" w:rsidR="00394471" w:rsidRDefault="004E4A9E" w:rsidP="004E4A9E">
      <w:pPr>
        <w:pStyle w:val="PL"/>
      </w:pPr>
      <w:r>
        <w:t>RxTxReportInterval-r17 ::= ENUMERATED {ms80,ms120,ms160,ms240,ms320,ms480,ms640,ms1024,ms1280,ms2048,ms2560,ms5120,spare4,spare3,spare2,spare1}</w:t>
      </w:r>
    </w:p>
    <w:p w14:paraId="3BF410EB" w14:textId="77777777" w:rsidR="004E4A9E" w:rsidRPr="00D27132" w:rsidRDefault="004E4A9E" w:rsidP="004E4A9E">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r w:rsidRPr="00D27132">
              <w:rPr>
                <w:i/>
                <w:szCs w:val="22"/>
                <w:lang w:eastAsia="sv-SE"/>
              </w:rPr>
              <w:lastRenderedPageBreak/>
              <w:t xml:space="preserve">CondTriggerConfig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Offset value(s) to be used in NR conditional reconfiguration triggering condition for cond event a3.</w:t>
            </w:r>
            <w:r w:rsidRPr="00D27132">
              <w:rPr>
                <w:rFonts w:cs="Arial"/>
                <w:szCs w:val="22"/>
                <w:lang w:eastAsia="ko-KR"/>
              </w:rPr>
              <w:t xml:space="preserve"> The actual value is field value * 0.5 dB.</w:t>
            </w:r>
          </w:p>
        </w:tc>
      </w:tr>
      <w:tr w:rsidR="00DB6B82" w14:paraId="184191F0" w14:textId="77777777" w:rsidTr="00E22A74">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Default="00DB6B82" w:rsidP="00E22A74">
            <w:pPr>
              <w:pStyle w:val="TAL"/>
              <w:rPr>
                <w:b/>
                <w:i/>
                <w:szCs w:val="22"/>
                <w:lang w:eastAsia="en-GB"/>
              </w:rPr>
            </w:pPr>
            <w:r>
              <w:rPr>
                <w:b/>
                <w:i/>
                <w:szCs w:val="22"/>
                <w:lang w:eastAsia="en-GB"/>
              </w:rPr>
              <w:t>a4-Threshold</w:t>
            </w:r>
          </w:p>
          <w:p w14:paraId="346B6D01" w14:textId="77777777" w:rsidR="00DB6B82" w:rsidRDefault="00DB6B82" w:rsidP="00E22A74">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conditional reconfiguration triggering condition for cond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r w:rsidRPr="00D27132">
              <w:rPr>
                <w:b/>
                <w:i/>
                <w:szCs w:val="22"/>
                <w:lang w:eastAsia="en-GB"/>
              </w:rPr>
              <w:t>condEventId</w:t>
            </w:r>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5B7637" w14:paraId="77B77A9E" w14:textId="77777777" w:rsidTr="00E22A74">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17274C" w:rsidRDefault="005B7637" w:rsidP="00E22A74">
            <w:pPr>
              <w:pStyle w:val="TAL"/>
              <w:rPr>
                <w:b/>
                <w:bCs/>
                <w:i/>
                <w:iCs/>
              </w:rPr>
            </w:pPr>
            <w:r w:rsidRPr="0017274C">
              <w:rPr>
                <w:b/>
                <w:bCs/>
                <w:i/>
                <w:iCs/>
              </w:rPr>
              <w:t>duration</w:t>
            </w:r>
          </w:p>
          <w:p w14:paraId="76DC2D01" w14:textId="77777777" w:rsidR="005B7637" w:rsidRPr="0017274C" w:rsidRDefault="005B7637" w:rsidP="00E22A74">
            <w:pPr>
              <w:pStyle w:val="TAL"/>
            </w:pPr>
            <w:r>
              <w:t>This field is used for defining the leaving condition T1-2 for conditional HO event condEventT1. Each step represents 100ms.</w:t>
            </w:r>
          </w:p>
        </w:tc>
      </w:tr>
      <w:tr w:rsidR="005B7637" w14:paraId="0D8B9DD0" w14:textId="77777777" w:rsidTr="00E22A74">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Default="005B7637" w:rsidP="00E22A74">
            <w:pPr>
              <w:pStyle w:val="TAL"/>
              <w:rPr>
                <w:b/>
                <w:i/>
                <w:szCs w:val="22"/>
                <w:lang w:eastAsia="en-GB"/>
              </w:rPr>
            </w:pPr>
            <w:r w:rsidRPr="00676785">
              <w:rPr>
                <w:b/>
                <w:i/>
                <w:szCs w:val="22"/>
                <w:lang w:eastAsia="en-GB"/>
              </w:rPr>
              <w:t>t1-Threshold</w:t>
            </w:r>
          </w:p>
          <w:p w14:paraId="622055E2" w14:textId="77777777" w:rsidR="005B7637" w:rsidRDefault="005B7637" w:rsidP="00E22A74">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r w:rsidRPr="00D27132">
              <w:rPr>
                <w:b/>
                <w:i/>
                <w:szCs w:val="22"/>
                <w:lang w:eastAsia="en-GB"/>
              </w:rPr>
              <w:t>timeToTrigger</w:t>
            </w:r>
          </w:p>
          <w:p w14:paraId="70BF01E8"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r w:rsidRPr="00D27132">
              <w:rPr>
                <w:bCs/>
                <w:i/>
                <w:iCs/>
                <w:lang w:eastAsia="sv-SE"/>
              </w:rPr>
              <w:t>ReportConfigNR</w:t>
            </w:r>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r w:rsidRPr="00D27132">
              <w:rPr>
                <w:b/>
                <w:i/>
                <w:lang w:eastAsia="sv-SE"/>
              </w:rPr>
              <w:t>reportType</w:t>
            </w:r>
          </w:p>
          <w:p w14:paraId="5A03E2F3" w14:textId="368723B5"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r w:rsidRPr="00D27132">
              <w:rPr>
                <w:i/>
                <w:lang w:eastAsia="sv-SE"/>
              </w:rPr>
              <w:t>reportCGI</w:t>
            </w:r>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r w:rsidRPr="00D27132">
              <w:rPr>
                <w:i/>
                <w:lang w:eastAsia="zh-CN"/>
              </w:rPr>
              <w:t xml:space="preserve">condTriggerConfig is </w:t>
            </w:r>
            <w:r w:rsidRPr="00D27132">
              <w:rPr>
                <w:lang w:eastAsia="zh-CN"/>
              </w:rPr>
              <w:t>used for CHO</w:t>
            </w:r>
            <w:r w:rsidR="00DB6B82">
              <w:rPr>
                <w:lang w:eastAsia="zh-CN"/>
              </w:rPr>
              <w:t>, CPA</w:t>
            </w:r>
            <w:r w:rsidRPr="00D27132">
              <w:rPr>
                <w:lang w:eastAsia="zh-CN"/>
              </w:rPr>
              <w:t xml:space="preserve">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r w:rsidRPr="00D27132">
              <w:rPr>
                <w:bCs/>
                <w:i/>
                <w:iCs/>
                <w:lang w:eastAsia="sv-SE"/>
              </w:rPr>
              <w:t>ReportCGI</w:t>
            </w:r>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r w:rsidRPr="00D27132">
              <w:rPr>
                <w:b/>
                <w:i/>
                <w:lang w:eastAsia="sv-SE"/>
              </w:rPr>
              <w:t>useAutonomousGaps</w:t>
            </w:r>
          </w:p>
          <w:p w14:paraId="645E4480"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r w:rsidRPr="00D27132">
              <w:rPr>
                <w:i/>
                <w:szCs w:val="22"/>
                <w:lang w:eastAsia="sv-SE"/>
              </w:rPr>
              <w:lastRenderedPageBreak/>
              <w:t xml:space="preserve">EventTriggerConfig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dB.</w:t>
            </w:r>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r w:rsidRPr="00D27132">
              <w:rPr>
                <w:b/>
                <w:i/>
                <w:szCs w:val="22"/>
                <w:lang w:eastAsia="ko-KR"/>
              </w:rPr>
              <w:t>aN-ThresholdM</w:t>
            </w:r>
          </w:p>
          <w:p w14:paraId="57B5D8BF"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r w:rsidRPr="00D27132">
              <w:rPr>
                <w:rFonts w:cs="Arial"/>
                <w:b/>
                <w:i/>
                <w:szCs w:val="22"/>
                <w:lang w:eastAsia="ko-KR"/>
              </w:rPr>
              <w:t>channelOccupancyThreshol</w:t>
            </w:r>
            <w:r w:rsidRPr="00D27132">
              <w:rPr>
                <w:b/>
                <w:i/>
                <w:szCs w:val="22"/>
                <w:lang w:eastAsia="en-GB"/>
              </w:rPr>
              <w:t>d</w:t>
            </w:r>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5B7637" w14:paraId="396F1EC4" w14:textId="77777777" w:rsidTr="00E22A74">
        <w:tc>
          <w:tcPr>
            <w:tcW w:w="14173" w:type="dxa"/>
            <w:tcBorders>
              <w:top w:val="single" w:sz="4" w:space="0" w:color="auto"/>
              <w:left w:val="single" w:sz="4" w:space="0" w:color="auto"/>
              <w:bottom w:val="single" w:sz="4" w:space="0" w:color="auto"/>
              <w:right w:val="single" w:sz="4" w:space="0" w:color="auto"/>
            </w:tcBorders>
          </w:tcPr>
          <w:p w14:paraId="19D182C7" w14:textId="30559627" w:rsidR="005B7637" w:rsidRPr="0017274C" w:rsidRDefault="005B7637" w:rsidP="00E22A74">
            <w:pPr>
              <w:pStyle w:val="TAL"/>
              <w:rPr>
                <w:b/>
                <w:bCs/>
                <w:i/>
                <w:iCs/>
              </w:rPr>
            </w:pPr>
            <w:r w:rsidRPr="0017274C">
              <w:rPr>
                <w:b/>
                <w:bCs/>
                <w:i/>
                <w:iCs/>
              </w:rPr>
              <w:t>distanceThresFromReference1, distanceThresFromReference</w:t>
            </w:r>
            <w:r w:rsidR="00FE5A80">
              <w:rPr>
                <w:b/>
                <w:bCs/>
                <w:i/>
                <w:iCs/>
              </w:rPr>
              <w:t>2</w:t>
            </w:r>
          </w:p>
          <w:p w14:paraId="1592BD26" w14:textId="098E03C4" w:rsidR="005B7637" w:rsidRPr="0017274C" w:rsidRDefault="005B7637" w:rsidP="00E22A74">
            <w:pPr>
              <w:pStyle w:val="TAL"/>
              <w:rPr>
                <w:rFonts w:cs="Arial"/>
                <w:bCs/>
                <w:iCs/>
                <w:szCs w:val="22"/>
                <w:lang w:eastAsia="ko-KR"/>
              </w:rPr>
            </w:pPr>
            <w:r w:rsidRPr="006A1E9E">
              <w:rPr>
                <w:rFonts w:cs="Arial"/>
                <w:iCs/>
                <w:szCs w:val="22"/>
              </w:rPr>
              <w:t xml:space="preserve">Distance from </w:t>
            </w:r>
            <w:r w:rsidRPr="00940C98">
              <w:rPr>
                <w:rFonts w:cs="Arial"/>
                <w:iCs/>
                <w:szCs w:val="22"/>
              </w:rPr>
              <w:t xml:space="preserve">a reference location configured with </w:t>
            </w:r>
            <w:r w:rsidRPr="0071359D">
              <w:rPr>
                <w:i/>
                <w:szCs w:val="22"/>
              </w:rPr>
              <w:t xml:space="preserve">referenceLocation1 </w:t>
            </w:r>
            <w:r w:rsidRPr="0017274C">
              <w:rPr>
                <w:iCs/>
                <w:szCs w:val="22"/>
              </w:rPr>
              <w:t>or</w:t>
            </w:r>
            <w:r w:rsidRPr="006A1E9E">
              <w:rPr>
                <w:i/>
                <w:szCs w:val="22"/>
              </w:rPr>
              <w:t xml:space="preserve"> </w:t>
            </w:r>
            <w:r w:rsidRPr="00940C98">
              <w:rPr>
                <w:i/>
                <w:szCs w:val="22"/>
              </w:rPr>
              <w:t>referenceLocation</w:t>
            </w:r>
            <w:r w:rsidRPr="0071359D">
              <w:rPr>
                <w:i/>
                <w:szCs w:val="22"/>
              </w:rPr>
              <w:t xml:space="preserve">2. </w:t>
            </w:r>
            <w:r>
              <w:rPr>
                <w:iCs/>
                <w:szCs w:val="22"/>
              </w:rPr>
              <w:t>Each step represents 50m.</w:t>
            </w:r>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r w:rsidRPr="00D27132">
              <w:rPr>
                <w:b/>
                <w:i/>
                <w:szCs w:val="22"/>
                <w:lang w:eastAsia="en-GB"/>
              </w:rPr>
              <w:t>eventId</w:t>
            </w:r>
          </w:p>
          <w:p w14:paraId="4C679720" w14:textId="11F9E488" w:rsidR="00394471" w:rsidRPr="00D27132" w:rsidRDefault="00394471" w:rsidP="00964CC4">
            <w:pPr>
              <w:pStyle w:val="TAL"/>
              <w:rPr>
                <w:szCs w:val="22"/>
                <w:lang w:eastAsia="sv-SE"/>
              </w:rPr>
            </w:pPr>
            <w:r w:rsidRPr="00D27132">
              <w:rPr>
                <w:szCs w:val="22"/>
                <w:lang w:eastAsia="en-GB"/>
              </w:rPr>
              <w:t>Choice of NR event triggered reporting criteria.</w:t>
            </w:r>
            <w:r w:rsidR="005B7637">
              <w:rPr>
                <w:szCs w:val="22"/>
                <w:lang w:eastAsia="en-GB"/>
              </w:rPr>
              <w:t xml:space="preserve"> If network configured eventD1 network shall configure </w:t>
            </w:r>
            <w:r w:rsidR="005B7637" w:rsidRPr="00A15A48">
              <w:rPr>
                <w:szCs w:val="22"/>
                <w:lang w:eastAsia="en-GB"/>
              </w:rPr>
              <w:t>includeCommonLocationInfo</w:t>
            </w:r>
            <w:r w:rsidR="005B7637">
              <w:rPr>
                <w:szCs w:val="22"/>
                <w:lang w:eastAsia="en-GB"/>
              </w:rPr>
              <w:t xml:space="preserve"> for the UE.</w:t>
            </w:r>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r w:rsidRPr="00D27132">
              <w:rPr>
                <w:b/>
                <w:i/>
                <w:szCs w:val="22"/>
                <w:lang w:eastAsia="en-GB"/>
              </w:rPr>
              <w:t>maxReportCells</w:t>
            </w:r>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5B7637" w14:paraId="5A5287A0" w14:textId="77777777" w:rsidTr="00E22A74">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Default="005B7637" w:rsidP="00E22A74">
            <w:pPr>
              <w:pStyle w:val="TAL"/>
              <w:rPr>
                <w:b/>
                <w:bCs/>
                <w:i/>
                <w:iCs/>
              </w:rPr>
            </w:pPr>
            <w:r>
              <w:rPr>
                <w:b/>
                <w:bCs/>
                <w:i/>
                <w:iCs/>
              </w:rPr>
              <w:t>referenceLocation1, referenceLocation2</w:t>
            </w:r>
          </w:p>
          <w:p w14:paraId="64F65CC9" w14:textId="77777777" w:rsidR="005B7637" w:rsidRDefault="005B7637" w:rsidP="00E22A74">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The value of the field is same as</w:t>
            </w:r>
            <w:r w:rsidRPr="004E1F03">
              <w:rPr>
                <w:snapToGrid w:val="0"/>
                <w:lang w:eastAsia="en-GB"/>
              </w:rPr>
              <w:t xml:space="preserve"> </w:t>
            </w:r>
            <w:r w:rsidRPr="004E1F03">
              <w:rPr>
                <w:i/>
                <w:noProof/>
                <w:lang w:eastAsia="ko-KR"/>
              </w:rPr>
              <w:t>Ellipsoid-Point</w:t>
            </w:r>
            <w:r w:rsidRPr="004E1F03">
              <w:rPr>
                <w:snapToGrid w:val="0"/>
                <w:lang w:eastAsia="en-GB"/>
              </w:rPr>
              <w:t xml:space="preserve"> defined in TS3</w:t>
            </w:r>
            <w:r>
              <w:rPr>
                <w:snapToGrid w:val="0"/>
                <w:lang w:eastAsia="en-GB"/>
              </w:rPr>
              <w:t>7</w:t>
            </w:r>
            <w:r w:rsidRPr="004E1F03">
              <w:rPr>
                <w:snapToGrid w:val="0"/>
                <w:lang w:eastAsia="en-GB"/>
              </w:rPr>
              <w:t>.355</w:t>
            </w:r>
            <w:r>
              <w:rPr>
                <w:snapToGrid w:val="0"/>
                <w:lang w:eastAsia="en-GB"/>
              </w:rPr>
              <w:t xml:space="preserve">. </w:t>
            </w:r>
            <w:r w:rsidRPr="004E1F03">
              <w:rPr>
                <w:noProof/>
                <w:lang w:eastAsia="en-GB"/>
              </w:rPr>
              <w:t>The first/leftmost bit of the first octet contains the most significant bit.</w:t>
            </w:r>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r w:rsidRPr="00D27132">
              <w:rPr>
                <w:b/>
                <w:i/>
                <w:szCs w:val="22"/>
                <w:lang w:eastAsia="sv-SE"/>
              </w:rPr>
              <w:t>reportAddNeighMeas</w:t>
            </w:r>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r w:rsidRPr="00D27132">
              <w:rPr>
                <w:b/>
                <w:i/>
                <w:szCs w:val="22"/>
                <w:lang w:eastAsia="en-GB"/>
              </w:rPr>
              <w:t>reportAmount</w:t>
            </w:r>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r w:rsidRPr="00D27132">
              <w:rPr>
                <w:b/>
                <w:i/>
                <w:szCs w:val="22"/>
                <w:lang w:eastAsia="en-GB"/>
              </w:rPr>
              <w:t>reportOnLeave</w:t>
            </w:r>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r w:rsidRPr="00D27132">
              <w:rPr>
                <w:b/>
                <w:i/>
                <w:szCs w:val="22"/>
                <w:lang w:eastAsia="sv-SE"/>
              </w:rPr>
              <w:t>reportQuantityCell</w:t>
            </w:r>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r w:rsidRPr="00D27132">
              <w:rPr>
                <w:b/>
                <w:i/>
                <w:szCs w:val="22"/>
                <w:lang w:eastAsia="sv-SE"/>
              </w:rPr>
              <w:t>reportQuantityRS-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r w:rsidRPr="00D27132">
              <w:rPr>
                <w:b/>
                <w:i/>
                <w:szCs w:val="22"/>
                <w:lang w:eastAsia="en-GB"/>
              </w:rPr>
              <w:t>timeToTrigger</w:t>
            </w:r>
          </w:p>
          <w:p w14:paraId="4CCC2AA4"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r w:rsidR="005B6C6E" w:rsidRPr="00D27132" w14:paraId="1383E993" w14:textId="77777777" w:rsidTr="00E22A74">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17274C" w:rsidRDefault="005B6C6E" w:rsidP="005B6C6E">
            <w:pPr>
              <w:pStyle w:val="TAL"/>
              <w:rPr>
                <w:b/>
                <w:bCs/>
                <w:i/>
                <w:iCs/>
                <w:lang w:eastAsia="ko-KR"/>
              </w:rPr>
            </w:pPr>
            <w:r w:rsidRPr="0017274C">
              <w:rPr>
                <w:b/>
                <w:bCs/>
                <w:i/>
                <w:iCs/>
                <w:lang w:eastAsia="ko-KR"/>
              </w:rPr>
              <w:t>useAllowedCellList</w:t>
            </w:r>
          </w:p>
          <w:p w14:paraId="47549925" w14:textId="77777777" w:rsidR="005B6C6E" w:rsidRPr="00D27132" w:rsidRDefault="005B6C6E" w:rsidP="0017274C">
            <w:pPr>
              <w:pStyle w:val="TAL"/>
              <w:rPr>
                <w:bCs/>
                <w:noProof/>
                <w:lang w:eastAsia="sv-SE"/>
              </w:rPr>
            </w:pPr>
            <w:r w:rsidRPr="00D27132">
              <w:rPr>
                <w:lang w:eastAsia="ko-KR"/>
              </w:rPr>
              <w:t xml:space="preserve">Indicates whether only the cells included in the </w:t>
            </w:r>
            <w:r>
              <w:rPr>
                <w:lang w:eastAsia="ko-KR"/>
              </w:rPr>
              <w:t>allow</w:t>
            </w:r>
            <w:r w:rsidRPr="00D27132">
              <w:rPr>
                <w:lang w:eastAsia="ko-KR"/>
              </w:rPr>
              <w:t>-list of the associated measObject are applicable as specified in 5.5.4.1.</w:t>
            </w:r>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宋体"/>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r w:rsidRPr="00D27132">
              <w:rPr>
                <w:i/>
                <w:lang w:eastAsia="en-GB"/>
              </w:rPr>
              <w:t>measObjectNR</w:t>
            </w:r>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r w:rsidRPr="00D27132">
              <w:rPr>
                <w:i/>
                <w:lang w:eastAsia="sv-SE"/>
              </w:rPr>
              <w:t>reportType</w:t>
            </w:r>
            <w:r w:rsidRPr="00D27132">
              <w:rPr>
                <w:lang w:eastAsia="sv-SE"/>
              </w:rPr>
              <w:t xml:space="preserve"> </w:t>
            </w:r>
            <w:r w:rsidRPr="00D27132">
              <w:rPr>
                <w:lang w:eastAsia="en-GB"/>
              </w:rPr>
              <w:t xml:space="preserve">is set to </w:t>
            </w:r>
            <w:r w:rsidRPr="00D27132">
              <w:rPr>
                <w:i/>
                <w:lang w:eastAsia="sv-SE"/>
              </w:rPr>
              <w:t>eventTriggered</w:t>
            </w:r>
            <w:r w:rsidRPr="00D27132">
              <w:rPr>
                <w:lang w:eastAsia="en-GB"/>
              </w:rPr>
              <w:t>.</w:t>
            </w:r>
          </w:p>
        </w:tc>
      </w:tr>
      <w:tr w:rsidR="00BD2D2B" w:rsidRPr="00D27132"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BD2D2B" w:rsidRDefault="00BD2D2B" w:rsidP="00BD2D2B">
            <w:pPr>
              <w:pStyle w:val="TAL"/>
              <w:rPr>
                <w:b/>
                <w:i/>
                <w:szCs w:val="22"/>
                <w:lang w:eastAsia="ko-KR"/>
              </w:rPr>
            </w:pPr>
            <w:r w:rsidRPr="00BD2D2B">
              <w:rPr>
                <w:b/>
                <w:i/>
                <w:szCs w:val="22"/>
                <w:lang w:eastAsia="ko-KR"/>
              </w:rPr>
              <w:t>xN-ThresholdM</w:t>
            </w:r>
          </w:p>
          <w:p w14:paraId="144B34B0" w14:textId="3F2E54EC" w:rsidR="00BD2D2B" w:rsidRPr="0017274C" w:rsidDel="005B6C6E" w:rsidRDefault="00BD2D2B" w:rsidP="00BD2D2B">
            <w:pPr>
              <w:pStyle w:val="TAL"/>
              <w:rPr>
                <w:bCs/>
                <w:iCs/>
                <w:szCs w:val="22"/>
                <w:lang w:eastAsia="ko-KR"/>
              </w:rPr>
            </w:pPr>
            <w:r w:rsidRPr="0017274C">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lastRenderedPageBreak/>
              <w:t xml:space="preserve">CLI-EventTriggerConfig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r w:rsidRPr="00D27132">
              <w:rPr>
                <w:b/>
                <w:i/>
                <w:szCs w:val="22"/>
                <w:lang w:eastAsia="en-GB"/>
              </w:rPr>
              <w:t>eventId</w:t>
            </w:r>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r w:rsidRPr="00D27132">
              <w:rPr>
                <w:b/>
                <w:i/>
                <w:szCs w:val="22"/>
                <w:lang w:eastAsia="en-GB"/>
              </w:rPr>
              <w:t>maxReportCLI</w:t>
            </w:r>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r w:rsidRPr="00D27132">
              <w:rPr>
                <w:b/>
                <w:i/>
                <w:szCs w:val="22"/>
                <w:lang w:eastAsia="en-GB"/>
              </w:rPr>
              <w:t>reportAmount</w:t>
            </w:r>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r w:rsidRPr="00D27132">
              <w:rPr>
                <w:b/>
                <w:i/>
                <w:szCs w:val="22"/>
                <w:lang w:eastAsia="en-GB"/>
              </w:rPr>
              <w:t>reportOnLeave</w:t>
            </w:r>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r w:rsidRPr="00D27132">
              <w:rPr>
                <w:i/>
                <w:lang w:eastAsia="sv-SE"/>
              </w:rPr>
              <w:t xml:space="preserve">srsTriggeredList </w:t>
            </w:r>
            <w:r w:rsidRPr="00D27132">
              <w:rPr>
                <w:lang w:eastAsia="sv-SE"/>
              </w:rPr>
              <w:t>or</w:t>
            </w:r>
            <w:r w:rsidRPr="00D27132">
              <w:rPr>
                <w:i/>
                <w:lang w:eastAsia="sv-SE"/>
              </w:rPr>
              <w:t xml:space="preserve"> rssiTriggeredList</w:t>
            </w:r>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r w:rsidRPr="00D27132">
              <w:rPr>
                <w:b/>
                <w:i/>
                <w:szCs w:val="22"/>
                <w:lang w:eastAsia="en-GB"/>
              </w:rPr>
              <w:t>timeToTrigger</w:t>
            </w:r>
          </w:p>
          <w:p w14:paraId="0039274A"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 xml:space="preserve">CLI-PeriodicalReportConfig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r w:rsidRPr="00D27132">
              <w:rPr>
                <w:b/>
                <w:i/>
                <w:szCs w:val="22"/>
                <w:lang w:eastAsia="en-GB"/>
              </w:rPr>
              <w:t>maxReportCLI</w:t>
            </w:r>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r w:rsidRPr="00D27132">
              <w:rPr>
                <w:b/>
                <w:i/>
                <w:szCs w:val="22"/>
                <w:lang w:eastAsia="en-GB"/>
              </w:rPr>
              <w:t>reportAmount</w:t>
            </w:r>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r w:rsidRPr="00D27132">
              <w:rPr>
                <w:b/>
                <w:i/>
                <w:szCs w:val="22"/>
                <w:lang w:eastAsia="sv-SE"/>
              </w:rPr>
              <w:t>reportQuantityCLI</w:t>
            </w:r>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r w:rsidRPr="00D27132">
              <w:rPr>
                <w:i/>
                <w:szCs w:val="22"/>
                <w:lang w:eastAsia="sv-SE"/>
              </w:rPr>
              <w:lastRenderedPageBreak/>
              <w:t xml:space="preserve">PeriodicalReportConfig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r w:rsidRPr="00D27132">
              <w:rPr>
                <w:b/>
                <w:i/>
                <w:szCs w:val="22"/>
                <w:lang w:eastAsia="en-GB"/>
              </w:rPr>
              <w:t>maxReportCells</w:t>
            </w:r>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r w:rsidRPr="00D27132">
              <w:rPr>
                <w:b/>
                <w:bCs/>
                <w:i/>
                <w:iCs/>
              </w:rPr>
              <w:t>reportAddNeighMeas</w:t>
            </w:r>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r w:rsidRPr="00D27132">
              <w:rPr>
                <w:b/>
                <w:i/>
                <w:szCs w:val="22"/>
                <w:lang w:eastAsia="en-GB"/>
              </w:rPr>
              <w:t>reportAmount</w:t>
            </w:r>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r w:rsidRPr="00D27132">
              <w:rPr>
                <w:b/>
                <w:i/>
                <w:szCs w:val="22"/>
                <w:lang w:eastAsia="sv-SE"/>
              </w:rPr>
              <w:t>reportQuantityCell</w:t>
            </w:r>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r w:rsidRPr="00D27132">
              <w:rPr>
                <w:b/>
                <w:i/>
                <w:szCs w:val="22"/>
                <w:lang w:eastAsia="sv-SE"/>
              </w:rPr>
              <w:t>reportQuantityRS-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等线"/>
                <w:b/>
                <w:i/>
                <w:szCs w:val="22"/>
                <w:lang w:eastAsia="sv-SE"/>
              </w:rPr>
            </w:pPr>
            <w:r w:rsidRPr="00D27132">
              <w:rPr>
                <w:b/>
                <w:i/>
                <w:szCs w:val="22"/>
                <w:lang w:eastAsia="ko-KR"/>
              </w:rPr>
              <w:t>ul-DelayValueConfig</w:t>
            </w:r>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1,min6, min12, min30}. The </w:t>
            </w:r>
            <w:r w:rsidRPr="00D27132">
              <w:rPr>
                <w:i/>
                <w:szCs w:val="22"/>
                <w:lang w:eastAsia="ko-KR"/>
              </w:rPr>
              <w:t>reportInterval</w:t>
            </w:r>
            <w:r w:rsidRPr="00D27132">
              <w:rPr>
                <w:szCs w:val="22"/>
                <w:lang w:eastAsia="ko-KR"/>
              </w:rPr>
              <w:t xml:space="preserve"> indicates the periodicity for performing and reporting of UL PDCP Packet Average Delay per DRB measurement as specified in TS 38.314 [53].</w:t>
            </w:r>
          </w:p>
        </w:tc>
      </w:tr>
      <w:tr w:rsidR="00E84B6D" w:rsidRPr="00D27132" w14:paraId="3EF07376" w14:textId="77777777" w:rsidTr="00E22A74">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D27132" w:rsidRDefault="00E84B6D" w:rsidP="00E22A74">
            <w:pPr>
              <w:pStyle w:val="TAL"/>
              <w:rPr>
                <w:rFonts w:eastAsia="等线"/>
                <w:b/>
                <w:i/>
                <w:szCs w:val="22"/>
                <w:lang w:eastAsia="sv-SE"/>
              </w:rPr>
            </w:pPr>
            <w:r w:rsidRPr="00D27132">
              <w:rPr>
                <w:b/>
                <w:i/>
                <w:szCs w:val="22"/>
                <w:lang w:eastAsia="ko-KR"/>
              </w:rPr>
              <w:t>ul-</w:t>
            </w:r>
            <w:r>
              <w:rPr>
                <w:b/>
                <w:i/>
                <w:szCs w:val="22"/>
                <w:lang w:eastAsia="ko-KR"/>
              </w:rPr>
              <w:t>ExcessDelay</w:t>
            </w:r>
            <w:r w:rsidRPr="00D27132">
              <w:rPr>
                <w:b/>
                <w:i/>
                <w:szCs w:val="22"/>
                <w:lang w:eastAsia="ko-KR"/>
              </w:rPr>
              <w:t>Config</w:t>
            </w:r>
          </w:p>
          <w:p w14:paraId="511F75A1" w14:textId="77777777" w:rsidR="00E84B6D" w:rsidRPr="00D27132" w:rsidRDefault="00E84B6D" w:rsidP="00E22A74">
            <w:pPr>
              <w:pStyle w:val="TAL"/>
              <w:rPr>
                <w:b/>
                <w:i/>
                <w:szCs w:val="22"/>
                <w:lang w:eastAsia="ko-KR"/>
              </w:rPr>
            </w:pPr>
            <w:r w:rsidRPr="00D27132">
              <w:rPr>
                <w:szCs w:val="22"/>
                <w:lang w:eastAsia="ko-KR"/>
              </w:rPr>
              <w:t xml:space="preserve">If the field is present, the UE shall perform the actual </w:t>
            </w:r>
            <w:r w:rsidRPr="00026907">
              <w:t xml:space="preserve">UL PDCP Excess Packet Delay per DRB </w:t>
            </w:r>
            <w:r w:rsidRPr="00D27132">
              <w:t>measurement</w:t>
            </w:r>
            <w:r w:rsidRPr="00D27132">
              <w:rPr>
                <w:szCs w:val="22"/>
                <w:lang w:eastAsia="ko-KR"/>
              </w:rPr>
              <w:t xml:space="preserve">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1,min6, min12, min30}. The </w:t>
            </w:r>
            <w:r w:rsidRPr="00D27132">
              <w:rPr>
                <w:i/>
                <w:szCs w:val="22"/>
                <w:lang w:eastAsia="ko-KR"/>
              </w:rPr>
              <w:t>reportInterval</w:t>
            </w:r>
            <w:r w:rsidRPr="00D27132">
              <w:rPr>
                <w:szCs w:val="22"/>
                <w:lang w:eastAsia="ko-KR"/>
              </w:rPr>
              <w:t xml:space="preserve"> indicates the periodicity for performing and reporting of </w:t>
            </w:r>
            <w:r w:rsidRPr="00026907">
              <w:t xml:space="preserve">UL PDCP Excess Packet Delay per DRB </w:t>
            </w:r>
            <w:r w:rsidRPr="00D27132">
              <w:t>measurement</w:t>
            </w:r>
            <w:r w:rsidRPr="00D27132">
              <w:rPr>
                <w:szCs w:val="22"/>
                <w:lang w:eastAsia="ko-KR"/>
              </w:rPr>
              <w:t xml:space="preserve"> as specified in TS 38.314 [53].</w:t>
            </w:r>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5F5A7CB1" w:rsidR="00394471" w:rsidRPr="00D27132" w:rsidRDefault="00394471" w:rsidP="00964CC4">
            <w:pPr>
              <w:pStyle w:val="TAL"/>
              <w:rPr>
                <w:b/>
                <w:i/>
                <w:szCs w:val="22"/>
                <w:lang w:eastAsia="ko-KR"/>
              </w:rPr>
            </w:pPr>
            <w:r w:rsidRPr="00D27132">
              <w:rPr>
                <w:b/>
                <w:i/>
                <w:szCs w:val="22"/>
                <w:lang w:eastAsia="ko-KR"/>
              </w:rPr>
              <w:t>use</w:t>
            </w:r>
            <w:r w:rsidR="005B6C6E" w:rsidRPr="007401FD">
              <w:rPr>
                <w:b/>
                <w:i/>
                <w:szCs w:val="22"/>
                <w:lang w:eastAsia="ko-KR"/>
              </w:rPr>
              <w:t>Allowed</w:t>
            </w:r>
            <w:r w:rsidRPr="00D27132">
              <w:rPr>
                <w:b/>
                <w:i/>
                <w:szCs w:val="22"/>
                <w:lang w:eastAsia="ko-KR"/>
              </w:rPr>
              <w:t>CellList</w:t>
            </w:r>
          </w:p>
          <w:p w14:paraId="13CA6F27" w14:textId="2D6E6925" w:rsidR="00394471" w:rsidRPr="00D27132" w:rsidRDefault="00394471" w:rsidP="00964CC4">
            <w:pPr>
              <w:pStyle w:val="TAL"/>
              <w:rPr>
                <w:b/>
                <w:i/>
                <w:szCs w:val="22"/>
                <w:lang w:eastAsia="sv-SE"/>
              </w:rPr>
            </w:pPr>
            <w:r w:rsidRPr="00D27132">
              <w:rPr>
                <w:szCs w:val="22"/>
                <w:lang w:eastAsia="ko-KR"/>
              </w:rPr>
              <w:t xml:space="preserve">Indicates whether only the cells included in the </w:t>
            </w:r>
            <w:r w:rsidR="005B6C6E">
              <w:rPr>
                <w:szCs w:val="22"/>
                <w:lang w:eastAsia="ko-KR"/>
              </w:rPr>
              <w:t>allow</w:t>
            </w:r>
            <w:r w:rsidRPr="00D27132">
              <w:rPr>
                <w:szCs w:val="22"/>
                <w:lang w:eastAsia="ko-KR"/>
              </w:rPr>
              <w:t>-list of the associated measObject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r w:rsidRPr="00D27132">
              <w:rPr>
                <w:i/>
                <w:szCs w:val="22"/>
                <w:lang w:eastAsia="sv-SE"/>
              </w:rPr>
              <w:t xml:space="preserve">ReportSFTD-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r w:rsidRPr="00D27132">
              <w:rPr>
                <w:b/>
                <w:i/>
                <w:lang w:eastAsia="sv-SE"/>
              </w:rPr>
              <w:t>cellForWhichToReportSFTD</w:t>
            </w:r>
          </w:p>
          <w:p w14:paraId="614A8915" w14:textId="77777777" w:rsidR="00394471" w:rsidRPr="00D27132" w:rsidRDefault="00394471" w:rsidP="00964CC4">
            <w:pPr>
              <w:pStyle w:val="TAL"/>
              <w:rPr>
                <w:lang w:eastAsia="sv-SE"/>
              </w:rPr>
            </w:pPr>
            <w:r w:rsidRPr="00D27132">
              <w:rPr>
                <w:szCs w:val="22"/>
                <w:lang w:eastAsia="en-GB"/>
              </w:rPr>
              <w:t>Indicates the target NR neighbour cells for SFTD measurement between PCell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r w:rsidRPr="00D27132">
              <w:rPr>
                <w:b/>
                <w:i/>
                <w:lang w:eastAsia="sv-SE"/>
              </w:rPr>
              <w:t>drx-SFTD-NeighMeas</w:t>
            </w:r>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r w:rsidRPr="00D27132">
              <w:rPr>
                <w:i/>
                <w:szCs w:val="22"/>
                <w:lang w:eastAsia="en-GB"/>
              </w:rPr>
              <w:t>drx-SFTD-NeighMeas</w:t>
            </w:r>
            <w:r w:rsidRPr="00D27132">
              <w:rPr>
                <w:szCs w:val="22"/>
                <w:lang w:eastAsia="en-GB"/>
              </w:rPr>
              <w:t xml:space="preserve"> field when </w:t>
            </w:r>
            <w:r w:rsidRPr="00D27132">
              <w:rPr>
                <w:i/>
                <w:szCs w:val="22"/>
                <w:lang w:eastAsia="en-GB"/>
              </w:rPr>
              <w:t>reprtSFTD-NeighMeas</w:t>
            </w:r>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r w:rsidRPr="00D27132">
              <w:rPr>
                <w:b/>
                <w:i/>
                <w:szCs w:val="22"/>
                <w:lang w:eastAsia="en-GB"/>
              </w:rPr>
              <w:t>reportSFTD-Meas</w:t>
            </w:r>
          </w:p>
          <w:p w14:paraId="5E4EA8E7" w14:textId="77777777" w:rsidR="00394471" w:rsidRPr="00D27132" w:rsidRDefault="00394471" w:rsidP="00964CC4">
            <w:pPr>
              <w:pStyle w:val="TAL"/>
              <w:rPr>
                <w:b/>
                <w:i/>
                <w:szCs w:val="22"/>
                <w:lang w:eastAsia="en-GB"/>
              </w:rPr>
            </w:pPr>
            <w:r w:rsidRPr="00D27132">
              <w:rPr>
                <w:szCs w:val="22"/>
                <w:lang w:eastAsia="en-GB"/>
              </w:rPr>
              <w:t>Indicates whether UE is required to perform SFTD measurement between PCell and NR PSCell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r w:rsidRPr="00D27132">
              <w:rPr>
                <w:b/>
                <w:i/>
                <w:lang w:eastAsia="sv-SE"/>
              </w:rPr>
              <w:t>reportSFTD-NeighMeas</w:t>
            </w:r>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PCell and NR neighbour cells in NR standalone. The network does not include this field if </w:t>
            </w:r>
            <w:r w:rsidRPr="00D27132">
              <w:rPr>
                <w:i/>
                <w:szCs w:val="22"/>
                <w:lang w:eastAsia="en-GB"/>
              </w:rPr>
              <w:t>reportSFTD-Meas</w:t>
            </w:r>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r w:rsidRPr="00D27132">
              <w:rPr>
                <w:b/>
                <w:i/>
                <w:szCs w:val="22"/>
                <w:lang w:eastAsia="en-GB"/>
              </w:rPr>
              <w:t>reportRSRP</w:t>
            </w:r>
          </w:p>
          <w:p w14:paraId="6AF974CE" w14:textId="77777777" w:rsidR="00394471" w:rsidRPr="00D27132" w:rsidRDefault="00394471" w:rsidP="00964CC4">
            <w:pPr>
              <w:pStyle w:val="TAL"/>
              <w:rPr>
                <w:b/>
                <w:i/>
                <w:szCs w:val="22"/>
                <w:lang w:eastAsia="en-GB"/>
              </w:rPr>
            </w:pPr>
            <w:r w:rsidRPr="00D27132">
              <w:rPr>
                <w:szCs w:val="22"/>
                <w:lang w:eastAsia="en-GB"/>
              </w:rPr>
              <w:t>Indicates whether UE is required to include RSRP result of NR PSCell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r w:rsidRPr="00D27132">
              <w:rPr>
                <w:i/>
                <w:lang w:eastAsia="sv-SE"/>
              </w:rPr>
              <w:t>ssb-ConfigMobility</w:t>
            </w:r>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PSCell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lastRenderedPageBreak/>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r w:rsidRPr="00D27132">
              <w:rPr>
                <w:b/>
                <w:i/>
                <w:lang w:eastAsia="zh-CN"/>
              </w:rPr>
              <w:t>MeasTriggerQuantity</w:t>
            </w:r>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4"/>
      </w:pPr>
      <w:bookmarkStart w:id="1737" w:name="_Toc60777351"/>
      <w:bookmarkStart w:id="1738" w:name="_Toc90651223"/>
      <w:r w:rsidRPr="00D27132">
        <w:rPr>
          <w:rFonts w:eastAsia="MS Mincho"/>
        </w:rPr>
        <w:t>–</w:t>
      </w:r>
      <w:r w:rsidRPr="00D27132">
        <w:rPr>
          <w:rFonts w:eastAsia="MS Mincho"/>
        </w:rPr>
        <w:tab/>
      </w:r>
      <w:r w:rsidRPr="00D27132">
        <w:rPr>
          <w:rFonts w:eastAsia="MS Mincho"/>
          <w:i/>
          <w:iCs/>
        </w:rPr>
        <w:t>ReportConfigNR-SL</w:t>
      </w:r>
      <w:bookmarkEnd w:id="1737"/>
      <w:bookmarkEnd w:id="1738"/>
    </w:p>
    <w:p w14:paraId="41E6B1E6" w14:textId="77777777" w:rsidR="00394471" w:rsidRPr="00D27132" w:rsidRDefault="00394471" w:rsidP="00394471">
      <w:pPr>
        <w:rPr>
          <w:rFonts w:eastAsia="MS Mincho"/>
        </w:rPr>
      </w:pPr>
      <w:r w:rsidRPr="00D27132">
        <w:t xml:space="preserve">The IE </w:t>
      </w:r>
      <w:r w:rsidRPr="00D27132">
        <w:rPr>
          <w:i/>
        </w:rPr>
        <w:t>ReportConfigNR-SL</w:t>
      </w:r>
      <w:r w:rsidRPr="00D2713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CBR of NR sidelink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CBR of NR sidelink communication becomes worse than absolute threshold;</w:t>
      </w:r>
    </w:p>
    <w:p w14:paraId="56FBFC5F" w14:textId="77777777" w:rsidR="00394471" w:rsidRPr="00D27132" w:rsidRDefault="00394471" w:rsidP="00394471">
      <w:pPr>
        <w:pStyle w:val="TH"/>
        <w:rPr>
          <w:b w:val="0"/>
        </w:rPr>
      </w:pPr>
      <w:r w:rsidRPr="00D27132">
        <w:rPr>
          <w:i/>
        </w:rPr>
        <w:t>ReportConfigNR-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lastRenderedPageBreak/>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t xml:space="preserve">    ...</w:t>
      </w:r>
    </w:p>
    <w:p w14:paraId="0D5DEC5F" w14:textId="77777777" w:rsidR="00394471" w:rsidRPr="00D27132" w:rsidRDefault="00394471" w:rsidP="009C7017">
      <w:pPr>
        <w:pStyle w:val="PL"/>
      </w:pPr>
      <w:r w:rsidRPr="00D27132">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r w:rsidRPr="00D27132">
              <w:rPr>
                <w:bCs/>
                <w:i/>
                <w:lang w:eastAsia="sv-SE"/>
              </w:rPr>
              <w:t>ReportConfigNR-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r w:rsidRPr="00D27132">
              <w:rPr>
                <w:b/>
                <w:bCs/>
                <w:i/>
                <w:iCs/>
                <w:lang w:eastAsia="sv-SE"/>
              </w:rPr>
              <w:t>reportType</w:t>
            </w:r>
          </w:p>
          <w:p w14:paraId="1F547B8D" w14:textId="77777777" w:rsidR="00394471" w:rsidRPr="00D27132" w:rsidRDefault="00394471" w:rsidP="00964CC4">
            <w:pPr>
              <w:pStyle w:val="TAL"/>
              <w:rPr>
                <w:lang w:eastAsia="sv-SE"/>
              </w:rPr>
            </w:pPr>
            <w:r w:rsidRPr="00D27132">
              <w:rPr>
                <w:lang w:eastAsia="sv-SE"/>
              </w:rPr>
              <w:t>Type of the configured CBR measurement report for NR sidelink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D27132" w:rsidRDefault="00394471" w:rsidP="00964CC4">
            <w:pPr>
              <w:pStyle w:val="TAH"/>
              <w:rPr>
                <w:b w:val="0"/>
                <w:lang w:eastAsia="sv-SE"/>
              </w:rPr>
            </w:pPr>
            <w:r w:rsidRPr="00D27132">
              <w:rPr>
                <w:i/>
                <w:iCs/>
                <w:lang w:eastAsia="sv-SE"/>
              </w:rPr>
              <w:t>EventTriggerConfig</w:t>
            </w:r>
            <w:r w:rsidR="001473C7">
              <w:rPr>
                <w:i/>
                <w:iCs/>
                <w:lang w:eastAsia="sv-SE"/>
              </w:rPr>
              <w:t>NR-SL</w:t>
            </w:r>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r w:rsidRPr="00D27132">
              <w:rPr>
                <w:b/>
                <w:bCs/>
                <w:i/>
                <w:iCs/>
                <w:lang w:eastAsia="ko-KR"/>
              </w:rPr>
              <w:t>cN-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r w:rsidRPr="00D27132">
              <w:rPr>
                <w:b/>
                <w:bCs/>
                <w:i/>
                <w:iCs/>
                <w:lang w:eastAsia="en-GB"/>
              </w:rPr>
              <w:t>eventId</w:t>
            </w:r>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r w:rsidRPr="00D27132">
              <w:rPr>
                <w:b/>
                <w:bCs/>
                <w:i/>
                <w:iCs/>
                <w:lang w:eastAsia="en-GB"/>
              </w:rPr>
              <w:t>reportAmoun</w:t>
            </w:r>
          </w:p>
          <w:p w14:paraId="3FDE9DDF" w14:textId="77777777" w:rsidR="00394471" w:rsidRPr="00D27132" w:rsidRDefault="00394471" w:rsidP="00964CC4">
            <w:pPr>
              <w:pStyle w:val="TAL"/>
              <w:rPr>
                <w:lang w:eastAsia="en-GB"/>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r w:rsidRPr="00D27132">
              <w:rPr>
                <w:b/>
                <w:bCs/>
                <w:i/>
                <w:iCs/>
                <w:lang w:eastAsia="sv-SE"/>
              </w:rPr>
              <w:t>reportQuantity</w:t>
            </w:r>
          </w:p>
          <w:p w14:paraId="349A3F94" w14:textId="77777777" w:rsidR="00394471" w:rsidRPr="00D27132" w:rsidRDefault="00394471" w:rsidP="00964CC4">
            <w:pPr>
              <w:pStyle w:val="TAL"/>
              <w:rPr>
                <w:lang w:eastAsia="en-GB"/>
              </w:rPr>
            </w:pPr>
            <w:r w:rsidRPr="00D27132">
              <w:rPr>
                <w:lang w:eastAsia="en-GB"/>
              </w:rPr>
              <w:t>The sidelink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r w:rsidRPr="00D27132">
              <w:rPr>
                <w:b/>
                <w:bCs/>
                <w:i/>
                <w:iCs/>
                <w:lang w:eastAsia="en-GB"/>
              </w:rPr>
              <w:t>timeToTrigger</w:t>
            </w:r>
          </w:p>
          <w:p w14:paraId="1A9C0F11" w14:textId="77777777" w:rsidR="00394471" w:rsidRPr="00D27132" w:rsidRDefault="00394471" w:rsidP="00964CC4">
            <w:pPr>
              <w:pStyle w:val="TAL"/>
              <w:rPr>
                <w:lang w:eastAsia="sv-SE"/>
              </w:rPr>
            </w:pPr>
            <w:r w:rsidRPr="00D27132">
              <w:rPr>
                <w:lang w:eastAsia="en-GB"/>
              </w:rPr>
              <w:t>Time during which specific criteria for the event needs to be met in order to trigger a measurement report.</w:t>
            </w:r>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r w:rsidRPr="00D27132">
              <w:rPr>
                <w:i/>
                <w:iCs/>
                <w:lang w:eastAsia="sv-SE"/>
              </w:rPr>
              <w:t>PeriodicalReportConfigNR-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r w:rsidRPr="00D27132">
              <w:rPr>
                <w:b/>
                <w:bCs/>
                <w:i/>
                <w:iCs/>
                <w:lang w:eastAsia="ko-KR"/>
              </w:rPr>
              <w:t>reportAmount</w:t>
            </w:r>
          </w:p>
          <w:p w14:paraId="6333EBCF" w14:textId="77777777" w:rsidR="00394471" w:rsidRPr="00D27132" w:rsidRDefault="00394471" w:rsidP="00964CC4">
            <w:pPr>
              <w:pStyle w:val="TAL"/>
              <w:rPr>
                <w:lang w:eastAsia="ko-KR"/>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r w:rsidRPr="00D27132">
              <w:rPr>
                <w:b/>
                <w:bCs/>
                <w:i/>
                <w:iCs/>
                <w:lang w:eastAsia="ko-KR"/>
              </w:rPr>
              <w:t>reportQuantity</w:t>
            </w:r>
          </w:p>
          <w:p w14:paraId="6F6AE5DA" w14:textId="77777777" w:rsidR="00394471" w:rsidRPr="00D27132" w:rsidRDefault="00394471" w:rsidP="00964CC4">
            <w:pPr>
              <w:pStyle w:val="TAL"/>
              <w:rPr>
                <w:lang w:eastAsia="ko-KR"/>
              </w:rPr>
            </w:pPr>
            <w:r w:rsidRPr="00D27132">
              <w:rPr>
                <w:lang w:eastAsia="en-GB"/>
              </w:rPr>
              <w:t>The sidelink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4"/>
        <w:rPr>
          <w:rFonts w:eastAsia="MS Mincho"/>
        </w:rPr>
      </w:pPr>
      <w:bookmarkStart w:id="1739" w:name="_Toc60777352"/>
      <w:bookmarkStart w:id="1740" w:name="_Toc90651224"/>
      <w:r w:rsidRPr="00D27132">
        <w:rPr>
          <w:rFonts w:eastAsia="MS Mincho"/>
        </w:rPr>
        <w:t>–</w:t>
      </w:r>
      <w:r w:rsidRPr="00D27132">
        <w:rPr>
          <w:rFonts w:eastAsia="MS Mincho"/>
        </w:rPr>
        <w:tab/>
      </w:r>
      <w:r w:rsidRPr="00D27132">
        <w:rPr>
          <w:rFonts w:eastAsia="MS Mincho"/>
          <w:i/>
        </w:rPr>
        <w:t>ReportConfigToAddModList</w:t>
      </w:r>
      <w:bookmarkEnd w:id="1739"/>
      <w:bookmarkEnd w:id="1740"/>
    </w:p>
    <w:p w14:paraId="5C562C1A" w14:textId="77777777" w:rsidR="00394471" w:rsidRPr="00D27132" w:rsidRDefault="00394471" w:rsidP="00394471">
      <w:pPr>
        <w:rPr>
          <w:rFonts w:eastAsia="MS Mincho"/>
        </w:rPr>
      </w:pPr>
      <w:r w:rsidRPr="00D27132">
        <w:t xml:space="preserve">The IE </w:t>
      </w:r>
      <w:r w:rsidRPr="00D27132">
        <w:rPr>
          <w:i/>
        </w:rPr>
        <w:t>ReportConfigToAddModList</w:t>
      </w:r>
      <w:r w:rsidRPr="00D27132">
        <w:t xml:space="preserve"> concerns a list of reporting configurations to add or modify.</w:t>
      </w:r>
    </w:p>
    <w:p w14:paraId="70E6B8A9" w14:textId="77777777" w:rsidR="00394471" w:rsidRPr="00D27132" w:rsidRDefault="00394471" w:rsidP="00394471">
      <w:pPr>
        <w:pStyle w:val="TH"/>
      </w:pPr>
      <w:r w:rsidRPr="00D27132">
        <w:t>ReportConfigToAddModList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lastRenderedPageBreak/>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4"/>
        <w:rPr>
          <w:rFonts w:eastAsia="MS Mincho"/>
        </w:rPr>
      </w:pPr>
      <w:bookmarkStart w:id="1741" w:name="_Toc60777353"/>
      <w:bookmarkStart w:id="1742" w:name="_Toc90651225"/>
      <w:r w:rsidRPr="00D27132">
        <w:rPr>
          <w:rFonts w:eastAsia="MS Mincho"/>
        </w:rPr>
        <w:t>–</w:t>
      </w:r>
      <w:r w:rsidRPr="00D27132">
        <w:rPr>
          <w:rFonts w:eastAsia="MS Mincho"/>
        </w:rPr>
        <w:tab/>
      </w:r>
      <w:r w:rsidRPr="00D27132">
        <w:rPr>
          <w:rFonts w:eastAsia="MS Mincho"/>
          <w:i/>
        </w:rPr>
        <w:t>ReportInterval</w:t>
      </w:r>
      <w:bookmarkEnd w:id="1741"/>
      <w:bookmarkEnd w:id="1742"/>
    </w:p>
    <w:p w14:paraId="7A2C5262" w14:textId="77777777" w:rsidR="00394471" w:rsidRPr="00D27132" w:rsidRDefault="00394471" w:rsidP="00394471">
      <w:pPr>
        <w:rPr>
          <w:rFonts w:eastAsia="MS Mincho"/>
        </w:rPr>
      </w:pPr>
      <w:r w:rsidRPr="00D27132">
        <w:t xml:space="preserve">The IE </w:t>
      </w:r>
      <w:r w:rsidRPr="00D27132">
        <w:rPr>
          <w:i/>
        </w:rPr>
        <w:t xml:space="preserve">ReportInterval </w:t>
      </w:r>
      <w:r w:rsidRPr="00D27132">
        <w:rPr>
          <w:iCs/>
        </w:rPr>
        <w:t xml:space="preserve">indicates the interval between periodical reports. </w:t>
      </w:r>
      <w:r w:rsidRPr="00D27132">
        <w:t xml:space="preserve">The </w:t>
      </w:r>
      <w:r w:rsidRPr="00D27132">
        <w:rPr>
          <w:i/>
        </w:rPr>
        <w:t>ReportInterval</w:t>
      </w:r>
      <w:r w:rsidRPr="00D27132">
        <w:t xml:space="preserve"> is </w:t>
      </w:r>
      <w:r w:rsidRPr="00D27132">
        <w:rPr>
          <w:iCs/>
        </w:rPr>
        <w:t xml:space="preserve">applicable if the UE performs periodical reporting (i.e. when </w:t>
      </w:r>
      <w:r w:rsidRPr="00D27132">
        <w:rPr>
          <w:i/>
          <w:iCs/>
        </w:rPr>
        <w:t>reportAmount</w:t>
      </w:r>
      <w:r w:rsidRPr="00D27132">
        <w:rPr>
          <w:iCs/>
        </w:rPr>
        <w:t xml:space="preserve"> exceeds 1), for </w:t>
      </w:r>
      <w:r w:rsidRPr="00D27132">
        <w:rPr>
          <w:i/>
          <w:iCs/>
        </w:rPr>
        <w:t>triggerTypeevent</w:t>
      </w:r>
      <w:r w:rsidRPr="00D27132">
        <w:rPr>
          <w:iCs/>
        </w:rPr>
        <w:t xml:space="preserve"> as well as for </w:t>
      </w:r>
      <w:r w:rsidRPr="00D27132">
        <w:rPr>
          <w:i/>
          <w:iCs/>
        </w:rPr>
        <w:t>triggerTypeperiodical</w:t>
      </w:r>
      <w:r w:rsidRPr="00D27132">
        <w:t xml:space="preserve">. Value </w:t>
      </w:r>
      <w:r w:rsidRPr="00D27132">
        <w:rPr>
          <w:i/>
        </w:rPr>
        <w:t>ms120</w:t>
      </w:r>
      <w:r w:rsidRPr="00D27132">
        <w:t xml:space="preserve"> corresponds to 120 ms, value </w:t>
      </w:r>
      <w:r w:rsidRPr="00D27132">
        <w:rPr>
          <w:i/>
        </w:rPr>
        <w:t>ms240</w:t>
      </w:r>
      <w:r w:rsidRPr="00D27132">
        <w:t xml:space="preserve"> corresponds to 240 ms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r w:rsidRPr="00D27132">
        <w:rPr>
          <w:bCs/>
          <w:i/>
          <w:iCs/>
        </w:rPr>
        <w:t xml:space="preserve">ReportInterval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4"/>
        <w:rPr>
          <w:rFonts w:eastAsia="宋体"/>
        </w:rPr>
      </w:pPr>
      <w:bookmarkStart w:id="1743" w:name="_Toc60777354"/>
      <w:bookmarkStart w:id="1744" w:name="_Toc90651226"/>
      <w:r w:rsidRPr="00D27132">
        <w:rPr>
          <w:rFonts w:eastAsia="宋体"/>
        </w:rPr>
        <w:t>–</w:t>
      </w:r>
      <w:r w:rsidRPr="00D27132">
        <w:rPr>
          <w:rFonts w:eastAsia="宋体"/>
        </w:rPr>
        <w:tab/>
      </w:r>
      <w:r w:rsidRPr="00D27132">
        <w:rPr>
          <w:rFonts w:eastAsia="宋体"/>
          <w:i/>
        </w:rPr>
        <w:t>ReselectionThreshold</w:t>
      </w:r>
      <w:bookmarkEnd w:id="1743"/>
      <w:bookmarkEnd w:id="1744"/>
    </w:p>
    <w:p w14:paraId="42F6675D" w14:textId="77777777" w:rsidR="00394471" w:rsidRPr="00D27132" w:rsidRDefault="00394471" w:rsidP="00394471">
      <w:pPr>
        <w:rPr>
          <w:rFonts w:eastAsia="宋体"/>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r w:rsidRPr="00D27132">
        <w:rPr>
          <w:bCs/>
          <w:i/>
          <w:iCs/>
        </w:rPr>
        <w:t xml:space="preserve">ReselectionThreshold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宋体"/>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4"/>
        <w:rPr>
          <w:rFonts w:eastAsia="宋体"/>
        </w:rPr>
      </w:pPr>
      <w:bookmarkStart w:id="1745" w:name="_Toc60777355"/>
      <w:bookmarkStart w:id="1746" w:name="_Toc90651227"/>
      <w:r w:rsidRPr="00D27132">
        <w:rPr>
          <w:rFonts w:eastAsia="宋体"/>
        </w:rPr>
        <w:lastRenderedPageBreak/>
        <w:t>–</w:t>
      </w:r>
      <w:r w:rsidRPr="00D27132">
        <w:rPr>
          <w:rFonts w:eastAsia="宋体"/>
        </w:rPr>
        <w:tab/>
      </w:r>
      <w:r w:rsidRPr="00D27132">
        <w:rPr>
          <w:rFonts w:eastAsia="宋体"/>
          <w:i/>
        </w:rPr>
        <w:t>ReselectionThresholdQ</w:t>
      </w:r>
      <w:bookmarkEnd w:id="1745"/>
      <w:bookmarkEnd w:id="1746"/>
    </w:p>
    <w:p w14:paraId="1F3C90AF" w14:textId="77777777" w:rsidR="00394471" w:rsidRPr="00D27132" w:rsidRDefault="00394471" w:rsidP="00394471">
      <w:pPr>
        <w:rPr>
          <w:rFonts w:eastAsia="宋体"/>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r w:rsidRPr="00D27132">
        <w:rPr>
          <w:bCs/>
          <w:i/>
          <w:iCs/>
        </w:rPr>
        <w:t xml:space="preserve">ReselectionThresholdQ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宋体"/>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4"/>
        <w:rPr>
          <w:rFonts w:eastAsia="宋体"/>
        </w:rPr>
      </w:pPr>
      <w:bookmarkStart w:id="1747" w:name="_Toc60777356"/>
      <w:bookmarkStart w:id="1748" w:name="_Toc90651228"/>
      <w:r w:rsidRPr="00D27132">
        <w:rPr>
          <w:rFonts w:eastAsia="宋体"/>
        </w:rPr>
        <w:t>–</w:t>
      </w:r>
      <w:r w:rsidRPr="00D27132">
        <w:rPr>
          <w:rFonts w:eastAsia="宋体"/>
        </w:rPr>
        <w:tab/>
      </w:r>
      <w:r w:rsidRPr="00D27132">
        <w:rPr>
          <w:rFonts w:eastAsia="宋体"/>
          <w:i/>
        </w:rPr>
        <w:t>ResumeCause</w:t>
      </w:r>
      <w:bookmarkEnd w:id="1747"/>
      <w:bookmarkEnd w:id="1748"/>
    </w:p>
    <w:p w14:paraId="36BB9452" w14:textId="77777777" w:rsidR="00394471" w:rsidRPr="00D27132" w:rsidRDefault="00394471" w:rsidP="00394471">
      <w:pPr>
        <w:rPr>
          <w:rFonts w:eastAsia="宋体"/>
        </w:rPr>
      </w:pPr>
      <w:r w:rsidRPr="00D27132">
        <w:t xml:space="preserve">The IE </w:t>
      </w:r>
      <w:r w:rsidRPr="00D27132">
        <w:rPr>
          <w:i/>
          <w:noProof/>
        </w:rPr>
        <w:t xml:space="preserve">ResumeCause </w:t>
      </w:r>
      <w:r w:rsidRPr="00D27132">
        <w:t xml:space="preserve">is used to indicate the resume cause in </w:t>
      </w:r>
      <w:r w:rsidRPr="00D27132">
        <w:rPr>
          <w:i/>
        </w:rPr>
        <w:t>RRCResumeRequest</w:t>
      </w:r>
      <w:r w:rsidRPr="00D27132">
        <w:t xml:space="preserve"> and </w:t>
      </w:r>
      <w:r w:rsidRPr="00D27132">
        <w:rPr>
          <w:i/>
        </w:rPr>
        <w:t>RRCResumeRequest1</w:t>
      </w:r>
      <w:r w:rsidRPr="00D27132">
        <w:t>.</w:t>
      </w:r>
    </w:p>
    <w:p w14:paraId="5535D233" w14:textId="77777777" w:rsidR="00394471" w:rsidRPr="00D27132" w:rsidRDefault="00394471" w:rsidP="00394471">
      <w:pPr>
        <w:pStyle w:val="TH"/>
      </w:pPr>
      <w:r w:rsidRPr="00D27132">
        <w:rPr>
          <w:bCs/>
          <w:i/>
          <w:iCs/>
        </w:rPr>
        <w:t xml:space="preserve">ResumeCaus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宋体"/>
        </w:rPr>
      </w:pPr>
      <w:r w:rsidRPr="00D27132">
        <w:t>-- ASN1STOP</w:t>
      </w:r>
    </w:p>
    <w:p w14:paraId="2A6482E6" w14:textId="77777777" w:rsidR="00394471" w:rsidRPr="00D27132" w:rsidRDefault="00394471" w:rsidP="00394471"/>
    <w:p w14:paraId="6CFE7849" w14:textId="77777777" w:rsidR="00394471" w:rsidRPr="00D27132" w:rsidRDefault="00394471" w:rsidP="00394471">
      <w:pPr>
        <w:pStyle w:val="4"/>
        <w:rPr>
          <w:rFonts w:eastAsia="宋体"/>
        </w:rPr>
      </w:pPr>
      <w:bookmarkStart w:id="1749" w:name="_Toc60777357"/>
      <w:bookmarkStart w:id="1750" w:name="_Toc90651229"/>
      <w:r w:rsidRPr="00D27132">
        <w:rPr>
          <w:rFonts w:eastAsia="宋体"/>
        </w:rPr>
        <w:t>–</w:t>
      </w:r>
      <w:r w:rsidRPr="00D27132">
        <w:rPr>
          <w:rFonts w:eastAsia="宋体"/>
        </w:rPr>
        <w:tab/>
      </w:r>
      <w:r w:rsidRPr="00D27132">
        <w:rPr>
          <w:rFonts w:eastAsia="宋体"/>
          <w:i/>
        </w:rPr>
        <w:t>RLC-BearerConfig</w:t>
      </w:r>
      <w:bookmarkEnd w:id="1749"/>
      <w:bookmarkEnd w:id="1750"/>
    </w:p>
    <w:p w14:paraId="79597457" w14:textId="77777777" w:rsidR="00394471" w:rsidRPr="00D27132" w:rsidRDefault="00394471" w:rsidP="00394471">
      <w:pPr>
        <w:rPr>
          <w:rFonts w:eastAsia="宋体"/>
        </w:rPr>
      </w:pPr>
      <w:r w:rsidRPr="00D27132">
        <w:rPr>
          <w:rFonts w:eastAsia="宋体"/>
        </w:rPr>
        <w:t xml:space="preserve">The IE </w:t>
      </w:r>
      <w:r w:rsidRPr="00D27132">
        <w:rPr>
          <w:rFonts w:eastAsia="宋体"/>
          <w:i/>
        </w:rPr>
        <w:t>RLC-BearerConfig</w:t>
      </w:r>
      <w:r w:rsidRPr="00D27132">
        <w:rPr>
          <w:rFonts w:eastAsia="宋体"/>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宋体"/>
        </w:rPr>
      </w:pPr>
      <w:r w:rsidRPr="00D27132">
        <w:rPr>
          <w:rFonts w:eastAsia="宋体"/>
          <w:i/>
        </w:rPr>
        <w:t>RLC-BearerConfig</w:t>
      </w:r>
      <w:r w:rsidRPr="00D27132">
        <w:rPr>
          <w:rFonts w:eastAsia="宋体"/>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lastRenderedPageBreak/>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1F338826" w14:textId="39BE8A87" w:rsidR="005B7637" w:rsidRDefault="00394471" w:rsidP="005B7637">
      <w:pPr>
        <w:pStyle w:val="PL"/>
      </w:pPr>
      <w:r w:rsidRPr="00D27132">
        <w:t xml:space="preserve">    ]]</w:t>
      </w:r>
      <w:r w:rsidR="005B7637">
        <w:t>,</w:t>
      </w:r>
    </w:p>
    <w:p w14:paraId="16FACC9C" w14:textId="6A683AE6" w:rsidR="005B7637" w:rsidRDefault="005B7637" w:rsidP="005B7637">
      <w:pPr>
        <w:pStyle w:val="PL"/>
      </w:pPr>
      <w:r>
        <w:t xml:space="preserve">    [[</w:t>
      </w:r>
    </w:p>
    <w:p w14:paraId="2E8835FE" w14:textId="50BFF9AF" w:rsidR="005B7637" w:rsidRDefault="005B7637" w:rsidP="005B7637">
      <w:pPr>
        <w:pStyle w:val="PL"/>
        <w:rPr>
          <w:color w:val="808080"/>
        </w:rPr>
      </w:pPr>
      <w:r>
        <w:t xml:space="preserve">    rlc-Config-v1700                            RLC-Config-v17</w:t>
      </w:r>
      <w:r w:rsidR="001E593B">
        <w:t>00</w:t>
      </w:r>
      <w:r>
        <w:t xml:space="preserve">                                    </w:t>
      </w:r>
      <w:r>
        <w:rPr>
          <w:color w:val="993366"/>
        </w:rPr>
        <w:t>OPTIONAL</w:t>
      </w:r>
      <w:r w:rsidR="001E593B">
        <w:rPr>
          <w:color w:val="993366"/>
        </w:rPr>
        <w:t>,</w:t>
      </w:r>
      <w:r>
        <w:t xml:space="preserve">   </w:t>
      </w:r>
      <w:r>
        <w:rPr>
          <w:color w:val="808080"/>
        </w:rPr>
        <w:t>-- Need R</w:t>
      </w:r>
    </w:p>
    <w:p w14:paraId="49F7A7B2" w14:textId="77777777" w:rsidR="001E593B" w:rsidRDefault="001E593B" w:rsidP="001E593B">
      <w:pPr>
        <w:pStyle w:val="PL"/>
      </w:pPr>
      <w:r>
        <w:t xml:space="preserve">    logicalChannelIdentityExt-r17               </w:t>
      </w:r>
      <w:r w:rsidRPr="00D27132">
        <w:t>LogicalChannelIdentity</w:t>
      </w:r>
      <w:r>
        <w:t>Ext-r17                       OPTIONAL,   -- Cond LCH-SetupModMRB</w:t>
      </w:r>
    </w:p>
    <w:p w14:paraId="3CE93F37" w14:textId="2DFD7150" w:rsidR="001E593B" w:rsidRDefault="001E593B" w:rsidP="001E593B">
      <w:pPr>
        <w:pStyle w:val="PL"/>
      </w:pPr>
      <w:r>
        <w:t xml:space="preserve">    multicastRLC-BearerConfig-r17               MulticastRLC-BearerConfig-r17                       OPTIONAL</w:t>
      </w:r>
      <w:r w:rsidR="0046275D">
        <w:t>,</w:t>
      </w:r>
      <w:r>
        <w:t xml:space="preserve">   -- Cond LCH-SetupOnlyMRB</w:t>
      </w:r>
    </w:p>
    <w:p w14:paraId="6FD4CA12" w14:textId="16BF0360" w:rsidR="0046275D" w:rsidRDefault="0046275D" w:rsidP="0046275D">
      <w:pPr>
        <w:pStyle w:val="PL"/>
      </w:pPr>
      <w:r>
        <w:t xml:space="preserve">    servedRadioBearerSRB4-r17                   SRB-Identity-v17</w:t>
      </w:r>
      <w:r w:rsidR="00325E14">
        <w:t>00</w:t>
      </w:r>
      <w:r>
        <w:t xml:space="preserve">                                  </w:t>
      </w:r>
      <w:r>
        <w:rPr>
          <w:color w:val="993366"/>
        </w:rPr>
        <w:t>OPTIONAL</w:t>
      </w:r>
      <w:r>
        <w:t xml:space="preserve">    </w:t>
      </w:r>
      <w:r>
        <w:rPr>
          <w:color w:val="808080"/>
        </w:rPr>
        <w:t>-- Need N</w:t>
      </w:r>
    </w:p>
    <w:p w14:paraId="501A49B2" w14:textId="498BFACE" w:rsidR="00394471" w:rsidRPr="00D27132" w:rsidRDefault="005B7637" w:rsidP="009C7017">
      <w:pPr>
        <w:pStyle w:val="PL"/>
      </w:pPr>
      <w:r>
        <w:t xml:space="preserve">    </w:t>
      </w:r>
      <w:r w:rsidR="004F1B8A">
        <w:t>]]</w:t>
      </w:r>
    </w:p>
    <w:p w14:paraId="1B8A14A6" w14:textId="77777777" w:rsidR="00394471" w:rsidRPr="00D27132" w:rsidRDefault="00394471" w:rsidP="009C7017">
      <w:pPr>
        <w:pStyle w:val="PL"/>
      </w:pPr>
      <w:r w:rsidRPr="00D27132">
        <w:t>}</w:t>
      </w:r>
    </w:p>
    <w:p w14:paraId="1B46D5C3" w14:textId="77777777" w:rsidR="00394471" w:rsidRPr="00D27132" w:rsidRDefault="00394471" w:rsidP="009C7017">
      <w:pPr>
        <w:pStyle w:val="PL"/>
      </w:pPr>
    </w:p>
    <w:p w14:paraId="420E3970" w14:textId="70B6A134" w:rsidR="001E593B" w:rsidRDefault="001E593B" w:rsidP="001E593B">
      <w:pPr>
        <w:pStyle w:val="PL"/>
      </w:pPr>
      <w:r>
        <w:t>MulticastRLC-BearerConfig-r17 ::=           SEQUENCE {</w:t>
      </w:r>
    </w:p>
    <w:p w14:paraId="36BE676A" w14:textId="3F268867" w:rsidR="001E593B" w:rsidRDefault="001E593B" w:rsidP="001E593B">
      <w:pPr>
        <w:pStyle w:val="PL"/>
      </w:pPr>
      <w:r>
        <w:t xml:space="preserve">    servedMBS-RadioBearer-r17                   MRB-Identity-r17,</w:t>
      </w:r>
    </w:p>
    <w:p w14:paraId="41920C4C" w14:textId="1149B484" w:rsidR="001E593B" w:rsidRDefault="001E593B" w:rsidP="001E593B">
      <w:pPr>
        <w:pStyle w:val="PL"/>
      </w:pPr>
      <w:r>
        <w:t xml:space="preserve">    isPTM-Entity-r17                            ENUMERATED {true}                                   OPTIONAL    -- NEED S</w:t>
      </w:r>
    </w:p>
    <w:p w14:paraId="1AEEA1B1" w14:textId="77777777" w:rsidR="001E593B" w:rsidRPr="00D27132" w:rsidRDefault="001E593B" w:rsidP="001E593B">
      <w:pPr>
        <w:pStyle w:val="PL"/>
      </w:pPr>
      <w:r>
        <w:t>}</w:t>
      </w:r>
    </w:p>
    <w:p w14:paraId="4FBDD439" w14:textId="77777777" w:rsidR="001E593B" w:rsidRDefault="001E593B" w:rsidP="001E593B">
      <w:pPr>
        <w:pStyle w:val="PL"/>
      </w:pPr>
    </w:p>
    <w:p w14:paraId="40836F24" w14:textId="2784BC97" w:rsidR="001E593B" w:rsidRDefault="001E593B" w:rsidP="001E593B">
      <w:pPr>
        <w:pStyle w:val="PL"/>
      </w:pPr>
      <w:r w:rsidRPr="00D704B7">
        <w:t>LogicalChannelIdentityExt-r17</w:t>
      </w:r>
      <w:r w:rsidRPr="00D27132">
        <w:t xml:space="preserve"> ::=  </w:t>
      </w:r>
      <w:r>
        <w:t xml:space="preserve">        </w:t>
      </w:r>
      <w:r w:rsidRPr="00D27132">
        <w:t xml:space="preserve"> INTEGER (320..65855)</w:t>
      </w:r>
    </w:p>
    <w:p w14:paraId="0D4B8927" w14:textId="77777777" w:rsidR="001E593B" w:rsidRPr="00D27132" w:rsidRDefault="001E593B" w:rsidP="001E593B">
      <w:pPr>
        <w:pStyle w:val="PL"/>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t xml:space="preserve">RLC-BearerConfig </w:t>
            </w:r>
            <w:r w:rsidRPr="00D27132">
              <w:rPr>
                <w:szCs w:val="22"/>
                <w:lang w:eastAsia="sv-SE"/>
              </w:rPr>
              <w:t>field descriptions</w:t>
            </w:r>
          </w:p>
        </w:tc>
      </w:tr>
      <w:tr w:rsidR="001E593B" w:rsidRPr="00D27132"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17274C" w:rsidRDefault="001E593B" w:rsidP="001E593B">
            <w:pPr>
              <w:pStyle w:val="TAL"/>
              <w:rPr>
                <w:b/>
                <w:bCs/>
                <w:i/>
                <w:iCs/>
                <w:lang w:eastAsia="sv-SE"/>
              </w:rPr>
            </w:pPr>
            <w:r w:rsidRPr="0017274C">
              <w:rPr>
                <w:b/>
                <w:bCs/>
                <w:i/>
                <w:iCs/>
                <w:lang w:eastAsia="sv-SE"/>
              </w:rPr>
              <w:t>isPTM-Entity</w:t>
            </w:r>
          </w:p>
          <w:p w14:paraId="040AF946" w14:textId="4A5C35BB" w:rsidR="001E593B" w:rsidRPr="00D27132" w:rsidRDefault="001E593B" w:rsidP="0017274C">
            <w:pPr>
              <w:pStyle w:val="TAL"/>
              <w:rPr>
                <w:lang w:eastAsia="sv-SE"/>
              </w:rPr>
            </w:pPr>
            <w:r>
              <w:rPr>
                <w:lang w:eastAsia="sv-SE"/>
              </w:rPr>
              <w:t>If configured, indicates that the RLC entity is used for PTM reception. When the field is absent the RLC entity is used for PTP transmission/reception.</w:t>
            </w:r>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r w:rsidRPr="00D27132">
              <w:rPr>
                <w:b/>
                <w:i/>
                <w:szCs w:val="22"/>
                <w:lang w:eastAsia="sv-SE"/>
              </w:rPr>
              <w:t>logicalChannelIdentity</w:t>
            </w:r>
          </w:p>
          <w:p w14:paraId="74AF5C09" w14:textId="7259A438" w:rsidR="00394471" w:rsidRPr="00D27132" w:rsidRDefault="00394471" w:rsidP="00964CC4">
            <w:pPr>
              <w:pStyle w:val="TAL"/>
              <w:rPr>
                <w:szCs w:val="22"/>
                <w:lang w:eastAsia="sv-SE"/>
              </w:rPr>
            </w:pPr>
            <w:r w:rsidRPr="00D27132">
              <w:rPr>
                <w:szCs w:val="22"/>
                <w:lang w:eastAsia="sv-SE"/>
              </w:rPr>
              <w:t>ID used commonly for the MAC logical channel and for the RLC bearer.</w:t>
            </w:r>
            <w:r w:rsidR="0046275D">
              <w:rPr>
                <w:szCs w:val="22"/>
                <w:lang w:eastAsia="sv-SE"/>
              </w:rPr>
              <w:t xml:space="preserve"> </w:t>
            </w:r>
            <w:r w:rsidR="0046275D">
              <w:rPr>
                <w:lang w:eastAsia="en-GB"/>
              </w:rPr>
              <w:t>Value 4 is not configured for DRBs if SRB4 is configured.</w:t>
            </w:r>
          </w:p>
        </w:tc>
      </w:tr>
      <w:tr w:rsidR="001E593B" w:rsidRPr="00D27132" w14:paraId="3048761A" w14:textId="77777777" w:rsidTr="00E22A74">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Default="001E593B" w:rsidP="00E22A74">
            <w:pPr>
              <w:pStyle w:val="TAL"/>
              <w:rPr>
                <w:b/>
                <w:i/>
                <w:szCs w:val="22"/>
                <w:lang w:eastAsia="sv-SE"/>
              </w:rPr>
            </w:pPr>
            <w:r w:rsidRPr="005741EE">
              <w:rPr>
                <w:b/>
                <w:i/>
                <w:szCs w:val="22"/>
                <w:lang w:eastAsia="sv-SE"/>
              </w:rPr>
              <w:t>logicalChannelIdentityExt</w:t>
            </w:r>
          </w:p>
          <w:p w14:paraId="31C6BCDF" w14:textId="77777777" w:rsidR="001E593B" w:rsidRPr="00F60A79" w:rsidRDefault="001E593B" w:rsidP="00E22A74">
            <w:pPr>
              <w:pStyle w:val="TAL"/>
              <w:rPr>
                <w:rFonts w:eastAsia="等线"/>
                <w:szCs w:val="22"/>
                <w:lang w:eastAsia="zh-CN"/>
              </w:rPr>
            </w:pPr>
            <w:r>
              <w:rPr>
                <w:szCs w:val="22"/>
                <w:lang w:eastAsia="sv-SE"/>
              </w:rPr>
              <w:t xml:space="preserve">Extended logical channel </w:t>
            </w:r>
            <w:r w:rsidRPr="00D27132">
              <w:rPr>
                <w:szCs w:val="22"/>
                <w:lang w:eastAsia="sv-SE"/>
              </w:rPr>
              <w:t>ID used commonly for the MAC logical channel and for the RLC bearer</w:t>
            </w:r>
            <w:r>
              <w:rPr>
                <w:szCs w:val="22"/>
                <w:lang w:eastAsia="sv-SE"/>
              </w:rPr>
              <w:t xml:space="preserve"> for MBS multicast. If this field is configured, the UE shall ignore </w:t>
            </w:r>
            <w:r w:rsidRPr="00F60A79">
              <w:rPr>
                <w:i/>
                <w:szCs w:val="22"/>
                <w:lang w:eastAsia="sv-SE"/>
              </w:rPr>
              <w:t>logicalChannelIdentity</w:t>
            </w:r>
            <w:r>
              <w:rPr>
                <w:rFonts w:eastAsia="等线" w:hint="eastAsia"/>
                <w:szCs w:val="22"/>
                <w:lang w:eastAsia="zh-CN"/>
              </w:rPr>
              <w:t>.</w:t>
            </w:r>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r w:rsidRPr="00D27132">
              <w:rPr>
                <w:b/>
                <w:i/>
                <w:szCs w:val="22"/>
                <w:lang w:eastAsia="sv-SE"/>
              </w:rPr>
              <w:t>reestablishRLC</w:t>
            </w:r>
          </w:p>
          <w:p w14:paraId="4678A0D9" w14:textId="0CD6EAAA"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w:t>
            </w:r>
            <w:r w:rsidR="001E593B">
              <w:rPr>
                <w:szCs w:val="22"/>
                <w:lang w:eastAsia="sv-SE"/>
              </w:rPr>
              <w:t>, multicast MRBs</w:t>
            </w:r>
            <w:r w:rsidRPr="00D27132">
              <w:rPr>
                <w:szCs w:val="22"/>
                <w:lang w:eastAsia="sv-SE"/>
              </w:rPr>
              <w:t xml:space="preserve">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宋体"/>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r w:rsidRPr="00D27132">
              <w:rPr>
                <w:b/>
                <w:i/>
                <w:szCs w:val="22"/>
                <w:lang w:eastAsia="sv-SE"/>
              </w:rPr>
              <w:t>rlc-Config</w:t>
            </w:r>
          </w:p>
          <w:p w14:paraId="7D63B114" w14:textId="4ED407FA" w:rsidR="00394471" w:rsidRPr="00D27132" w:rsidRDefault="00394471" w:rsidP="00964CC4">
            <w:pPr>
              <w:pStyle w:val="TAL"/>
              <w:rPr>
                <w:szCs w:val="22"/>
                <w:lang w:eastAsia="sv-SE"/>
              </w:rPr>
            </w:pPr>
            <w:r w:rsidRPr="00D27132">
              <w:rPr>
                <w:szCs w:val="22"/>
                <w:lang w:eastAsia="sv-SE"/>
              </w:rPr>
              <w:t>Determines the RLC mode (UM, AM) and provides corresponding parameters. RLC mode reconfiguration can only be performed by DRB</w:t>
            </w:r>
            <w:r w:rsidR="001E593B">
              <w:rPr>
                <w:szCs w:val="22"/>
                <w:lang w:eastAsia="sv-SE"/>
              </w:rPr>
              <w:t>/multicast MRB</w:t>
            </w:r>
            <w:r w:rsidRPr="00D27132">
              <w:rPr>
                <w:szCs w:val="22"/>
                <w:lang w:eastAsia="sv-SE"/>
              </w:rPr>
              <w:t xml:space="preserve">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r w:rsidRPr="00D27132">
              <w:rPr>
                <w:i/>
                <w:szCs w:val="22"/>
              </w:rPr>
              <w:t>rlc-Config</w:t>
            </w:r>
            <w:r w:rsidRPr="00D27132">
              <w:rPr>
                <w:szCs w:val="22"/>
              </w:rPr>
              <w:t xml:space="preserve"> (without suffix) is set to </w:t>
            </w:r>
            <w:r w:rsidRPr="00D27132">
              <w:rPr>
                <w:i/>
                <w:szCs w:val="22"/>
              </w:rPr>
              <w:t>am</w:t>
            </w:r>
            <w:r w:rsidRPr="00D27132">
              <w:rPr>
                <w:szCs w:val="22"/>
              </w:rPr>
              <w:t>.</w:t>
            </w:r>
          </w:p>
        </w:tc>
      </w:tr>
      <w:tr w:rsidR="001E593B" w:rsidRPr="00D27132" w14:paraId="105808F4" w14:textId="77777777" w:rsidTr="00E22A74">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Default="001E593B" w:rsidP="00E22A74">
            <w:pPr>
              <w:pStyle w:val="TAL"/>
              <w:rPr>
                <w:szCs w:val="22"/>
                <w:lang w:eastAsia="sv-SE"/>
              </w:rPr>
            </w:pPr>
            <w:r>
              <w:rPr>
                <w:b/>
                <w:i/>
                <w:szCs w:val="22"/>
                <w:lang w:eastAsia="sv-SE"/>
              </w:rPr>
              <w:t>servedMBS-RadioBearer</w:t>
            </w:r>
          </w:p>
          <w:p w14:paraId="25AD9C75" w14:textId="77777777" w:rsidR="001E593B" w:rsidRPr="00D27132" w:rsidRDefault="001E593B" w:rsidP="00E22A74">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D27132" w:rsidRDefault="00394471" w:rsidP="00964CC4">
            <w:pPr>
              <w:pStyle w:val="TAL"/>
              <w:rPr>
                <w:szCs w:val="22"/>
                <w:lang w:eastAsia="sv-SE"/>
              </w:rPr>
            </w:pPr>
            <w:r w:rsidRPr="00D27132">
              <w:rPr>
                <w:b/>
                <w:i/>
                <w:szCs w:val="22"/>
                <w:lang w:eastAsia="sv-SE"/>
              </w:rPr>
              <w:t>servedRadioBearer</w:t>
            </w:r>
            <w:r w:rsidR="0046275D">
              <w:rPr>
                <w:b/>
                <w:i/>
                <w:szCs w:val="22"/>
                <w:lang w:eastAsia="sv-SE"/>
              </w:rPr>
              <w:t>, servedRadioBearerSRB4</w:t>
            </w:r>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r w:rsidRPr="00D27132">
              <w:rPr>
                <w:i/>
                <w:szCs w:val="22"/>
                <w:lang w:eastAsia="sv-SE"/>
              </w:rPr>
              <w:t>servedRadioBearer</w:t>
            </w:r>
            <w:r w:rsidRPr="00D27132">
              <w:rPr>
                <w:szCs w:val="22"/>
                <w:lang w:eastAsia="sv-SE"/>
              </w:rPr>
              <w:t xml:space="preserve">. Furthermore, the UE shall advertise and deliver uplink PDCP PDUs of the uplink PDCP entity of the </w:t>
            </w:r>
            <w:r w:rsidRPr="00D27132">
              <w:rPr>
                <w:i/>
                <w:szCs w:val="22"/>
                <w:lang w:eastAsia="sv-SE"/>
              </w:rPr>
              <w:t>servedRadioBearer</w:t>
            </w:r>
            <w:r w:rsidRPr="00D27132">
              <w:rPr>
                <w:szCs w:val="22"/>
                <w:lang w:eastAsia="sv-SE"/>
              </w:rPr>
              <w:t xml:space="preserve"> to the uplink RLC entity of this RLC bearer unless the uplink scheduling restrictions (</w:t>
            </w:r>
            <w:r w:rsidRPr="00D27132">
              <w:rPr>
                <w:i/>
                <w:szCs w:val="22"/>
                <w:lang w:eastAsia="sv-SE"/>
              </w:rPr>
              <w:t>moreThanOneRLC</w:t>
            </w:r>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r w:rsidRPr="00D27132">
              <w:rPr>
                <w:i/>
                <w:szCs w:val="22"/>
                <w:lang w:eastAsia="sv-SE"/>
              </w:rPr>
              <w:t>LogicalChannelConfig</w:t>
            </w:r>
            <w:r w:rsidRPr="00D27132">
              <w:rPr>
                <w:szCs w:val="22"/>
                <w:lang w:eastAsia="sv-SE"/>
              </w:rPr>
              <w:t>) forbid it to do so.</w:t>
            </w:r>
          </w:p>
        </w:tc>
      </w:tr>
    </w:tbl>
    <w:p w14:paraId="4F611D01" w14:textId="77777777" w:rsidR="00394471" w:rsidRPr="00D27132"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宋体"/>
                <w:szCs w:val="22"/>
                <w:lang w:eastAsia="sv-SE"/>
              </w:rPr>
            </w:pPr>
            <w:r w:rsidRPr="00D27132">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宋体"/>
                <w:szCs w:val="22"/>
                <w:lang w:eastAsia="sv-SE"/>
              </w:rPr>
            </w:pPr>
            <w:r w:rsidRPr="00D27132">
              <w:rPr>
                <w:rFonts w:eastAsia="宋体"/>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宋体"/>
                <w:i/>
                <w:szCs w:val="22"/>
                <w:lang w:eastAsia="sv-SE"/>
              </w:rPr>
            </w:pPr>
            <w:r w:rsidRPr="00D27132">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D27132" w:rsidRDefault="00394471" w:rsidP="00964CC4">
            <w:pPr>
              <w:pStyle w:val="TAL"/>
              <w:rPr>
                <w:rFonts w:eastAsia="宋体"/>
                <w:szCs w:val="22"/>
                <w:lang w:eastAsia="sv-SE"/>
              </w:rPr>
            </w:pPr>
            <w:r w:rsidRPr="00D27132">
              <w:rPr>
                <w:rFonts w:eastAsia="宋体"/>
                <w:szCs w:val="22"/>
                <w:lang w:eastAsia="sv-SE"/>
              </w:rPr>
              <w:t>This field is mandatory present upon creation of a new logical channel for a DRB</w:t>
            </w:r>
            <w:r w:rsidR="001E593B">
              <w:rPr>
                <w:rFonts w:eastAsia="宋体"/>
                <w:szCs w:val="22"/>
                <w:lang w:eastAsia="sv-SE"/>
              </w:rPr>
              <w:t xml:space="preserve"> or a multicast MRB</w:t>
            </w:r>
            <w:r w:rsidRPr="00D27132">
              <w:rPr>
                <w:rFonts w:eastAsia="宋体"/>
                <w:szCs w:val="22"/>
                <w:lang w:eastAsia="sv-SE"/>
              </w:rPr>
              <w:t>. This field is optionally present, Need S, upon creation of a new logical channel for an SRB. It is optionally present, Need M, otherwise.</w:t>
            </w:r>
          </w:p>
        </w:tc>
      </w:tr>
      <w:tr w:rsidR="001E593B" w:rsidRPr="00D27132" w14:paraId="757E08BB" w14:textId="77777777" w:rsidTr="00E22A74">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1E593B" w:rsidRDefault="001E593B" w:rsidP="00E22A74">
            <w:pPr>
              <w:pStyle w:val="TAL"/>
              <w:rPr>
                <w:rFonts w:eastAsia="宋体"/>
                <w:i/>
                <w:iCs/>
                <w:szCs w:val="22"/>
                <w:lang w:eastAsia="sv-SE"/>
              </w:rPr>
            </w:pPr>
            <w:r w:rsidRPr="0017274C">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1E593B" w:rsidRPr="00D27132" w:rsidRDefault="001E593B" w:rsidP="00E22A74">
            <w:pPr>
              <w:pStyle w:val="TAL"/>
              <w:rPr>
                <w:rFonts w:eastAsia="宋体"/>
                <w:szCs w:val="22"/>
                <w:lang w:eastAsia="sv-SE"/>
              </w:rPr>
            </w:pPr>
            <w:r w:rsidRPr="00FA4A21">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宋体"/>
                <w:i/>
                <w:szCs w:val="22"/>
                <w:lang w:eastAsia="sv-SE"/>
              </w:rPr>
            </w:pPr>
            <w:r w:rsidRPr="00D27132">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D27132" w:rsidRDefault="00394471" w:rsidP="00964CC4">
            <w:pPr>
              <w:pStyle w:val="TAL"/>
              <w:rPr>
                <w:rFonts w:eastAsia="宋体"/>
                <w:szCs w:val="22"/>
                <w:lang w:eastAsia="sv-SE"/>
              </w:rPr>
            </w:pPr>
            <w:r w:rsidRPr="00D27132">
              <w:rPr>
                <w:rFonts w:eastAsia="宋体"/>
                <w:szCs w:val="22"/>
                <w:lang w:eastAsia="sv-SE"/>
              </w:rPr>
              <w:t>This field is mandatory present upon creation of a new logical channel</w:t>
            </w:r>
            <w:r w:rsidR="001E593B">
              <w:rPr>
                <w:rFonts w:eastAsia="宋体"/>
                <w:szCs w:val="22"/>
                <w:lang w:eastAsia="sv-SE"/>
              </w:rPr>
              <w:t xml:space="preserve"> for a DRB or an SRB</w:t>
            </w:r>
            <w:r w:rsidR="0046275D">
              <w:rPr>
                <w:rFonts w:eastAsia="宋体"/>
                <w:szCs w:val="22"/>
                <w:lang w:eastAsia="sv-SE"/>
              </w:rPr>
              <w:t xml:space="preserve"> (</w:t>
            </w:r>
            <w:r w:rsidR="0046275D" w:rsidRPr="009F14DC">
              <w:rPr>
                <w:rFonts w:eastAsia="宋体"/>
                <w:i/>
                <w:szCs w:val="22"/>
                <w:lang w:eastAsia="sv-SE"/>
              </w:rPr>
              <w:t>servedRadioBearer</w:t>
            </w:r>
            <w:r w:rsidR="0046275D">
              <w:rPr>
                <w:rFonts w:eastAsia="宋体"/>
                <w:szCs w:val="22"/>
                <w:lang w:eastAsia="sv-SE"/>
              </w:rPr>
              <w:t>)</w:t>
            </w:r>
            <w:r w:rsidRPr="00D27132">
              <w:rPr>
                <w:rFonts w:eastAsia="宋体"/>
                <w:szCs w:val="22"/>
                <w:lang w:eastAsia="sv-SE"/>
              </w:rPr>
              <w:t>. It is absent, Need M otherwise.</w:t>
            </w:r>
          </w:p>
        </w:tc>
      </w:tr>
      <w:tr w:rsidR="001E593B" w:rsidRPr="00D27132"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D27132" w:rsidRDefault="001E593B" w:rsidP="001E593B">
            <w:pPr>
              <w:pStyle w:val="TAL"/>
              <w:rPr>
                <w:rFonts w:eastAsia="宋体"/>
                <w:i/>
                <w:szCs w:val="22"/>
                <w:lang w:eastAsia="sv-SE"/>
              </w:rPr>
            </w:pPr>
            <w:r w:rsidRPr="004611CC">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0B5B7C68" w:rsidR="001E593B" w:rsidRPr="00D27132" w:rsidRDefault="001E593B" w:rsidP="001E593B">
            <w:pPr>
              <w:pStyle w:val="TAL"/>
              <w:rPr>
                <w:rFonts w:eastAsia="宋体"/>
                <w:szCs w:val="22"/>
                <w:lang w:eastAsia="sv-SE"/>
              </w:rPr>
            </w:pPr>
            <w:r w:rsidRPr="004611CC">
              <w:t>This field is mandatory present upon creation of a new logical channel for a multicast MRB. It is absent, Need M otherwise.</w:t>
            </w:r>
          </w:p>
        </w:tc>
      </w:tr>
    </w:tbl>
    <w:p w14:paraId="51776D7B" w14:textId="77777777" w:rsidR="00394471" w:rsidRPr="00D27132" w:rsidRDefault="00394471" w:rsidP="00394471"/>
    <w:p w14:paraId="6DAFEF3B" w14:textId="77777777" w:rsidR="00394471" w:rsidRPr="00D27132" w:rsidRDefault="00394471" w:rsidP="00394471">
      <w:pPr>
        <w:pStyle w:val="4"/>
        <w:rPr>
          <w:rFonts w:eastAsia="宋体"/>
        </w:rPr>
      </w:pPr>
      <w:bookmarkStart w:id="1751" w:name="_Toc60777358"/>
      <w:bookmarkStart w:id="1752" w:name="_Toc90651230"/>
      <w:r w:rsidRPr="00D27132">
        <w:rPr>
          <w:rFonts w:eastAsia="宋体"/>
        </w:rPr>
        <w:t>–</w:t>
      </w:r>
      <w:r w:rsidRPr="00D27132">
        <w:rPr>
          <w:rFonts w:eastAsia="宋体"/>
        </w:rPr>
        <w:tab/>
      </w:r>
      <w:r w:rsidRPr="00D27132">
        <w:rPr>
          <w:rFonts w:eastAsia="宋体"/>
          <w:i/>
        </w:rPr>
        <w:t>RLC-Config</w:t>
      </w:r>
      <w:bookmarkEnd w:id="1751"/>
      <w:bookmarkEnd w:id="1752"/>
    </w:p>
    <w:p w14:paraId="1179ABB0" w14:textId="21EC23C7" w:rsidR="00394471" w:rsidRPr="00D27132" w:rsidRDefault="00394471" w:rsidP="00394471">
      <w:r w:rsidRPr="00D27132">
        <w:t xml:space="preserve">The IE </w:t>
      </w:r>
      <w:r w:rsidRPr="00D27132">
        <w:rPr>
          <w:i/>
        </w:rPr>
        <w:t>RLC-Config</w:t>
      </w:r>
      <w:r w:rsidRPr="00D27132">
        <w:t xml:space="preserve"> is used to specify the RLC configuration of SRBs</w:t>
      </w:r>
      <w:r w:rsidR="001E593B">
        <w:t>, multicast MRBs</w:t>
      </w:r>
      <w:r w:rsidRPr="00D27132">
        <w:t xml:space="preserve"> and DRBs.</w:t>
      </w:r>
    </w:p>
    <w:p w14:paraId="03BC3F28" w14:textId="77777777" w:rsidR="00394471" w:rsidRPr="00D27132" w:rsidRDefault="00394471" w:rsidP="00394471">
      <w:pPr>
        <w:pStyle w:val="TH"/>
        <w:rPr>
          <w:rFonts w:eastAsia="宋体"/>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t xml:space="preserve">    },</w:t>
      </w:r>
    </w:p>
    <w:p w14:paraId="47C30F12" w14:textId="77777777" w:rsidR="00394471" w:rsidRPr="00D27132" w:rsidRDefault="00394471" w:rsidP="009C7017">
      <w:pPr>
        <w:pStyle w:val="PL"/>
      </w:pPr>
      <w:r w:rsidRPr="00D27132">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lastRenderedPageBreak/>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lastRenderedPageBreak/>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4592BF5C" w14:textId="77777777" w:rsidR="005B7637" w:rsidRPr="00D27132" w:rsidRDefault="005B7637" w:rsidP="005B7637">
      <w:pPr>
        <w:pStyle w:val="PL"/>
      </w:pPr>
    </w:p>
    <w:p w14:paraId="29C40091" w14:textId="77777777" w:rsidR="005B7637" w:rsidRDefault="005B7637" w:rsidP="005B7637">
      <w:pPr>
        <w:pStyle w:val="PL"/>
      </w:pPr>
      <w:r>
        <w:t xml:space="preserve">RLC-Config-v1700 ::=                </w:t>
      </w:r>
      <w:r>
        <w:rPr>
          <w:color w:val="993366"/>
        </w:rPr>
        <w:t>SEQUENCE</w:t>
      </w:r>
      <w:r>
        <w:t xml:space="preserve"> {</w:t>
      </w:r>
    </w:p>
    <w:p w14:paraId="5F5693D7" w14:textId="1AD3B2D9" w:rsidR="005B7637" w:rsidRDefault="005B7637" w:rsidP="005B7637">
      <w:pPr>
        <w:pStyle w:val="PL"/>
      </w:pPr>
      <w:r>
        <w:t xml:space="preserve">    dl-UM-RLC-v1700                     DL-UM-RLC-v17</w:t>
      </w:r>
      <w:r w:rsidR="00325E14">
        <w:t>00</w:t>
      </w:r>
    </w:p>
    <w:p w14:paraId="17727ECB" w14:textId="77777777" w:rsidR="005B7637" w:rsidRDefault="005B7637" w:rsidP="005B7637">
      <w:pPr>
        <w:pStyle w:val="PL"/>
      </w:pPr>
      <w:r>
        <w:t>}</w:t>
      </w:r>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3B0B6477" w14:textId="686853E2" w:rsidR="005B7637" w:rsidRDefault="00394471" w:rsidP="005B7637">
      <w:pPr>
        <w:pStyle w:val="PL"/>
      </w:pPr>
      <w:r w:rsidRPr="00D27132">
        <w:t xml:space="preserve">    ...</w:t>
      </w:r>
      <w:r w:rsidR="005B7637">
        <w:t>,</w:t>
      </w:r>
    </w:p>
    <w:p w14:paraId="3F1A05FE" w14:textId="77777777" w:rsidR="005B7637" w:rsidRDefault="005B7637" w:rsidP="005B7637">
      <w:pPr>
        <w:pStyle w:val="PL"/>
      </w:pPr>
      <w:r>
        <w:t xml:space="preserve">    [[</w:t>
      </w:r>
    </w:p>
    <w:p w14:paraId="6464B62A" w14:textId="45FF4FE3" w:rsidR="005B7637" w:rsidRDefault="005B7637" w:rsidP="005B7637">
      <w:pPr>
        <w:pStyle w:val="PL"/>
      </w:pPr>
      <w:r>
        <w:t xml:space="preserve">    t-ReassemblyExt-r17                 T-ReassemblyExt-r17                                  OPTIONAL    -- Need N</w:t>
      </w:r>
    </w:p>
    <w:p w14:paraId="63FB124B" w14:textId="2D133479" w:rsidR="00394471" w:rsidRPr="00D27132" w:rsidRDefault="005B7637" w:rsidP="009C7017">
      <w:pPr>
        <w:pStyle w:val="PL"/>
      </w:pPr>
      <w:r>
        <w:t xml:space="preserve">    ]]</w:t>
      </w:r>
    </w:p>
    <w:p w14:paraId="31F9B6E4" w14:textId="5954053F" w:rsidR="00394471" w:rsidRDefault="00394471" w:rsidP="009C7017">
      <w:pPr>
        <w:pStyle w:val="PL"/>
      </w:pPr>
      <w:r w:rsidRPr="00D27132">
        <w:t>}</w:t>
      </w:r>
    </w:p>
    <w:p w14:paraId="53EA1508" w14:textId="54D0C2F3" w:rsidR="00394471" w:rsidRDefault="00394471" w:rsidP="009C7017">
      <w:pPr>
        <w:pStyle w:val="PL"/>
      </w:pPr>
    </w:p>
    <w:p w14:paraId="4215DC54" w14:textId="5F1E9986" w:rsidR="005B7637" w:rsidRDefault="005B7637" w:rsidP="005B7637">
      <w:pPr>
        <w:pStyle w:val="PL"/>
      </w:pPr>
      <w:r>
        <w:t xml:space="preserve">DL-UM-RLC-v1700 ::=                 </w:t>
      </w:r>
      <w:r>
        <w:rPr>
          <w:color w:val="993366"/>
        </w:rPr>
        <w:t>SEQUENCE</w:t>
      </w:r>
      <w:r>
        <w:t xml:space="preserve"> {</w:t>
      </w:r>
    </w:p>
    <w:p w14:paraId="5BB24AAC" w14:textId="1A218223" w:rsidR="005B7637" w:rsidRDefault="005B7637" w:rsidP="005B7637">
      <w:pPr>
        <w:pStyle w:val="PL"/>
      </w:pPr>
      <w:r>
        <w:t xml:space="preserve">    t-ReassemblyExt-r17                 T-ReassemblyExt-r17                                  OPTIONAL</w:t>
      </w:r>
      <w:r w:rsidR="004F1B8A">
        <w:t>,</w:t>
      </w:r>
      <w:r>
        <w:t xml:space="preserve">   -- Need N</w:t>
      </w:r>
    </w:p>
    <w:p w14:paraId="61E77F40" w14:textId="4222C95E" w:rsidR="005B7637" w:rsidRDefault="005B7637" w:rsidP="005B7637">
      <w:pPr>
        <w:pStyle w:val="PL"/>
      </w:pPr>
      <w:r>
        <w:t xml:space="preserve">    </w:t>
      </w:r>
      <w:r w:rsidRPr="00D27132">
        <w:t>...</w:t>
      </w:r>
    </w:p>
    <w:p w14:paraId="51773186" w14:textId="77777777" w:rsidR="005B7637" w:rsidRDefault="005B7637" w:rsidP="005B7637">
      <w:pPr>
        <w:pStyle w:val="PL"/>
      </w:pPr>
      <w:r>
        <w:t>}</w:t>
      </w:r>
    </w:p>
    <w:p w14:paraId="67D3C412" w14:textId="77777777" w:rsidR="005B7637" w:rsidRPr="00D27132" w:rsidRDefault="005B7637"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47566ADC" w:rsidR="00394471" w:rsidRDefault="00394471" w:rsidP="009C7017">
      <w:pPr>
        <w:pStyle w:val="PL"/>
      </w:pPr>
    </w:p>
    <w:p w14:paraId="39B6A955" w14:textId="128A2F44" w:rsidR="005B7637" w:rsidRDefault="005B7637" w:rsidP="005B7637">
      <w:pPr>
        <w:pStyle w:val="PL"/>
      </w:pPr>
      <w:r>
        <w:t>T-ReassemblyExt-r17 ::=             ENUMERATED {ms210, ms220, ms340, ms350, ms550, ms1100, ms1650, ms2200}</w:t>
      </w:r>
    </w:p>
    <w:p w14:paraId="594E64D8" w14:textId="77777777" w:rsidR="005B7637" w:rsidRPr="00D27132" w:rsidRDefault="005B7637"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lastRenderedPageBreak/>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r w:rsidRPr="00D27132">
              <w:rPr>
                <w:b/>
                <w:bCs/>
                <w:i/>
                <w:iCs/>
                <w:lang w:eastAsia="en-GB"/>
              </w:rPr>
              <w:t>maxRetxThreshold</w:t>
            </w:r>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r w:rsidRPr="00D27132">
              <w:rPr>
                <w:b/>
                <w:i/>
                <w:lang w:eastAsia="en-GB"/>
              </w:rPr>
              <w:t>pollByte</w:t>
            </w:r>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kBytes, value </w:t>
            </w:r>
            <w:r w:rsidRPr="00D27132">
              <w:rPr>
                <w:i/>
                <w:lang w:eastAsia="sv-SE"/>
              </w:rPr>
              <w:t>kB50</w:t>
            </w:r>
            <w:r w:rsidRPr="00D27132">
              <w:rPr>
                <w:lang w:eastAsia="en-GB"/>
              </w:rPr>
              <w:t xml:space="preserve"> corresponds to 50 kBytes and so on. </w:t>
            </w:r>
            <w:r w:rsidRPr="00D27132">
              <w:rPr>
                <w:i/>
                <w:lang w:eastAsia="sv-SE"/>
              </w:rPr>
              <w:t>infinity</w:t>
            </w:r>
            <w:r w:rsidRPr="00D27132">
              <w:rPr>
                <w:lang w:eastAsia="en-GB"/>
              </w:rPr>
              <w:t xml:space="preserve"> corresponds to an infinite amount of kBytes.</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r w:rsidRPr="00D27132">
              <w:rPr>
                <w:b/>
                <w:i/>
                <w:lang w:eastAsia="en-GB"/>
              </w:rPr>
              <w:t>pollPDU</w:t>
            </w:r>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r w:rsidRPr="00D27132">
              <w:rPr>
                <w:b/>
                <w:i/>
                <w:lang w:eastAsia="en-GB"/>
              </w:rPr>
              <w:t>sn-FieldLength</w:t>
            </w:r>
          </w:p>
          <w:p w14:paraId="73CCB1AD" w14:textId="6273526E"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r w:rsidRPr="00D27132">
              <w:rPr>
                <w:rFonts w:eastAsia="Yu Mincho"/>
                <w:i/>
                <w:lang w:eastAsia="sv-SE"/>
              </w:rPr>
              <w:t>sn-FieldLength</w:t>
            </w:r>
            <w:r w:rsidRPr="00D27132">
              <w:rPr>
                <w:bCs/>
                <w:lang w:eastAsia="en-GB"/>
              </w:rPr>
              <w:t xml:space="preserve"> for a DRB</w:t>
            </w:r>
            <w:r w:rsidR="001E593B">
              <w:rPr>
                <w:bCs/>
                <w:lang w:eastAsia="en-GB"/>
              </w:rPr>
              <w:t>/multicast MRB</w:t>
            </w:r>
            <w:r w:rsidRPr="00D27132">
              <w:rPr>
                <w:bCs/>
                <w:lang w:eastAsia="en-GB"/>
              </w:rPr>
              <w:t xml:space="preserve">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FieldLengthAM</w:t>
            </w:r>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PollRetransmit</w:t>
            </w:r>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ms, value </w:t>
            </w:r>
            <w:r w:rsidRPr="00D27132">
              <w:rPr>
                <w:i/>
                <w:lang w:eastAsia="sv-SE"/>
              </w:rPr>
              <w:t>ms10</w:t>
            </w:r>
            <w:r w:rsidRPr="00D27132">
              <w:rPr>
                <w:lang w:eastAsia="en-GB"/>
              </w:rPr>
              <w:t xml:space="preserve"> means 10 ms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commentRangeStart w:id="1753"/>
            <w:r w:rsidRPr="00D27132">
              <w:rPr>
                <w:b/>
                <w:i/>
                <w:lang w:eastAsia="en-GB"/>
              </w:rPr>
              <w:t>t-Reassembly</w:t>
            </w:r>
            <w:commentRangeEnd w:id="1753"/>
            <w:r w:rsidR="00D53625">
              <w:rPr>
                <w:rStyle w:val="af1"/>
                <w:rFonts w:ascii="Times New Roman" w:hAnsi="Times New Roman"/>
              </w:rPr>
              <w:commentReference w:id="1753"/>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ms</w:t>
            </w:r>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ms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StatusProhibit</w:t>
            </w:r>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ms, value </w:t>
            </w:r>
            <w:r w:rsidRPr="00D27132">
              <w:rPr>
                <w:i/>
                <w:lang w:eastAsia="en-GB"/>
              </w:rPr>
              <w:t>ms5</w:t>
            </w:r>
            <w:r w:rsidRPr="00D27132">
              <w:rPr>
                <w:lang w:eastAsia="en-GB"/>
              </w:rPr>
              <w:t xml:space="preserve"> means 5 ms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r w:rsidRPr="00D27132">
              <w:rPr>
                <w:rFonts w:cs="Arial"/>
                <w:i/>
                <w:iCs/>
                <w:szCs w:val="18"/>
                <w:lang w:eastAsia="en-GB"/>
              </w:rPr>
              <w:t>StatusProhibit</w:t>
            </w:r>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r w:rsidRPr="00D2713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4"/>
      </w:pPr>
      <w:bookmarkStart w:id="1754" w:name="_Toc60777359"/>
      <w:bookmarkStart w:id="1755" w:name="_Toc90651231"/>
      <w:r w:rsidRPr="00D27132">
        <w:t>–</w:t>
      </w:r>
      <w:r w:rsidRPr="00D27132">
        <w:tab/>
      </w:r>
      <w:r w:rsidRPr="00D27132">
        <w:rPr>
          <w:i/>
        </w:rPr>
        <w:t>RLF-TimersAndConstants</w:t>
      </w:r>
      <w:bookmarkEnd w:id="1754"/>
      <w:bookmarkEnd w:id="1755"/>
    </w:p>
    <w:p w14:paraId="77FC2AA9" w14:textId="77777777" w:rsidR="00394471" w:rsidRPr="00D27132" w:rsidRDefault="00394471" w:rsidP="00394471">
      <w:r w:rsidRPr="00D27132">
        <w:t xml:space="preserve">The IE </w:t>
      </w:r>
      <w:r w:rsidRPr="00D27132">
        <w:rPr>
          <w:i/>
        </w:rPr>
        <w:t xml:space="preserve">RLF-TimersAndConstants </w:t>
      </w:r>
      <w:r w:rsidRPr="00D27132">
        <w:t>is used to configure UE specific timers and constants.</w:t>
      </w:r>
    </w:p>
    <w:p w14:paraId="1FFD9FB7" w14:textId="77777777" w:rsidR="00394471" w:rsidRPr="00D27132" w:rsidRDefault="00394471" w:rsidP="00394471">
      <w:pPr>
        <w:pStyle w:val="TH"/>
      </w:pPr>
      <w:r w:rsidRPr="00D27132">
        <w:rPr>
          <w:bCs/>
          <w:i/>
          <w:iCs/>
        </w:rPr>
        <w:t xml:space="preserve">RLF-TimersAndConstants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lastRenderedPageBreak/>
              <w:t>RLF-TimersAndConstants</w:t>
            </w:r>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ms, value </w:t>
            </w:r>
            <w:r w:rsidRPr="00D27132">
              <w:rPr>
                <w:i/>
                <w:iCs/>
                <w:lang w:eastAsia="en-GB"/>
              </w:rPr>
              <w:t>ms50</w:t>
            </w:r>
            <w:r w:rsidRPr="00D27132">
              <w:rPr>
                <w:iCs/>
                <w:lang w:eastAsia="en-GB"/>
              </w:rPr>
              <w:t xml:space="preserve"> corresponds to 50 ms and so on.</w:t>
            </w:r>
          </w:p>
        </w:tc>
      </w:tr>
    </w:tbl>
    <w:p w14:paraId="0EC8216D" w14:textId="77777777" w:rsidR="00394471" w:rsidRPr="00D27132" w:rsidRDefault="00394471" w:rsidP="00394471"/>
    <w:p w14:paraId="2EB71E0D" w14:textId="77777777" w:rsidR="00394471" w:rsidRPr="00D27132" w:rsidRDefault="00394471" w:rsidP="00394471">
      <w:pPr>
        <w:pStyle w:val="4"/>
      </w:pPr>
      <w:bookmarkStart w:id="1756" w:name="_Toc60777360"/>
      <w:bookmarkStart w:id="1757" w:name="_Toc90651232"/>
      <w:r w:rsidRPr="00D27132">
        <w:t>–</w:t>
      </w:r>
      <w:r w:rsidRPr="00D27132">
        <w:tab/>
      </w:r>
      <w:r w:rsidRPr="00D27132">
        <w:rPr>
          <w:i/>
        </w:rPr>
        <w:t>RNTI-Value</w:t>
      </w:r>
      <w:bookmarkEnd w:id="1756"/>
      <w:bookmarkEnd w:id="1757"/>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4"/>
        <w:rPr>
          <w:rFonts w:eastAsia="MS Mincho"/>
        </w:rPr>
      </w:pPr>
      <w:bookmarkStart w:id="1758" w:name="_Toc60777361"/>
      <w:bookmarkStart w:id="1759" w:name="_Toc90651233"/>
      <w:r w:rsidRPr="00D27132">
        <w:rPr>
          <w:rFonts w:eastAsia="MS Mincho"/>
        </w:rPr>
        <w:t>–</w:t>
      </w:r>
      <w:r w:rsidRPr="00D27132">
        <w:rPr>
          <w:rFonts w:eastAsia="MS Mincho"/>
        </w:rPr>
        <w:tab/>
      </w:r>
      <w:r w:rsidRPr="00D27132">
        <w:rPr>
          <w:rFonts w:eastAsia="MS Mincho"/>
          <w:i/>
        </w:rPr>
        <w:t>RSRP-Range</w:t>
      </w:r>
      <w:bookmarkEnd w:id="1758"/>
      <w:bookmarkEnd w:id="1759"/>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4"/>
        <w:rPr>
          <w:rFonts w:eastAsia="MS Mincho"/>
        </w:rPr>
      </w:pPr>
      <w:bookmarkStart w:id="1760" w:name="_Toc60777362"/>
      <w:bookmarkStart w:id="1761" w:name="_Toc90651234"/>
      <w:r w:rsidRPr="00D27132">
        <w:rPr>
          <w:rFonts w:eastAsia="MS Mincho"/>
        </w:rPr>
        <w:t>–</w:t>
      </w:r>
      <w:r w:rsidRPr="00D27132">
        <w:rPr>
          <w:rFonts w:eastAsia="MS Mincho"/>
        </w:rPr>
        <w:tab/>
      </w:r>
      <w:r w:rsidRPr="00D27132">
        <w:rPr>
          <w:rFonts w:eastAsia="MS Mincho"/>
          <w:i/>
        </w:rPr>
        <w:t>RSRQ-Range</w:t>
      </w:r>
      <w:bookmarkEnd w:id="1760"/>
      <w:bookmarkEnd w:id="1761"/>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dB.</w:t>
      </w:r>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4"/>
        <w:rPr>
          <w:rFonts w:eastAsia="MS Mincho"/>
        </w:rPr>
      </w:pPr>
      <w:bookmarkStart w:id="1762" w:name="_Toc60777363"/>
      <w:bookmarkStart w:id="1763" w:name="_Toc90651235"/>
      <w:r w:rsidRPr="00D27132">
        <w:rPr>
          <w:rFonts w:eastAsia="MS Mincho"/>
        </w:rPr>
        <w:t>–</w:t>
      </w:r>
      <w:r w:rsidRPr="00D27132">
        <w:rPr>
          <w:rFonts w:eastAsia="MS Mincho"/>
        </w:rPr>
        <w:tab/>
      </w:r>
      <w:r w:rsidRPr="00D27132">
        <w:rPr>
          <w:rFonts w:eastAsia="MS Mincho"/>
          <w:i/>
        </w:rPr>
        <w:t>RSSI-Range</w:t>
      </w:r>
      <w:bookmarkEnd w:id="1762"/>
      <w:bookmarkEnd w:id="1763"/>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1AF662C4" w:rsidR="00394471" w:rsidRDefault="00394471" w:rsidP="00394471"/>
    <w:p w14:paraId="1207279E" w14:textId="77777777" w:rsidR="004E4A9E" w:rsidRDefault="004E4A9E" w:rsidP="004E4A9E">
      <w:pPr>
        <w:pStyle w:val="4"/>
      </w:pPr>
      <w:r>
        <w:t>–</w:t>
      </w:r>
      <w:r>
        <w:tab/>
      </w:r>
      <w:r>
        <w:rPr>
          <w:i/>
        </w:rPr>
        <w:t>RxTxTimeDiff</w:t>
      </w:r>
    </w:p>
    <w:p w14:paraId="3787A2F4" w14:textId="77777777" w:rsidR="004E4A9E" w:rsidRDefault="004E4A9E" w:rsidP="004E4A9E">
      <w:r>
        <w:t xml:space="preserve">The IE </w:t>
      </w:r>
      <w:r>
        <w:rPr>
          <w:i/>
        </w:rPr>
        <w:t>RxTxTimeDiff</w:t>
      </w:r>
      <w:r>
        <w:t xml:space="preserve"> contains the Rx-Tx time difference measurement at either the UE or the gNB.</w:t>
      </w:r>
    </w:p>
    <w:p w14:paraId="69833A36" w14:textId="77777777" w:rsidR="004E4A9E" w:rsidRDefault="004E4A9E" w:rsidP="004E4A9E">
      <w:pPr>
        <w:pStyle w:val="TH"/>
      </w:pPr>
      <w:r>
        <w:rPr>
          <w:i/>
        </w:rPr>
        <w:t>RxTxTimeDiff</w:t>
      </w:r>
      <w:r>
        <w:t xml:space="preserve"> information element</w:t>
      </w:r>
    </w:p>
    <w:p w14:paraId="6A5D2612" w14:textId="77777777" w:rsidR="004E4A9E" w:rsidRDefault="004E4A9E" w:rsidP="004E4A9E">
      <w:pPr>
        <w:pStyle w:val="PL"/>
      </w:pPr>
      <w:r>
        <w:t>-- ASN1START</w:t>
      </w:r>
    </w:p>
    <w:p w14:paraId="128A756E" w14:textId="77777777" w:rsidR="004E4A9E" w:rsidRDefault="004E4A9E" w:rsidP="004E4A9E">
      <w:pPr>
        <w:pStyle w:val="PL"/>
      </w:pPr>
      <w:r>
        <w:t>-- TAG-RXTXTIMEDIFF-START</w:t>
      </w:r>
    </w:p>
    <w:p w14:paraId="64C7BE39" w14:textId="77777777" w:rsidR="004E4A9E" w:rsidRDefault="004E4A9E" w:rsidP="004E4A9E">
      <w:pPr>
        <w:pStyle w:val="PL"/>
      </w:pPr>
    </w:p>
    <w:p w14:paraId="5DD97290" w14:textId="77777777" w:rsidR="004E4A9E" w:rsidRPr="009C7017" w:rsidRDefault="004E4A9E" w:rsidP="004E4A9E">
      <w:pPr>
        <w:pStyle w:val="PL"/>
      </w:pPr>
      <w:r w:rsidRPr="00A8521D">
        <w:t>RxTxTimeDif</w:t>
      </w:r>
      <w:r>
        <w:t xml:space="preserve">f-r17  ::= </w:t>
      </w:r>
      <w:r w:rsidRPr="009C7017">
        <w:rPr>
          <w:color w:val="993366"/>
        </w:rPr>
        <w:t>SEQUENCE</w:t>
      </w:r>
      <w:r w:rsidRPr="009C7017">
        <w:t xml:space="preserve"> {</w:t>
      </w:r>
    </w:p>
    <w:p w14:paraId="7A0CE0B1" w14:textId="08EF6F1A" w:rsidR="004E4A9E" w:rsidRDefault="004E4A9E" w:rsidP="004E4A9E">
      <w:pPr>
        <w:pStyle w:val="PL"/>
      </w:pPr>
      <w:r>
        <w:t xml:space="preserve">    result-k5-r17         INTEGER (0..61565),</w:t>
      </w:r>
    </w:p>
    <w:p w14:paraId="5B14D318" w14:textId="6B1780A7" w:rsidR="004E4A9E" w:rsidRDefault="004E4A9E" w:rsidP="004E4A9E">
      <w:pPr>
        <w:pStyle w:val="PL"/>
      </w:pPr>
      <w:r>
        <w:t xml:space="preserve">    ...</w:t>
      </w:r>
    </w:p>
    <w:p w14:paraId="48F33608" w14:textId="77777777" w:rsidR="004E4A9E" w:rsidRPr="009C7017" w:rsidRDefault="004E4A9E" w:rsidP="004E4A9E">
      <w:pPr>
        <w:pStyle w:val="PL"/>
      </w:pPr>
      <w:r w:rsidRPr="009C7017">
        <w:t>}</w:t>
      </w:r>
    </w:p>
    <w:p w14:paraId="356CA37A" w14:textId="77777777" w:rsidR="004E4A9E" w:rsidRDefault="004E4A9E" w:rsidP="004E4A9E">
      <w:pPr>
        <w:pStyle w:val="PL"/>
      </w:pPr>
    </w:p>
    <w:p w14:paraId="23C85F9B" w14:textId="77777777" w:rsidR="004E4A9E" w:rsidRDefault="004E4A9E" w:rsidP="004E4A9E">
      <w:pPr>
        <w:pStyle w:val="PL"/>
      </w:pPr>
      <w:r>
        <w:t>-- TAG-RXTXTIMEDIFF-STOP</w:t>
      </w:r>
    </w:p>
    <w:p w14:paraId="59088071" w14:textId="77777777" w:rsidR="004E4A9E" w:rsidRPr="00CF6D10" w:rsidRDefault="004E4A9E" w:rsidP="004E4A9E">
      <w:pPr>
        <w:pStyle w:val="PL"/>
      </w:pPr>
      <w:r>
        <w:t>-- ASN1STOP</w:t>
      </w:r>
    </w:p>
    <w:p w14:paraId="363465AA" w14:textId="77777777" w:rsidR="004E4A9E" w:rsidRDefault="004E4A9E" w:rsidP="004E4A9E"/>
    <w:tbl>
      <w:tblPr>
        <w:tblStyle w:val="af7"/>
        <w:tblW w:w="14173" w:type="dxa"/>
        <w:tblLook w:val="04A0" w:firstRow="1" w:lastRow="0" w:firstColumn="1" w:lastColumn="0" w:noHBand="0" w:noVBand="1"/>
      </w:tblPr>
      <w:tblGrid>
        <w:gridCol w:w="14173"/>
      </w:tblGrid>
      <w:tr w:rsidR="004E4A9E" w14:paraId="3E6CF1E8" w14:textId="77777777" w:rsidTr="00E22A74">
        <w:tc>
          <w:tcPr>
            <w:tcW w:w="14278" w:type="dxa"/>
          </w:tcPr>
          <w:p w14:paraId="132CF2D8" w14:textId="77777777" w:rsidR="004E4A9E" w:rsidRPr="00E058FD" w:rsidRDefault="004E4A9E" w:rsidP="00E22A74">
            <w:pPr>
              <w:pStyle w:val="TAH"/>
            </w:pPr>
            <w:r>
              <w:rPr>
                <w:i/>
              </w:rPr>
              <w:t>RxTxTimeDiff field descriptions</w:t>
            </w:r>
          </w:p>
        </w:tc>
      </w:tr>
      <w:tr w:rsidR="004E4A9E" w14:paraId="79A73C3A" w14:textId="77777777" w:rsidTr="00E22A74">
        <w:tc>
          <w:tcPr>
            <w:tcW w:w="14278" w:type="dxa"/>
          </w:tcPr>
          <w:p w14:paraId="748915EA" w14:textId="77777777" w:rsidR="004E4A9E" w:rsidRDefault="004E4A9E" w:rsidP="00E22A74">
            <w:pPr>
              <w:pStyle w:val="TAL"/>
              <w:rPr>
                <w:b/>
                <w:i/>
              </w:rPr>
            </w:pPr>
            <w:r>
              <w:rPr>
                <w:b/>
                <w:i/>
              </w:rPr>
              <w:t>result-k5</w:t>
            </w:r>
          </w:p>
          <w:p w14:paraId="4A1A9A88" w14:textId="77777777" w:rsidR="004E4A9E" w:rsidRPr="00716E7F" w:rsidRDefault="004E4A9E" w:rsidP="00E22A74">
            <w:pPr>
              <w:pStyle w:val="TAL"/>
            </w:pPr>
            <w:r w:rsidRPr="002B4DB2">
              <w:t>This field indicates the Rx-Tx time difference measurement, see TS 38.</w:t>
            </w:r>
            <w:r>
              <w:t>215</w:t>
            </w:r>
            <w:r w:rsidRPr="002B4DB2">
              <w:t xml:space="preserve"> [</w:t>
            </w:r>
            <w:r>
              <w:t>9</w:t>
            </w:r>
            <w:r w:rsidRPr="002B4DB2">
              <w:t>].</w:t>
            </w:r>
          </w:p>
        </w:tc>
      </w:tr>
    </w:tbl>
    <w:p w14:paraId="7937BBF6" w14:textId="1AA55293" w:rsidR="004E4A9E" w:rsidRDefault="004E4A9E" w:rsidP="00394471"/>
    <w:p w14:paraId="38C81175" w14:textId="77777777" w:rsidR="00DB6B82" w:rsidRDefault="00DB6B82" w:rsidP="00DB6B82">
      <w:pPr>
        <w:pStyle w:val="4"/>
        <w:rPr>
          <w:i/>
        </w:rPr>
      </w:pPr>
      <w:r>
        <w:lastRenderedPageBreak/>
        <w:t>–</w:t>
      </w:r>
      <w:r>
        <w:tab/>
      </w:r>
      <w:r>
        <w:rPr>
          <w:i/>
        </w:rPr>
        <w:t>SCellActivationRS-Config</w:t>
      </w:r>
    </w:p>
    <w:p w14:paraId="6E527617" w14:textId="77777777" w:rsidR="00DB6B82" w:rsidRDefault="00DB6B82" w:rsidP="00DB6B82">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6C894039" w14:textId="77777777" w:rsidR="00DB6B82" w:rsidRDefault="00DB6B82" w:rsidP="00DB6B82">
      <w:pPr>
        <w:pStyle w:val="TH"/>
      </w:pPr>
      <w:r>
        <w:rPr>
          <w:bCs/>
          <w:i/>
          <w:iCs/>
        </w:rPr>
        <w:t xml:space="preserve">SCellActivationRS-Config </w:t>
      </w:r>
      <w:r>
        <w:t>information element</w:t>
      </w:r>
    </w:p>
    <w:p w14:paraId="6871ABE3" w14:textId="77777777" w:rsidR="00DB6B82" w:rsidRDefault="00DB6B82" w:rsidP="00DB6B82">
      <w:pPr>
        <w:pStyle w:val="PL"/>
      </w:pPr>
      <w:r>
        <w:t>-- ASN1START</w:t>
      </w:r>
    </w:p>
    <w:p w14:paraId="6BDC13EE" w14:textId="77777777" w:rsidR="00DB6B82" w:rsidRDefault="00DB6B82" w:rsidP="00DB6B82">
      <w:pPr>
        <w:pStyle w:val="PL"/>
      </w:pPr>
      <w:r>
        <w:t>-- TAG-SCELLACTIVATIONRS-CONFIG-START</w:t>
      </w:r>
    </w:p>
    <w:p w14:paraId="74F583F3" w14:textId="77777777" w:rsidR="00DB6B82" w:rsidRDefault="00DB6B82" w:rsidP="00DB6B82">
      <w:pPr>
        <w:pStyle w:val="PL"/>
      </w:pPr>
    </w:p>
    <w:p w14:paraId="09D3F01A" w14:textId="77777777" w:rsidR="00DB6B82" w:rsidRDefault="00DB6B82" w:rsidP="00DB6B82">
      <w:pPr>
        <w:pStyle w:val="PL"/>
      </w:pPr>
      <w:r>
        <w:t>SCellActivationRS-Config-r17 ::= SEQUENCE {</w:t>
      </w:r>
    </w:p>
    <w:p w14:paraId="22AEBB70" w14:textId="04D1FFEB" w:rsidR="00DB6B82" w:rsidRDefault="00DB6B82" w:rsidP="00DB6B82">
      <w:pPr>
        <w:pStyle w:val="PL"/>
      </w:pPr>
      <w:r>
        <w:t xml:space="preserve">    scellActivationRS-Id-r17         SCellActivationRS-ConfigId-r17,</w:t>
      </w:r>
    </w:p>
    <w:p w14:paraId="24596EB0" w14:textId="5A44002B" w:rsidR="00DB6B82" w:rsidRDefault="00DB6B82" w:rsidP="00DB6B82">
      <w:pPr>
        <w:pStyle w:val="PL"/>
      </w:pPr>
      <w:r>
        <w:t xml:space="preserve">    resourceSet-r17                  NZP-CSI-RS-ResourceSetI</w:t>
      </w:r>
      <w:r w:rsidR="00015613">
        <w:t>d</w:t>
      </w:r>
      <w:r>
        <w:t>,</w:t>
      </w:r>
    </w:p>
    <w:p w14:paraId="15F815DB" w14:textId="3C368630" w:rsidR="00DB6B82" w:rsidRDefault="00DB6B82" w:rsidP="00DB6B82">
      <w:pPr>
        <w:pStyle w:val="PL"/>
      </w:pPr>
      <w:r>
        <w:t xml:space="preserve">    gapBetweenBursts-r17             INTEGER (2..31)                                                            OPTIONAL, -- Need R</w:t>
      </w:r>
    </w:p>
    <w:p w14:paraId="696B23B6" w14:textId="50514EA2" w:rsidR="00DB6B82" w:rsidRDefault="00DB6B82" w:rsidP="00DB6B82">
      <w:pPr>
        <w:pStyle w:val="PL"/>
      </w:pPr>
      <w:r>
        <w:t xml:space="preserve">    qcl-Info-r17                     SEQUENCE (SIZE(1..maxNrofAP-CSI-RS-ResourcesPerSet)) OF TCI-StateId,</w:t>
      </w:r>
    </w:p>
    <w:p w14:paraId="4E45DCF3" w14:textId="77777777" w:rsidR="00DB6B82" w:rsidRDefault="00DB6B82" w:rsidP="00DB6B82">
      <w:pPr>
        <w:pStyle w:val="PL"/>
      </w:pPr>
      <w:r>
        <w:t xml:space="preserve">    ...</w:t>
      </w:r>
    </w:p>
    <w:p w14:paraId="693A3C54" w14:textId="77777777" w:rsidR="00DB6B82" w:rsidRDefault="00DB6B82" w:rsidP="00DB6B82">
      <w:pPr>
        <w:pStyle w:val="PL"/>
      </w:pPr>
      <w:r>
        <w:t>}</w:t>
      </w:r>
    </w:p>
    <w:p w14:paraId="7A294B7D" w14:textId="77777777" w:rsidR="00DB6B82" w:rsidRDefault="00DB6B82" w:rsidP="00DB6B82">
      <w:pPr>
        <w:pStyle w:val="PL"/>
      </w:pPr>
    </w:p>
    <w:p w14:paraId="1D41E69C" w14:textId="77777777" w:rsidR="00DB6B82" w:rsidRDefault="00DB6B82" w:rsidP="00DB6B82">
      <w:pPr>
        <w:pStyle w:val="PL"/>
      </w:pPr>
      <w:r>
        <w:t>-- TAG-SCELLACTIVATIONRS-CONFIG-STOP</w:t>
      </w:r>
    </w:p>
    <w:p w14:paraId="0438AD3E" w14:textId="77777777" w:rsidR="00DB6B82" w:rsidRDefault="00DB6B82" w:rsidP="00DB6B82">
      <w:pPr>
        <w:pStyle w:val="PL"/>
      </w:pPr>
      <w:r>
        <w:t>-- ASN1STOP</w:t>
      </w:r>
    </w:p>
    <w:p w14:paraId="0D5ACA57" w14:textId="77777777" w:rsidR="00DB6B8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6B82" w14:paraId="7F667459" w14:textId="77777777" w:rsidTr="00E22A74">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Default="00DB6B82" w:rsidP="00E22A74">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DB6B82" w14:paraId="46D9B4B0"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Default="00DB6B82" w:rsidP="00E22A74">
            <w:pPr>
              <w:pStyle w:val="TAL"/>
              <w:rPr>
                <w:b/>
                <w:bCs/>
                <w:i/>
                <w:szCs w:val="22"/>
                <w:lang w:eastAsia="en-GB"/>
              </w:rPr>
            </w:pPr>
            <w:r>
              <w:rPr>
                <w:b/>
                <w:bCs/>
                <w:i/>
                <w:szCs w:val="22"/>
                <w:lang w:eastAsia="en-GB"/>
              </w:rPr>
              <w:t>gapBetweenBursts</w:t>
            </w:r>
          </w:p>
          <w:p w14:paraId="13D0A86A" w14:textId="77777777" w:rsidR="00DB6B82" w:rsidRDefault="00DB6B82" w:rsidP="00E22A74">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DB6B82" w14:paraId="29E11EF6"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Default="00DB6B82" w:rsidP="00E22A74">
            <w:pPr>
              <w:pStyle w:val="TAL"/>
              <w:rPr>
                <w:rFonts w:eastAsia="Yu Mincho"/>
                <w:b/>
                <w:bCs/>
                <w:i/>
                <w:szCs w:val="22"/>
                <w:lang w:eastAsia="sv-SE"/>
              </w:rPr>
            </w:pPr>
            <w:r>
              <w:rPr>
                <w:rFonts w:eastAsia="Yu Mincho"/>
                <w:b/>
                <w:bCs/>
                <w:i/>
                <w:szCs w:val="22"/>
                <w:lang w:eastAsia="sv-SE"/>
              </w:rPr>
              <w:t>qcl-Info</w:t>
            </w:r>
          </w:p>
          <w:p w14:paraId="70AFF89A" w14:textId="77777777" w:rsidR="00DB6B82" w:rsidRDefault="00DB6B82" w:rsidP="00E22A74">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DB6B82" w14:paraId="67320E8B"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Default="00DB6B82" w:rsidP="00E22A74">
            <w:pPr>
              <w:pStyle w:val="TAL"/>
              <w:rPr>
                <w:rFonts w:eastAsia="Yu Mincho"/>
                <w:b/>
                <w:bCs/>
                <w:i/>
                <w:szCs w:val="22"/>
                <w:lang w:eastAsia="sv-SE"/>
              </w:rPr>
            </w:pPr>
            <w:r>
              <w:rPr>
                <w:rFonts w:eastAsia="Yu Mincho"/>
                <w:b/>
                <w:bCs/>
                <w:i/>
                <w:szCs w:val="22"/>
                <w:lang w:eastAsia="sv-SE"/>
              </w:rPr>
              <w:t>resourceSet</w:t>
            </w:r>
          </w:p>
          <w:p w14:paraId="532C57D3" w14:textId="77777777" w:rsidR="00DB6B82" w:rsidRDefault="00DB6B82" w:rsidP="00E22A74">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0664E2FC" w14:textId="77777777" w:rsidR="00DB6B82" w:rsidRDefault="00DB6B82" w:rsidP="00DB6B82"/>
    <w:p w14:paraId="67649405" w14:textId="77777777" w:rsidR="00DB6B82" w:rsidRDefault="00DB6B82" w:rsidP="00DB6B82">
      <w:pPr>
        <w:pStyle w:val="4"/>
        <w:rPr>
          <w:i/>
        </w:rPr>
      </w:pPr>
      <w:r>
        <w:t>–</w:t>
      </w:r>
      <w:r>
        <w:tab/>
      </w:r>
      <w:r>
        <w:rPr>
          <w:i/>
        </w:rPr>
        <w:t>SCellActivationRS-ConfigId</w:t>
      </w:r>
    </w:p>
    <w:p w14:paraId="188F5FAE" w14:textId="77777777" w:rsidR="00DB6B82" w:rsidRDefault="00DB6B82" w:rsidP="00DB6B82">
      <w:r>
        <w:t xml:space="preserve">The IE </w:t>
      </w:r>
      <w:r>
        <w:rPr>
          <w:i/>
        </w:rPr>
        <w:t>SCellActivationRS-ConfigId</w:t>
      </w:r>
      <w:r>
        <w:t xml:space="preserve"> is used to identify one </w:t>
      </w:r>
      <w:r>
        <w:rPr>
          <w:i/>
        </w:rPr>
        <w:t>SCellActivationRS-Config</w:t>
      </w:r>
      <w:r>
        <w:t>.</w:t>
      </w:r>
    </w:p>
    <w:p w14:paraId="4F566436" w14:textId="77777777" w:rsidR="00DB6B82" w:rsidRDefault="00DB6B82" w:rsidP="00DB6B82">
      <w:pPr>
        <w:pStyle w:val="TH"/>
      </w:pPr>
      <w:r>
        <w:rPr>
          <w:bCs/>
          <w:i/>
          <w:iCs/>
        </w:rPr>
        <w:t xml:space="preserve">SCellActivationRS-ConfigId </w:t>
      </w:r>
      <w:r>
        <w:t>information element</w:t>
      </w:r>
    </w:p>
    <w:p w14:paraId="404F48D4" w14:textId="77777777" w:rsidR="00DB6B82" w:rsidRDefault="00DB6B82" w:rsidP="00DB6B82">
      <w:pPr>
        <w:pStyle w:val="PL"/>
      </w:pPr>
      <w:r>
        <w:t>-- ASN1START</w:t>
      </w:r>
    </w:p>
    <w:p w14:paraId="3CA9C55B" w14:textId="77777777" w:rsidR="00DB6B82" w:rsidRDefault="00DB6B82" w:rsidP="00DB6B82">
      <w:pPr>
        <w:pStyle w:val="PL"/>
      </w:pPr>
      <w:r>
        <w:t>-- TAG-SCELLACTIVATIONRS-CONFIGID-START</w:t>
      </w:r>
    </w:p>
    <w:p w14:paraId="580513D1" w14:textId="77777777" w:rsidR="00DB6B82" w:rsidRDefault="00DB6B82" w:rsidP="00DB6B82">
      <w:pPr>
        <w:pStyle w:val="PL"/>
      </w:pPr>
    </w:p>
    <w:p w14:paraId="55D61802" w14:textId="77777777" w:rsidR="00DB6B82" w:rsidRDefault="00DB6B82" w:rsidP="00DB6B82">
      <w:pPr>
        <w:pStyle w:val="PL"/>
      </w:pPr>
      <w:r>
        <w:t>SCellActivationRS-ConfigId-r17 ::=        INTEGER (1.. maxNrofSCellActRS-r17)</w:t>
      </w:r>
    </w:p>
    <w:p w14:paraId="1163F1D3" w14:textId="77777777" w:rsidR="00DB6B82" w:rsidRDefault="00DB6B82" w:rsidP="00DB6B82">
      <w:pPr>
        <w:pStyle w:val="PL"/>
      </w:pPr>
    </w:p>
    <w:p w14:paraId="4240F11C" w14:textId="77777777" w:rsidR="00DB6B82" w:rsidRDefault="00DB6B82" w:rsidP="00DB6B82">
      <w:pPr>
        <w:pStyle w:val="PL"/>
      </w:pPr>
      <w:r>
        <w:t>-- TAG-SCELLACTIVATIONRS-CONFIGID-STOP</w:t>
      </w:r>
    </w:p>
    <w:p w14:paraId="506EA79F" w14:textId="77777777" w:rsidR="00DB6B82" w:rsidRDefault="00DB6B82" w:rsidP="00DB6B82">
      <w:pPr>
        <w:pStyle w:val="PL"/>
      </w:pPr>
      <w:r>
        <w:t>-- ASN1STOP</w:t>
      </w:r>
    </w:p>
    <w:p w14:paraId="535D8CD2" w14:textId="77777777" w:rsidR="00DB6B82" w:rsidRPr="00D27132" w:rsidRDefault="00DB6B82" w:rsidP="00394471"/>
    <w:p w14:paraId="2E99F8FC" w14:textId="77777777" w:rsidR="00394471" w:rsidRPr="00D27132" w:rsidRDefault="00394471" w:rsidP="00394471">
      <w:pPr>
        <w:pStyle w:val="4"/>
        <w:rPr>
          <w:i/>
          <w:noProof/>
        </w:rPr>
      </w:pPr>
      <w:bookmarkStart w:id="1764" w:name="_Toc60777364"/>
      <w:bookmarkStart w:id="1765" w:name="_Toc90651236"/>
      <w:r w:rsidRPr="00D27132">
        <w:t>–</w:t>
      </w:r>
      <w:r w:rsidRPr="00D27132">
        <w:tab/>
      </w:r>
      <w:r w:rsidRPr="00D27132">
        <w:rPr>
          <w:i/>
        </w:rPr>
        <w:t>S</w:t>
      </w:r>
      <w:r w:rsidRPr="00D27132">
        <w:rPr>
          <w:i/>
          <w:noProof/>
        </w:rPr>
        <w:t>CellIndex</w:t>
      </w:r>
      <w:bookmarkEnd w:id="1764"/>
      <w:bookmarkEnd w:id="1765"/>
    </w:p>
    <w:p w14:paraId="63F1AE7E" w14:textId="22EBDEB8" w:rsidR="00394471" w:rsidRPr="00D27132" w:rsidRDefault="00394471" w:rsidP="00394471">
      <w:r w:rsidRPr="00D27132">
        <w:t xml:space="preserve">The IE </w:t>
      </w:r>
      <w:r w:rsidRPr="00D27132">
        <w:rPr>
          <w:i/>
        </w:rPr>
        <w:t>SCellIndex</w:t>
      </w:r>
      <w:r w:rsidRPr="00D27132">
        <w:t xml:space="preserve"> concerns a short identity, used to identify an SCell. The value range is shared across the Cell Groups.</w:t>
      </w:r>
    </w:p>
    <w:p w14:paraId="49BFF489" w14:textId="77777777" w:rsidR="00394471" w:rsidRPr="00D27132" w:rsidRDefault="00394471" w:rsidP="00394471">
      <w:pPr>
        <w:pStyle w:val="TH"/>
      </w:pPr>
      <w:r w:rsidRPr="00D27132">
        <w:rPr>
          <w:bCs/>
          <w:i/>
          <w:iCs/>
        </w:rPr>
        <w:t xml:space="preserve">SCellIndex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4"/>
        <w:rPr>
          <w:rFonts w:eastAsia="宋体"/>
        </w:rPr>
      </w:pPr>
      <w:bookmarkStart w:id="1766" w:name="_Toc60777365"/>
      <w:bookmarkStart w:id="1767" w:name="_Toc90651237"/>
      <w:r w:rsidRPr="00D27132">
        <w:rPr>
          <w:rFonts w:eastAsia="宋体"/>
        </w:rPr>
        <w:t>–</w:t>
      </w:r>
      <w:r w:rsidRPr="00D27132">
        <w:rPr>
          <w:rFonts w:eastAsia="宋体"/>
        </w:rPr>
        <w:tab/>
      </w:r>
      <w:r w:rsidRPr="00D27132">
        <w:rPr>
          <w:rFonts w:eastAsia="宋体"/>
          <w:i/>
        </w:rPr>
        <w:t>SchedulingRequestConfig</w:t>
      </w:r>
      <w:bookmarkEnd w:id="1766"/>
      <w:bookmarkEnd w:id="1767"/>
    </w:p>
    <w:p w14:paraId="77BFFA8B"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SchedulingRequestConfig</w:t>
      </w:r>
      <w:r w:rsidRPr="00D27132">
        <w:rPr>
          <w:rFonts w:eastAsia="宋体"/>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r w:rsidRPr="00D27132">
        <w:rPr>
          <w:i/>
          <w:lang w:eastAsia="zh-CN"/>
        </w:rPr>
        <w:t xml:space="preserve">SchedulingRequestConfig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7B89EB47" w14:textId="50194D62" w:rsidR="005B7637" w:rsidRDefault="005B7637" w:rsidP="005B7637">
      <w:pPr>
        <w:pStyle w:val="PL"/>
      </w:pPr>
      <w:r>
        <w:t xml:space="preserve">SchedulingRequestConfig-v1700 ::=       </w:t>
      </w:r>
      <w:r>
        <w:rPr>
          <w:color w:val="993366"/>
        </w:rPr>
        <w:t>SEQUENCE</w:t>
      </w:r>
      <w:r>
        <w:t xml:space="preserve"> {</w:t>
      </w:r>
    </w:p>
    <w:p w14:paraId="7513EE89" w14:textId="53D22160" w:rsidR="005B7637" w:rsidRDefault="005B7637" w:rsidP="005B7637">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8B305C4" w14:textId="53C4DC62" w:rsidR="005B7637" w:rsidRDefault="005B7637" w:rsidP="005B7637">
      <w:pPr>
        <w:pStyle w:val="PL"/>
        <w:rPr>
          <w:color w:val="808080"/>
        </w:rPr>
      </w:pPr>
      <w:r>
        <w:t xml:space="preserve">                                                                                                          </w:t>
      </w:r>
      <w:r>
        <w:rPr>
          <w:color w:val="993366"/>
        </w:rPr>
        <w:t>OPTIONAL</w:t>
      </w:r>
      <w:r>
        <w:t xml:space="preserve">  </w:t>
      </w:r>
      <w:r>
        <w:rPr>
          <w:color w:val="808080"/>
        </w:rPr>
        <w:t>-- Need N</w:t>
      </w:r>
    </w:p>
    <w:p w14:paraId="26F0FDC1" w14:textId="77777777" w:rsidR="005B7637" w:rsidRDefault="005B7637" w:rsidP="005B7637">
      <w:pPr>
        <w:pStyle w:val="PL"/>
      </w:pPr>
      <w:r>
        <w:t>}</w:t>
      </w:r>
    </w:p>
    <w:p w14:paraId="0643AEE2" w14:textId="77777777" w:rsidR="005B7637" w:rsidRDefault="005B7637" w:rsidP="005B7637">
      <w:pPr>
        <w:pStyle w:val="PL"/>
      </w:pPr>
    </w:p>
    <w:p w14:paraId="6D98B870" w14:textId="26D1F3D0" w:rsidR="005B7637" w:rsidRDefault="005B7637" w:rsidP="005B7637">
      <w:pPr>
        <w:pStyle w:val="PL"/>
      </w:pPr>
      <w:bookmarkStart w:id="1768" w:name="_Hlk94000517"/>
      <w:r>
        <w:t xml:space="preserve">SchedulingRequestToAddModExt-v1700 ::=  </w:t>
      </w:r>
      <w:r>
        <w:rPr>
          <w:color w:val="993366"/>
        </w:rPr>
        <w:t>SEQUENCE</w:t>
      </w:r>
      <w:r>
        <w:t xml:space="preserve"> {</w:t>
      </w:r>
    </w:p>
    <w:p w14:paraId="51427068" w14:textId="650238DE" w:rsidR="005B7637" w:rsidRDefault="005B7637" w:rsidP="005B7637">
      <w:pPr>
        <w:pStyle w:val="PL"/>
      </w:pPr>
      <w:r>
        <w:t xml:space="preserve">    sr-ProhibitTimerExt-r17                 </w:t>
      </w:r>
      <w:r w:rsidRPr="00445C43">
        <w:rPr>
          <w:color w:val="993366"/>
        </w:rPr>
        <w:t>ENUMERATED</w:t>
      </w:r>
      <w:r w:rsidRPr="00445C43">
        <w:t xml:space="preserve"> {</w:t>
      </w:r>
      <w:r w:rsidRPr="00382BBF">
        <w:t xml:space="preserve"> ms192, ms256, ms320, ms384, ms448, ms512, ms576, ms640, ms1082</w:t>
      </w:r>
      <w:r w:rsidR="004F1B8A">
        <w:t>,</w:t>
      </w:r>
      <w:r w:rsidRPr="00382BBF" w:rsidDel="00382BBF">
        <w:t xml:space="preserve"> </w:t>
      </w:r>
      <w:r>
        <w:t>spare</w:t>
      </w:r>
      <w:r w:rsidR="00CF303E">
        <w:t>2</w:t>
      </w:r>
      <w:r>
        <w:t>, spare</w:t>
      </w:r>
      <w:r w:rsidR="00CF303E">
        <w:t>1</w:t>
      </w:r>
      <w:r w:rsidRPr="00445C43">
        <w:t>}</w:t>
      </w:r>
    </w:p>
    <w:p w14:paraId="16E8A490" w14:textId="1A0CD757" w:rsidR="005B7637" w:rsidRPr="00445C43" w:rsidRDefault="005B7637" w:rsidP="005B7637">
      <w:pPr>
        <w:pStyle w:val="PL"/>
        <w:rPr>
          <w:color w:val="808080"/>
        </w:rPr>
      </w:pPr>
      <w:r>
        <w:t xml:space="preserve">                                                                      </w:t>
      </w:r>
      <w:r w:rsidRPr="00445C43">
        <w:t xml:space="preserve">                                    </w:t>
      </w:r>
      <w:r w:rsidRPr="00445C43">
        <w:rPr>
          <w:color w:val="993366"/>
        </w:rPr>
        <w:t>OPTIONAL</w:t>
      </w:r>
      <w:r w:rsidRPr="00445C43">
        <w:t xml:space="preserve">  </w:t>
      </w:r>
      <w:r w:rsidRPr="00445C43">
        <w:rPr>
          <w:color w:val="808080"/>
        </w:rPr>
        <w:t>-- Need S</w:t>
      </w:r>
    </w:p>
    <w:p w14:paraId="75FDF629" w14:textId="77777777" w:rsidR="005B7637" w:rsidRPr="00445C43" w:rsidRDefault="005B7637" w:rsidP="005B7637">
      <w:pPr>
        <w:pStyle w:val="PL"/>
      </w:pPr>
      <w:r w:rsidRPr="00445C43">
        <w:lastRenderedPageBreak/>
        <w:t>}</w:t>
      </w:r>
    </w:p>
    <w:p w14:paraId="2AD97889" w14:textId="77777777" w:rsidR="005B7637" w:rsidRPr="00445C43" w:rsidRDefault="005B7637" w:rsidP="005B7637">
      <w:pPr>
        <w:pStyle w:val="PL"/>
      </w:pPr>
    </w:p>
    <w:p w14:paraId="73F1DA23" w14:textId="77777777" w:rsidR="005B7637" w:rsidRPr="00445C43" w:rsidRDefault="005B7637" w:rsidP="005B7637">
      <w:pPr>
        <w:pStyle w:val="PL"/>
      </w:pPr>
    </w:p>
    <w:p w14:paraId="5C7BC972" w14:textId="7E626C21" w:rsidR="00394471" w:rsidRPr="00D27132" w:rsidRDefault="005B7637" w:rsidP="009C7017">
      <w:pPr>
        <w:pStyle w:val="PL"/>
      </w:pPr>
      <w:r w:rsidRPr="00445C43">
        <w:t xml:space="preserve">--Editor’s note: “Introduce a new sr-ProhibitTimerExt-r17 IE. </w:t>
      </w:r>
      <w:bookmarkEnd w:id="1768"/>
      <w:r w:rsidRPr="00445C43">
        <w:t>Values FFS”. Comments welcome to the above implementation that is according to A4.3.6 and A4.3.5.</w:t>
      </w:r>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宋体"/>
                <w:szCs w:val="22"/>
                <w:lang w:eastAsia="sv-SE"/>
              </w:rPr>
            </w:pPr>
            <w:r w:rsidRPr="00D27132">
              <w:rPr>
                <w:rFonts w:eastAsia="宋体"/>
                <w:i/>
                <w:szCs w:val="22"/>
                <w:lang w:eastAsia="sv-SE"/>
              </w:rPr>
              <w:t>SchedulingRequestConfig</w:t>
            </w:r>
            <w:r w:rsidRPr="00D27132">
              <w:rPr>
                <w:rFonts w:eastAsia="宋体"/>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r w:rsidRPr="00D27132">
              <w:rPr>
                <w:b/>
                <w:bCs/>
                <w:i/>
                <w:szCs w:val="22"/>
                <w:lang w:eastAsia="en-GB"/>
              </w:rPr>
              <w:t>schedulingRequestToAddModList</w:t>
            </w:r>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r w:rsidRPr="00D27132">
              <w:rPr>
                <w:rFonts w:eastAsia="Yu Mincho"/>
                <w:b/>
                <w:bCs/>
                <w:i/>
                <w:szCs w:val="22"/>
                <w:lang w:eastAsia="sv-SE"/>
              </w:rPr>
              <w:t>schedulingRequestToReleaseList</w:t>
            </w:r>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r w:rsidRPr="00D27132">
              <w:rPr>
                <w:i/>
                <w:szCs w:val="22"/>
                <w:lang w:eastAsia="sv-SE"/>
              </w:rPr>
              <w:t>SchedulingRequestToAddMod</w:t>
            </w:r>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r w:rsidRPr="00D27132">
              <w:rPr>
                <w:b/>
                <w:bCs/>
                <w:i/>
                <w:szCs w:val="22"/>
                <w:lang w:eastAsia="en-GB"/>
              </w:rPr>
              <w:t>schedulingRequestId</w:t>
            </w:r>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r w:rsidRPr="00D27132">
              <w:rPr>
                <w:i/>
                <w:lang w:eastAsia="sv-SE"/>
              </w:rPr>
              <w:t>LogicalChannelConfig</w:t>
            </w:r>
            <w:r w:rsidRPr="00D27132">
              <w:rPr>
                <w:bCs/>
                <w:szCs w:val="22"/>
                <w:lang w:eastAsia="en-GB"/>
              </w:rPr>
              <w:t xml:space="preserve">, the SR configuration to which a logical channel is mapped and to indicate, in </w:t>
            </w:r>
            <w:r w:rsidRPr="00D27132">
              <w:rPr>
                <w:bCs/>
                <w:i/>
                <w:szCs w:val="22"/>
                <w:lang w:eastAsia="en-GB"/>
              </w:rPr>
              <w:t>SchedulingRequestresourceConfig</w:t>
            </w:r>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commentRangeStart w:id="1769"/>
            <w:r w:rsidRPr="00D27132">
              <w:rPr>
                <w:b/>
                <w:bCs/>
                <w:i/>
                <w:szCs w:val="22"/>
                <w:lang w:eastAsia="en-GB"/>
              </w:rPr>
              <w:t>sr-</w:t>
            </w:r>
            <w:r w:rsidRPr="00D27132">
              <w:rPr>
                <w:b/>
                <w:bCs/>
                <w:i/>
                <w:szCs w:val="22"/>
                <w:lang w:eastAsia="sv-SE"/>
              </w:rPr>
              <w:t>P</w:t>
            </w:r>
            <w:r w:rsidRPr="00D27132">
              <w:rPr>
                <w:b/>
                <w:bCs/>
                <w:i/>
                <w:szCs w:val="22"/>
                <w:lang w:eastAsia="en-GB"/>
              </w:rPr>
              <w:t>rohibitTimer</w:t>
            </w:r>
            <w:commentRangeEnd w:id="1769"/>
            <w:r w:rsidR="0000393A">
              <w:rPr>
                <w:rStyle w:val="af1"/>
                <w:rFonts w:ascii="Times New Roman" w:hAnsi="Times New Roman"/>
              </w:rPr>
              <w:commentReference w:id="1769"/>
            </w:r>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ms.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r w:rsidRPr="00D27132">
              <w:rPr>
                <w:b/>
                <w:bCs/>
                <w:i/>
                <w:szCs w:val="22"/>
                <w:lang w:eastAsia="en-GB"/>
              </w:rPr>
              <w:t>sr-TransMax</w:t>
            </w:r>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4"/>
        <w:rPr>
          <w:rFonts w:eastAsia="宋体"/>
        </w:rPr>
      </w:pPr>
      <w:bookmarkStart w:id="1770" w:name="_Toc60777366"/>
      <w:bookmarkStart w:id="1771" w:name="_Toc90651238"/>
      <w:r w:rsidRPr="00D27132">
        <w:rPr>
          <w:rFonts w:eastAsia="宋体"/>
        </w:rPr>
        <w:t>–</w:t>
      </w:r>
      <w:r w:rsidRPr="00D27132">
        <w:rPr>
          <w:rFonts w:eastAsia="宋体"/>
        </w:rPr>
        <w:tab/>
      </w:r>
      <w:r w:rsidRPr="00D27132">
        <w:rPr>
          <w:rFonts w:eastAsia="宋体"/>
          <w:i/>
        </w:rPr>
        <w:t>SchedulingRequestId</w:t>
      </w:r>
      <w:bookmarkEnd w:id="1770"/>
      <w:bookmarkEnd w:id="1771"/>
    </w:p>
    <w:p w14:paraId="3F7005EF" w14:textId="77777777" w:rsidR="00394471" w:rsidRPr="00D27132" w:rsidRDefault="00394471" w:rsidP="00394471">
      <w:pPr>
        <w:rPr>
          <w:rFonts w:eastAsia="宋体"/>
        </w:rPr>
      </w:pPr>
      <w:r w:rsidRPr="00D27132">
        <w:rPr>
          <w:rFonts w:eastAsia="宋体"/>
        </w:rPr>
        <w:t xml:space="preserve">The IE </w:t>
      </w:r>
      <w:r w:rsidRPr="00D27132">
        <w:rPr>
          <w:rFonts w:eastAsia="宋体"/>
          <w:i/>
        </w:rPr>
        <w:t>SchedulingRequestId</w:t>
      </w:r>
      <w:r w:rsidRPr="00D27132">
        <w:rPr>
          <w:rFonts w:eastAsia="宋体"/>
        </w:rPr>
        <w:t xml:space="preserve"> is used to identify a Scheduling Request instance in the MAC layer.</w:t>
      </w:r>
    </w:p>
    <w:p w14:paraId="47A06FD3" w14:textId="77777777" w:rsidR="00394471" w:rsidRPr="00D27132" w:rsidRDefault="00394471" w:rsidP="00394471">
      <w:pPr>
        <w:pStyle w:val="TH"/>
        <w:rPr>
          <w:rFonts w:eastAsia="宋体"/>
        </w:rPr>
      </w:pPr>
      <w:r w:rsidRPr="00D27132">
        <w:rPr>
          <w:rFonts w:eastAsia="宋体"/>
          <w:i/>
        </w:rPr>
        <w:t>SchedulingRequestId</w:t>
      </w:r>
      <w:r w:rsidRPr="00D27132">
        <w:rPr>
          <w:rFonts w:eastAsia="宋体"/>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t>-- ASN1STOP</w:t>
      </w:r>
    </w:p>
    <w:p w14:paraId="3C18C956" w14:textId="77777777" w:rsidR="00394471" w:rsidRPr="00D27132" w:rsidRDefault="00394471" w:rsidP="00394471"/>
    <w:p w14:paraId="1DF0B63F" w14:textId="77777777" w:rsidR="00394471" w:rsidRPr="00D27132" w:rsidRDefault="00394471" w:rsidP="00394471">
      <w:pPr>
        <w:pStyle w:val="4"/>
        <w:rPr>
          <w:rFonts w:eastAsia="宋体"/>
        </w:rPr>
      </w:pPr>
      <w:bookmarkStart w:id="1772" w:name="_Toc60777367"/>
      <w:bookmarkStart w:id="1773" w:name="_Toc90651239"/>
      <w:r w:rsidRPr="00D27132">
        <w:rPr>
          <w:rFonts w:eastAsia="宋体"/>
        </w:rPr>
        <w:lastRenderedPageBreak/>
        <w:t>–</w:t>
      </w:r>
      <w:r w:rsidRPr="00D27132">
        <w:rPr>
          <w:rFonts w:eastAsia="宋体"/>
        </w:rPr>
        <w:tab/>
      </w:r>
      <w:r w:rsidRPr="00D27132">
        <w:rPr>
          <w:rFonts w:eastAsia="宋体"/>
          <w:i/>
        </w:rPr>
        <w:t>SchedulingRequestResourceConfig</w:t>
      </w:r>
      <w:bookmarkEnd w:id="1772"/>
      <w:bookmarkEnd w:id="1773"/>
    </w:p>
    <w:p w14:paraId="368C45BC" w14:textId="77777777" w:rsidR="00394471" w:rsidRPr="00D27132" w:rsidRDefault="00394471" w:rsidP="00394471">
      <w:pPr>
        <w:rPr>
          <w:rFonts w:eastAsia="宋体"/>
        </w:rPr>
      </w:pPr>
      <w:r w:rsidRPr="00D27132">
        <w:rPr>
          <w:rFonts w:eastAsia="宋体"/>
        </w:rPr>
        <w:t xml:space="preserve">The IE </w:t>
      </w:r>
      <w:r w:rsidRPr="00D27132">
        <w:rPr>
          <w:rFonts w:eastAsia="宋体"/>
          <w:i/>
        </w:rPr>
        <w:t>SchedulingRequestResourceConfig</w:t>
      </w:r>
      <w:r w:rsidRPr="00D27132">
        <w:rPr>
          <w:rFonts w:eastAsia="宋体"/>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宋体"/>
        </w:rPr>
      </w:pPr>
      <w:r w:rsidRPr="00D27132">
        <w:rPr>
          <w:rFonts w:eastAsia="宋体"/>
          <w:i/>
        </w:rPr>
        <w:t>SchedulingRequestResourceConfig</w:t>
      </w:r>
      <w:r w:rsidRPr="00D27132">
        <w:rPr>
          <w:rFonts w:eastAsia="宋体"/>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0A37FF87" w14:textId="77777777" w:rsidR="00E826D8" w:rsidRDefault="00394471" w:rsidP="00E826D8">
      <w:pPr>
        <w:pStyle w:val="PL"/>
      </w:pPr>
      <w:r w:rsidRPr="00D27132">
        <w:t>}</w:t>
      </w:r>
    </w:p>
    <w:p w14:paraId="2152A6BA" w14:textId="77777777" w:rsidR="00E826D8" w:rsidRDefault="00E826D8" w:rsidP="00E826D8">
      <w:pPr>
        <w:pStyle w:val="PL"/>
      </w:pPr>
    </w:p>
    <w:p w14:paraId="7AD2E863" w14:textId="73FD42AA" w:rsidR="00E826D8" w:rsidRDefault="00E826D8" w:rsidP="00E826D8">
      <w:pPr>
        <w:pStyle w:val="PL"/>
      </w:pPr>
      <w:r>
        <w:t>SchedulingRequestResourceConfigExt-v1700 ::=    SEQUENCE {</w:t>
      </w:r>
    </w:p>
    <w:p w14:paraId="082A0E5C" w14:textId="37E3DC5F" w:rsidR="00E826D8" w:rsidRDefault="00E826D8" w:rsidP="00E826D8">
      <w:pPr>
        <w:pStyle w:val="PL"/>
      </w:pPr>
      <w:r>
        <w:t xml:space="preserve">    periodicityAndOffset-r17                        CHOICE {</w:t>
      </w:r>
    </w:p>
    <w:p w14:paraId="5075A494" w14:textId="64AF6445" w:rsidR="00E826D8" w:rsidRDefault="00E826D8" w:rsidP="00E826D8">
      <w:pPr>
        <w:pStyle w:val="PL"/>
      </w:pPr>
      <w:r>
        <w:t xml:space="preserve">        sl1280                                          INTEGER (0..1279), </w:t>
      </w:r>
    </w:p>
    <w:p w14:paraId="4C37B4B5" w14:textId="7C6A7BA7" w:rsidR="00E826D8" w:rsidRDefault="00E826D8" w:rsidP="00E826D8">
      <w:pPr>
        <w:pStyle w:val="PL"/>
      </w:pPr>
      <w:r>
        <w:t xml:space="preserve">        sl2560                                          INTEGER (0..2559),</w:t>
      </w:r>
    </w:p>
    <w:p w14:paraId="101C4FA9" w14:textId="546350E4" w:rsidR="00E826D8" w:rsidRDefault="00E826D8" w:rsidP="00E826D8">
      <w:pPr>
        <w:pStyle w:val="PL"/>
      </w:pPr>
      <w:r>
        <w:t xml:space="preserve">        sl5120                                          INTEGER (0..5119)</w:t>
      </w:r>
    </w:p>
    <w:p w14:paraId="0867CCE9" w14:textId="77777777" w:rsidR="00E826D8" w:rsidRDefault="00E826D8" w:rsidP="00E826D8">
      <w:pPr>
        <w:pStyle w:val="PL"/>
      </w:pPr>
      <w:r>
        <w:t xml:space="preserve">    }                                                                                                       OPTIONAL   -- Need M</w:t>
      </w:r>
    </w:p>
    <w:p w14:paraId="402F75B8" w14:textId="1A72518F" w:rsidR="00394471" w:rsidRPr="00D27132" w:rsidRDefault="00E826D8" w:rsidP="00E826D8">
      <w:pPr>
        <w:pStyle w:val="PL"/>
      </w:pPr>
      <w:r>
        <w:t>}</w:t>
      </w:r>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r w:rsidRPr="00D27132">
              <w:rPr>
                <w:i/>
                <w:szCs w:val="22"/>
                <w:lang w:eastAsia="sv-SE"/>
              </w:rPr>
              <w:lastRenderedPageBreak/>
              <w:t xml:space="preserve">SchedulingRequestResourceConfig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r w:rsidRPr="00D27132">
              <w:rPr>
                <w:b/>
                <w:i/>
                <w:szCs w:val="22"/>
                <w:lang w:eastAsia="sv-SE"/>
              </w:rPr>
              <w:t>periodicityAndOffset</w:t>
            </w:r>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076B884" w14:textId="21C8CE40" w:rsidR="00E826D8" w:rsidRDefault="00394471" w:rsidP="00E826D8">
            <w:pPr>
              <w:pStyle w:val="TAL"/>
            </w:pPr>
            <w:r w:rsidRPr="00D27132">
              <w:rPr>
                <w:szCs w:val="22"/>
                <w:lang w:eastAsia="sv-SE"/>
              </w:rPr>
              <w:t>SCS = 120 kHz: 2sym, 7sym, 1sl, 2sl, 4sl, 8sl, 16sl, 40sl, 80sl, 160sl, 320sl, 640sl</w:t>
            </w:r>
          </w:p>
          <w:p w14:paraId="03138AB5" w14:textId="051FCFE2" w:rsidR="00E826D8" w:rsidRPr="00E826D8" w:rsidRDefault="00E826D8" w:rsidP="00E826D8">
            <w:pPr>
              <w:pStyle w:val="TAL"/>
              <w:rPr>
                <w:szCs w:val="22"/>
                <w:lang w:eastAsia="sv-SE"/>
              </w:rPr>
            </w:pPr>
            <w:r w:rsidRPr="00E826D8">
              <w:rPr>
                <w:szCs w:val="22"/>
                <w:lang w:eastAsia="sv-SE"/>
              </w:rPr>
              <w:t>SCS = 480 kHz: 1sl, 2sl, 4sl, 8sl, 16sl, 40sl, 80sl, 160sl, 320sl, 640sl, 1280sl, 2560sl</w:t>
            </w:r>
          </w:p>
          <w:p w14:paraId="3E51EFB5" w14:textId="1FBCED4A" w:rsidR="00394471" w:rsidRPr="00D27132" w:rsidRDefault="00E826D8" w:rsidP="00E826D8">
            <w:pPr>
              <w:pStyle w:val="TAL"/>
              <w:rPr>
                <w:szCs w:val="22"/>
                <w:lang w:eastAsia="sv-SE"/>
              </w:rPr>
            </w:pPr>
            <w:r w:rsidRPr="00E826D8">
              <w:rPr>
                <w:szCs w:val="22"/>
                <w:lang w:eastAsia="sv-SE"/>
              </w:rPr>
              <w:t>SCS = 960 kHz: 1sl, 2sl, 4sl, 8sl, 16sl, 40sl, 80sl, 160sl, 320sl, 640sl, 1280sl, 2560sl, 5120sl</w:t>
            </w:r>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63BCB0CF" w14:textId="77777777" w:rsidR="00E826D8" w:rsidRPr="00E826D8" w:rsidRDefault="00394471" w:rsidP="00E826D8">
            <w:pPr>
              <w:pStyle w:val="TAL"/>
              <w:rPr>
                <w:szCs w:val="22"/>
                <w:lang w:eastAsia="sv-SE"/>
              </w:rPr>
            </w:pPr>
            <w:r w:rsidRPr="00D27132">
              <w:rPr>
                <w:szCs w:val="22"/>
                <w:lang w:eastAsia="sv-SE"/>
              </w:rPr>
              <w:t>For periodicities 2sym, 7sym and sl1 the UE assumes an offset of 0 slots.</w:t>
            </w:r>
          </w:p>
          <w:p w14:paraId="1130670D" w14:textId="25AACF37" w:rsidR="00394471" w:rsidRPr="00D27132" w:rsidRDefault="00E826D8" w:rsidP="00E826D8">
            <w:pPr>
              <w:pStyle w:val="TAL"/>
              <w:rPr>
                <w:szCs w:val="22"/>
                <w:lang w:eastAsia="sv-SE"/>
              </w:rPr>
            </w:pPr>
            <w:r w:rsidRPr="00E826D8">
              <w:rPr>
                <w:szCs w:val="22"/>
                <w:lang w:eastAsia="sv-SE"/>
              </w:rPr>
              <w:t xml:space="preserve">If </w:t>
            </w:r>
            <w:r w:rsidRPr="0017274C">
              <w:rPr>
                <w:i/>
                <w:iCs/>
                <w:szCs w:val="22"/>
                <w:lang w:eastAsia="sv-SE"/>
              </w:rPr>
              <w:t>SchedulingRequestResourceConfigExt-v17</w:t>
            </w:r>
            <w:r w:rsidR="00AB7BE4">
              <w:rPr>
                <w:i/>
                <w:iCs/>
                <w:szCs w:val="22"/>
                <w:lang w:eastAsia="sv-SE"/>
              </w:rPr>
              <w:t>00</w:t>
            </w:r>
            <w:r w:rsidRPr="00E826D8">
              <w:rPr>
                <w:szCs w:val="22"/>
                <w:lang w:eastAsia="sv-SE"/>
              </w:rPr>
              <w:t xml:space="preserve"> is present, any previously configured </w:t>
            </w:r>
            <w:r w:rsidRPr="0017274C">
              <w:rPr>
                <w:i/>
                <w:iCs/>
                <w:szCs w:val="22"/>
                <w:lang w:eastAsia="sv-SE"/>
              </w:rPr>
              <w:t>SchedulingRequestResourceConfigExt</w:t>
            </w:r>
            <w:r w:rsidRPr="00E826D8">
              <w:rPr>
                <w:szCs w:val="22"/>
                <w:lang w:eastAsia="sv-SE"/>
              </w:rPr>
              <w:t xml:space="preserve"> (without suffix) is released, and vice versa.</w:t>
            </w:r>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r w:rsidRPr="00D27132">
              <w:rPr>
                <w:b/>
                <w:i/>
                <w:szCs w:val="22"/>
                <w:lang w:eastAsia="sv-SE"/>
              </w:rPr>
              <w:t>phy-PriorityIndex</w:t>
            </w:r>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r w:rsidRPr="00D27132">
              <w:rPr>
                <w:i/>
                <w:szCs w:val="22"/>
                <w:lang w:eastAsia="sv-SE"/>
              </w:rPr>
              <w:t>SchedulingRequestResourceConfig</w:t>
            </w:r>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r w:rsidRPr="00D27132">
              <w:rPr>
                <w:b/>
                <w:i/>
                <w:szCs w:val="22"/>
                <w:lang w:eastAsia="sv-SE"/>
              </w:rPr>
              <w:t>schedulingRequestID</w:t>
            </w:r>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r w:rsidRPr="00D27132">
              <w:rPr>
                <w:i/>
                <w:szCs w:val="22"/>
                <w:lang w:eastAsia="sv-SE"/>
              </w:rPr>
              <w:t>SchedulingRequestConfig</w:t>
            </w:r>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4"/>
      </w:pPr>
      <w:bookmarkStart w:id="1774" w:name="_Toc60777368"/>
      <w:bookmarkStart w:id="1775" w:name="_Toc90651240"/>
      <w:r w:rsidRPr="00D27132">
        <w:t>–</w:t>
      </w:r>
      <w:r w:rsidRPr="00D27132">
        <w:tab/>
      </w:r>
      <w:r w:rsidRPr="00D27132">
        <w:rPr>
          <w:i/>
        </w:rPr>
        <w:t>SchedulingRequestResourceId</w:t>
      </w:r>
      <w:bookmarkEnd w:id="1774"/>
      <w:bookmarkEnd w:id="1775"/>
    </w:p>
    <w:p w14:paraId="4D4EC681" w14:textId="77777777" w:rsidR="00394471" w:rsidRPr="00D27132" w:rsidRDefault="00394471" w:rsidP="00394471">
      <w:r w:rsidRPr="00D27132">
        <w:t xml:space="preserve">The IE </w:t>
      </w:r>
      <w:r w:rsidRPr="00D27132">
        <w:rPr>
          <w:i/>
        </w:rPr>
        <w:t>SchedulingRequestResourceId</w:t>
      </w:r>
      <w:r w:rsidRPr="00D27132">
        <w:t xml:space="preserve"> is used to identify scheduling request resources on PUCCH.</w:t>
      </w:r>
    </w:p>
    <w:p w14:paraId="622228FD" w14:textId="77777777" w:rsidR="00394471" w:rsidRPr="00D27132" w:rsidRDefault="00394471" w:rsidP="00394471">
      <w:pPr>
        <w:pStyle w:val="TH"/>
      </w:pPr>
      <w:r w:rsidRPr="00D27132">
        <w:rPr>
          <w:i/>
        </w:rPr>
        <w:t>SchedulingRequestResourceId</w:t>
      </w:r>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4"/>
        <w:rPr>
          <w:rFonts w:eastAsia="宋体"/>
        </w:rPr>
      </w:pPr>
      <w:bookmarkStart w:id="1776" w:name="_Toc60777369"/>
      <w:bookmarkStart w:id="1777" w:name="_Toc90651241"/>
      <w:r w:rsidRPr="00D27132">
        <w:rPr>
          <w:rFonts w:eastAsia="宋体"/>
        </w:rPr>
        <w:t>–</w:t>
      </w:r>
      <w:r w:rsidRPr="00D27132">
        <w:rPr>
          <w:rFonts w:eastAsia="宋体"/>
        </w:rPr>
        <w:tab/>
      </w:r>
      <w:r w:rsidRPr="00D27132">
        <w:rPr>
          <w:rFonts w:eastAsia="宋体"/>
          <w:i/>
        </w:rPr>
        <w:t>ScramblingId</w:t>
      </w:r>
      <w:bookmarkEnd w:id="1776"/>
      <w:bookmarkEnd w:id="1777"/>
    </w:p>
    <w:p w14:paraId="51A4F1AC" w14:textId="77777777" w:rsidR="00394471" w:rsidRPr="00D27132" w:rsidRDefault="00394471" w:rsidP="00394471">
      <w:pPr>
        <w:rPr>
          <w:rFonts w:eastAsia="宋体"/>
        </w:rPr>
      </w:pPr>
      <w:r w:rsidRPr="00D27132">
        <w:rPr>
          <w:rFonts w:eastAsia="宋体"/>
        </w:rPr>
        <w:t xml:space="preserve">The IE </w:t>
      </w:r>
      <w:r w:rsidRPr="00D27132">
        <w:rPr>
          <w:rFonts w:eastAsia="宋体"/>
          <w:i/>
        </w:rPr>
        <w:t>ScramblingID</w:t>
      </w:r>
      <w:r w:rsidRPr="00D27132">
        <w:rPr>
          <w:rFonts w:eastAsia="宋体"/>
        </w:rPr>
        <w:t xml:space="preserve"> is used for scrambling channels and reference signals.</w:t>
      </w:r>
    </w:p>
    <w:p w14:paraId="3FD82D66" w14:textId="77777777" w:rsidR="00394471" w:rsidRPr="00D27132" w:rsidRDefault="00394471" w:rsidP="00394471">
      <w:pPr>
        <w:pStyle w:val="TH"/>
        <w:rPr>
          <w:rFonts w:eastAsia="宋体"/>
        </w:rPr>
      </w:pPr>
      <w:r w:rsidRPr="00D27132">
        <w:rPr>
          <w:rFonts w:eastAsia="宋体"/>
          <w:i/>
        </w:rPr>
        <w:lastRenderedPageBreak/>
        <w:t>ScramblingId</w:t>
      </w:r>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宋体"/>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4"/>
      </w:pPr>
      <w:bookmarkStart w:id="1778" w:name="_Toc60777370"/>
      <w:bookmarkStart w:id="1779" w:name="_Toc90651242"/>
      <w:r w:rsidRPr="00D27132">
        <w:t>–</w:t>
      </w:r>
      <w:r w:rsidRPr="00D27132">
        <w:tab/>
      </w:r>
      <w:r w:rsidRPr="00D27132">
        <w:rPr>
          <w:i/>
        </w:rPr>
        <w:t>SCS-SpecificCarrier</w:t>
      </w:r>
      <w:bookmarkEnd w:id="1778"/>
      <w:bookmarkEnd w:id="1779"/>
    </w:p>
    <w:p w14:paraId="1FE3C40B" w14:textId="77777777" w:rsidR="00394471" w:rsidRPr="00D27132" w:rsidRDefault="00394471" w:rsidP="00394471">
      <w:r w:rsidRPr="00D27132">
        <w:t xml:space="preserve">The IE </w:t>
      </w:r>
      <w:r w:rsidRPr="00D27132">
        <w:rPr>
          <w:i/>
        </w:rPr>
        <w:t>SCS-SpecificCarrier</w:t>
      </w:r>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SpecificCarrier</w:t>
      </w:r>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SCS-SpecificCarrier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w:t>
            </w:r>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r w:rsidRPr="00D27132">
              <w:rPr>
                <w:rFonts w:eastAsia="MS Mincho"/>
                <w:i/>
                <w:szCs w:val="22"/>
                <w:lang w:eastAsia="sv-SE"/>
              </w:rPr>
              <w:t>subcarrierSpacing</w:t>
            </w:r>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offsetToCarrier</w:t>
            </w:r>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txDirectCurrentLocation</w:t>
            </w:r>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27132">
              <w:rPr>
                <w:rFonts w:eastAsia="MS Mincho"/>
                <w:i/>
                <w:szCs w:val="22"/>
                <w:lang w:eastAsia="sv-SE"/>
              </w:rPr>
              <w:t>ServingCellConfigCommon</w:t>
            </w:r>
            <w:r w:rsidRPr="00D27132">
              <w:rPr>
                <w:rFonts w:eastAsia="MS Mincho"/>
                <w:szCs w:val="22"/>
                <w:lang w:eastAsia="sv-SE"/>
              </w:rPr>
              <w:t xml:space="preserve"> and </w:t>
            </w:r>
            <w:r w:rsidRPr="00D27132">
              <w:rPr>
                <w:rFonts w:eastAsia="MS Mincho"/>
                <w:i/>
                <w:szCs w:val="22"/>
                <w:lang w:eastAsia="sv-SE"/>
              </w:rPr>
              <w:t>ServingCellConfigCommonSIB</w:t>
            </w:r>
            <w:r w:rsidRPr="00D27132">
              <w:rPr>
                <w:rFonts w:eastAsia="MS Mincho"/>
                <w:szCs w:val="22"/>
                <w:lang w:eastAsia="sv-SE"/>
              </w:rPr>
              <w:t xml:space="preserve">, the UE assumes the default value of 3300 (i.e. "Outside the carrier"). (see TS 38.211 [16], clause 4.4.2). Network does not configure this field via </w:t>
            </w:r>
            <w:r w:rsidRPr="00D27132">
              <w:rPr>
                <w:rFonts w:eastAsia="MS Mincho"/>
                <w:i/>
                <w:szCs w:val="22"/>
                <w:lang w:eastAsia="sv-SE"/>
              </w:rPr>
              <w:t>ServingCellConfig</w:t>
            </w:r>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carrierSpacing</w:t>
            </w:r>
          </w:p>
          <w:p w14:paraId="5DC0E58C" w14:textId="24DC2642" w:rsidR="00394471" w:rsidRDefault="00394471" w:rsidP="00964CC4">
            <w:pPr>
              <w:pStyle w:val="TAL"/>
              <w:rPr>
                <w:rFonts w:eastAsia="MS Mincho"/>
                <w:szCs w:val="22"/>
                <w:lang w:eastAsia="sv-SE"/>
              </w:rPr>
            </w:pPr>
            <w:r w:rsidRPr="00D27132">
              <w:rPr>
                <w:rFonts w:eastAsia="MS Mincho"/>
                <w:szCs w:val="22"/>
                <w:lang w:eastAsia="sv-SE"/>
              </w:rPr>
              <w:t>Subcarrier spacing of this carrier. It is used to convert the offsetToCarrier into an actual frequency.</w:t>
            </w:r>
          </w:p>
          <w:p w14:paraId="5B429378" w14:textId="77777777" w:rsidR="00E826D8" w:rsidRPr="00E826D8" w:rsidRDefault="00E826D8" w:rsidP="00E826D8">
            <w:pPr>
              <w:pStyle w:val="TAL"/>
              <w:rPr>
                <w:rFonts w:eastAsia="MS Mincho"/>
                <w:szCs w:val="22"/>
                <w:lang w:eastAsia="sv-SE"/>
              </w:rPr>
            </w:pPr>
            <w:r w:rsidRPr="00E826D8">
              <w:rPr>
                <w:rFonts w:eastAsia="MS Mincho"/>
                <w:szCs w:val="22"/>
                <w:lang w:eastAsia="sv-SE"/>
              </w:rPr>
              <w:t>Only the following values are applicable depending on the used frequency:</w:t>
            </w:r>
          </w:p>
          <w:p w14:paraId="242056D0" w14:textId="77777777" w:rsidR="00E826D8" w:rsidRPr="00E826D8" w:rsidRDefault="00E826D8" w:rsidP="00E826D8">
            <w:pPr>
              <w:pStyle w:val="TAL"/>
              <w:rPr>
                <w:rFonts w:eastAsia="MS Mincho"/>
                <w:szCs w:val="22"/>
                <w:lang w:eastAsia="sv-SE"/>
              </w:rPr>
            </w:pPr>
            <w:r w:rsidRPr="00E826D8">
              <w:rPr>
                <w:rFonts w:eastAsia="MS Mincho"/>
                <w:szCs w:val="22"/>
                <w:lang w:eastAsia="sv-SE"/>
              </w:rPr>
              <w:t>FR1:    15 or 30 kHz</w:t>
            </w:r>
          </w:p>
          <w:p w14:paraId="07AF1DF1" w14:textId="3C7EC87D" w:rsidR="00E826D8" w:rsidRPr="00E826D8" w:rsidRDefault="00E826D8" w:rsidP="00E826D8">
            <w:pPr>
              <w:pStyle w:val="TAL"/>
              <w:rPr>
                <w:rFonts w:eastAsia="MS Mincho"/>
                <w:szCs w:val="22"/>
                <w:lang w:eastAsia="sv-SE"/>
              </w:rPr>
            </w:pPr>
            <w:r w:rsidRPr="00E826D8">
              <w:rPr>
                <w:rFonts w:eastAsia="MS Mincho"/>
                <w:szCs w:val="22"/>
                <w:lang w:eastAsia="sv-SE"/>
              </w:rPr>
              <w:t>FR2-1:  60 or 120 kHz</w:t>
            </w:r>
          </w:p>
          <w:p w14:paraId="094CC3F6" w14:textId="641C58C0" w:rsidR="00E826D8" w:rsidRPr="00D27132" w:rsidRDefault="00E826D8" w:rsidP="00E826D8">
            <w:pPr>
              <w:pStyle w:val="TAL"/>
              <w:rPr>
                <w:rFonts w:eastAsia="MS Mincho"/>
                <w:szCs w:val="22"/>
                <w:lang w:eastAsia="sv-SE"/>
              </w:rPr>
            </w:pPr>
            <w:r w:rsidRPr="00E826D8">
              <w:rPr>
                <w:rFonts w:eastAsia="MS Mincho"/>
                <w:szCs w:val="22"/>
                <w:lang w:eastAsia="sv-SE"/>
              </w:rPr>
              <w:t>FR2-2:  120, 480, or 960 kHz</w:t>
            </w:r>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4"/>
        <w:rPr>
          <w:rFonts w:eastAsia="宋体"/>
        </w:rPr>
      </w:pPr>
      <w:bookmarkStart w:id="1780" w:name="_Toc60777371"/>
      <w:bookmarkStart w:id="1781" w:name="_Toc90651243"/>
      <w:r w:rsidRPr="00D27132">
        <w:rPr>
          <w:rFonts w:eastAsia="宋体"/>
        </w:rPr>
        <w:t>–</w:t>
      </w:r>
      <w:r w:rsidRPr="00D27132">
        <w:rPr>
          <w:rFonts w:eastAsia="宋体"/>
        </w:rPr>
        <w:tab/>
      </w:r>
      <w:r w:rsidRPr="00D27132">
        <w:rPr>
          <w:rFonts w:eastAsia="宋体"/>
          <w:i/>
        </w:rPr>
        <w:t>SDAP-Config</w:t>
      </w:r>
      <w:bookmarkEnd w:id="1780"/>
      <w:bookmarkEnd w:id="1781"/>
    </w:p>
    <w:p w14:paraId="4DC2E81C"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SDAP-Config</w:t>
      </w:r>
      <w:r w:rsidRPr="00D27132">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27132" w:rsidRDefault="00394471" w:rsidP="00394471">
      <w:pPr>
        <w:pStyle w:val="TH"/>
        <w:rPr>
          <w:rFonts w:eastAsia="宋体"/>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D27132" w:rsidRDefault="00394471" w:rsidP="009C7017">
      <w:pPr>
        <w:pStyle w:val="PL"/>
      </w:pPr>
      <w:r w:rsidRPr="00D27132">
        <w:t xml:space="preserve">    ...</w:t>
      </w:r>
    </w:p>
    <w:p w14:paraId="65D6F96C" w14:textId="77777777" w:rsidR="00394471" w:rsidRPr="00D27132" w:rsidRDefault="00394471" w:rsidP="009C7017">
      <w:pPr>
        <w:pStyle w:val="PL"/>
      </w:pPr>
      <w:r w:rsidRPr="00D27132">
        <w:t>}</w:t>
      </w:r>
    </w:p>
    <w:p w14:paraId="032B8199" w14:textId="77777777" w:rsidR="00394471" w:rsidRPr="00D27132" w:rsidRDefault="00394471" w:rsidP="009C7017">
      <w:pPr>
        <w:pStyle w:val="PL"/>
      </w:pPr>
    </w:p>
    <w:p w14:paraId="37178A7F" w14:textId="77777777" w:rsidR="00394471" w:rsidRPr="00D27132" w:rsidRDefault="00394471" w:rsidP="009C7017">
      <w:pPr>
        <w:pStyle w:val="PL"/>
      </w:pPr>
      <w:r w:rsidRPr="00D27132">
        <w:t>QFI ::=                             INTEGER (0..maxQFI)</w:t>
      </w:r>
    </w:p>
    <w:p w14:paraId="1D2901A8" w14:textId="77777777" w:rsidR="00394471" w:rsidRPr="00D27132" w:rsidRDefault="00394471" w:rsidP="009C7017">
      <w:pPr>
        <w:pStyle w:val="PL"/>
      </w:pPr>
    </w:p>
    <w:p w14:paraId="49315A81" w14:textId="77777777" w:rsidR="00394471" w:rsidRPr="00D27132" w:rsidRDefault="00394471" w:rsidP="009C7017">
      <w:pPr>
        <w:pStyle w:val="PL"/>
      </w:pPr>
      <w:r w:rsidRPr="00D27132">
        <w:t>PDU-SessionID ::=                   INTEGER (0..255)</w:t>
      </w:r>
    </w:p>
    <w:p w14:paraId="0569E3DA" w14:textId="77777777" w:rsidR="00394471" w:rsidRPr="00D27132" w:rsidRDefault="00394471" w:rsidP="009C7017">
      <w:pPr>
        <w:pStyle w:val="PL"/>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lastRenderedPageBreak/>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r w:rsidRPr="00D27132">
              <w:rPr>
                <w:b/>
                <w:bCs/>
                <w:i/>
                <w:szCs w:val="22"/>
                <w:lang w:eastAsia="en-GB"/>
              </w:rPr>
              <w:t>defaultDRB</w:t>
            </w:r>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r w:rsidRPr="00D27132">
              <w:rPr>
                <w:b/>
                <w:bCs/>
                <w:i/>
                <w:szCs w:val="22"/>
                <w:lang w:eastAsia="en-GB"/>
              </w:rPr>
              <w:t>mappedQoS-FlowsToAdd</w:t>
            </w:r>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For QoS flow remapping, the QFI value of the remapped QoS flow is only included in </w:t>
            </w:r>
            <w:r w:rsidRPr="00D27132">
              <w:rPr>
                <w:bCs/>
                <w:i/>
                <w:szCs w:val="22"/>
                <w:lang w:eastAsia="en-GB"/>
              </w:rPr>
              <w:t>mappedQoS-FlowsToAdd</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new DRB and not included in </w:t>
            </w:r>
            <w:r w:rsidRPr="00D27132">
              <w:rPr>
                <w:bCs/>
                <w:i/>
                <w:szCs w:val="22"/>
                <w:lang w:eastAsia="en-GB"/>
              </w:rPr>
              <w:t>mappedQoS-FlowsToRelease</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r w:rsidRPr="00D27132">
              <w:rPr>
                <w:b/>
                <w:bCs/>
                <w:i/>
                <w:szCs w:val="22"/>
                <w:lang w:eastAsia="en-GB"/>
              </w:rPr>
              <w:t>mappedQoS-FlowsToRelease</w:t>
            </w:r>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r w:rsidRPr="00D27132">
              <w:rPr>
                <w:b/>
                <w:i/>
                <w:iCs/>
                <w:szCs w:val="22"/>
                <w:lang w:eastAsia="en-GB"/>
              </w:rPr>
              <w:t>pdu-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r w:rsidRPr="00D27132">
              <w:rPr>
                <w:b/>
                <w:bCs/>
                <w:i/>
                <w:szCs w:val="22"/>
                <w:lang w:eastAsia="en-GB"/>
              </w:rPr>
              <w:t>sdap-HeaderUL</w:t>
            </w:r>
          </w:p>
          <w:p w14:paraId="6CB72AF1"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r w:rsidRPr="00D27132">
              <w:rPr>
                <w:bCs/>
                <w:i/>
                <w:szCs w:val="22"/>
                <w:lang w:eastAsia="en-GB"/>
              </w:rPr>
              <w:t>defaultDRB</w:t>
            </w:r>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r w:rsidRPr="00D27132">
              <w:rPr>
                <w:b/>
                <w:bCs/>
                <w:i/>
                <w:szCs w:val="22"/>
                <w:lang w:eastAsia="en-GB"/>
              </w:rPr>
              <w:t>sdap-HeaderDL</w:t>
            </w:r>
          </w:p>
          <w:p w14:paraId="11855C7D"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4"/>
      </w:pPr>
      <w:bookmarkStart w:id="1782" w:name="_Toc60777372"/>
      <w:bookmarkStart w:id="1783" w:name="_Toc90651244"/>
      <w:r w:rsidRPr="00D27132">
        <w:t>–</w:t>
      </w:r>
      <w:r w:rsidRPr="00D27132">
        <w:tab/>
      </w:r>
      <w:r w:rsidRPr="00D27132">
        <w:rPr>
          <w:i/>
        </w:rPr>
        <w:t>SearchSpace</w:t>
      </w:r>
      <w:bookmarkEnd w:id="1782"/>
      <w:bookmarkEnd w:id="1783"/>
    </w:p>
    <w:p w14:paraId="4B82EF3C" w14:textId="2CB46B13" w:rsidR="00394471" w:rsidRPr="00D27132" w:rsidRDefault="00394471" w:rsidP="00394471">
      <w:r w:rsidRPr="00D27132">
        <w:t xml:space="preserve">The IE </w:t>
      </w:r>
      <w:r w:rsidRPr="00D27132">
        <w:rPr>
          <w:i/>
        </w:rPr>
        <w:t>SearchSpace</w:t>
      </w:r>
      <w:r w:rsidRPr="00D27132">
        <w:t xml:space="preserve"> defines how/where to search for PDCCH candidates. Each search space is associated with one </w:t>
      </w:r>
      <w:r w:rsidRPr="00D27132">
        <w:rPr>
          <w:i/>
        </w:rPr>
        <w:t>ControlResourceSet</w:t>
      </w:r>
      <w:r w:rsidRPr="00D27132">
        <w:t xml:space="preserve">. For a scheduled </w:t>
      </w:r>
      <w:r w:rsidR="00CF53DD">
        <w:t xml:space="preserve">SCell </w:t>
      </w:r>
      <w:r w:rsidRPr="00D27132">
        <w:t xml:space="preserve">in the case of cross carrier scheduling, except for </w:t>
      </w:r>
      <w:r w:rsidRPr="00D27132">
        <w:rPr>
          <w:i/>
        </w:rPr>
        <w:t>nrofCandidates</w:t>
      </w:r>
      <w:r w:rsidRPr="00D27132">
        <w:t>, all the optional fields are absent</w:t>
      </w:r>
      <w:r w:rsidRPr="00D27132">
        <w:rPr>
          <w:lang w:eastAsia="zh-CN"/>
        </w:rPr>
        <w:t xml:space="preserve"> (regardless of their presence conditions)</w:t>
      </w:r>
      <w:r w:rsidRPr="00D27132">
        <w:t>.</w:t>
      </w:r>
      <w:r w:rsidR="00CF53DD">
        <w:t xml:space="preserve"> </w:t>
      </w:r>
      <w:r w:rsidR="00CF53DD" w:rsidRPr="000E6A60">
        <w:t>For a scheduled SpCell in the case of the cross</w:t>
      </w:r>
      <w:r w:rsidR="00CF53DD">
        <w:t xml:space="preserve"> </w:t>
      </w:r>
      <w:r w:rsidR="00CF53DD" w:rsidRPr="000E6A60">
        <w:t xml:space="preserve">carrier scheduling, if the search space is linked to another search space in the scheduling SCell, all the optional fields of this search space in the scheduled SpCell are absent (regardless of their presence conditions) except for </w:t>
      </w:r>
      <w:r w:rsidR="00CF53DD" w:rsidRPr="00831B0E">
        <w:rPr>
          <w:i/>
          <w:iCs/>
        </w:rPr>
        <w:t>nrofCandidates</w:t>
      </w:r>
      <w:r w:rsidR="00CF53DD" w:rsidRPr="000E6A60">
        <w:t>.</w:t>
      </w:r>
    </w:p>
    <w:p w14:paraId="7920A191" w14:textId="77777777" w:rsidR="00394471" w:rsidRPr="00D27132" w:rsidRDefault="00394471" w:rsidP="00394471">
      <w:pPr>
        <w:pStyle w:val="TH"/>
      </w:pPr>
      <w:r w:rsidRPr="00D27132">
        <w:rPr>
          <w:i/>
        </w:rPr>
        <w:t>SearchSpace</w:t>
      </w:r>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D27132" w:rsidRDefault="00394471" w:rsidP="009C7017">
      <w:pPr>
        <w:pStyle w:val="PL"/>
      </w:pPr>
      <w:r w:rsidRPr="00D27132">
        <w:t xml:space="preserve">    monitoringSlotPeriodicityAndOffset      CHOICE {</w:t>
      </w:r>
    </w:p>
    <w:p w14:paraId="04BA2A09" w14:textId="77777777" w:rsidR="00394471" w:rsidRPr="00D27132" w:rsidRDefault="00394471" w:rsidP="009C7017">
      <w:pPr>
        <w:pStyle w:val="PL"/>
      </w:pPr>
      <w:r w:rsidRPr="00D27132">
        <w:t xml:space="preserve">        sl1                                     NULL,</w:t>
      </w:r>
    </w:p>
    <w:p w14:paraId="74EB5017" w14:textId="77777777" w:rsidR="00394471" w:rsidRPr="00D27132" w:rsidRDefault="00394471" w:rsidP="009C7017">
      <w:pPr>
        <w:pStyle w:val="PL"/>
      </w:pPr>
      <w:r w:rsidRPr="00D27132">
        <w:t xml:space="preserve">        sl2                                     INTEGER (0..1),</w:t>
      </w:r>
    </w:p>
    <w:p w14:paraId="026C84BC" w14:textId="77777777" w:rsidR="00394471" w:rsidRPr="00D27132" w:rsidRDefault="00394471" w:rsidP="009C7017">
      <w:pPr>
        <w:pStyle w:val="PL"/>
      </w:pPr>
      <w:r w:rsidRPr="00D27132">
        <w:t xml:space="preserve">        sl4                                     INTEGER (0..3),</w:t>
      </w:r>
    </w:p>
    <w:p w14:paraId="182CD5E0" w14:textId="77777777" w:rsidR="00394471" w:rsidRPr="00D27132" w:rsidRDefault="00394471" w:rsidP="009C7017">
      <w:pPr>
        <w:pStyle w:val="PL"/>
      </w:pPr>
      <w:r w:rsidRPr="00D27132">
        <w:t xml:space="preserve">        sl5                                     INTEGER (0..4),</w:t>
      </w:r>
    </w:p>
    <w:p w14:paraId="0B15A0FC" w14:textId="77777777" w:rsidR="00394471" w:rsidRPr="00D27132" w:rsidRDefault="00394471" w:rsidP="009C7017">
      <w:pPr>
        <w:pStyle w:val="PL"/>
      </w:pPr>
      <w:r w:rsidRPr="00D27132">
        <w:t xml:space="preserve">        sl8                                     INTEGER (0..7),</w:t>
      </w:r>
    </w:p>
    <w:p w14:paraId="57CDAD46" w14:textId="77777777" w:rsidR="00394471" w:rsidRPr="00D27132" w:rsidRDefault="00394471" w:rsidP="009C7017">
      <w:pPr>
        <w:pStyle w:val="PL"/>
      </w:pPr>
      <w:r w:rsidRPr="00D27132">
        <w:t xml:space="preserve">        sl10                                    INTEGER (0..9),</w:t>
      </w:r>
    </w:p>
    <w:p w14:paraId="087D4C72" w14:textId="77777777" w:rsidR="00394471" w:rsidRPr="00D27132" w:rsidRDefault="00394471" w:rsidP="009C7017">
      <w:pPr>
        <w:pStyle w:val="PL"/>
      </w:pPr>
      <w:r w:rsidRPr="00D27132">
        <w:t xml:space="preserve">        sl16                                    INTEGER (0..15),</w:t>
      </w:r>
    </w:p>
    <w:p w14:paraId="49EA681D" w14:textId="77777777" w:rsidR="00394471" w:rsidRPr="00D27132" w:rsidRDefault="00394471" w:rsidP="009C7017">
      <w:pPr>
        <w:pStyle w:val="PL"/>
      </w:pPr>
      <w:r w:rsidRPr="00D27132">
        <w:t xml:space="preserve">        sl20                                    INTEGER (0..19),</w:t>
      </w:r>
    </w:p>
    <w:p w14:paraId="40A8EAF0" w14:textId="77777777" w:rsidR="00394471" w:rsidRPr="00D27132" w:rsidRDefault="00394471" w:rsidP="009C7017">
      <w:pPr>
        <w:pStyle w:val="PL"/>
      </w:pPr>
      <w:r w:rsidRPr="00D27132">
        <w:t xml:space="preserve">        sl40                                    INTEGER (0..39),</w:t>
      </w:r>
    </w:p>
    <w:p w14:paraId="2B49E131" w14:textId="77777777" w:rsidR="00394471" w:rsidRPr="00D27132" w:rsidRDefault="00394471" w:rsidP="009C7017">
      <w:pPr>
        <w:pStyle w:val="PL"/>
      </w:pPr>
      <w:r w:rsidRPr="00D27132">
        <w:t xml:space="preserve">        sl80                                    INTEGER (0..79),</w:t>
      </w:r>
    </w:p>
    <w:p w14:paraId="4C50CCC6" w14:textId="77777777" w:rsidR="00394471" w:rsidRPr="00D27132" w:rsidRDefault="00394471" w:rsidP="009C7017">
      <w:pPr>
        <w:pStyle w:val="PL"/>
      </w:pPr>
      <w:r w:rsidRPr="00D27132">
        <w:t xml:space="preserve">        sl160                                   INTEGER (0..159),</w:t>
      </w:r>
    </w:p>
    <w:p w14:paraId="52CC95B4" w14:textId="77777777" w:rsidR="00394471" w:rsidRPr="00D27132" w:rsidRDefault="00394471" w:rsidP="009C7017">
      <w:pPr>
        <w:pStyle w:val="PL"/>
      </w:pPr>
      <w:r w:rsidRPr="00D27132">
        <w:t xml:space="preserve">        sl320                                   INTEGER (0..319),</w:t>
      </w:r>
    </w:p>
    <w:p w14:paraId="0D980910" w14:textId="77777777" w:rsidR="00394471" w:rsidRPr="00D27132" w:rsidRDefault="00394471" w:rsidP="009C7017">
      <w:pPr>
        <w:pStyle w:val="PL"/>
      </w:pPr>
      <w:r w:rsidRPr="00D27132">
        <w:lastRenderedPageBreak/>
        <w:t xml:space="preserve">        sl640                                   INTEGER (0..639),</w:t>
      </w:r>
    </w:p>
    <w:p w14:paraId="1CA06928" w14:textId="77777777" w:rsidR="00394471" w:rsidRPr="00D27132" w:rsidRDefault="00394471" w:rsidP="009C7017">
      <w:pPr>
        <w:pStyle w:val="PL"/>
      </w:pPr>
      <w:r w:rsidRPr="00D27132">
        <w:t xml:space="preserve">        sl1280                                  INTEGER (0..1279),</w:t>
      </w:r>
    </w:p>
    <w:p w14:paraId="50EEDBCD" w14:textId="77777777" w:rsidR="00394471" w:rsidRPr="00D27132" w:rsidRDefault="00394471" w:rsidP="009C7017">
      <w:pPr>
        <w:pStyle w:val="PL"/>
      </w:pPr>
      <w:r w:rsidRPr="00D27132">
        <w:t xml:space="preserve">        sl2560                                  INTEGER (0..2559)</w:t>
      </w:r>
    </w:p>
    <w:p w14:paraId="7673311E" w14:textId="5F7621BC" w:rsidR="00394471" w:rsidRPr="00D27132" w:rsidRDefault="00394471" w:rsidP="009C7017">
      <w:pPr>
        <w:pStyle w:val="PL"/>
      </w:pPr>
      <w:r w:rsidRPr="00D27132">
        <w:t xml:space="preserve">    }                                                                                                   OPTIONAL,   -- Cond Setup</w:t>
      </w:r>
      <w:r w:rsidR="0021547E">
        <w:t>4</w:t>
      </w:r>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6FB41F4D" w14:textId="77777777" w:rsidR="00394471" w:rsidRPr="00D27132" w:rsidRDefault="00394471" w:rsidP="009C7017">
      <w:pPr>
        <w:pStyle w:val="PL"/>
      </w:pPr>
      <w:r w:rsidRPr="00D27132">
        <w:t xml:space="preserve">                ...</w:t>
      </w: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t xml:space="preserve">                },</w:t>
      </w:r>
    </w:p>
    <w:p w14:paraId="25F03AB7" w14:textId="77777777" w:rsidR="00394471" w:rsidRPr="00D27132" w:rsidRDefault="00394471" w:rsidP="009C7017">
      <w:pPr>
        <w:pStyle w:val="PL"/>
      </w:pPr>
      <w:r w:rsidRPr="00D27132">
        <w:t xml:space="preserve">                ...</w:t>
      </w: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1F9488F6" w14:textId="77777777" w:rsidR="00394471" w:rsidRPr="00D27132" w:rsidRDefault="00394471" w:rsidP="009C7017">
      <w:pPr>
        <w:pStyle w:val="PL"/>
      </w:pPr>
      <w:r w:rsidRPr="00D27132">
        <w:t xml:space="preserve">                ...</w:t>
      </w: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01A1B208" w14:textId="77777777" w:rsidR="00394471" w:rsidRPr="00D27132" w:rsidRDefault="00394471" w:rsidP="009C7017">
      <w:pPr>
        <w:pStyle w:val="PL"/>
      </w:pPr>
      <w:r w:rsidRPr="00D27132">
        <w:t xml:space="preserve">                ...</w:t>
      </w: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5763D3ED" w14:textId="77777777" w:rsidR="00394471" w:rsidRPr="00D27132" w:rsidRDefault="00394471" w:rsidP="009C7017">
      <w:pPr>
        <w:pStyle w:val="PL"/>
      </w:pPr>
      <w:r w:rsidRPr="00D27132">
        <w:t xml:space="preserve">                ...</w:t>
      </w: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77777777" w:rsidR="00394471" w:rsidRPr="00D27132" w:rsidRDefault="00394471" w:rsidP="009C7017">
      <w:pPr>
        <w:pStyle w:val="PL"/>
      </w:pPr>
      <w:r w:rsidRPr="00D27132">
        <w:t xml:space="preserve">            ]]</w:t>
      </w:r>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lastRenderedPageBreak/>
        <w:t>}</w:t>
      </w:r>
    </w:p>
    <w:p w14:paraId="3440220E" w14:textId="77777777" w:rsidR="00394471" w:rsidRPr="00D27132" w:rsidRDefault="00394471"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36E44017" w14:textId="77777777" w:rsidR="00394471" w:rsidRPr="00D27132" w:rsidRDefault="00394471" w:rsidP="009C7017">
      <w:pPr>
        <w:pStyle w:val="PL"/>
      </w:pPr>
      <w:r w:rsidRPr="00D27132">
        <w:t xml:space="preserve">                ...</w:t>
      </w: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0AA8F894" w14:textId="77777777" w:rsidR="00394471" w:rsidRPr="00D27132" w:rsidRDefault="00394471" w:rsidP="009C7017">
      <w:pPr>
        <w:pStyle w:val="PL"/>
      </w:pPr>
      <w:r w:rsidRPr="00D27132">
        <w:t xml:space="preserve">                ...</w:t>
      </w:r>
    </w:p>
    <w:p w14:paraId="0F55084E" w14:textId="77777777" w:rsidR="00394471" w:rsidRPr="00D27132" w:rsidRDefault="00394471" w:rsidP="009C7017">
      <w:pPr>
        <w:pStyle w:val="PL"/>
      </w:pPr>
      <w:r w:rsidRPr="00D27132">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450F8E91" w14:textId="0281B8B2" w:rsidR="00940426" w:rsidRDefault="00394471" w:rsidP="00940426">
      <w:pPr>
        <w:pStyle w:val="PL"/>
      </w:pPr>
      <w:r w:rsidRPr="00D27132">
        <w:t xml:space="preserve">            ...</w:t>
      </w:r>
      <w:r w:rsidR="00940426">
        <w:t>,</w:t>
      </w:r>
    </w:p>
    <w:p w14:paraId="00DD2B1E" w14:textId="77777777" w:rsidR="00940426" w:rsidRDefault="00940426" w:rsidP="00940426">
      <w:pPr>
        <w:pStyle w:val="PL"/>
      </w:pPr>
      <w:r>
        <w:t xml:space="preserve">            [[</w:t>
      </w:r>
    </w:p>
    <w:p w14:paraId="3FCBDA97" w14:textId="77777777" w:rsidR="00940426" w:rsidRDefault="00940426" w:rsidP="00940426">
      <w:pPr>
        <w:pStyle w:val="PL"/>
      </w:pPr>
      <w:r>
        <w:t xml:space="preserve">            dci-Format2-7-r17                       SEQUENCE {</w:t>
      </w:r>
    </w:p>
    <w:p w14:paraId="0A8DB1A5" w14:textId="54AD2536" w:rsidR="00940426" w:rsidRDefault="00940426" w:rsidP="00940426">
      <w:pPr>
        <w:pStyle w:val="PL"/>
      </w:pPr>
      <w:r>
        <w:t xml:space="preserve">                nrofCandidates-PEI-r17                  SEQUENCE {</w:t>
      </w:r>
    </w:p>
    <w:p w14:paraId="78E4BD43" w14:textId="090BB204" w:rsidR="00940426" w:rsidRDefault="00940426" w:rsidP="00940426">
      <w:pPr>
        <w:pStyle w:val="PL"/>
      </w:pPr>
      <w:r>
        <w:t xml:space="preserve">                    aggregationLevel4-r17                   ENUMERATED {n0, n1, n2, n3, n4}             OPTIONAL,   -- Need R</w:t>
      </w:r>
    </w:p>
    <w:p w14:paraId="7A3DA7A0" w14:textId="77777777" w:rsidR="00940426" w:rsidRDefault="00940426" w:rsidP="00940426">
      <w:pPr>
        <w:pStyle w:val="PL"/>
      </w:pPr>
      <w:r>
        <w:t xml:space="preserve">                    aggregationLevel8-r17                   ENUMERATED {n0,n1, n2}                      OPTIONAL,   -- Need R</w:t>
      </w:r>
    </w:p>
    <w:p w14:paraId="2A54A1BB" w14:textId="77777777" w:rsidR="00940426" w:rsidRDefault="00940426" w:rsidP="00940426">
      <w:pPr>
        <w:pStyle w:val="PL"/>
      </w:pPr>
      <w:r>
        <w:t xml:space="preserve">                    aggregationLevel16-r17                  ENUMERATED {n0, n1}                         OPTIONAL    -- Need R</w:t>
      </w:r>
    </w:p>
    <w:p w14:paraId="0BCD5F79" w14:textId="77777777" w:rsidR="00940426" w:rsidRDefault="00940426" w:rsidP="00940426">
      <w:pPr>
        <w:pStyle w:val="PL"/>
      </w:pPr>
      <w:r>
        <w:t xml:space="preserve">                },</w:t>
      </w:r>
    </w:p>
    <w:p w14:paraId="60D464F2" w14:textId="34369C21" w:rsidR="00940426" w:rsidRDefault="00940426" w:rsidP="00940426">
      <w:pPr>
        <w:pStyle w:val="PL"/>
      </w:pPr>
      <w:r>
        <w:t xml:space="preserve">                ...</w:t>
      </w:r>
    </w:p>
    <w:p w14:paraId="4F317666" w14:textId="77777777" w:rsidR="00940426" w:rsidRDefault="00940426" w:rsidP="00940426">
      <w:pPr>
        <w:pStyle w:val="PL"/>
      </w:pPr>
      <w:r>
        <w:t xml:space="preserve">            }                                                                                           OPTIONAL    -- Need R</w:t>
      </w:r>
    </w:p>
    <w:p w14:paraId="2004D57C" w14:textId="379802C5" w:rsidR="00394471" w:rsidRPr="00D27132" w:rsidRDefault="00940426" w:rsidP="00940426">
      <w:pPr>
        <w:pStyle w:val="PL"/>
      </w:pPr>
      <w:r>
        <w:t xml:space="preserve">            ]]</w:t>
      </w:r>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Pr="00D27132" w:rsidRDefault="00394471" w:rsidP="009C7017">
      <w:pPr>
        <w:pStyle w:val="PL"/>
      </w:pPr>
      <w:r w:rsidRPr="00D27132">
        <w:t>}</w:t>
      </w:r>
    </w:p>
    <w:p w14:paraId="21AB58B6" w14:textId="668DDFA4" w:rsidR="0021547E" w:rsidRDefault="0021547E" w:rsidP="0021547E">
      <w:pPr>
        <w:pStyle w:val="PL"/>
      </w:pPr>
    </w:p>
    <w:p w14:paraId="6909CD83" w14:textId="0FAE09D0" w:rsidR="00940426" w:rsidRDefault="00940426" w:rsidP="00940426">
      <w:pPr>
        <w:pStyle w:val="PL"/>
      </w:pPr>
      <w:r>
        <w:t>SearchSpaceExt-v17</w:t>
      </w:r>
      <w:r w:rsidR="00A73A2D">
        <w:t>00</w:t>
      </w:r>
      <w:r>
        <w:t xml:space="preserve"> ::=            SEQUENCE {</w:t>
      </w:r>
    </w:p>
    <w:p w14:paraId="410FED3D" w14:textId="2B75BB5E" w:rsidR="0021547E" w:rsidRDefault="0021547E" w:rsidP="0021547E">
      <w:pPr>
        <w:pStyle w:val="PL"/>
      </w:pPr>
      <w:r>
        <w:t xml:space="preserve">    monitoringSlotPeriodicityAndOffset-r17   CHOICE {</w:t>
      </w:r>
    </w:p>
    <w:p w14:paraId="1B0D029F" w14:textId="07F46B73" w:rsidR="0021547E" w:rsidRDefault="0021547E" w:rsidP="0021547E">
      <w:pPr>
        <w:pStyle w:val="PL"/>
      </w:pPr>
      <w:r>
        <w:t xml:space="preserve">        sl32                                     INTEGER (0..31),</w:t>
      </w:r>
    </w:p>
    <w:p w14:paraId="5D2A4FD9" w14:textId="25E5F3BB" w:rsidR="0021547E" w:rsidRDefault="0021547E" w:rsidP="0021547E">
      <w:pPr>
        <w:pStyle w:val="PL"/>
      </w:pPr>
      <w:r>
        <w:t xml:space="preserve">        sl64                                     INTEGER (0..63),</w:t>
      </w:r>
    </w:p>
    <w:p w14:paraId="3B46199D" w14:textId="18E19A2D" w:rsidR="0021547E" w:rsidRDefault="0021547E" w:rsidP="0021547E">
      <w:pPr>
        <w:pStyle w:val="PL"/>
      </w:pPr>
      <w:r>
        <w:t xml:space="preserve">        sl128                                    INTEGER (0..127),</w:t>
      </w:r>
    </w:p>
    <w:p w14:paraId="0B517774" w14:textId="16A2966F" w:rsidR="0021547E" w:rsidRDefault="0021547E" w:rsidP="0021547E">
      <w:pPr>
        <w:pStyle w:val="PL"/>
      </w:pPr>
      <w:r>
        <w:t xml:space="preserve">        sl5120                                   INTEGER (0..5119),</w:t>
      </w:r>
    </w:p>
    <w:p w14:paraId="4F604155" w14:textId="21532396" w:rsidR="0021547E" w:rsidRDefault="0021547E" w:rsidP="0021547E">
      <w:pPr>
        <w:pStyle w:val="PL"/>
      </w:pPr>
      <w:r>
        <w:lastRenderedPageBreak/>
        <w:t xml:space="preserve">        sl10240                                  INTEGER (0..10239),</w:t>
      </w:r>
    </w:p>
    <w:p w14:paraId="3AB72974" w14:textId="5257D462" w:rsidR="0021547E" w:rsidRDefault="0021547E" w:rsidP="0021547E">
      <w:pPr>
        <w:pStyle w:val="PL"/>
      </w:pPr>
      <w:r>
        <w:t xml:space="preserve">        sl20480                                  INTEGER (0..20479)</w:t>
      </w:r>
    </w:p>
    <w:p w14:paraId="1FBE1D3C" w14:textId="5A5D556C" w:rsidR="0021547E" w:rsidRDefault="0021547E" w:rsidP="0021547E">
      <w:pPr>
        <w:pStyle w:val="PL"/>
      </w:pPr>
      <w:r>
        <w:t xml:space="preserve">    }                                                                                                   OPTIONAL,    -- Cond Setup5</w:t>
      </w:r>
    </w:p>
    <w:p w14:paraId="5B745552" w14:textId="46486FE1" w:rsidR="0021547E" w:rsidRDefault="0021547E" w:rsidP="0021547E">
      <w:pPr>
        <w:pStyle w:val="PL"/>
      </w:pPr>
      <w:r>
        <w:t xml:space="preserve">    monitoringSlotsWithinSlotGroup-r17       BIT STRING (SIZE (8))                                      OPTIONAL,    -- Need R</w:t>
      </w:r>
    </w:p>
    <w:p w14:paraId="179454B5" w14:textId="52378899" w:rsidR="001E593B" w:rsidRDefault="001E593B" w:rsidP="001E593B">
      <w:pPr>
        <w:pStyle w:val="PL"/>
      </w:pPr>
      <w:r>
        <w:t xml:space="preserve">    searchSpaceType-r17             SEQUENCE{</w:t>
      </w:r>
    </w:p>
    <w:p w14:paraId="308250DD" w14:textId="235C7915" w:rsidR="001E593B" w:rsidRDefault="001E593B" w:rsidP="001E593B">
      <w:pPr>
        <w:pStyle w:val="PL"/>
      </w:pPr>
      <w:r>
        <w:t xml:space="preserve">        common-r17                      SEQUENCE {</w:t>
      </w:r>
    </w:p>
    <w:p w14:paraId="1264EF1A" w14:textId="6C311E9A" w:rsidR="001E593B" w:rsidRDefault="001E593B" w:rsidP="001E593B">
      <w:pPr>
        <w:pStyle w:val="PL"/>
      </w:pPr>
      <w:r>
        <w:t xml:space="preserve">            dci-Format4-0-r17               SEQUENCE {</w:t>
      </w:r>
    </w:p>
    <w:p w14:paraId="4535707E" w14:textId="77777777" w:rsidR="001E593B" w:rsidRDefault="001E593B" w:rsidP="001E593B">
      <w:pPr>
        <w:pStyle w:val="PL"/>
      </w:pPr>
      <w:r>
        <w:t xml:space="preserve">                ...</w:t>
      </w:r>
    </w:p>
    <w:p w14:paraId="2E296685" w14:textId="4FAAEF0F" w:rsidR="001E593B" w:rsidRDefault="001E593B" w:rsidP="001E593B">
      <w:pPr>
        <w:pStyle w:val="PL"/>
      </w:pPr>
      <w:r>
        <w:t xml:space="preserve">            }                                                                                           OPTIONAL,   -- Need R</w:t>
      </w:r>
    </w:p>
    <w:p w14:paraId="054EC081" w14:textId="28AFD6CB" w:rsidR="001E593B" w:rsidRDefault="001E593B" w:rsidP="001E593B">
      <w:pPr>
        <w:pStyle w:val="PL"/>
      </w:pPr>
      <w:r>
        <w:t xml:space="preserve">            dci-Format4-1-r17               SEQUENCE {</w:t>
      </w:r>
    </w:p>
    <w:p w14:paraId="393BD394" w14:textId="77777777" w:rsidR="001E593B" w:rsidRDefault="001E593B" w:rsidP="001E593B">
      <w:pPr>
        <w:pStyle w:val="PL"/>
      </w:pPr>
      <w:r>
        <w:t xml:space="preserve">                ...</w:t>
      </w:r>
    </w:p>
    <w:p w14:paraId="4730AFE1" w14:textId="77777777" w:rsidR="001E593B" w:rsidRDefault="001E593B" w:rsidP="001E593B">
      <w:pPr>
        <w:pStyle w:val="PL"/>
      </w:pPr>
      <w:r>
        <w:t xml:space="preserve">            }                                                                                           OPTIONAL,   -- Need R</w:t>
      </w:r>
    </w:p>
    <w:p w14:paraId="31D81FC8" w14:textId="1510CFD8" w:rsidR="001E593B" w:rsidRDefault="001E593B" w:rsidP="001E593B">
      <w:pPr>
        <w:pStyle w:val="PL"/>
      </w:pPr>
      <w:r>
        <w:t xml:space="preserve">            dci-Format4-2-r17               SEQUENCE {</w:t>
      </w:r>
    </w:p>
    <w:p w14:paraId="4B481BB7" w14:textId="77777777" w:rsidR="001E593B" w:rsidRDefault="001E593B" w:rsidP="001E593B">
      <w:pPr>
        <w:pStyle w:val="PL"/>
      </w:pPr>
      <w:r>
        <w:t xml:space="preserve">                ...</w:t>
      </w:r>
    </w:p>
    <w:p w14:paraId="285C1014" w14:textId="77777777" w:rsidR="001E593B" w:rsidRDefault="001E593B" w:rsidP="001E593B">
      <w:pPr>
        <w:pStyle w:val="PL"/>
      </w:pPr>
      <w:r>
        <w:t xml:space="preserve">            }                                                                                           OPTIONAL,   -- Need R</w:t>
      </w:r>
    </w:p>
    <w:p w14:paraId="6EE18583" w14:textId="6C4991AF" w:rsidR="001E593B" w:rsidRDefault="001E593B" w:rsidP="001E593B">
      <w:pPr>
        <w:pStyle w:val="PL"/>
      </w:pPr>
      <w:r>
        <w:t xml:space="preserve">            dci-Format4-1-AndFormat4-2-r17  SEQUENCE {</w:t>
      </w:r>
    </w:p>
    <w:p w14:paraId="5CCBDFE9" w14:textId="77777777" w:rsidR="001E593B" w:rsidRDefault="001E593B" w:rsidP="001E593B">
      <w:pPr>
        <w:pStyle w:val="PL"/>
      </w:pPr>
      <w:r>
        <w:t xml:space="preserve">                ...</w:t>
      </w:r>
    </w:p>
    <w:p w14:paraId="1459C816" w14:textId="77777777" w:rsidR="001E593B" w:rsidRDefault="001E593B" w:rsidP="001E593B">
      <w:pPr>
        <w:pStyle w:val="PL"/>
      </w:pPr>
      <w:r>
        <w:t xml:space="preserve">            }                                                                                           OPTIONAL    -- Need R</w:t>
      </w:r>
    </w:p>
    <w:p w14:paraId="535DB0AF" w14:textId="32D8B17C" w:rsidR="001E593B" w:rsidRDefault="001E593B" w:rsidP="001E593B">
      <w:pPr>
        <w:pStyle w:val="PL"/>
      </w:pPr>
      <w:r>
        <w:t xml:space="preserve">        }</w:t>
      </w:r>
    </w:p>
    <w:p w14:paraId="3F874578" w14:textId="3E1DB478" w:rsidR="001E593B" w:rsidRDefault="001E593B" w:rsidP="001E593B">
      <w:pPr>
        <w:pStyle w:val="PL"/>
      </w:pPr>
      <w:r>
        <w:t xml:space="preserve">    }                                                                                                   OPTIONAL</w:t>
      </w:r>
      <w:r w:rsidR="0023081C">
        <w:t>,</w:t>
      </w:r>
      <w:r>
        <w:t xml:space="preserve">   -- Need R</w:t>
      </w:r>
    </w:p>
    <w:p w14:paraId="38FF9F81" w14:textId="77777777" w:rsidR="002D7FAF" w:rsidRDefault="002D7FAF" w:rsidP="001E593B">
      <w:pPr>
        <w:pStyle w:val="PL"/>
      </w:pPr>
      <w:r>
        <w:t xml:space="preserve">    searchSpaceGroupIdList-r17          SEQUENCE (SIZE (1.. 3)) OF INTEGER (0.. maxNrofSearchSpaceGroups-1-r17)  OPTIONAL,  -- Need R</w:t>
      </w:r>
    </w:p>
    <w:p w14:paraId="34E34F09" w14:textId="14A131F1" w:rsidR="002D7FAF" w:rsidRPr="00D27132" w:rsidRDefault="002D7FAF" w:rsidP="002D7FAF">
      <w:pPr>
        <w:pStyle w:val="PL"/>
      </w:pPr>
      <w:r>
        <w:t xml:space="preserve">    s</w:t>
      </w:r>
      <w:r w:rsidRPr="00D27132">
        <w:t>earchSpace</w:t>
      </w:r>
      <w:r>
        <w:t>Linking</w:t>
      </w:r>
      <w:r w:rsidRPr="00D27132">
        <w:t>Id</w:t>
      </w:r>
      <w:r>
        <w:t>-r17</w:t>
      </w:r>
      <w:r w:rsidRPr="00D27132">
        <w:t xml:space="preserve">            INTEGER (0..maxNrofSearchSpaces</w:t>
      </w:r>
      <w:r>
        <w:t>Links</w:t>
      </w:r>
      <w:r w:rsidRPr="00D27132">
        <w:t>-1</w:t>
      </w:r>
      <w:r w:rsidR="00015613">
        <w:t>-r17</w:t>
      </w:r>
      <w:r w:rsidRPr="00D27132">
        <w:t>)</w:t>
      </w:r>
      <w:r>
        <w:t xml:space="preserve">                     OPTIONAL    -- Need R</w:t>
      </w:r>
    </w:p>
    <w:p w14:paraId="0F5BCF09" w14:textId="77777777" w:rsidR="002D7FAF" w:rsidRDefault="002D7FAF" w:rsidP="002D7FAF">
      <w:pPr>
        <w:pStyle w:val="PL"/>
      </w:pPr>
      <w:r>
        <w:t>}</w:t>
      </w:r>
    </w:p>
    <w:p w14:paraId="3A652661" w14:textId="77777777" w:rsidR="002D7FAF" w:rsidRPr="00D27132" w:rsidRDefault="002D7FAF" w:rsidP="002D7FAF">
      <w:pPr>
        <w:pStyle w:val="PL"/>
      </w:pPr>
    </w:p>
    <w:p w14:paraId="557E1B32" w14:textId="7025961A" w:rsidR="002D7FAF" w:rsidRDefault="002D7FAF" w:rsidP="002D7FAF">
      <w:pPr>
        <w:pStyle w:val="PL"/>
      </w:pPr>
      <w:r>
        <w:t>SearchSpaceExt2-r17 ::=                SEQUENCE {</w:t>
      </w:r>
    </w:p>
    <w:p w14:paraId="61E643B3" w14:textId="77777777" w:rsidR="002D7FAF" w:rsidRDefault="002D7FAF" w:rsidP="002D7FAF">
      <w:pPr>
        <w:pStyle w:val="PL"/>
      </w:pPr>
      <w:r>
        <w:t xml:space="preserve">    searchSpaceType-r17                     SEQUENCE{</w:t>
      </w:r>
    </w:p>
    <w:p w14:paraId="59C01181" w14:textId="77777777" w:rsidR="002D7FAF" w:rsidRDefault="002D7FAF" w:rsidP="002D7FAF">
      <w:pPr>
        <w:pStyle w:val="PL"/>
      </w:pPr>
      <w:r>
        <w:t xml:space="preserve">        common-r17                              SEQUENCE {</w:t>
      </w:r>
    </w:p>
    <w:p w14:paraId="386C55C9" w14:textId="77777777" w:rsidR="002D7FAF" w:rsidRDefault="002D7FAF" w:rsidP="002D7FAF">
      <w:pPr>
        <w:pStyle w:val="PL"/>
      </w:pPr>
      <w:r>
        <w:t xml:space="preserve">            dci-Format4-0-r17                      SEQUENCE {</w:t>
      </w:r>
    </w:p>
    <w:p w14:paraId="2F23C448" w14:textId="77777777" w:rsidR="002D7FAF" w:rsidRDefault="002D7FAF" w:rsidP="002D7FAF">
      <w:pPr>
        <w:pStyle w:val="PL"/>
      </w:pPr>
      <w:r>
        <w:t xml:space="preserve">                ...</w:t>
      </w:r>
    </w:p>
    <w:p w14:paraId="0A2DC3D8" w14:textId="77777777" w:rsidR="002D7FAF" w:rsidRDefault="002D7FAF" w:rsidP="002D7FAF">
      <w:pPr>
        <w:pStyle w:val="PL"/>
      </w:pPr>
      <w:r>
        <w:t xml:space="preserve">            }                                                                                           OPTIONAL,   -- Need R</w:t>
      </w:r>
    </w:p>
    <w:p w14:paraId="18BEE61A" w14:textId="2073D110" w:rsidR="002D7FAF" w:rsidRDefault="002D7FAF" w:rsidP="002D7FAF">
      <w:pPr>
        <w:pStyle w:val="PL"/>
      </w:pPr>
      <w:r>
        <w:t xml:space="preserve">            dci-Format4-1-r17                       SEQUENCE {</w:t>
      </w:r>
    </w:p>
    <w:p w14:paraId="6E8E227F" w14:textId="77777777" w:rsidR="002D7FAF" w:rsidRDefault="002D7FAF" w:rsidP="002D7FAF">
      <w:pPr>
        <w:pStyle w:val="PL"/>
      </w:pPr>
      <w:r>
        <w:t xml:space="preserve">                ...</w:t>
      </w:r>
    </w:p>
    <w:p w14:paraId="5DCE6509" w14:textId="77777777" w:rsidR="002D7FAF" w:rsidRDefault="002D7FAF" w:rsidP="002D7FAF">
      <w:pPr>
        <w:pStyle w:val="PL"/>
      </w:pPr>
      <w:r>
        <w:t xml:space="preserve">            }                                                                                           OPTIONAL,   -- Need R</w:t>
      </w:r>
    </w:p>
    <w:p w14:paraId="5206F0B2" w14:textId="1060B15A" w:rsidR="002D7FAF" w:rsidRDefault="002D7FAF" w:rsidP="002D7FAF">
      <w:pPr>
        <w:pStyle w:val="PL"/>
      </w:pPr>
      <w:r>
        <w:t xml:space="preserve">            dci-Format4-2-r17                       SEQUENCE {</w:t>
      </w:r>
    </w:p>
    <w:p w14:paraId="6F4CC21D" w14:textId="77777777" w:rsidR="002D7FAF" w:rsidRDefault="002D7FAF" w:rsidP="002D7FAF">
      <w:pPr>
        <w:pStyle w:val="PL"/>
      </w:pPr>
      <w:r>
        <w:t xml:space="preserve">                ...</w:t>
      </w:r>
    </w:p>
    <w:p w14:paraId="6EBFD07D" w14:textId="77777777" w:rsidR="002D7FAF" w:rsidRDefault="002D7FAF" w:rsidP="002D7FAF">
      <w:pPr>
        <w:pStyle w:val="PL"/>
      </w:pPr>
      <w:r>
        <w:t xml:space="preserve">            }                                                                                           OPTIONAL,   -- Need R</w:t>
      </w:r>
    </w:p>
    <w:p w14:paraId="4FAE3249" w14:textId="6647887F" w:rsidR="002D7FAF" w:rsidRDefault="002D7FAF" w:rsidP="002D7FAF">
      <w:pPr>
        <w:pStyle w:val="PL"/>
      </w:pPr>
      <w:r>
        <w:t xml:space="preserve">            dci-Format4-1-AndFormat4-2-r17          SEQUENCE {</w:t>
      </w:r>
    </w:p>
    <w:p w14:paraId="68CC037E" w14:textId="77777777" w:rsidR="002D7FAF" w:rsidRDefault="002D7FAF" w:rsidP="002D7FAF">
      <w:pPr>
        <w:pStyle w:val="PL"/>
      </w:pPr>
      <w:r>
        <w:t xml:space="preserve">                ...</w:t>
      </w:r>
    </w:p>
    <w:p w14:paraId="75AEE4F8" w14:textId="77777777" w:rsidR="002D7FAF" w:rsidRDefault="002D7FAF" w:rsidP="002D7FAF">
      <w:pPr>
        <w:pStyle w:val="PL"/>
      </w:pPr>
      <w:r>
        <w:t xml:space="preserve">            }                                                                                           OPTIONAL    -- Need R</w:t>
      </w:r>
    </w:p>
    <w:p w14:paraId="5192E305" w14:textId="35836B82" w:rsidR="002D7FAF" w:rsidRDefault="002D7FAF" w:rsidP="002D7FAF">
      <w:pPr>
        <w:pStyle w:val="PL"/>
      </w:pPr>
      <w:r>
        <w:t xml:space="preserve">        }</w:t>
      </w:r>
    </w:p>
    <w:p w14:paraId="0B1C2A6F" w14:textId="79853CB2" w:rsidR="002D7FAF" w:rsidRDefault="002D7FAF" w:rsidP="002D7FAF">
      <w:pPr>
        <w:pStyle w:val="PL"/>
      </w:pPr>
      <w:r>
        <w:t xml:space="preserve">    }                                                                                                   OPTIONAL    -- Need R</w:t>
      </w:r>
    </w:p>
    <w:p w14:paraId="5294A237" w14:textId="77777777" w:rsidR="002D7FAF" w:rsidRDefault="002D7FAF" w:rsidP="002D7FAF">
      <w:pPr>
        <w:pStyle w:val="PL"/>
      </w:pPr>
      <w:r>
        <w:t>}</w:t>
      </w:r>
    </w:p>
    <w:p w14:paraId="0A3D58D2" w14:textId="77777777" w:rsidR="00651368" w:rsidRDefault="00651368" w:rsidP="009C7017">
      <w:pPr>
        <w:pStyle w:val="PL"/>
      </w:pPr>
    </w:p>
    <w:p w14:paraId="2E035AD2" w14:textId="4D09C0FC" w:rsidR="00394471" w:rsidRPr="00D27132" w:rsidRDefault="00394471" w:rsidP="009C7017">
      <w:pPr>
        <w:pStyle w:val="PL"/>
      </w:pPr>
      <w:r w:rsidRPr="00D27132">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r w:rsidRPr="00D27132">
              <w:rPr>
                <w:i/>
                <w:szCs w:val="22"/>
                <w:lang w:eastAsia="sv-SE"/>
              </w:rPr>
              <w:lastRenderedPageBreak/>
              <w:t xml:space="preserve">SearchSpac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r w:rsidRPr="00D27132">
              <w:rPr>
                <w:b/>
                <w:i/>
                <w:szCs w:val="22"/>
                <w:lang w:eastAsia="sv-SE"/>
              </w:rPr>
              <w:t>controlResourceSetId</w:t>
            </w:r>
          </w:p>
          <w:p w14:paraId="555EEEB5" w14:textId="1DB49D77" w:rsidR="00394471" w:rsidRPr="00D27132" w:rsidRDefault="00394471" w:rsidP="00964CC4">
            <w:pPr>
              <w:pStyle w:val="TAL"/>
              <w:rPr>
                <w:szCs w:val="22"/>
                <w:lang w:eastAsia="sv-SE"/>
              </w:rPr>
            </w:pPr>
            <w:r w:rsidRPr="00D27132">
              <w:rPr>
                <w:szCs w:val="22"/>
                <w:lang w:eastAsia="sv-SE"/>
              </w:rPr>
              <w:t xml:space="preserve">The CORESET applicable for this SearchSpace. Value 0 identifies the common CORESET#0 configured in MIB and in </w:t>
            </w:r>
            <w:r w:rsidRPr="00D27132">
              <w:rPr>
                <w:i/>
                <w:szCs w:val="22"/>
                <w:lang w:eastAsia="sv-SE"/>
              </w:rPr>
              <w:t>ServingCellConfigCommon</w:t>
            </w:r>
            <w:r w:rsidRPr="00D27132">
              <w:rPr>
                <w:szCs w:val="22"/>
                <w:lang w:eastAsia="sv-SE"/>
              </w:rPr>
              <w:t>. Values 1..</w:t>
            </w:r>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non-zero controlResourceSetId</w:t>
            </w:r>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r w:rsidRPr="00D27132">
              <w:rPr>
                <w:i/>
                <w:szCs w:val="22"/>
                <w:lang w:eastAsia="sv-SE"/>
              </w:rPr>
              <w:t>SearchSpace</w:t>
            </w:r>
            <w:r w:rsidR="002211AC" w:rsidRPr="0017274C">
              <w:rPr>
                <w:iCs/>
                <w:szCs w:val="22"/>
                <w:lang w:eastAsia="sv-SE"/>
              </w:rPr>
              <w:t xml:space="preserve"> except </w:t>
            </w:r>
            <w:r w:rsidR="002211AC" w:rsidRPr="002211AC">
              <w:rPr>
                <w:i/>
                <w:szCs w:val="22"/>
                <w:lang w:eastAsia="sv-SE"/>
              </w:rPr>
              <w:t xml:space="preserve">commonControlResourceSetExt </w:t>
            </w:r>
            <w:r w:rsidR="002211AC" w:rsidRPr="0017274C">
              <w:rPr>
                <w:iCs/>
                <w:szCs w:val="22"/>
                <w:lang w:eastAsia="sv-SE"/>
              </w:rPr>
              <w:t xml:space="preserve">which is configured by </w:t>
            </w:r>
            <w:r w:rsidR="004D393F">
              <w:rPr>
                <w:iCs/>
                <w:szCs w:val="22"/>
                <w:lang w:eastAsia="sv-SE"/>
              </w:rPr>
              <w:t>SIB20</w:t>
            </w:r>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宋体"/>
                <w:b/>
                <w:bCs/>
                <w:i/>
                <w:iCs/>
                <w:lang w:eastAsia="sv-SE"/>
              </w:rPr>
            </w:pPr>
            <w:r w:rsidRPr="00D27132">
              <w:rPr>
                <w:rFonts w:eastAsia="宋体"/>
                <w:b/>
                <w:bCs/>
                <w:i/>
                <w:iCs/>
                <w:lang w:eastAsia="sv-SE"/>
              </w:rPr>
              <w:t>dummy1, dummy2</w:t>
            </w:r>
          </w:p>
          <w:p w14:paraId="30EBF946" w14:textId="77777777" w:rsidR="00394471" w:rsidRPr="00D27132" w:rsidRDefault="00394471" w:rsidP="00964CC4">
            <w:pPr>
              <w:pStyle w:val="TAL"/>
              <w:rPr>
                <w:lang w:eastAsia="sv-SE"/>
              </w:rPr>
            </w:pPr>
            <w:r w:rsidRPr="00D27132">
              <w:rPr>
                <w:rFonts w:eastAsia="宋体"/>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D27132"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27132" w:rsidRDefault="00394471" w:rsidP="00964CC4">
            <w:pPr>
              <w:pStyle w:val="TAL"/>
              <w:rPr>
                <w:szCs w:val="22"/>
                <w:lang w:eastAsia="sv-SE"/>
              </w:rPr>
            </w:pPr>
            <w:r w:rsidRPr="00D27132">
              <w:rPr>
                <w:b/>
                <w:i/>
                <w:szCs w:val="22"/>
                <w:lang w:eastAsia="sv-SE"/>
              </w:rPr>
              <w:t>dci-Format2-0</w:t>
            </w:r>
          </w:p>
          <w:p w14:paraId="08C1C8BF" w14:textId="77777777" w:rsidR="00394471" w:rsidRPr="00D27132" w:rsidRDefault="00394471" w:rsidP="00964CC4">
            <w:pPr>
              <w:pStyle w:val="TAL"/>
              <w:rPr>
                <w:szCs w:val="22"/>
                <w:lang w:eastAsia="sv-SE"/>
              </w:rPr>
            </w:pPr>
            <w:r w:rsidRPr="00D27132">
              <w:rPr>
                <w:szCs w:val="22"/>
                <w:lang w:eastAsia="sv-SE"/>
              </w:rPr>
              <w:t>If configured, UE monitors the DCI format 2_0 according to TS 38.213 [13], clause 10.1, 11.1.1.</w:t>
            </w:r>
          </w:p>
        </w:tc>
      </w:tr>
      <w:tr w:rsidR="00D27132"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27132" w:rsidRDefault="00394471" w:rsidP="00964CC4">
            <w:pPr>
              <w:pStyle w:val="TAL"/>
              <w:rPr>
                <w:szCs w:val="22"/>
                <w:lang w:eastAsia="sv-SE"/>
              </w:rPr>
            </w:pPr>
            <w:r w:rsidRPr="00D27132">
              <w:rPr>
                <w:b/>
                <w:i/>
                <w:szCs w:val="22"/>
                <w:lang w:eastAsia="sv-SE"/>
              </w:rPr>
              <w:t>dci-Format2-1</w:t>
            </w:r>
          </w:p>
          <w:p w14:paraId="4EED0CCD" w14:textId="77777777" w:rsidR="00394471" w:rsidRPr="00D27132" w:rsidRDefault="00394471" w:rsidP="00964CC4">
            <w:pPr>
              <w:pStyle w:val="TAL"/>
              <w:rPr>
                <w:szCs w:val="22"/>
                <w:lang w:eastAsia="sv-SE"/>
              </w:rPr>
            </w:pPr>
            <w:r w:rsidRPr="00D27132">
              <w:rPr>
                <w:szCs w:val="22"/>
                <w:lang w:eastAsia="sv-SE"/>
              </w:rPr>
              <w:t>If configured, UE monitors the DCI format 2_1 according to TS 38.213 [13], clause 10.1, 11.2.</w:t>
            </w:r>
          </w:p>
        </w:tc>
      </w:tr>
      <w:tr w:rsidR="00D27132"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27132" w:rsidRDefault="00394471" w:rsidP="00964CC4">
            <w:pPr>
              <w:pStyle w:val="TAL"/>
              <w:rPr>
                <w:szCs w:val="22"/>
                <w:lang w:eastAsia="sv-SE"/>
              </w:rPr>
            </w:pPr>
            <w:r w:rsidRPr="00D27132">
              <w:rPr>
                <w:b/>
                <w:i/>
                <w:szCs w:val="22"/>
                <w:lang w:eastAsia="sv-SE"/>
              </w:rPr>
              <w:t>dci-Format2-2</w:t>
            </w:r>
          </w:p>
          <w:p w14:paraId="60E179BF" w14:textId="77777777" w:rsidR="00394471" w:rsidRPr="00D27132" w:rsidRDefault="00394471" w:rsidP="00964CC4">
            <w:pPr>
              <w:pStyle w:val="TAL"/>
              <w:rPr>
                <w:szCs w:val="22"/>
                <w:lang w:eastAsia="sv-SE"/>
              </w:rPr>
            </w:pPr>
            <w:r w:rsidRPr="00D27132">
              <w:rPr>
                <w:szCs w:val="22"/>
                <w:lang w:eastAsia="sv-SE"/>
              </w:rPr>
              <w:t>If configured, UE monitors the DCI format 2_2 according to TS 38.213 [13], clause 10.1, 11.3.</w:t>
            </w:r>
          </w:p>
        </w:tc>
      </w:tr>
      <w:tr w:rsidR="00D27132"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27132" w:rsidRDefault="00394471" w:rsidP="00964CC4">
            <w:pPr>
              <w:pStyle w:val="TAL"/>
              <w:rPr>
                <w:szCs w:val="22"/>
                <w:lang w:eastAsia="sv-SE"/>
              </w:rPr>
            </w:pPr>
            <w:r w:rsidRPr="00D27132">
              <w:rPr>
                <w:b/>
                <w:i/>
                <w:szCs w:val="22"/>
                <w:lang w:eastAsia="sv-SE"/>
              </w:rPr>
              <w:t>dci-Format2-3</w:t>
            </w:r>
          </w:p>
          <w:p w14:paraId="62B0051F" w14:textId="77777777" w:rsidR="00394471" w:rsidRPr="00D27132" w:rsidRDefault="00394471" w:rsidP="00964CC4">
            <w:pPr>
              <w:pStyle w:val="TAL"/>
              <w:rPr>
                <w:szCs w:val="22"/>
                <w:lang w:eastAsia="sv-SE"/>
              </w:rPr>
            </w:pPr>
            <w:r w:rsidRPr="00D27132">
              <w:rPr>
                <w:szCs w:val="22"/>
                <w:lang w:eastAsia="sv-SE"/>
              </w:rPr>
              <w:t>If configured, UE monitors the DCI format 2_3 according to TS 38.213 [13], clause 10.1, 11.4</w:t>
            </w:r>
          </w:p>
        </w:tc>
      </w:tr>
      <w:tr w:rsidR="00D27132"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27132" w:rsidRDefault="00394471" w:rsidP="00964CC4">
            <w:pPr>
              <w:pStyle w:val="TAL"/>
              <w:rPr>
                <w:b/>
                <w:bCs/>
                <w:i/>
                <w:iCs/>
                <w:lang w:eastAsia="x-none"/>
              </w:rPr>
            </w:pPr>
            <w:r w:rsidRPr="00D27132">
              <w:rPr>
                <w:b/>
                <w:bCs/>
                <w:i/>
                <w:iCs/>
                <w:lang w:eastAsia="x-none"/>
              </w:rPr>
              <w:t>dci-Format2-4</w:t>
            </w:r>
          </w:p>
          <w:p w14:paraId="362B178E" w14:textId="77777777" w:rsidR="00394471" w:rsidRPr="00D27132" w:rsidRDefault="00394471" w:rsidP="00964CC4">
            <w:pPr>
              <w:pStyle w:val="TAL"/>
              <w:rPr>
                <w:b/>
                <w:i/>
                <w:szCs w:val="22"/>
                <w:lang w:eastAsia="sv-SE"/>
              </w:rPr>
            </w:pPr>
            <w:r w:rsidRPr="00D27132">
              <w:rPr>
                <w:szCs w:val="22"/>
                <w:lang w:eastAsia="sv-SE"/>
              </w:rPr>
              <w:t>If configured, UE monitors the DCI format 2_4 according to TS 38.213 [13], clause 11.2A.</w:t>
            </w:r>
          </w:p>
        </w:tc>
      </w:tr>
      <w:tr w:rsidR="00D27132"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27132" w:rsidRDefault="00394471" w:rsidP="00964CC4">
            <w:pPr>
              <w:pStyle w:val="TAL"/>
              <w:rPr>
                <w:szCs w:val="22"/>
                <w:lang w:eastAsia="sv-SE"/>
              </w:rPr>
            </w:pPr>
            <w:r w:rsidRPr="00D27132">
              <w:rPr>
                <w:b/>
                <w:i/>
                <w:szCs w:val="22"/>
                <w:lang w:eastAsia="sv-SE"/>
              </w:rPr>
              <w:t>dci-Format2-5</w:t>
            </w:r>
          </w:p>
          <w:p w14:paraId="239ABFA7" w14:textId="77777777" w:rsidR="00394471" w:rsidRPr="00D27132" w:rsidRDefault="00394471" w:rsidP="00964CC4">
            <w:pPr>
              <w:pStyle w:val="TAL"/>
              <w:rPr>
                <w:b/>
                <w:i/>
                <w:szCs w:val="22"/>
                <w:lang w:eastAsia="sv-SE"/>
              </w:rPr>
            </w:pPr>
            <w:r w:rsidRPr="00D27132">
              <w:rPr>
                <w:szCs w:val="22"/>
                <w:lang w:eastAsia="sv-SE"/>
              </w:rPr>
              <w:t>If configured, IAB-MT monitors the DCI format 2_5 according to TS 38.213 [13], clause 14.</w:t>
            </w:r>
          </w:p>
        </w:tc>
      </w:tr>
      <w:tr w:rsidR="00D27132"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27132" w:rsidRDefault="00394471" w:rsidP="00964CC4">
            <w:pPr>
              <w:pStyle w:val="TAL"/>
              <w:rPr>
                <w:szCs w:val="22"/>
                <w:lang w:eastAsia="sv-SE"/>
              </w:rPr>
            </w:pPr>
            <w:commentRangeStart w:id="1784"/>
            <w:r w:rsidRPr="00D27132">
              <w:rPr>
                <w:b/>
                <w:i/>
                <w:szCs w:val="22"/>
                <w:lang w:eastAsia="sv-SE"/>
              </w:rPr>
              <w:t>dci-Format2-6</w:t>
            </w:r>
            <w:commentRangeEnd w:id="1784"/>
            <w:r w:rsidR="00DF70FB">
              <w:rPr>
                <w:rStyle w:val="af1"/>
                <w:rFonts w:ascii="Times New Roman" w:hAnsi="Times New Roman"/>
              </w:rPr>
              <w:commentReference w:id="1784"/>
            </w:r>
          </w:p>
          <w:p w14:paraId="486523E9" w14:textId="2340D490" w:rsidR="00394471" w:rsidRPr="00D27132" w:rsidRDefault="00394471" w:rsidP="00964CC4">
            <w:pPr>
              <w:pStyle w:val="TAL"/>
              <w:rPr>
                <w:szCs w:val="22"/>
                <w:lang w:eastAsia="sv-SE"/>
              </w:rPr>
            </w:pPr>
            <w:r w:rsidRPr="00D27132">
              <w:rPr>
                <w:szCs w:val="22"/>
                <w:lang w:eastAsia="sv-SE"/>
              </w:rPr>
              <w:t xml:space="preserve">If configured, UE monitors the DCI format 2_6 according to TS 38.213 [13], clause 10.1, </w:t>
            </w:r>
            <w:r w:rsidR="00BF52D8">
              <w:rPr>
                <w:szCs w:val="22"/>
                <w:lang w:eastAsia="sv-SE"/>
              </w:rPr>
              <w:t>10.3</w:t>
            </w:r>
            <w:r w:rsidRPr="00D27132">
              <w:rPr>
                <w:szCs w:val="22"/>
                <w:lang w:eastAsia="sv-SE"/>
              </w:rPr>
              <w:t>. DCI format 2_6 can only be configured on the SpCell.</w:t>
            </w:r>
          </w:p>
        </w:tc>
      </w:tr>
      <w:tr w:rsidR="002211AC" w:rsidRPr="00D27132" w14:paraId="3BCC4020" w14:textId="77777777" w:rsidTr="00E22A74">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Default="002211AC" w:rsidP="00E22A74">
            <w:pPr>
              <w:pStyle w:val="TAL"/>
              <w:rPr>
                <w:b/>
                <w:i/>
                <w:szCs w:val="22"/>
                <w:lang w:eastAsia="sv-SE"/>
              </w:rPr>
            </w:pPr>
            <w:r>
              <w:rPr>
                <w:b/>
                <w:i/>
                <w:szCs w:val="22"/>
                <w:lang w:eastAsia="sv-SE"/>
              </w:rPr>
              <w:t>dci-Format4</w:t>
            </w:r>
            <w:r w:rsidRPr="00E70725">
              <w:rPr>
                <w:b/>
                <w:i/>
                <w:szCs w:val="22"/>
                <w:lang w:eastAsia="sv-SE"/>
              </w:rPr>
              <w:t>-0</w:t>
            </w:r>
          </w:p>
          <w:p w14:paraId="1B699029" w14:textId="77777777" w:rsidR="002211AC" w:rsidRPr="00D27132" w:rsidRDefault="002211AC" w:rsidP="00E22A74">
            <w:pPr>
              <w:pStyle w:val="TAL"/>
              <w:rPr>
                <w:b/>
                <w:i/>
                <w:szCs w:val="22"/>
                <w:lang w:eastAsia="sv-SE"/>
              </w:rPr>
            </w:pPr>
            <w:r w:rsidRPr="00894E8B">
              <w:rPr>
                <w:szCs w:val="22"/>
                <w:lang w:eastAsia="sv-SE"/>
              </w:rPr>
              <w:t xml:space="preserve">If configured, the UE monitors the DCI format 4_0 with CRC srambled by </w:t>
            </w:r>
            <w:r>
              <w:rPr>
                <w:szCs w:val="22"/>
                <w:lang w:eastAsia="sv-SE"/>
              </w:rPr>
              <w:t>MCCH-RNTI/</w:t>
            </w:r>
            <w:r w:rsidRPr="00894E8B">
              <w:rPr>
                <w:szCs w:val="22"/>
                <w:lang w:eastAsia="sv-SE"/>
              </w:rPr>
              <w:t>G-RNTI according to TS 38.213 [13], clause [10.1].</w:t>
            </w:r>
          </w:p>
        </w:tc>
      </w:tr>
      <w:tr w:rsidR="002211AC" w:rsidRPr="00ED361A" w14:paraId="08DD9D2C" w14:textId="77777777" w:rsidTr="00E22A74">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D361A" w:rsidRDefault="002211AC" w:rsidP="00E22A74">
            <w:pPr>
              <w:pStyle w:val="TAL"/>
              <w:rPr>
                <w:b/>
                <w:i/>
                <w:szCs w:val="22"/>
                <w:lang w:eastAsia="sv-SE"/>
              </w:rPr>
            </w:pPr>
            <w:r w:rsidRPr="00ED361A">
              <w:rPr>
                <w:b/>
                <w:i/>
                <w:szCs w:val="22"/>
                <w:lang w:eastAsia="sv-SE"/>
              </w:rPr>
              <w:t>dci-Format4-1-AndFormat4-2</w:t>
            </w:r>
          </w:p>
          <w:p w14:paraId="50D7FBA4" w14:textId="77777777" w:rsidR="002211AC" w:rsidRPr="00ED361A" w:rsidRDefault="002211AC" w:rsidP="00E22A74">
            <w:pPr>
              <w:pStyle w:val="TAL"/>
              <w:rPr>
                <w:b/>
                <w:i/>
                <w:szCs w:val="22"/>
                <w:lang w:eastAsia="sv-SE"/>
              </w:rPr>
            </w:pPr>
            <w:r w:rsidRPr="00ED361A">
              <w:rPr>
                <w:szCs w:val="22"/>
                <w:lang w:eastAsia="sv-SE"/>
              </w:rPr>
              <w:t xml:space="preserve">If configured, the UE monitors the DCI format </w:t>
            </w:r>
            <w:r>
              <w:rPr>
                <w:szCs w:val="22"/>
                <w:lang w:eastAsia="sv-SE"/>
              </w:rPr>
              <w:t>4_1</w:t>
            </w:r>
            <w:r w:rsidRPr="00ED361A">
              <w:rPr>
                <w:szCs w:val="22"/>
                <w:lang w:eastAsia="sv-SE"/>
              </w:rPr>
              <w:t xml:space="preserve"> and </w:t>
            </w:r>
            <w:r>
              <w:rPr>
                <w:szCs w:val="22"/>
                <w:lang w:eastAsia="sv-SE"/>
              </w:rPr>
              <w:t>4_2</w:t>
            </w:r>
            <w:r w:rsidRPr="00ED361A">
              <w:rPr>
                <w:szCs w:val="22"/>
                <w:lang w:eastAsia="sv-SE"/>
              </w:rPr>
              <w:t xml:space="preserve"> with CRC srambled by G-RNTI/G-CS-RNTI according to TS 38.213 [13], clause [11.1].</w:t>
            </w:r>
          </w:p>
        </w:tc>
      </w:tr>
      <w:tr w:rsidR="002211AC" w:rsidRPr="00ED361A" w14:paraId="35E103B8" w14:textId="77777777" w:rsidTr="00E22A74">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D361A" w:rsidRDefault="002211AC" w:rsidP="00E22A74">
            <w:pPr>
              <w:pStyle w:val="TAL"/>
              <w:rPr>
                <w:b/>
                <w:i/>
                <w:szCs w:val="22"/>
                <w:lang w:eastAsia="sv-SE"/>
              </w:rPr>
            </w:pPr>
            <w:r w:rsidRPr="00ED361A">
              <w:rPr>
                <w:b/>
                <w:i/>
                <w:szCs w:val="22"/>
                <w:lang w:eastAsia="sv-SE"/>
              </w:rPr>
              <w:t>dci-Format</w:t>
            </w:r>
            <w:r>
              <w:rPr>
                <w:b/>
                <w:i/>
                <w:szCs w:val="22"/>
                <w:lang w:eastAsia="sv-SE"/>
              </w:rPr>
              <w:t>4-1</w:t>
            </w:r>
          </w:p>
          <w:p w14:paraId="01E47ECC" w14:textId="77777777" w:rsidR="002211AC" w:rsidRPr="00ED361A" w:rsidRDefault="002211AC" w:rsidP="00E22A74">
            <w:pPr>
              <w:pStyle w:val="TAL"/>
              <w:rPr>
                <w:b/>
                <w:i/>
                <w:szCs w:val="22"/>
                <w:lang w:eastAsia="sv-SE"/>
              </w:rPr>
            </w:pPr>
            <w:r w:rsidRPr="00ED361A">
              <w:rPr>
                <w:szCs w:val="22"/>
                <w:lang w:eastAsia="sv-SE"/>
              </w:rPr>
              <w:t xml:space="preserve">If configured, the UE monitors the DCI format </w:t>
            </w:r>
            <w:r>
              <w:rPr>
                <w:szCs w:val="22"/>
                <w:lang w:eastAsia="sv-SE"/>
              </w:rPr>
              <w:t>4_1</w:t>
            </w:r>
            <w:r w:rsidRPr="00ED361A">
              <w:rPr>
                <w:szCs w:val="22"/>
                <w:lang w:eastAsia="sv-SE"/>
              </w:rPr>
              <w:t xml:space="preserve"> with CRC srambled by G-RNTI/G-CS-RNTI according to TS 38.213 [13], clause [10.1].</w:t>
            </w:r>
          </w:p>
        </w:tc>
      </w:tr>
      <w:tr w:rsidR="002211AC" w:rsidRPr="00ED361A" w14:paraId="72673889" w14:textId="77777777" w:rsidTr="00E22A74">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D361A" w:rsidRDefault="002211AC" w:rsidP="00E22A74">
            <w:pPr>
              <w:pStyle w:val="TAL"/>
              <w:rPr>
                <w:szCs w:val="22"/>
                <w:lang w:eastAsia="sv-SE"/>
              </w:rPr>
            </w:pPr>
            <w:r w:rsidRPr="00ED361A">
              <w:rPr>
                <w:b/>
                <w:i/>
                <w:szCs w:val="22"/>
                <w:lang w:eastAsia="sv-SE"/>
              </w:rPr>
              <w:t>dci-Format</w:t>
            </w:r>
            <w:r>
              <w:rPr>
                <w:b/>
                <w:i/>
                <w:szCs w:val="22"/>
                <w:lang w:eastAsia="sv-SE"/>
              </w:rPr>
              <w:t>4-2</w:t>
            </w:r>
          </w:p>
          <w:p w14:paraId="211D0C22" w14:textId="77777777" w:rsidR="002211AC" w:rsidRPr="00ED361A" w:rsidRDefault="002211AC" w:rsidP="00E22A74">
            <w:pPr>
              <w:pStyle w:val="TAL"/>
              <w:rPr>
                <w:b/>
                <w:i/>
                <w:szCs w:val="22"/>
                <w:lang w:eastAsia="sv-SE"/>
              </w:rPr>
            </w:pPr>
            <w:r w:rsidRPr="00ED361A">
              <w:rPr>
                <w:szCs w:val="22"/>
                <w:lang w:eastAsia="sv-SE"/>
              </w:rPr>
              <w:t xml:space="preserve">If configured, the UE monitors the DCI format </w:t>
            </w:r>
            <w:r>
              <w:rPr>
                <w:szCs w:val="22"/>
                <w:lang w:eastAsia="sv-SE"/>
              </w:rPr>
              <w:t>4_2</w:t>
            </w:r>
            <w:r w:rsidRPr="00ED361A">
              <w:rPr>
                <w:szCs w:val="22"/>
                <w:lang w:eastAsia="sv-SE"/>
              </w:rPr>
              <w:t xml:space="preserve"> with CRC srambled by G-RNTI/G-CS-RNTI according to TS 38.213 [13], clause [10.1].</w:t>
            </w:r>
          </w:p>
        </w:tc>
      </w:tr>
      <w:tr w:rsidR="00D27132"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27132" w:rsidRDefault="00394471" w:rsidP="00964CC4">
            <w:pPr>
              <w:pStyle w:val="TAL"/>
              <w:rPr>
                <w:szCs w:val="22"/>
                <w:lang w:eastAsia="sv-SE"/>
              </w:rPr>
            </w:pPr>
            <w:r w:rsidRPr="00D27132">
              <w:rPr>
                <w:b/>
                <w:i/>
                <w:szCs w:val="22"/>
                <w:lang w:eastAsia="sv-SE"/>
              </w:rPr>
              <w:t>dci-Formats</w:t>
            </w:r>
          </w:p>
          <w:p w14:paraId="4F13C073" w14:textId="77777777" w:rsidR="00394471" w:rsidRPr="00D27132" w:rsidRDefault="00394471" w:rsidP="00964CC4">
            <w:pPr>
              <w:pStyle w:val="TAL"/>
              <w:rPr>
                <w:szCs w:val="22"/>
                <w:lang w:eastAsia="sv-SE"/>
              </w:rPr>
            </w:pPr>
            <w:r w:rsidRPr="00D27132">
              <w:rPr>
                <w:szCs w:val="22"/>
                <w:lang w:eastAsia="sv-SE"/>
              </w:rPr>
              <w:t>Indicates whether the UE monitors in this USS for DCI formats 0-0 and 1-0 or for formats 0-1 and 1-1.</w:t>
            </w:r>
          </w:p>
        </w:tc>
      </w:tr>
      <w:tr w:rsidR="00D27132"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27132" w:rsidRDefault="00394471" w:rsidP="00964CC4">
            <w:pPr>
              <w:pStyle w:val="TAL"/>
              <w:rPr>
                <w:b/>
                <w:i/>
                <w:szCs w:val="22"/>
                <w:lang w:eastAsia="sv-SE"/>
              </w:rPr>
            </w:pPr>
            <w:r w:rsidRPr="00D27132">
              <w:rPr>
                <w:b/>
                <w:i/>
                <w:szCs w:val="22"/>
                <w:lang w:eastAsia="sv-SE"/>
              </w:rPr>
              <w:t>dci-FormatsExt</w:t>
            </w:r>
          </w:p>
          <w:p w14:paraId="681B16F9" w14:textId="4C5CF720" w:rsidR="00394471" w:rsidRPr="00D27132" w:rsidRDefault="00394471" w:rsidP="00964CC4">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 xml:space="preserve">dci-FormatsExt </w:t>
            </w:r>
            <w:r w:rsidRPr="00D27132">
              <w:rPr>
                <w:lang w:eastAsia="sv-SE"/>
              </w:rPr>
              <w:t>is used instead to indicate whether the UE monitors in this USS for DCI format 0_2 and 1_2 or formats 0_1 and 1_1 and 0_2 and 1_2 (see TS 38.212 [17], clause 7.3.1 and TS 38.213 [13], clause 10.1).</w:t>
            </w:r>
            <w:r w:rsidR="00E655F3" w:rsidRPr="00D27132">
              <w:t xml:space="preserve"> This field is not configured for operation</w:t>
            </w:r>
            <w:r w:rsidR="00E655F3" w:rsidRPr="00D27132">
              <w:rPr>
                <w:rFonts w:cs="Arial"/>
                <w:szCs w:val="22"/>
                <w:lang w:eastAsia="sv-SE"/>
              </w:rPr>
              <w:t xml:space="preserve"> with shared spectrum channel access in this release</w:t>
            </w:r>
            <w:r w:rsidR="00E655F3" w:rsidRPr="00D27132">
              <w:rPr>
                <w:i/>
                <w:iCs/>
              </w:rPr>
              <w:t>.</w:t>
            </w:r>
          </w:p>
        </w:tc>
      </w:tr>
      <w:tr w:rsidR="00D27132"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27132" w:rsidRDefault="00394471" w:rsidP="00964CC4">
            <w:pPr>
              <w:pStyle w:val="TAL"/>
              <w:rPr>
                <w:b/>
                <w:bCs/>
                <w:i/>
                <w:iCs/>
              </w:rPr>
            </w:pPr>
            <w:r w:rsidRPr="00D27132">
              <w:rPr>
                <w:b/>
                <w:bCs/>
                <w:i/>
                <w:iCs/>
              </w:rPr>
              <w:t>dci-Formats-MT</w:t>
            </w:r>
          </w:p>
          <w:p w14:paraId="0730CEE8" w14:textId="77777777" w:rsidR="00394471" w:rsidRPr="00D27132" w:rsidRDefault="00394471" w:rsidP="00964CC4">
            <w:pPr>
              <w:pStyle w:val="TAL"/>
              <w:rPr>
                <w:b/>
                <w:i/>
                <w:szCs w:val="22"/>
                <w:lang w:eastAsia="sv-SE"/>
              </w:rPr>
            </w:pPr>
            <w:r w:rsidRPr="00D27132">
              <w:t>Indicates whether the IAB-MT monitors the DCI formats 2-5 according to TS 38.213 [13], clause 14.</w:t>
            </w:r>
          </w:p>
        </w:tc>
      </w:tr>
      <w:tr w:rsidR="00D27132"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27132" w:rsidRDefault="00394471" w:rsidP="00964CC4">
            <w:pPr>
              <w:pStyle w:val="TAL"/>
              <w:rPr>
                <w:b/>
                <w:bCs/>
                <w:i/>
                <w:iCs/>
                <w:lang w:eastAsia="sv-SE"/>
              </w:rPr>
            </w:pPr>
            <w:r w:rsidRPr="00D27132">
              <w:rPr>
                <w:b/>
                <w:bCs/>
                <w:i/>
                <w:iCs/>
                <w:lang w:eastAsia="sv-SE"/>
              </w:rPr>
              <w:t>dci-FormatsSL</w:t>
            </w:r>
          </w:p>
          <w:p w14:paraId="332B49D0" w14:textId="27DF7582" w:rsidR="00394471" w:rsidRPr="00D27132" w:rsidRDefault="00394471" w:rsidP="00964CC4">
            <w:pPr>
              <w:pStyle w:val="TAL"/>
              <w:rPr>
                <w:lang w:eastAsia="sv-SE"/>
              </w:rPr>
            </w:pPr>
            <w:r w:rsidRPr="00D27132">
              <w:rPr>
                <w:lang w:eastAsia="sv-SE"/>
              </w:rPr>
              <w:t>Indicates whether the UE monitors in this USS for DCI formats 0-0 and 1-0 or for formats 0-1 and 1-1 or for format 3-0 or for format 3-1 or for formats 3-0 and 3-1.</w:t>
            </w:r>
            <w:r w:rsidR="00074B98" w:rsidRPr="00D27132">
              <w:rPr>
                <w:lang w:eastAsia="sv-SE"/>
              </w:rPr>
              <w:t xml:space="preserve"> If this field is present, the field </w:t>
            </w:r>
            <w:r w:rsidR="00074B98" w:rsidRPr="00D27132">
              <w:rPr>
                <w:i/>
                <w:iCs/>
                <w:lang w:eastAsia="sv-SE"/>
              </w:rPr>
              <w:t>dci-Formats</w:t>
            </w:r>
            <w:r w:rsidR="00074B98" w:rsidRPr="00D27132">
              <w:rPr>
                <w:lang w:eastAsia="sv-SE"/>
              </w:rPr>
              <w:t xml:space="preserve"> is ignored and </w:t>
            </w:r>
            <w:r w:rsidR="00074B98" w:rsidRPr="00D27132">
              <w:rPr>
                <w:i/>
                <w:iCs/>
                <w:lang w:eastAsia="sv-SE"/>
              </w:rPr>
              <w:t>dci-FormatsSL</w:t>
            </w:r>
            <w:r w:rsidR="00074B98" w:rsidRPr="00D27132">
              <w:rPr>
                <w:lang w:eastAsia="sv-SE"/>
              </w:rPr>
              <w:t xml:space="preserve"> is used.</w:t>
            </w:r>
          </w:p>
        </w:tc>
      </w:tr>
      <w:tr w:rsidR="00D27132"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27132" w:rsidRDefault="00394471" w:rsidP="00964CC4">
            <w:pPr>
              <w:pStyle w:val="TAL"/>
              <w:rPr>
                <w:szCs w:val="22"/>
                <w:lang w:eastAsia="sv-SE"/>
              </w:rPr>
            </w:pPr>
            <w:r w:rsidRPr="00D27132">
              <w:rPr>
                <w:b/>
                <w:i/>
                <w:szCs w:val="22"/>
                <w:lang w:eastAsia="sv-SE"/>
              </w:rPr>
              <w:lastRenderedPageBreak/>
              <w:t>duration</w:t>
            </w:r>
          </w:p>
          <w:p w14:paraId="6CFCB143" w14:textId="77777777" w:rsidR="00394471" w:rsidRPr="00D27132" w:rsidRDefault="00394471" w:rsidP="00964CC4">
            <w:pPr>
              <w:pStyle w:val="TAL"/>
              <w:rPr>
                <w:szCs w:val="22"/>
                <w:lang w:eastAsia="sv-SE"/>
              </w:rPr>
            </w:pPr>
            <w:r w:rsidRPr="00D27132">
              <w:rPr>
                <w:szCs w:val="22"/>
                <w:lang w:eastAsia="sv-SE"/>
              </w:rPr>
              <w:t xml:space="preserve">Number of consecutive slots that a SearchSpace lasts in every occasion, i.e., upon every period as given in the </w:t>
            </w:r>
            <w:r w:rsidRPr="00D27132">
              <w:rPr>
                <w:i/>
                <w:szCs w:val="22"/>
                <w:lang w:eastAsia="sv-SE"/>
              </w:rPr>
              <w:t>periodicityAndOffset</w:t>
            </w:r>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27132">
              <w:rPr>
                <w:i/>
                <w:szCs w:val="22"/>
                <w:lang w:eastAsia="sv-SE"/>
              </w:rPr>
              <w:t>monitoringSlotPeriodicityAndOffset</w:t>
            </w:r>
            <w:r w:rsidRPr="00D27132">
              <w:rPr>
                <w:szCs w:val="22"/>
                <w:lang w:eastAsia="sv-SE"/>
              </w:rPr>
              <w:t>).</w:t>
            </w:r>
          </w:p>
          <w:p w14:paraId="35294CE7" w14:textId="77777777" w:rsidR="00394471" w:rsidRPr="00D27132" w:rsidRDefault="00394471" w:rsidP="00964CC4">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SearchSpace lasts in every occasion, i.e., upon every period as given in the </w:t>
            </w:r>
            <w:r w:rsidRPr="00D27132">
              <w:rPr>
                <w:rFonts w:cs="Arial"/>
                <w:i/>
                <w:szCs w:val="18"/>
                <w:lang w:eastAsia="sv-SE"/>
              </w:rPr>
              <w:t>periodicityAndOffset</w:t>
            </w:r>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27132">
              <w:rPr>
                <w:rFonts w:cs="Arial"/>
                <w:i/>
                <w:szCs w:val="18"/>
                <w:lang w:eastAsia="sv-SE"/>
              </w:rPr>
              <w:t>monitoringSlotPeriodicityAndOffset</w:t>
            </w:r>
            <w:r w:rsidRPr="00D27132">
              <w:rPr>
                <w:rFonts w:cs="Arial"/>
                <w:szCs w:val="18"/>
                <w:lang w:eastAsia="sv-SE"/>
              </w:rPr>
              <w:t>).</w:t>
            </w:r>
          </w:p>
        </w:tc>
      </w:tr>
      <w:tr w:rsidR="00D27132"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27132" w:rsidRDefault="00394471" w:rsidP="00964CC4">
            <w:pPr>
              <w:pStyle w:val="TAL"/>
              <w:rPr>
                <w:szCs w:val="22"/>
                <w:lang w:eastAsia="sv-SE"/>
              </w:rPr>
            </w:pPr>
            <w:r w:rsidRPr="00D27132">
              <w:rPr>
                <w:b/>
                <w:i/>
                <w:szCs w:val="22"/>
                <w:lang w:eastAsia="sv-SE"/>
              </w:rPr>
              <w:t>freqMonitorLocations</w:t>
            </w:r>
          </w:p>
          <w:p w14:paraId="71E37669" w14:textId="5D9C061C" w:rsidR="00394471" w:rsidRPr="00D27132" w:rsidRDefault="00261BA1" w:rsidP="00964CC4">
            <w:pPr>
              <w:pStyle w:val="TAL"/>
              <w:rPr>
                <w:b/>
                <w:i/>
                <w:szCs w:val="22"/>
                <w:lang w:eastAsia="sv-SE"/>
              </w:rPr>
            </w:pPr>
            <w:r w:rsidRPr="00D2713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D27132">
              <w:rPr>
                <w:szCs w:val="22"/>
              </w:rPr>
              <w:t xml:space="preserve">leftmost </w:t>
            </w:r>
            <w:r w:rsidRPr="00D27132">
              <w:rPr>
                <w:szCs w:val="22"/>
              </w:rPr>
              <w:t>(</w:t>
            </w:r>
            <w:r w:rsidR="00681B4D" w:rsidRPr="00D27132">
              <w:rPr>
                <w:szCs w:val="22"/>
              </w:rPr>
              <w:t xml:space="preserve">most </w:t>
            </w:r>
            <w:r w:rsidRPr="00D27132">
              <w:rPr>
                <w:szCs w:val="22"/>
              </w:rPr>
              <w:t>significant) bit</w:t>
            </w:r>
            <w:r w:rsidRPr="00D27132">
              <w:rPr>
                <w:szCs w:val="22"/>
                <w:lang w:eastAsia="sv-SE"/>
              </w:rPr>
              <w:t xml:space="preserve"> corresponds to RB set 0 in the BWP.</w:t>
            </w:r>
            <w:r w:rsidRPr="00D27132">
              <w:rPr>
                <w:szCs w:val="22"/>
              </w:rPr>
              <w:t xml:space="preserve"> A bit set to </w:t>
            </w:r>
            <w:r w:rsidR="00394471" w:rsidRPr="00D27132">
              <w:rPr>
                <w:szCs w:val="22"/>
                <w:lang w:eastAsia="sv-SE"/>
              </w:rPr>
              <w:t xml:space="preserve">1 </w:t>
            </w:r>
            <w:r w:rsidR="00394471" w:rsidRPr="00D27132">
              <w:rPr>
                <w:szCs w:val="22"/>
              </w:rPr>
              <w:t xml:space="preserve">indicates that </w:t>
            </w:r>
            <w:r w:rsidR="00394471" w:rsidRPr="00D27132">
              <w:rPr>
                <w:szCs w:val="22"/>
                <w:lang w:eastAsia="sv-SE"/>
              </w:rPr>
              <w:t>a frequency domain resource allocation replicated from the pattern configured in the associated CORESET is mapped to the RB set.</w:t>
            </w:r>
          </w:p>
        </w:tc>
      </w:tr>
      <w:tr w:rsidR="00D27132"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27132" w:rsidRDefault="00394471" w:rsidP="00964CC4">
            <w:pPr>
              <w:pStyle w:val="TAL"/>
              <w:rPr>
                <w:szCs w:val="22"/>
                <w:lang w:eastAsia="sv-SE"/>
              </w:rPr>
            </w:pPr>
            <w:r w:rsidRPr="00D27132">
              <w:rPr>
                <w:b/>
                <w:i/>
                <w:szCs w:val="22"/>
                <w:lang w:eastAsia="sv-SE"/>
              </w:rPr>
              <w:t>monitoringSlotPeriodicityAndOffset</w:t>
            </w:r>
          </w:p>
          <w:p w14:paraId="24617B8F" w14:textId="77777777" w:rsidR="00394471" w:rsidRPr="00D27132" w:rsidRDefault="00394471" w:rsidP="00964CC4">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6370D2A1" w14:textId="77777777" w:rsidR="0021547E" w:rsidRPr="0021547E" w:rsidRDefault="00394471" w:rsidP="0021547E">
            <w:pPr>
              <w:pStyle w:val="TAL"/>
              <w:rPr>
                <w:rFonts w:cs="Arial"/>
                <w:szCs w:val="18"/>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D27132" w:rsidRDefault="0021547E" w:rsidP="0021547E">
            <w:pPr>
              <w:pStyle w:val="TAL"/>
              <w:rPr>
                <w:szCs w:val="22"/>
                <w:lang w:eastAsia="sv-SE"/>
              </w:rPr>
            </w:pPr>
            <w:r w:rsidRPr="0021547E">
              <w:rPr>
                <w:rFonts w:cs="Arial"/>
                <w:szCs w:val="18"/>
                <w:lang w:eastAsia="sv-SE"/>
              </w:rPr>
              <w:t xml:space="preserve">If </w:t>
            </w:r>
            <w:r w:rsidRPr="0017274C">
              <w:rPr>
                <w:rFonts w:cs="Arial"/>
                <w:i/>
                <w:iCs/>
                <w:szCs w:val="18"/>
                <w:lang w:eastAsia="sv-SE"/>
              </w:rPr>
              <w:t>monitoringSlotPeriodicityAndOffset-r17</w:t>
            </w:r>
            <w:r w:rsidRPr="0021547E">
              <w:rPr>
                <w:rFonts w:cs="Arial"/>
                <w:szCs w:val="18"/>
                <w:lang w:eastAsia="sv-SE"/>
              </w:rPr>
              <w:t xml:space="preserve"> is present, any previously configured </w:t>
            </w:r>
            <w:r w:rsidRPr="0017274C">
              <w:rPr>
                <w:rFonts w:cs="Arial"/>
                <w:i/>
                <w:iCs/>
                <w:szCs w:val="18"/>
                <w:lang w:eastAsia="sv-SE"/>
              </w:rPr>
              <w:t>monitoringSlotPeriodicityAndOffset</w:t>
            </w:r>
            <w:r w:rsidRPr="0021547E">
              <w:rPr>
                <w:rFonts w:cs="Arial"/>
                <w:szCs w:val="18"/>
                <w:lang w:eastAsia="sv-SE"/>
              </w:rPr>
              <w:t xml:space="preserve"> is released, and if </w:t>
            </w:r>
            <w:r w:rsidRPr="0017274C">
              <w:rPr>
                <w:rFonts w:cs="Arial"/>
                <w:i/>
                <w:iCs/>
                <w:szCs w:val="18"/>
                <w:lang w:eastAsia="sv-SE"/>
              </w:rPr>
              <w:t>monitoringSlotPeriodicityAndOffset</w:t>
            </w:r>
            <w:r w:rsidRPr="0021547E">
              <w:rPr>
                <w:rFonts w:cs="Arial"/>
                <w:szCs w:val="18"/>
                <w:lang w:eastAsia="sv-SE"/>
              </w:rPr>
              <w:t xml:space="preserve"> is present, any previously configured </w:t>
            </w:r>
            <w:r w:rsidRPr="0017274C">
              <w:rPr>
                <w:rFonts w:cs="Arial"/>
                <w:i/>
                <w:iCs/>
                <w:szCs w:val="18"/>
                <w:lang w:eastAsia="sv-SE"/>
              </w:rPr>
              <w:t>monitoringSlotPeriodicityAndOffset-r17</w:t>
            </w:r>
            <w:r w:rsidRPr="0021547E">
              <w:rPr>
                <w:rFonts w:cs="Arial"/>
                <w:szCs w:val="18"/>
                <w:lang w:eastAsia="sv-SE"/>
              </w:rPr>
              <w:t xml:space="preserve"> is released.</w:t>
            </w:r>
          </w:p>
        </w:tc>
      </w:tr>
      <w:tr w:rsidR="0021547E" w:rsidRPr="006F772F" w14:paraId="67497192" w14:textId="77777777" w:rsidTr="00E22A74">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17274C" w:rsidRDefault="0021547E" w:rsidP="0017274C">
            <w:pPr>
              <w:pStyle w:val="TAL"/>
              <w:rPr>
                <w:b/>
                <w:bCs/>
                <w:i/>
                <w:iCs/>
                <w:lang w:eastAsia="sv-SE"/>
              </w:rPr>
            </w:pPr>
            <w:r w:rsidRPr="0017274C">
              <w:rPr>
                <w:b/>
                <w:bCs/>
                <w:i/>
                <w:iCs/>
                <w:lang w:eastAsia="sv-SE"/>
              </w:rPr>
              <w:t>monitoringSlotsWithinSlotGroup</w:t>
            </w:r>
          </w:p>
          <w:p w14:paraId="58A5AF78" w14:textId="77777777" w:rsidR="0021547E" w:rsidRPr="006F772F" w:rsidRDefault="0021547E" w:rsidP="0017274C">
            <w:pPr>
              <w:pStyle w:val="TAL"/>
              <w:rPr>
                <w:bCs/>
                <w:iCs/>
                <w:lang w:eastAsia="sv-SE"/>
              </w:rPr>
            </w:pPr>
            <w:r w:rsidRPr="006F772F">
              <w:rPr>
                <w:lang w:eastAsia="sv-SE"/>
              </w:rPr>
              <w:t>Indicates which slot</w:t>
            </w:r>
            <w:r>
              <w:rPr>
                <w:lang w:eastAsia="sv-SE"/>
              </w:rPr>
              <w:t>(</w:t>
            </w:r>
            <w:r w:rsidRPr="006F772F">
              <w:rPr>
                <w:lang w:eastAsia="sv-SE"/>
              </w:rPr>
              <w:t>s</w:t>
            </w:r>
            <w:r>
              <w:rPr>
                <w:lang w:eastAsia="sv-SE"/>
              </w:rPr>
              <w:t>)</w:t>
            </w:r>
            <w:r w:rsidRPr="006F772F">
              <w:rPr>
                <w:lang w:eastAsia="sv-SE"/>
              </w:rPr>
              <w:t xml:space="preserve"> within a slot group are configured for multi-slot PDCCH monitoring. The first (leftmost, most significant) bit represents</w:t>
            </w:r>
            <w:r w:rsidRPr="006F772F">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6F772F">
              <w:rPr>
                <w:rFonts w:cs="Arial"/>
                <w:szCs w:val="18"/>
                <w:lang w:eastAsia="sv-SE"/>
              </w:rPr>
              <w:t>(see TS 38.213, clause 10).</w:t>
            </w:r>
          </w:p>
        </w:tc>
      </w:tr>
      <w:tr w:rsidR="00D27132"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27132" w:rsidRDefault="00394471" w:rsidP="00964CC4">
            <w:pPr>
              <w:pStyle w:val="TAL"/>
              <w:rPr>
                <w:szCs w:val="22"/>
                <w:lang w:eastAsia="sv-SE"/>
              </w:rPr>
            </w:pPr>
            <w:r w:rsidRPr="00D27132">
              <w:rPr>
                <w:b/>
                <w:i/>
                <w:szCs w:val="22"/>
                <w:lang w:eastAsia="sv-SE"/>
              </w:rPr>
              <w:t>monitoringSymbolsWithinSlot</w:t>
            </w:r>
          </w:p>
          <w:p w14:paraId="69149483" w14:textId="116EEE71" w:rsidR="00394471" w:rsidRPr="00D27132" w:rsidRDefault="00394471" w:rsidP="00964CC4">
            <w:pPr>
              <w:pStyle w:val="TAL"/>
              <w:rPr>
                <w:szCs w:val="22"/>
                <w:lang w:eastAsia="sv-SE"/>
              </w:rPr>
            </w:pPr>
            <w:r w:rsidRPr="00D27132">
              <w:rPr>
                <w:szCs w:val="22"/>
                <w:lang w:eastAsia="sv-SE"/>
              </w:rPr>
              <w:t xml:space="preserve">The first symbol(s) for PDCCH monitoring in the slots configured for </w:t>
            </w:r>
            <w:r w:rsidR="0021547E" w:rsidRPr="006F772F">
              <w:rPr>
                <w:szCs w:val="22"/>
                <w:lang w:eastAsia="sv-SE"/>
              </w:rPr>
              <w:t>(</w:t>
            </w:r>
            <w:r w:rsidR="0021547E" w:rsidRPr="006F772F">
              <w:rPr>
                <w:bCs/>
                <w:iCs/>
                <w:szCs w:val="22"/>
                <w:lang w:eastAsia="sv-SE"/>
              </w:rPr>
              <w:t>multi-slot</w:t>
            </w:r>
            <w:r w:rsidR="0021547E" w:rsidRPr="006F772F">
              <w:rPr>
                <w:szCs w:val="22"/>
                <w:lang w:eastAsia="sv-SE"/>
              </w:rPr>
              <w:t xml:space="preserve">) </w:t>
            </w:r>
            <w:r w:rsidRPr="00D27132">
              <w:rPr>
                <w:szCs w:val="22"/>
                <w:lang w:eastAsia="sv-SE"/>
              </w:rPr>
              <w:t xml:space="preserve">PDCCH monitoring (see </w:t>
            </w:r>
            <w:r w:rsidRPr="00D27132">
              <w:rPr>
                <w:i/>
                <w:szCs w:val="22"/>
                <w:lang w:eastAsia="sv-SE"/>
              </w:rPr>
              <w:t>monitoringSlotPeriodicityAndOffset</w:t>
            </w:r>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27132" w:rsidRDefault="00394471" w:rsidP="00964CC4">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r w:rsidRPr="00D27132">
              <w:rPr>
                <w:i/>
                <w:szCs w:val="22"/>
                <w:lang w:eastAsia="sv-SE"/>
              </w:rPr>
              <w:t>ControlResourceSet</w:t>
            </w:r>
            <w:r w:rsidRPr="00D27132">
              <w:rPr>
                <w:szCs w:val="22"/>
                <w:lang w:eastAsia="sv-SE"/>
              </w:rPr>
              <w:t xml:space="preserve">) identified by </w:t>
            </w:r>
            <w:r w:rsidRPr="00D27132">
              <w:rPr>
                <w:i/>
                <w:szCs w:val="22"/>
                <w:lang w:eastAsia="sv-SE"/>
              </w:rPr>
              <w:t>controlResourceSetId</w:t>
            </w:r>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1 symbol.</w:t>
            </w:r>
          </w:p>
          <w:p w14:paraId="67A66479" w14:textId="77777777" w:rsidR="00394471" w:rsidRPr="00D27132" w:rsidRDefault="00394471" w:rsidP="00964CC4">
            <w:pPr>
              <w:pStyle w:val="TAL"/>
              <w:rPr>
                <w:szCs w:val="22"/>
                <w:lang w:eastAsia="sv-SE"/>
              </w:rPr>
            </w:pPr>
            <w:r w:rsidRPr="00D27132">
              <w:rPr>
                <w:szCs w:val="22"/>
                <w:lang w:eastAsia="sv-SE"/>
              </w:rPr>
              <w:t>See TS 38.213 [13], clause 10.</w:t>
            </w:r>
          </w:p>
          <w:p w14:paraId="756971F6" w14:textId="77777777" w:rsidR="00394471" w:rsidRPr="00D27132" w:rsidRDefault="00394471" w:rsidP="00964CC4">
            <w:pPr>
              <w:pStyle w:val="TAL"/>
              <w:rPr>
                <w:szCs w:val="22"/>
                <w:lang w:eastAsia="sv-SE"/>
              </w:rPr>
            </w:pPr>
            <w:r w:rsidRPr="00D27132">
              <w:rPr>
                <w:szCs w:val="22"/>
                <w:lang w:eastAsia="sv-SE"/>
              </w:rPr>
              <w:t xml:space="preserve">For IAB-MT: For DCI format 2_0 or DCI format 2_5, the first one symbol applies if the duration of CORESET (in the IE </w:t>
            </w:r>
            <w:r w:rsidRPr="00D27132">
              <w:rPr>
                <w:i/>
                <w:iCs/>
                <w:szCs w:val="22"/>
                <w:lang w:eastAsia="sv-SE"/>
              </w:rPr>
              <w:t>ControlResourceSet</w:t>
            </w:r>
            <w:r w:rsidRPr="00D27132">
              <w:rPr>
                <w:szCs w:val="22"/>
                <w:lang w:eastAsia="sv-SE"/>
              </w:rPr>
              <w:t xml:space="preserve">) identified by </w:t>
            </w:r>
            <w:r w:rsidRPr="00D27132">
              <w:rPr>
                <w:i/>
                <w:iCs/>
                <w:szCs w:val="22"/>
                <w:lang w:eastAsia="sv-SE"/>
              </w:rPr>
              <w:t>controlResourceSetId</w:t>
            </w:r>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1 symbol.</w:t>
            </w:r>
          </w:p>
          <w:p w14:paraId="6945DBCE" w14:textId="77777777" w:rsidR="00394471" w:rsidRPr="00D27132" w:rsidRDefault="00394471" w:rsidP="00964CC4">
            <w:pPr>
              <w:pStyle w:val="TAL"/>
              <w:rPr>
                <w:szCs w:val="22"/>
                <w:lang w:eastAsia="sv-SE"/>
              </w:rPr>
            </w:pPr>
            <w:r w:rsidRPr="00D27132">
              <w:rPr>
                <w:szCs w:val="22"/>
                <w:lang w:eastAsia="sv-SE"/>
              </w:rPr>
              <w:t>See TS 38.213 [13], clause 10.</w:t>
            </w:r>
          </w:p>
        </w:tc>
      </w:tr>
      <w:tr w:rsidR="00D27132"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27132" w:rsidRDefault="00394471" w:rsidP="00964CC4">
            <w:pPr>
              <w:pStyle w:val="TAL"/>
              <w:rPr>
                <w:b/>
                <w:bCs/>
                <w:i/>
                <w:iCs/>
                <w:lang w:eastAsia="sv-SE"/>
              </w:rPr>
            </w:pPr>
            <w:r w:rsidRPr="00D27132">
              <w:rPr>
                <w:b/>
                <w:bCs/>
                <w:i/>
                <w:iCs/>
                <w:lang w:eastAsia="sv-SE"/>
              </w:rPr>
              <w:t>nrofCandidates-CI</w:t>
            </w:r>
          </w:p>
          <w:p w14:paraId="04F5FC4B" w14:textId="77777777" w:rsidR="00394471" w:rsidRPr="00D27132" w:rsidRDefault="00394471" w:rsidP="00964CC4">
            <w:pPr>
              <w:pStyle w:val="TAL"/>
              <w:rPr>
                <w:lang w:eastAsia="sv-SE"/>
              </w:rPr>
            </w:pPr>
            <w:r w:rsidRPr="00D2713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A73A2D" w:rsidRPr="00D27132"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A73A2D" w:rsidRDefault="00A73A2D" w:rsidP="00A73A2D">
            <w:pPr>
              <w:pStyle w:val="TAL"/>
              <w:rPr>
                <w:b/>
                <w:bCs/>
                <w:i/>
                <w:iCs/>
                <w:lang w:eastAsia="sv-SE"/>
              </w:rPr>
            </w:pPr>
            <w:r w:rsidRPr="00A73A2D">
              <w:rPr>
                <w:b/>
                <w:bCs/>
                <w:i/>
                <w:iCs/>
                <w:lang w:eastAsia="sv-SE"/>
              </w:rPr>
              <w:t>nrofCandidates-PEI</w:t>
            </w:r>
          </w:p>
          <w:p w14:paraId="35A522A1" w14:textId="68925056" w:rsidR="00A73A2D" w:rsidRPr="0017274C" w:rsidRDefault="00A73A2D" w:rsidP="00A73A2D">
            <w:pPr>
              <w:pStyle w:val="TAL"/>
              <w:rPr>
                <w:lang w:eastAsia="sv-SE"/>
              </w:rPr>
            </w:pPr>
            <w:r w:rsidRPr="0017274C">
              <w:rPr>
                <w:lang w:eastAsia="sv-SE"/>
              </w:rPr>
              <w:t>The number of PDCCH candidates specifically for format 2-7 for the configured aggregation level.</w:t>
            </w:r>
          </w:p>
        </w:tc>
      </w:tr>
      <w:tr w:rsidR="00D27132"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27132" w:rsidRDefault="00394471" w:rsidP="00964CC4">
            <w:pPr>
              <w:pStyle w:val="TAL"/>
              <w:rPr>
                <w:szCs w:val="22"/>
                <w:lang w:eastAsia="sv-SE"/>
              </w:rPr>
            </w:pPr>
            <w:r w:rsidRPr="00D27132">
              <w:rPr>
                <w:b/>
                <w:i/>
                <w:szCs w:val="22"/>
                <w:lang w:eastAsia="sv-SE"/>
              </w:rPr>
              <w:t>nrofCandidates-SFI</w:t>
            </w:r>
          </w:p>
          <w:p w14:paraId="51EC37F6" w14:textId="77777777" w:rsidR="00394471" w:rsidRPr="00D27132" w:rsidRDefault="00394471" w:rsidP="00964CC4">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D27132"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27132" w:rsidRDefault="00394471" w:rsidP="00964CC4">
            <w:pPr>
              <w:pStyle w:val="TAL"/>
              <w:rPr>
                <w:szCs w:val="22"/>
                <w:lang w:eastAsia="sv-SE"/>
              </w:rPr>
            </w:pPr>
            <w:r w:rsidRPr="00D27132">
              <w:rPr>
                <w:b/>
                <w:i/>
                <w:szCs w:val="22"/>
                <w:lang w:eastAsia="sv-SE"/>
              </w:rPr>
              <w:lastRenderedPageBreak/>
              <w:t>nrofCandidates</w:t>
            </w:r>
          </w:p>
          <w:p w14:paraId="3BA2C868" w14:textId="77777777" w:rsidR="00394471" w:rsidRPr="00D27132" w:rsidRDefault="00394471" w:rsidP="00964CC4">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27132">
              <w:rPr>
                <w:i/>
                <w:szCs w:val="22"/>
                <w:lang w:eastAsia="sv-SE"/>
              </w:rPr>
              <w:t>searchSpaceType</w:t>
            </w:r>
            <w:r w:rsidRPr="00D27132">
              <w:rPr>
                <w:szCs w:val="22"/>
                <w:lang w:eastAsia="sv-SE"/>
              </w:rPr>
              <w:t xml:space="preserve">). If configured in the </w:t>
            </w:r>
            <w:r w:rsidRPr="00D27132">
              <w:rPr>
                <w:i/>
                <w:szCs w:val="22"/>
                <w:lang w:eastAsia="sv-SE"/>
              </w:rPr>
              <w:t>SearchSpace</w:t>
            </w:r>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D27132"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27132" w:rsidRDefault="00394471" w:rsidP="00964CC4">
            <w:pPr>
              <w:pStyle w:val="TAL"/>
              <w:rPr>
                <w:szCs w:val="22"/>
                <w:lang w:eastAsia="sv-SE"/>
              </w:rPr>
            </w:pPr>
            <w:r w:rsidRPr="00D27132">
              <w:rPr>
                <w:b/>
                <w:i/>
                <w:szCs w:val="22"/>
                <w:lang w:eastAsia="sv-SE"/>
              </w:rPr>
              <w:t>searchSpaceGroupIdList</w:t>
            </w:r>
          </w:p>
          <w:p w14:paraId="253C2494" w14:textId="64C55FDE" w:rsidR="00394471" w:rsidRPr="00D27132" w:rsidRDefault="00394471" w:rsidP="00964CC4">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r w:rsidR="00A73A2D">
              <w:rPr>
                <w:szCs w:val="22"/>
              </w:rPr>
              <w:t xml:space="preserve"> </w:t>
            </w:r>
            <w:r w:rsidR="00A73A2D">
              <w:rPr>
                <w:rFonts w:cs="Arial"/>
                <w:szCs w:val="18"/>
              </w:rPr>
              <w:t>I</w:t>
            </w:r>
            <w:r w:rsidR="00A73A2D" w:rsidRPr="00914B1D">
              <w:rPr>
                <w:rFonts w:cs="Arial"/>
                <w:szCs w:val="18"/>
              </w:rPr>
              <w:t xml:space="preserve">f </w:t>
            </w:r>
            <w:r w:rsidR="00A73A2D" w:rsidRPr="00BA6A41">
              <w:rPr>
                <w:rFonts w:cs="Arial"/>
                <w:i/>
                <w:szCs w:val="18"/>
              </w:rPr>
              <w:t>searchSpaceGroupIdList</w:t>
            </w:r>
            <w:r w:rsidR="00A73A2D" w:rsidRPr="00BA6A41">
              <w:rPr>
                <w:rFonts w:cs="Arial"/>
                <w:szCs w:val="18"/>
              </w:rPr>
              <w:t xml:space="preserve"> </w:t>
            </w:r>
            <w:r w:rsidR="00A73A2D" w:rsidRPr="00BA6A41">
              <w:rPr>
                <w:rFonts w:cs="Arial"/>
                <w:kern w:val="2"/>
                <w:szCs w:val="18"/>
                <w:lang w:eastAsia="en-GB"/>
              </w:rPr>
              <w:t>(i.e. without suffix)</w:t>
            </w:r>
            <w:r w:rsidR="00A73A2D" w:rsidRPr="00BA6A41">
              <w:rPr>
                <w:rFonts w:cs="Arial"/>
                <w:kern w:val="2"/>
                <w:szCs w:val="18"/>
              </w:rPr>
              <w:t xml:space="preserve"> is included</w:t>
            </w:r>
            <w:r w:rsidR="00A73A2D" w:rsidRPr="00BA6A41">
              <w:rPr>
                <w:rFonts w:cs="Arial"/>
                <w:szCs w:val="18"/>
              </w:rPr>
              <w:t xml:space="preserve">. The network configures at most 3 search space groups per BWP where the group ID is either 0, 1 or 2 if </w:t>
            </w:r>
            <w:r w:rsidR="00A73A2D" w:rsidRPr="00BA6A41">
              <w:rPr>
                <w:rFonts w:cs="Arial"/>
                <w:i/>
                <w:szCs w:val="18"/>
              </w:rPr>
              <w:t>searchSpaceGroupIdList-r17</w:t>
            </w:r>
            <w:r w:rsidR="00A73A2D" w:rsidRPr="00BA6A41">
              <w:rPr>
                <w:rFonts w:cs="Arial"/>
                <w:szCs w:val="18"/>
              </w:rPr>
              <w:t xml:space="preserve"> is included. And if </w:t>
            </w:r>
            <w:r w:rsidR="00A73A2D" w:rsidRPr="00BA6A41">
              <w:rPr>
                <w:rFonts w:cs="Arial"/>
                <w:i/>
                <w:szCs w:val="18"/>
              </w:rPr>
              <w:t>searchSpaceGroupIdList</w:t>
            </w:r>
            <w:r w:rsidR="00A73A2D" w:rsidRPr="00914B1D">
              <w:rPr>
                <w:rFonts w:cs="Arial"/>
                <w:i/>
                <w:szCs w:val="18"/>
              </w:rPr>
              <w:t>-r17</w:t>
            </w:r>
            <w:r w:rsidR="00A73A2D" w:rsidRPr="00914B1D">
              <w:rPr>
                <w:rFonts w:cs="Arial"/>
                <w:szCs w:val="18"/>
              </w:rPr>
              <w:t xml:space="preserve"> is included, </w:t>
            </w:r>
            <w:r w:rsidR="00A73A2D" w:rsidRPr="00BA6A41">
              <w:rPr>
                <w:rFonts w:cs="Arial"/>
                <w:i/>
                <w:szCs w:val="18"/>
              </w:rPr>
              <w:t>searchSpaceGroupIdList</w:t>
            </w:r>
            <w:r w:rsidR="00A73A2D" w:rsidRPr="00BA6A41">
              <w:rPr>
                <w:rFonts w:cs="Arial"/>
                <w:szCs w:val="18"/>
              </w:rPr>
              <w:t xml:space="preserve"> </w:t>
            </w:r>
            <w:r w:rsidR="00A73A2D" w:rsidRPr="00BA6A41">
              <w:rPr>
                <w:rFonts w:cs="Arial"/>
                <w:kern w:val="2"/>
                <w:szCs w:val="18"/>
                <w:lang w:eastAsia="en-GB"/>
              </w:rPr>
              <w:t>(i.e. without suffix)</w:t>
            </w:r>
            <w:r w:rsidR="00A73A2D" w:rsidRPr="00BA6A41">
              <w:rPr>
                <w:rFonts w:cs="Arial"/>
                <w:kern w:val="2"/>
                <w:szCs w:val="18"/>
              </w:rPr>
              <w:t xml:space="preserve"> is ignored.</w:t>
            </w:r>
          </w:p>
        </w:tc>
      </w:tr>
      <w:tr w:rsidR="00D27132"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27132" w:rsidRDefault="00394471" w:rsidP="00964CC4">
            <w:pPr>
              <w:pStyle w:val="TAL"/>
              <w:rPr>
                <w:szCs w:val="22"/>
                <w:lang w:eastAsia="sv-SE"/>
              </w:rPr>
            </w:pPr>
            <w:r w:rsidRPr="00D27132">
              <w:rPr>
                <w:b/>
                <w:i/>
                <w:szCs w:val="22"/>
                <w:lang w:eastAsia="sv-SE"/>
              </w:rPr>
              <w:t>searchSpaceId</w:t>
            </w:r>
          </w:p>
          <w:p w14:paraId="4C8DDF54" w14:textId="77777777" w:rsidR="00394471" w:rsidRPr="00D27132" w:rsidRDefault="00394471" w:rsidP="00964CC4">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1F8F39BC" w:rsidR="00394471" w:rsidRPr="00D27132" w:rsidRDefault="00394471" w:rsidP="00964CC4">
            <w:pPr>
              <w:pStyle w:val="TAL"/>
              <w:rPr>
                <w:szCs w:val="22"/>
                <w:lang w:eastAsia="sv-SE"/>
              </w:rPr>
            </w:pPr>
            <w:r w:rsidRPr="00D27132">
              <w:rPr>
                <w:szCs w:val="22"/>
                <w:lang w:eastAsia="sv-SE"/>
              </w:rPr>
              <w:t>For an IAB-MT, the search space defines how/where to search for PDCCH candidates for an IAB-MT</w:t>
            </w:r>
            <w:r w:rsidR="00CF53DD">
              <w:rPr>
                <w:szCs w:val="22"/>
                <w:lang w:eastAsia="sv-SE"/>
              </w:rPr>
              <w:t>:e</w:t>
            </w:r>
            <w:r w:rsidRPr="00D27132">
              <w:rPr>
                <w:szCs w:val="22"/>
                <w:lang w:eastAsia="sv-SE"/>
              </w:rPr>
              <w:t>ach search space is associated with one ControlResearchSet</w:t>
            </w:r>
            <w:r w:rsidR="00C15504">
              <w:rPr>
                <w:szCs w:val="22"/>
                <w:lang w:eastAsia="sv-SE"/>
              </w:rPr>
              <w:t>;</w:t>
            </w:r>
            <w:r w:rsidRPr="00D27132">
              <w:rPr>
                <w:szCs w:val="22"/>
                <w:lang w:eastAsia="sv-SE"/>
              </w:rPr>
              <w:t xml:space="preserve"> </w:t>
            </w:r>
            <w:r w:rsidR="00C15504">
              <w:rPr>
                <w:szCs w:val="22"/>
                <w:lang w:eastAsia="sv-SE"/>
              </w:rPr>
              <w:t>f</w:t>
            </w:r>
            <w:r w:rsidRPr="00D27132">
              <w:rPr>
                <w:szCs w:val="22"/>
                <w:lang w:eastAsia="sv-SE"/>
              </w:rPr>
              <w:t>or a scheduled cell in the case of cross carrier scheduling, except for nrofCandidates, all the optional fields are absent.</w:t>
            </w:r>
          </w:p>
        </w:tc>
      </w:tr>
      <w:tr w:rsidR="00651368" w:rsidRPr="00D27132" w14:paraId="5F0C45A7" w14:textId="77777777" w:rsidTr="00E22A74">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Default="00651368" w:rsidP="00E22A74">
            <w:pPr>
              <w:pStyle w:val="TAL"/>
              <w:rPr>
                <w:b/>
                <w:i/>
                <w:szCs w:val="22"/>
                <w:lang w:eastAsia="sv-SE"/>
              </w:rPr>
            </w:pPr>
            <w:r w:rsidRPr="001A51FE">
              <w:rPr>
                <w:b/>
                <w:i/>
                <w:szCs w:val="22"/>
                <w:lang w:eastAsia="sv-SE"/>
              </w:rPr>
              <w:t>SearchSpaceLinkingId</w:t>
            </w:r>
          </w:p>
          <w:p w14:paraId="5B622402" w14:textId="77777777" w:rsidR="00651368" w:rsidRPr="00695BE5" w:rsidRDefault="00651368" w:rsidP="00E22A74">
            <w:pPr>
              <w:pStyle w:val="TAL"/>
            </w:pPr>
            <w:r>
              <w:rPr>
                <w:bCs/>
                <w:iCs/>
                <w:szCs w:val="22"/>
                <w:lang w:eastAsia="sv-SE"/>
              </w:rPr>
              <w:t xml:space="preserve">This parameter is used to link two search spaces of same type. If two search spaces have the same </w:t>
            </w:r>
            <w:r w:rsidRPr="00D27132">
              <w:t>SearchSpace</w:t>
            </w:r>
            <w:r>
              <w:t>Linking</w:t>
            </w:r>
            <w:r w:rsidRPr="00D27132">
              <w:t>Id</w:t>
            </w:r>
            <w:r w:rsidRPr="00612A36">
              <w:t xml:space="preserve"> UE assumes these search</w:t>
            </w:r>
            <w:r>
              <w:t xml:space="preserve"> spaces</w:t>
            </w:r>
            <w:r w:rsidRPr="00612A36">
              <w:t xml:space="preserve"> are linked to PDCCH repetition</w:t>
            </w:r>
            <w:r>
              <w:t xml:space="preserve"> </w:t>
            </w:r>
            <w:r w:rsidRPr="006A7E7F">
              <w:t>REF.</w:t>
            </w:r>
            <w:r>
              <w:t xml:space="preserve"> </w:t>
            </w:r>
            <w:r w:rsidRPr="00C567A1">
              <w:t xml:space="preserve">When PDCCH repetition is monitored in two linked </w:t>
            </w:r>
            <w:r>
              <w:t>search space (SS)</w:t>
            </w:r>
            <w:r w:rsidRPr="00C567A1">
              <w:t xml:space="preserve"> sets, the UE does not expect a third monitored SS set to be linked with any of the two linked SS sets.</w:t>
            </w:r>
            <w:r>
              <w:t xml:space="preserve">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w:t>
            </w:r>
            <w:r w:rsidRPr="009A7F9F">
              <w:t>searchSpaceBroadcast, peiSearchSpace, and sdt-SearchSpace</w:t>
            </w:r>
            <w:r>
              <w:t xml:space="preserve">. SS set configured by recoverySearchSpaceId cannot be linked to another SS set for PDCCH repetition. </w:t>
            </w:r>
            <w:r w:rsidRPr="009A7F9F">
              <w:t xml:space="preserve">When a scheduled </w:t>
            </w:r>
            <w:r>
              <w:t>serving cell</w:t>
            </w:r>
            <w:r w:rsidRPr="009A7F9F">
              <w:t xml:space="preserve"> is configured to be cross-carrier scheduled by a scheduling </w:t>
            </w:r>
            <w:r>
              <w:t>serving cell</w:t>
            </w:r>
            <w:r w:rsidRPr="009A7F9F">
              <w:t>, two PDCCH candidates (with the same AL and candidate index associated with the scheduled</w:t>
            </w:r>
            <w:r>
              <w:t xml:space="preserve"> serving cell</w:t>
            </w:r>
            <w:r w:rsidRPr="009A7F9F">
              <w:t xml:space="preserve">) are linked only if the corresponding two SS sets in the scheduling </w:t>
            </w:r>
            <w:r>
              <w:t>serving cell</w:t>
            </w:r>
            <w:r w:rsidRPr="009A7F9F">
              <w:t xml:space="preserve"> are linked and two SS sets in the scheduled </w:t>
            </w:r>
            <w:r>
              <w:t>serving cell</w:t>
            </w:r>
            <w:r w:rsidRPr="009A7F9F">
              <w:t xml:space="preserve"> with the same SS set IDs are also linked.</w:t>
            </w:r>
          </w:p>
        </w:tc>
      </w:tr>
      <w:tr w:rsidR="00D27132"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27132" w:rsidRDefault="00394471" w:rsidP="00964CC4">
            <w:pPr>
              <w:pStyle w:val="TAL"/>
              <w:rPr>
                <w:szCs w:val="22"/>
                <w:lang w:eastAsia="sv-SE"/>
              </w:rPr>
            </w:pPr>
            <w:r w:rsidRPr="00D27132">
              <w:rPr>
                <w:b/>
                <w:i/>
                <w:szCs w:val="22"/>
                <w:lang w:eastAsia="sv-SE"/>
              </w:rPr>
              <w:t>searchSpaceType</w:t>
            </w:r>
          </w:p>
          <w:p w14:paraId="6AAD41D5" w14:textId="77777777" w:rsidR="00394471" w:rsidRPr="00D27132" w:rsidRDefault="00394471" w:rsidP="00964CC4">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394471"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27132" w:rsidRDefault="00394471" w:rsidP="00964CC4">
            <w:pPr>
              <w:pStyle w:val="TAL"/>
              <w:rPr>
                <w:szCs w:val="22"/>
                <w:lang w:eastAsia="sv-SE"/>
              </w:rPr>
            </w:pPr>
            <w:r w:rsidRPr="00D27132">
              <w:rPr>
                <w:b/>
                <w:i/>
                <w:szCs w:val="22"/>
                <w:lang w:eastAsia="sv-SE"/>
              </w:rPr>
              <w:t>ue-Specific</w:t>
            </w:r>
          </w:p>
          <w:p w14:paraId="2DFA1688" w14:textId="77777777" w:rsidR="00394471" w:rsidRPr="00D27132" w:rsidRDefault="00394471" w:rsidP="00964CC4">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52C7D38D"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r16</w:t>
            </w:r>
            <w:r w:rsidRPr="00D27132">
              <w:rPr>
                <w:lang w:eastAsia="sv-SE"/>
              </w:rPr>
              <w:t xml:space="preserve"> of the parent IE with the field </w:t>
            </w:r>
            <w:r w:rsidRPr="00D27132">
              <w:rPr>
                <w:i/>
                <w:lang w:eastAsia="sv-SE"/>
              </w:rPr>
              <w:t>searchSpaceType-r16</w:t>
            </w:r>
            <w:r w:rsidRPr="00D27132">
              <w:rPr>
                <w:lang w:eastAsia="sv-SE"/>
              </w:rPr>
              <w:t xml:space="preserve"> </w:t>
            </w:r>
            <w:r w:rsidR="002211AC" w:rsidRPr="00AD306D">
              <w:rPr>
                <w:lang w:eastAsia="sv-SE"/>
              </w:rPr>
              <w:t xml:space="preserve">or </w:t>
            </w:r>
            <w:r w:rsidR="002211AC" w:rsidRPr="00AD306D">
              <w:rPr>
                <w:i/>
                <w:lang w:eastAsia="sv-SE"/>
              </w:rPr>
              <w:t>searchSpaceType-r17</w:t>
            </w:r>
            <w:r w:rsidR="002211AC" w:rsidRPr="00AD306D">
              <w:rPr>
                <w:lang w:eastAsia="sv-SE"/>
              </w:rPr>
              <w:t xml:space="preserve"> </w:t>
            </w:r>
            <w:r w:rsidRPr="00D27132">
              <w:rPr>
                <w:lang w:eastAsia="sv-SE"/>
              </w:rPr>
              <w:t>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w:t>
            </w:r>
            <w:r w:rsidRPr="00D27132">
              <w:rPr>
                <w:lang w:eastAsia="sv-SE"/>
              </w:rPr>
              <w:t xml:space="preserve"> (without suffix) of the parent IE with the field </w:t>
            </w:r>
            <w:r w:rsidRPr="00D27132">
              <w:rPr>
                <w:i/>
                <w:lang w:eastAsia="sv-SE"/>
              </w:rPr>
              <w:t>searchSpaceType</w:t>
            </w:r>
            <w:r w:rsidRPr="00D27132">
              <w:rPr>
                <w:lang w:eastAsia="sv-SE"/>
              </w:rPr>
              <w:t xml:space="preserve"> (without suffix) included.  Otherwise it is optionally present, Need M.</w:t>
            </w:r>
          </w:p>
        </w:tc>
      </w:tr>
      <w:tr w:rsidR="0021547E" w:rsidRPr="006F772F" w14:paraId="5DDEB06E"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17274C" w:rsidRDefault="0021547E" w:rsidP="0017274C">
            <w:pPr>
              <w:pStyle w:val="TAL"/>
              <w:rPr>
                <w:i/>
                <w:iCs/>
                <w:lang w:eastAsia="sv-SE"/>
              </w:rPr>
            </w:pPr>
            <w:r w:rsidRPr="0017274C">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6F772F" w:rsidRDefault="0021547E" w:rsidP="0017274C">
            <w:pPr>
              <w:pStyle w:val="TAL"/>
              <w:rPr>
                <w:lang w:eastAsia="sv-SE"/>
              </w:rPr>
            </w:pPr>
            <w:r w:rsidRPr="006F772F">
              <w:rPr>
                <w:lang w:eastAsia="sv-SE"/>
              </w:rPr>
              <w:t xml:space="preserve">This field is mandatory present </w:t>
            </w:r>
            <w:r w:rsidRPr="006F772F">
              <w:rPr>
                <w:rFonts w:eastAsia="宋体" w:cs="Arial"/>
                <w:szCs w:val="18"/>
                <w:lang w:val="fr-FR" w:eastAsia="sv-SE"/>
              </w:rPr>
              <w:t xml:space="preserve">upon creation of a new </w:t>
            </w:r>
            <w:r w:rsidRPr="0017274C">
              <w:rPr>
                <w:rFonts w:eastAsia="宋体" w:cs="Arial"/>
                <w:i/>
                <w:szCs w:val="18"/>
                <w:lang w:val="fr-FR" w:eastAsia="sv-SE"/>
              </w:rPr>
              <w:t>SearchSpace</w:t>
            </w:r>
            <w:r w:rsidRPr="006F772F">
              <w:rPr>
                <w:rFonts w:eastAsia="宋体" w:cs="Arial"/>
                <w:iCs/>
                <w:szCs w:val="18"/>
                <w:lang w:val="fr-FR" w:eastAsia="sv-SE"/>
              </w:rPr>
              <w:t xml:space="preserve"> </w:t>
            </w:r>
            <w:r w:rsidRPr="006F772F">
              <w:rPr>
                <w:rFonts w:eastAsia="宋体" w:cs="Arial"/>
                <w:szCs w:val="18"/>
                <w:lang w:eastAsia="sv-SE"/>
              </w:rPr>
              <w:t>if</w:t>
            </w:r>
            <w:r w:rsidRPr="006F772F">
              <w:rPr>
                <w:rFonts w:eastAsia="宋体" w:cs="Arial"/>
                <w:iCs/>
                <w:szCs w:val="18"/>
                <w:lang w:eastAsia="sv-SE"/>
              </w:rPr>
              <w:t xml:space="preserve"> </w:t>
            </w:r>
            <w:r w:rsidRPr="0017274C">
              <w:rPr>
                <w:rFonts w:eastAsia="宋体" w:cs="Arial"/>
                <w:i/>
                <w:szCs w:val="18"/>
                <w:lang w:eastAsia="sv-SE"/>
              </w:rPr>
              <w:t>monitoringSlotPeriodicityAndOffset-r17</w:t>
            </w:r>
            <w:r w:rsidRPr="006F772F">
              <w:rPr>
                <w:rFonts w:eastAsia="宋体" w:cs="Arial"/>
                <w:iCs/>
                <w:szCs w:val="18"/>
                <w:lang w:eastAsia="sv-SE"/>
              </w:rPr>
              <w:t xml:space="preserve"> </w:t>
            </w:r>
            <w:r w:rsidRPr="006F772F">
              <w:rPr>
                <w:rFonts w:eastAsia="宋体" w:cs="Arial"/>
                <w:szCs w:val="18"/>
                <w:lang w:eastAsia="sv-SE"/>
              </w:rPr>
              <w:t>is not included</w:t>
            </w:r>
            <w:r w:rsidRPr="006F772F">
              <w:rPr>
                <w:rFonts w:eastAsia="宋体" w:cs="Arial"/>
                <w:szCs w:val="18"/>
                <w:lang w:val="fr-FR" w:eastAsia="sv-SE"/>
              </w:rPr>
              <w:t>. It is optionally present, Need M, otherwise.</w:t>
            </w:r>
          </w:p>
        </w:tc>
      </w:tr>
      <w:tr w:rsidR="0021547E" w:rsidRPr="006F772F" w14:paraId="4CB4303D"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17274C" w:rsidRDefault="0021547E" w:rsidP="0017274C">
            <w:pPr>
              <w:pStyle w:val="TAL"/>
              <w:rPr>
                <w:i/>
                <w:iCs/>
                <w:lang w:eastAsia="sv-SE"/>
              </w:rPr>
            </w:pPr>
            <w:r w:rsidRPr="0017274C">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6F772F" w:rsidRDefault="0021547E" w:rsidP="0017274C">
            <w:pPr>
              <w:pStyle w:val="TAL"/>
              <w:rPr>
                <w:lang w:eastAsia="sv-SE"/>
              </w:rPr>
            </w:pPr>
            <w:r w:rsidRPr="006F772F">
              <w:rPr>
                <w:lang w:eastAsia="sv-SE"/>
              </w:rPr>
              <w:t xml:space="preserve">This field is mandatory present </w:t>
            </w:r>
            <w:r w:rsidRPr="006F772F">
              <w:rPr>
                <w:rFonts w:eastAsia="宋体" w:cs="Arial"/>
                <w:szCs w:val="18"/>
                <w:lang w:val="fr-FR" w:eastAsia="sv-SE"/>
              </w:rPr>
              <w:t xml:space="preserve">upon creation of a new </w:t>
            </w:r>
            <w:r w:rsidRPr="0017274C">
              <w:rPr>
                <w:rFonts w:eastAsia="宋体" w:cs="Arial"/>
                <w:i/>
                <w:szCs w:val="18"/>
                <w:lang w:val="fr-FR" w:eastAsia="sv-SE"/>
              </w:rPr>
              <w:t>SearchSpace</w:t>
            </w:r>
            <w:r w:rsidRPr="006F772F">
              <w:rPr>
                <w:rFonts w:eastAsia="宋体" w:cs="Arial"/>
                <w:iCs/>
                <w:szCs w:val="18"/>
                <w:lang w:val="fr-FR" w:eastAsia="sv-SE"/>
              </w:rPr>
              <w:t xml:space="preserve"> </w:t>
            </w:r>
            <w:r w:rsidRPr="006F772F">
              <w:rPr>
                <w:rFonts w:eastAsia="宋体" w:cs="Arial"/>
                <w:szCs w:val="18"/>
                <w:lang w:eastAsia="sv-SE"/>
              </w:rPr>
              <w:t>if</w:t>
            </w:r>
            <w:r w:rsidRPr="006F772F">
              <w:rPr>
                <w:rFonts w:eastAsia="宋体" w:cs="Arial"/>
                <w:iCs/>
                <w:szCs w:val="18"/>
                <w:lang w:eastAsia="sv-SE"/>
              </w:rPr>
              <w:t xml:space="preserve"> </w:t>
            </w:r>
            <w:r w:rsidRPr="0017274C">
              <w:rPr>
                <w:rFonts w:eastAsia="宋体" w:cs="Arial"/>
                <w:i/>
                <w:szCs w:val="18"/>
                <w:lang w:eastAsia="sv-SE"/>
              </w:rPr>
              <w:t>monitoringSlotPeriodicityAndOffset</w:t>
            </w:r>
            <w:r w:rsidRPr="006F772F">
              <w:rPr>
                <w:rFonts w:eastAsia="宋体" w:cs="Arial"/>
                <w:szCs w:val="18"/>
                <w:lang w:eastAsia="sv-SE"/>
              </w:rPr>
              <w:t xml:space="preserve"> (without suffix) is not included</w:t>
            </w:r>
            <w:r w:rsidRPr="006F772F">
              <w:rPr>
                <w:rFonts w:eastAsia="宋体" w:cs="Arial"/>
                <w:szCs w:val="18"/>
                <w:lang w:val="fr-FR" w:eastAsia="sv-SE"/>
              </w:rPr>
              <w:t>. It is optionally present, Need M, otherwise.</w:t>
            </w:r>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r w:rsidRPr="00D2713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In PDCCH-Config, the field is optionally present upon creation of a new SearchSpace and absent, Need M upon reconfiguration of an existing SearchSpace.</w:t>
            </w:r>
          </w:p>
          <w:p w14:paraId="635B1761" w14:textId="77777777" w:rsidR="00394471" w:rsidRPr="00D27132" w:rsidRDefault="00394471" w:rsidP="00964CC4">
            <w:pPr>
              <w:pStyle w:val="TAL"/>
              <w:rPr>
                <w:lang w:eastAsia="sv-SE"/>
              </w:rPr>
            </w:pPr>
            <w:r w:rsidRPr="00D27132">
              <w:rPr>
                <w:lang w:eastAsia="sv-SE"/>
              </w:rPr>
              <w:t>In PDCCH-ConfigCommon, the field is absent.</w:t>
            </w:r>
          </w:p>
        </w:tc>
      </w:tr>
    </w:tbl>
    <w:p w14:paraId="73F20BDE" w14:textId="77777777" w:rsidR="00394471" w:rsidRPr="00D27132" w:rsidRDefault="00394471" w:rsidP="00394471"/>
    <w:p w14:paraId="27BE4C2B" w14:textId="77777777" w:rsidR="00394471" w:rsidRPr="00D27132" w:rsidRDefault="00394471" w:rsidP="00394471">
      <w:pPr>
        <w:pStyle w:val="4"/>
      </w:pPr>
      <w:bookmarkStart w:id="1785" w:name="_Toc60777373"/>
      <w:bookmarkStart w:id="1786" w:name="_Toc90651245"/>
      <w:r w:rsidRPr="00D27132">
        <w:t>–</w:t>
      </w:r>
      <w:r w:rsidRPr="00D27132">
        <w:tab/>
      </w:r>
      <w:r w:rsidRPr="00D27132">
        <w:rPr>
          <w:i/>
        </w:rPr>
        <w:t>SearchSpaceId</w:t>
      </w:r>
      <w:bookmarkEnd w:id="1785"/>
      <w:bookmarkEnd w:id="1786"/>
    </w:p>
    <w:p w14:paraId="4A7CE5A9" w14:textId="77777777" w:rsidR="00394471" w:rsidRPr="00D27132" w:rsidRDefault="00394471" w:rsidP="00394471">
      <w:r w:rsidRPr="00D27132">
        <w:t xml:space="preserve">The IE </w:t>
      </w:r>
      <w:r w:rsidRPr="00D27132">
        <w:rPr>
          <w:i/>
        </w:rPr>
        <w:t>SearchSpaceId</w:t>
      </w:r>
      <w:r w:rsidRPr="00D27132">
        <w:t xml:space="preserve"> is used to identify Search Spaces. The ID space is used across the BWPs of a Serving Cell. The search space with the </w:t>
      </w:r>
      <w:r w:rsidRPr="00D27132">
        <w:rPr>
          <w:i/>
        </w:rPr>
        <w:t>SearchSpaceId</w:t>
      </w:r>
      <w:r w:rsidRPr="00D27132">
        <w:t xml:space="preserve"> = 0 identifies the search space configured via PBCH (MIB) and in </w:t>
      </w:r>
      <w:r w:rsidRPr="00D27132">
        <w:rPr>
          <w:i/>
        </w:rPr>
        <w:t>ServingCellConfigCommon</w:t>
      </w:r>
      <w:r w:rsidRPr="00D27132">
        <w:t xml:space="preserve"> (</w:t>
      </w:r>
      <w:r w:rsidRPr="00D27132">
        <w:rPr>
          <w:i/>
        </w:rPr>
        <w:t>searchSpaceZero</w:t>
      </w:r>
      <w:r w:rsidRPr="00D27132">
        <w:t>). The number of Search Spaces per BWP is limited to 10 including the common and UE specific Search Spaces.</w:t>
      </w:r>
    </w:p>
    <w:p w14:paraId="34836EA5" w14:textId="77777777" w:rsidR="00394471" w:rsidRPr="00D27132" w:rsidRDefault="00394471" w:rsidP="00394471">
      <w:pPr>
        <w:pStyle w:val="TH"/>
      </w:pPr>
      <w:r w:rsidRPr="00D27132">
        <w:rPr>
          <w:i/>
        </w:rPr>
        <w:t>SearchSpaceId</w:t>
      </w:r>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4"/>
      </w:pPr>
      <w:bookmarkStart w:id="1787" w:name="_Toc60777374"/>
      <w:bookmarkStart w:id="1788" w:name="_Toc90651246"/>
      <w:r w:rsidRPr="00D27132">
        <w:t>–</w:t>
      </w:r>
      <w:r w:rsidRPr="00D27132">
        <w:tab/>
      </w:r>
      <w:r w:rsidRPr="00D27132">
        <w:rPr>
          <w:i/>
        </w:rPr>
        <w:t>SearchSpaceZero</w:t>
      </w:r>
      <w:bookmarkEnd w:id="1787"/>
      <w:bookmarkEnd w:id="1788"/>
    </w:p>
    <w:p w14:paraId="798509CA" w14:textId="77777777" w:rsidR="00394471" w:rsidRPr="00D27132" w:rsidRDefault="00394471" w:rsidP="00394471">
      <w:r w:rsidRPr="00D27132">
        <w:t xml:space="preserve">The IE </w:t>
      </w:r>
      <w:r w:rsidRPr="00D27132">
        <w:rPr>
          <w:i/>
        </w:rPr>
        <w:t>SearchSpaceZero</w:t>
      </w:r>
      <w:r w:rsidRPr="00D27132">
        <w:t xml:space="preserve"> is used to configure SearchSpace#0 of the initial BWP (see TS 38.213 [13], clause 13).</w:t>
      </w:r>
    </w:p>
    <w:p w14:paraId="7FD57680" w14:textId="77777777" w:rsidR="00394471" w:rsidRPr="00D27132" w:rsidRDefault="00394471" w:rsidP="00394471">
      <w:pPr>
        <w:pStyle w:val="TH"/>
      </w:pPr>
      <w:r w:rsidRPr="00D27132">
        <w:rPr>
          <w:i/>
        </w:rPr>
        <w:t>SearchSpaceZero</w:t>
      </w:r>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lastRenderedPageBreak/>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4"/>
      </w:pPr>
      <w:bookmarkStart w:id="1789" w:name="_Toc60777375"/>
      <w:bookmarkStart w:id="1790" w:name="_Toc90651247"/>
      <w:r w:rsidRPr="00D27132">
        <w:t>–</w:t>
      </w:r>
      <w:r w:rsidRPr="00D27132">
        <w:tab/>
      </w:r>
      <w:r w:rsidRPr="00D27132">
        <w:rPr>
          <w:i/>
          <w:noProof/>
        </w:rPr>
        <w:t>SecurityAlgorithmConfig</w:t>
      </w:r>
      <w:bookmarkEnd w:id="1789"/>
      <w:bookmarkEnd w:id="1790"/>
    </w:p>
    <w:p w14:paraId="334D08FD" w14:textId="77777777" w:rsidR="00394471" w:rsidRPr="00D27132" w:rsidRDefault="00394471" w:rsidP="00394471">
      <w:r w:rsidRPr="00D27132">
        <w:t xml:space="preserve">The IE </w:t>
      </w:r>
      <w:r w:rsidRPr="00D27132">
        <w:rPr>
          <w:i/>
        </w:rPr>
        <w:t>SecurityAlgorithmConfig</w:t>
      </w:r>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r w:rsidRPr="00D27132">
        <w:rPr>
          <w:bCs/>
          <w:i/>
          <w:iCs/>
        </w:rPr>
        <w:t xml:space="preserve">SecurityAlgorithmConfig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r w:rsidRPr="00D27132">
              <w:rPr>
                <w:i/>
                <w:lang w:eastAsia="en-GB"/>
              </w:rPr>
              <w:t>SecurityAlgorithmConfig</w:t>
            </w:r>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r w:rsidRPr="00D27132">
              <w:rPr>
                <w:b/>
                <w:bCs/>
                <w:i/>
                <w:lang w:eastAsia="en-GB"/>
              </w:rPr>
              <w:t>cipheringAlgorithm</w:t>
            </w:r>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r w:rsidRPr="00D27132">
              <w:rPr>
                <w:b/>
                <w:bCs/>
                <w:i/>
                <w:lang w:eastAsia="en-GB"/>
              </w:rPr>
              <w:t>integrityProtAlgorithm</w:t>
            </w:r>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570BAF19"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w:t>
            </w:r>
            <w:r w:rsidR="007D1660">
              <w:rPr>
                <w:rFonts w:cs="Arial"/>
                <w:lang w:eastAsia="en-GB"/>
              </w:rPr>
              <w:t xml:space="preserve">, and DRBs configured with integrity protection as specified </w:t>
            </w:r>
            <w:r w:rsidR="007D1660" w:rsidRPr="006360AF">
              <w:rPr>
                <w:rFonts w:cs="Arial"/>
                <w:lang w:eastAsia="en-GB"/>
              </w:rPr>
              <w:t>in TS 33.401 [</w:t>
            </w:r>
            <w:r w:rsidR="007D1660" w:rsidRPr="00BC4721">
              <w:rPr>
                <w:rFonts w:cs="Arial"/>
                <w:lang w:eastAsia="en-GB"/>
              </w:rPr>
              <w:t>30]</w:t>
            </w:r>
            <w:r w:rsidRPr="00D27132">
              <w:rPr>
                <w:lang w:eastAsia="en-GB"/>
              </w:rPr>
              <w:t xml:space="preserve">.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4"/>
      </w:pPr>
      <w:bookmarkStart w:id="1791" w:name="_Toc60777376"/>
      <w:bookmarkStart w:id="1792" w:name="_Toc90651248"/>
      <w:r w:rsidRPr="00D27132">
        <w:lastRenderedPageBreak/>
        <w:t>–</w:t>
      </w:r>
      <w:r w:rsidRPr="00D27132">
        <w:tab/>
      </w:r>
      <w:r w:rsidRPr="00D27132">
        <w:rPr>
          <w:i/>
          <w:noProof/>
        </w:rPr>
        <w:t>SemiStaticChannelAccessConfig</w:t>
      </w:r>
      <w:bookmarkEnd w:id="1791"/>
      <w:bookmarkEnd w:id="1792"/>
    </w:p>
    <w:p w14:paraId="04777173" w14:textId="0B1912DF" w:rsidR="00394471" w:rsidRPr="00D27132" w:rsidRDefault="00394471" w:rsidP="00394471">
      <w:r w:rsidRPr="00D27132">
        <w:t xml:space="preserve">The IE </w:t>
      </w:r>
      <w:r w:rsidRPr="00D27132">
        <w:rPr>
          <w:i/>
        </w:rPr>
        <w:t>SemiStaticChannelAccessConfig</w:t>
      </w:r>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r w:rsidRPr="00D27132">
        <w:rPr>
          <w:i/>
        </w:rPr>
        <w:t xml:space="preserve">SemiStaticChannelAccessConfig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r w:rsidRPr="00D27132">
              <w:rPr>
                <w:i/>
                <w:szCs w:val="22"/>
                <w:lang w:eastAsia="sv-SE"/>
              </w:rPr>
              <w:t xml:space="preserve">SemiStaticChannelAccessConfig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ms, value ms2 corresponds to 2 ms, value ms2dot5 corresponds to 2.5 ms, and so on.</w:t>
            </w:r>
          </w:p>
        </w:tc>
      </w:tr>
    </w:tbl>
    <w:p w14:paraId="3923EA5B" w14:textId="368E54EB" w:rsidR="00394471" w:rsidRDefault="00394471" w:rsidP="00394471">
      <w:pPr>
        <w:rPr>
          <w:rFonts w:eastAsiaTheme="minorEastAsia"/>
        </w:rPr>
      </w:pPr>
    </w:p>
    <w:p w14:paraId="60D082DA" w14:textId="77777777" w:rsidR="004E4A9E" w:rsidRPr="009C7017" w:rsidRDefault="004E4A9E" w:rsidP="004E4A9E">
      <w:pPr>
        <w:pStyle w:val="4"/>
      </w:pPr>
      <w:r w:rsidRPr="009C7017">
        <w:t>–</w:t>
      </w:r>
      <w:r w:rsidRPr="009C7017">
        <w:tab/>
      </w:r>
      <w:r w:rsidRPr="009C7017">
        <w:rPr>
          <w:i/>
          <w:noProof/>
        </w:rPr>
        <w:t>SemiStaticChannelAccessConfig</w:t>
      </w:r>
      <w:r>
        <w:rPr>
          <w:i/>
          <w:noProof/>
        </w:rPr>
        <w:t>UE</w:t>
      </w:r>
    </w:p>
    <w:p w14:paraId="3A38D151" w14:textId="77777777" w:rsidR="004E4A9E" w:rsidRPr="009C7017" w:rsidRDefault="004E4A9E" w:rsidP="004E4A9E">
      <w:r w:rsidRPr="009C7017">
        <w:t xml:space="preserve">The IE </w:t>
      </w:r>
      <w:r w:rsidRPr="009C7017">
        <w:rPr>
          <w:i/>
        </w:rPr>
        <w:t>SemiStaticChannelAccessConfig</w:t>
      </w:r>
      <w:r>
        <w:rPr>
          <w:i/>
        </w:rPr>
        <w:t>UE</w:t>
      </w:r>
      <w:r w:rsidRPr="009C7017">
        <w:t xml:space="preserve"> is used to configure </w:t>
      </w:r>
      <w:r>
        <w:t xml:space="preserve">channel access parameters for </w:t>
      </w:r>
      <w:r w:rsidRPr="00082802">
        <w:t xml:space="preserve">UE </w:t>
      </w:r>
      <w:r>
        <w:t>initiated semi-static channel access.</w:t>
      </w:r>
    </w:p>
    <w:p w14:paraId="30C2EE63" w14:textId="77777777" w:rsidR="004E4A9E" w:rsidRPr="009C7017" w:rsidRDefault="004E4A9E" w:rsidP="004E4A9E">
      <w:pPr>
        <w:pStyle w:val="TH"/>
      </w:pPr>
      <w:r w:rsidRPr="009C7017">
        <w:rPr>
          <w:i/>
          <w:noProof/>
        </w:rPr>
        <w:t>SemiStaticChannelAccessConfig</w:t>
      </w:r>
      <w:r>
        <w:rPr>
          <w:i/>
          <w:noProof/>
        </w:rPr>
        <w:t>UE</w:t>
      </w:r>
      <w:r w:rsidRPr="009C7017">
        <w:t xml:space="preserve"> information element</w:t>
      </w:r>
    </w:p>
    <w:p w14:paraId="41401D43" w14:textId="77777777" w:rsidR="004E4A9E" w:rsidRPr="009C7017" w:rsidRDefault="004E4A9E" w:rsidP="004E4A9E">
      <w:pPr>
        <w:pStyle w:val="PL"/>
        <w:rPr>
          <w:color w:val="808080"/>
        </w:rPr>
      </w:pPr>
      <w:r w:rsidRPr="009C7017">
        <w:rPr>
          <w:color w:val="808080"/>
        </w:rPr>
        <w:t>-- ASN1START</w:t>
      </w:r>
    </w:p>
    <w:p w14:paraId="53AF7040" w14:textId="77777777" w:rsidR="004E4A9E" w:rsidRPr="009C7017" w:rsidRDefault="004E4A9E" w:rsidP="004E4A9E">
      <w:pPr>
        <w:pStyle w:val="PL"/>
        <w:rPr>
          <w:color w:val="808080"/>
        </w:rPr>
      </w:pPr>
      <w:r w:rsidRPr="009C7017">
        <w:rPr>
          <w:color w:val="808080"/>
        </w:rPr>
        <w:t>-- TAG-SEMISTATICCHANNELACCESSCONFIG</w:t>
      </w:r>
      <w:r>
        <w:rPr>
          <w:color w:val="808080"/>
        </w:rPr>
        <w:t>UE</w:t>
      </w:r>
      <w:r w:rsidRPr="009C7017">
        <w:rPr>
          <w:color w:val="808080"/>
        </w:rPr>
        <w:t>-START</w:t>
      </w:r>
    </w:p>
    <w:p w14:paraId="0C722A15" w14:textId="77777777" w:rsidR="004E4A9E" w:rsidRPr="009C7017" w:rsidRDefault="004E4A9E" w:rsidP="004E4A9E">
      <w:pPr>
        <w:pStyle w:val="PL"/>
      </w:pPr>
    </w:p>
    <w:p w14:paraId="12C53183" w14:textId="77777777" w:rsidR="004E4A9E" w:rsidRPr="009C7017" w:rsidRDefault="004E4A9E" w:rsidP="004E4A9E">
      <w:pPr>
        <w:pStyle w:val="PL"/>
      </w:pPr>
      <w:r w:rsidRPr="009C7017">
        <w:t>SemiStaticChannelAccessConfig</w:t>
      </w:r>
      <w:r>
        <w:t>UE</w:t>
      </w:r>
      <w:r w:rsidRPr="009C7017">
        <w:t>-r1</w:t>
      </w:r>
      <w:r>
        <w:t>7</w:t>
      </w:r>
      <w:r w:rsidRPr="009C7017">
        <w:t xml:space="preserve"> ::=    </w:t>
      </w:r>
      <w:r w:rsidRPr="009C7017">
        <w:rPr>
          <w:color w:val="993366"/>
        </w:rPr>
        <w:t>SEQUENCE</w:t>
      </w:r>
      <w:r w:rsidRPr="009C7017">
        <w:t xml:space="preserve"> {</w:t>
      </w:r>
    </w:p>
    <w:p w14:paraId="320925D0" w14:textId="72689469" w:rsidR="004E4A9E" w:rsidRDefault="004E4A9E" w:rsidP="004E4A9E">
      <w:pPr>
        <w:pStyle w:val="PL"/>
      </w:pPr>
      <w:r w:rsidRPr="009C7017">
        <w:t xml:space="preserve">    </w:t>
      </w:r>
      <w:r>
        <w:t>p</w:t>
      </w:r>
      <w:r w:rsidRPr="009C7017">
        <w:t>eriod</w:t>
      </w:r>
      <w:r>
        <w:t>UE-r17</w:t>
      </w:r>
      <w:r w:rsidRPr="009C7017">
        <w:t xml:space="preserve">                               </w:t>
      </w:r>
      <w:r w:rsidRPr="009C7017">
        <w:rPr>
          <w:color w:val="993366"/>
        </w:rPr>
        <w:t>ENUMERATED</w:t>
      </w:r>
      <w:r w:rsidRPr="009C7017">
        <w:t xml:space="preserve"> {ms1, ms2, ms2dot5, ms4, ms5, ms10</w:t>
      </w:r>
      <w:r>
        <w:t>, spare</w:t>
      </w:r>
      <w:r w:rsidR="00CF303E">
        <w:t>2</w:t>
      </w:r>
      <w:r>
        <w:t>, spare</w:t>
      </w:r>
      <w:r w:rsidR="00CF303E">
        <w:t>1</w:t>
      </w:r>
      <w:r w:rsidRPr="009C7017">
        <w:t>}</w:t>
      </w:r>
      <w:r>
        <w:t>,</w:t>
      </w:r>
    </w:p>
    <w:p w14:paraId="23FC7162" w14:textId="2295824C" w:rsidR="004E4A9E" w:rsidRPr="009C7017" w:rsidRDefault="004E4A9E" w:rsidP="004E4A9E">
      <w:pPr>
        <w:pStyle w:val="PL"/>
      </w:pPr>
      <w:r>
        <w:t xml:space="preserve">    offsetUE-r17                               </w:t>
      </w:r>
      <w:r w:rsidRPr="009C7017">
        <w:rPr>
          <w:color w:val="993366"/>
        </w:rPr>
        <w:t>INTEGER</w:t>
      </w:r>
      <w:r>
        <w:rPr>
          <w:color w:val="993366"/>
        </w:rPr>
        <w:t xml:space="preserve"> (</w:t>
      </w:r>
      <w:r w:rsidRPr="00156198">
        <w:t>0..1119</w:t>
      </w:r>
      <w:r>
        <w:rPr>
          <w:color w:val="993366"/>
        </w:rPr>
        <w:t>)</w:t>
      </w:r>
    </w:p>
    <w:p w14:paraId="269687C2" w14:textId="77777777" w:rsidR="004E4A9E" w:rsidRPr="009C7017" w:rsidRDefault="004E4A9E" w:rsidP="004E4A9E">
      <w:pPr>
        <w:pStyle w:val="PL"/>
      </w:pPr>
      <w:r w:rsidRPr="009C7017">
        <w:t>}</w:t>
      </w:r>
    </w:p>
    <w:p w14:paraId="77E2D811" w14:textId="77777777" w:rsidR="004E4A9E" w:rsidRPr="009C7017" w:rsidRDefault="004E4A9E" w:rsidP="004E4A9E">
      <w:pPr>
        <w:pStyle w:val="PL"/>
      </w:pPr>
    </w:p>
    <w:p w14:paraId="54880607" w14:textId="77777777" w:rsidR="004E4A9E" w:rsidRPr="009C7017" w:rsidRDefault="004E4A9E" w:rsidP="004E4A9E">
      <w:pPr>
        <w:pStyle w:val="PL"/>
        <w:rPr>
          <w:color w:val="808080"/>
        </w:rPr>
      </w:pPr>
      <w:r w:rsidRPr="009C7017">
        <w:rPr>
          <w:color w:val="808080"/>
        </w:rPr>
        <w:t>-- TAG-SEMISTATICCHANNELACCESSCONFIG</w:t>
      </w:r>
      <w:r>
        <w:rPr>
          <w:color w:val="808080"/>
        </w:rPr>
        <w:t>UE</w:t>
      </w:r>
      <w:r w:rsidRPr="009C7017">
        <w:rPr>
          <w:color w:val="808080"/>
        </w:rPr>
        <w:t>-STOP</w:t>
      </w:r>
    </w:p>
    <w:p w14:paraId="015C0C25" w14:textId="77777777" w:rsidR="004E4A9E" w:rsidRPr="009C7017" w:rsidRDefault="004E4A9E" w:rsidP="004E4A9E">
      <w:pPr>
        <w:pStyle w:val="PL"/>
        <w:rPr>
          <w:color w:val="808080"/>
        </w:rPr>
      </w:pPr>
      <w:r w:rsidRPr="009C7017">
        <w:rPr>
          <w:color w:val="808080"/>
        </w:rPr>
        <w:t>-- ASN1STOP</w:t>
      </w:r>
    </w:p>
    <w:p w14:paraId="434A9380" w14:textId="77777777" w:rsidR="004E4A9E" w:rsidRPr="009C701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E4A9E" w:rsidRPr="009C7017" w14:paraId="46E1C6AC"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C7017" w:rsidRDefault="004E4A9E" w:rsidP="00E22A74">
            <w:pPr>
              <w:pStyle w:val="TAH"/>
              <w:rPr>
                <w:szCs w:val="22"/>
                <w:lang w:eastAsia="sv-SE"/>
              </w:rPr>
            </w:pPr>
            <w:r w:rsidRPr="009C7017">
              <w:rPr>
                <w:i/>
                <w:szCs w:val="22"/>
                <w:lang w:eastAsia="sv-SE"/>
              </w:rPr>
              <w:lastRenderedPageBreak/>
              <w:t>SemiStaticChannelAccessConfig</w:t>
            </w:r>
            <w:r>
              <w:rPr>
                <w:i/>
                <w:szCs w:val="22"/>
                <w:lang w:eastAsia="sv-SE"/>
              </w:rPr>
              <w:t>UE</w:t>
            </w:r>
            <w:r w:rsidRPr="009C7017">
              <w:rPr>
                <w:i/>
                <w:szCs w:val="22"/>
                <w:lang w:eastAsia="sv-SE"/>
              </w:rPr>
              <w:t xml:space="preserve"> </w:t>
            </w:r>
            <w:r w:rsidRPr="009C7017">
              <w:rPr>
                <w:szCs w:val="22"/>
                <w:lang w:eastAsia="sv-SE"/>
              </w:rPr>
              <w:t>field descriptions</w:t>
            </w:r>
          </w:p>
        </w:tc>
      </w:tr>
      <w:tr w:rsidR="004E4A9E" w:rsidRPr="009C7017" w14:paraId="62FC03D9"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C7017" w:rsidRDefault="004E4A9E" w:rsidP="00E22A74">
            <w:pPr>
              <w:pStyle w:val="TAL"/>
              <w:rPr>
                <w:b/>
                <w:bCs/>
                <w:i/>
                <w:iCs/>
                <w:szCs w:val="22"/>
                <w:lang w:eastAsia="sv-SE"/>
              </w:rPr>
            </w:pPr>
            <w:r w:rsidRPr="009C7017">
              <w:rPr>
                <w:b/>
                <w:bCs/>
                <w:i/>
                <w:iCs/>
                <w:szCs w:val="22"/>
                <w:lang w:eastAsia="sv-SE"/>
              </w:rPr>
              <w:t>period</w:t>
            </w:r>
            <w:r>
              <w:rPr>
                <w:b/>
                <w:bCs/>
                <w:i/>
                <w:iCs/>
                <w:szCs w:val="22"/>
                <w:lang w:eastAsia="sv-SE"/>
              </w:rPr>
              <w:t>UE</w:t>
            </w:r>
          </w:p>
          <w:p w14:paraId="4753554B" w14:textId="77777777" w:rsidR="004E4A9E" w:rsidRPr="009C7017" w:rsidRDefault="004E4A9E" w:rsidP="00E22A74">
            <w:pPr>
              <w:pStyle w:val="TAL"/>
              <w:rPr>
                <w:szCs w:val="22"/>
              </w:rPr>
            </w:pPr>
            <w:r>
              <w:rPr>
                <w:szCs w:val="22"/>
              </w:rPr>
              <w:t xml:space="preserve">Indicates </w:t>
            </w:r>
            <w:r w:rsidRPr="0082296F">
              <w:rPr>
                <w:szCs w:val="22"/>
              </w:rPr>
              <w:t>the period of a channel occupancy that the UE can initiate as described in TS</w:t>
            </w:r>
            <w:r>
              <w:rPr>
                <w:szCs w:val="22"/>
              </w:rPr>
              <w:t xml:space="preserve"> </w:t>
            </w:r>
            <w:r w:rsidRPr="0082296F">
              <w:rPr>
                <w:szCs w:val="22"/>
              </w:rPr>
              <w:t xml:space="preserve">37.213 </w:t>
            </w:r>
            <w:r>
              <w:rPr>
                <w:szCs w:val="22"/>
              </w:rPr>
              <w:t>[48], c</w:t>
            </w:r>
            <w:r w:rsidRPr="0082296F">
              <w:rPr>
                <w:szCs w:val="22"/>
              </w:rPr>
              <w:t xml:space="preserve">lause </w:t>
            </w:r>
            <w:r>
              <w:rPr>
                <w:szCs w:val="22"/>
              </w:rPr>
              <w:t>4</w:t>
            </w:r>
            <w:r w:rsidRPr="0082296F">
              <w:rPr>
                <w:szCs w:val="22"/>
              </w:rPr>
              <w:t>.</w:t>
            </w:r>
            <w:r>
              <w:rPr>
                <w:szCs w:val="22"/>
              </w:rPr>
              <w:t>3</w:t>
            </w:r>
            <w:r w:rsidRPr="0082296F">
              <w:rPr>
                <w:szCs w:val="22"/>
              </w:rPr>
              <w:t xml:space="preserve">. </w:t>
            </w:r>
            <w:r w:rsidRPr="009C7017">
              <w:rPr>
                <w:szCs w:val="22"/>
              </w:rPr>
              <w:t>Value ms1 corresponds to 1 ms, value ms2 corresponds to 2 ms, value ms2dot5 corresponds to 2.5 ms, and so on.</w:t>
            </w:r>
          </w:p>
        </w:tc>
      </w:tr>
      <w:tr w:rsidR="004E4A9E" w:rsidRPr="009C7017" w14:paraId="26D97404" w14:textId="77777777" w:rsidTr="00E22A74">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Default="004E4A9E" w:rsidP="00E22A74">
            <w:pPr>
              <w:pStyle w:val="TAL"/>
              <w:rPr>
                <w:b/>
                <w:bCs/>
                <w:i/>
                <w:iCs/>
                <w:szCs w:val="22"/>
                <w:lang w:eastAsia="sv-SE"/>
              </w:rPr>
            </w:pPr>
            <w:r>
              <w:rPr>
                <w:b/>
                <w:bCs/>
                <w:i/>
                <w:iCs/>
                <w:szCs w:val="22"/>
                <w:lang w:eastAsia="sv-SE"/>
              </w:rPr>
              <w:t>offsetUE</w:t>
            </w:r>
          </w:p>
          <w:p w14:paraId="3B6B84FB" w14:textId="77777777" w:rsidR="004E4A9E" w:rsidRPr="00455473" w:rsidRDefault="004E4A9E" w:rsidP="00E22A74">
            <w:pPr>
              <w:pStyle w:val="TAL"/>
              <w:rPr>
                <w:szCs w:val="22"/>
                <w:lang w:eastAsia="sv-SE"/>
              </w:rPr>
            </w:pPr>
            <w:r>
              <w:rPr>
                <w:szCs w:val="22"/>
                <w:lang w:eastAsia="sv-SE"/>
              </w:rPr>
              <w:t xml:space="preserve">Indicates </w:t>
            </w:r>
            <w:r w:rsidRPr="00455473">
              <w:rPr>
                <w:szCs w:val="22"/>
                <w:lang w:eastAsia="sv-SE"/>
              </w:rPr>
              <w:t xml:space="preserve">the number of symbols from the beginning of the even indexed radio frame to the start of the first period </w:t>
            </w:r>
            <w:r>
              <w:rPr>
                <w:szCs w:val="22"/>
                <w:lang w:eastAsia="sv-SE"/>
              </w:rPr>
              <w:t xml:space="preserve">within that radio frame </w:t>
            </w:r>
            <w:r w:rsidRPr="00455473">
              <w:rPr>
                <w:szCs w:val="22"/>
                <w:lang w:eastAsia="sv-SE"/>
              </w:rPr>
              <w:t xml:space="preserve">that the UE can initiate a channel occupancy </w:t>
            </w:r>
            <w:r>
              <w:rPr>
                <w:szCs w:val="22"/>
                <w:lang w:eastAsia="sv-SE"/>
              </w:rPr>
              <w:t xml:space="preserve">(see </w:t>
            </w:r>
            <w:r w:rsidRPr="00455473">
              <w:rPr>
                <w:szCs w:val="22"/>
                <w:lang w:eastAsia="sv-SE"/>
              </w:rPr>
              <w:t>TS</w:t>
            </w:r>
            <w:r>
              <w:rPr>
                <w:szCs w:val="22"/>
                <w:lang w:eastAsia="sv-SE"/>
              </w:rPr>
              <w:t xml:space="preserve"> </w:t>
            </w:r>
            <w:r w:rsidRPr="00455473">
              <w:rPr>
                <w:szCs w:val="22"/>
                <w:lang w:eastAsia="sv-SE"/>
              </w:rPr>
              <w:t>37.213</w:t>
            </w:r>
            <w:r>
              <w:rPr>
                <w:szCs w:val="22"/>
                <w:lang w:eastAsia="sv-SE"/>
              </w:rPr>
              <w:t xml:space="preserve"> [48], c</w:t>
            </w:r>
            <w:r w:rsidRPr="00455473">
              <w:rPr>
                <w:szCs w:val="22"/>
                <w:lang w:eastAsia="sv-SE"/>
              </w:rPr>
              <w:t xml:space="preserve">lause </w:t>
            </w:r>
            <w:r>
              <w:rPr>
                <w:szCs w:val="22"/>
                <w:lang w:eastAsia="sv-SE"/>
              </w:rPr>
              <w:t xml:space="preserve">4.3), </w:t>
            </w:r>
            <w:r w:rsidRPr="00D3226E">
              <w:rPr>
                <w:szCs w:val="22"/>
                <w:lang w:eastAsia="sv-SE"/>
              </w:rPr>
              <w:t xml:space="preserve">based on the smallest SCS among the configured SCSs in the serving cell. The offset duration indicated by </w:t>
            </w:r>
            <w:r>
              <w:rPr>
                <w:szCs w:val="22"/>
                <w:lang w:eastAsia="sv-SE"/>
              </w:rPr>
              <w:t xml:space="preserve">this field </w:t>
            </w:r>
            <w:r w:rsidRPr="00D3226E">
              <w:rPr>
                <w:szCs w:val="22"/>
                <w:lang w:eastAsia="sv-SE"/>
              </w:rPr>
              <w:t>is less than the period duration indicated by</w:t>
            </w:r>
            <w:r>
              <w:rPr>
                <w:szCs w:val="22"/>
                <w:lang w:eastAsia="sv-SE"/>
              </w:rPr>
              <w:t xml:space="preserve"> </w:t>
            </w:r>
            <w:r>
              <w:rPr>
                <w:i/>
                <w:iCs/>
                <w:szCs w:val="22"/>
                <w:lang w:eastAsia="sv-SE"/>
              </w:rPr>
              <w:t>periodUE</w:t>
            </w:r>
            <w:r w:rsidRPr="00D3226E">
              <w:rPr>
                <w:szCs w:val="22"/>
                <w:lang w:eastAsia="sv-SE"/>
              </w:rPr>
              <w:t>.</w:t>
            </w:r>
            <w:r>
              <w:rPr>
                <w:szCs w:val="22"/>
                <w:lang w:eastAsia="sv-SE"/>
              </w:rPr>
              <w:t xml:space="preserve"> </w:t>
            </w:r>
            <w:r w:rsidRPr="00455473">
              <w:rPr>
                <w:szCs w:val="22"/>
                <w:lang w:eastAsia="sv-SE"/>
              </w:rPr>
              <w:t xml:space="preserve">The maximum </w:t>
            </w:r>
            <w:r>
              <w:rPr>
                <w:szCs w:val="22"/>
                <w:lang w:eastAsia="sv-SE"/>
              </w:rPr>
              <w:t xml:space="preserve">value </w:t>
            </w:r>
            <w:r w:rsidRPr="00455473">
              <w:rPr>
                <w:szCs w:val="22"/>
                <w:lang w:eastAsia="sv-SE"/>
              </w:rPr>
              <w:t>is 279, 559 and 1119 for 15, 30 and 60 kHz subcarrier spacing, respectively.</w:t>
            </w:r>
          </w:p>
        </w:tc>
      </w:tr>
    </w:tbl>
    <w:p w14:paraId="0D5C9E94" w14:textId="77777777" w:rsidR="004E4A9E" w:rsidRPr="00D27132" w:rsidRDefault="004E4A9E" w:rsidP="00394471">
      <w:pPr>
        <w:rPr>
          <w:rFonts w:eastAsiaTheme="minorEastAsia"/>
        </w:rPr>
      </w:pPr>
    </w:p>
    <w:p w14:paraId="31E27755" w14:textId="77777777" w:rsidR="00394471" w:rsidRPr="00D27132" w:rsidRDefault="00394471" w:rsidP="00394471">
      <w:pPr>
        <w:pStyle w:val="4"/>
      </w:pPr>
      <w:bookmarkStart w:id="1793" w:name="_Toc60777377"/>
      <w:bookmarkStart w:id="1794" w:name="_Toc90651249"/>
      <w:r w:rsidRPr="00D27132">
        <w:t>–</w:t>
      </w:r>
      <w:r w:rsidRPr="00D27132">
        <w:tab/>
      </w:r>
      <w:r w:rsidRPr="00D27132">
        <w:rPr>
          <w:i/>
        </w:rPr>
        <w:t>Sensor-LocationInfo</w:t>
      </w:r>
      <w:bookmarkEnd w:id="1793"/>
      <w:bookmarkEnd w:id="1794"/>
    </w:p>
    <w:p w14:paraId="5808BC4A" w14:textId="77777777" w:rsidR="00394471" w:rsidRPr="00D27132" w:rsidRDefault="00394471" w:rsidP="00394471">
      <w:r w:rsidRPr="00D27132">
        <w:t xml:space="preserve">The IE </w:t>
      </w:r>
      <w:r w:rsidRPr="00D27132">
        <w:rPr>
          <w:i/>
        </w:rPr>
        <w:t>Sensor-LocationInfo</w:t>
      </w:r>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t xml:space="preserve">Sensor-LocationInfo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t>Sensor-LocationInfo</w:t>
            </w:r>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MeasurementInformation</w:t>
            </w:r>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Measurement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MotionInformation</w:t>
            </w:r>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Motion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4"/>
        <w:rPr>
          <w:noProof/>
        </w:rPr>
      </w:pPr>
      <w:bookmarkStart w:id="1795" w:name="_Toc60777378"/>
      <w:bookmarkStart w:id="1796" w:name="_Toc90651250"/>
      <w:r w:rsidRPr="00D27132">
        <w:t>–</w:t>
      </w:r>
      <w:r w:rsidRPr="00D27132">
        <w:tab/>
      </w:r>
      <w:r w:rsidRPr="00D27132">
        <w:rPr>
          <w:i/>
        </w:rPr>
        <w:t>Serv</w:t>
      </w:r>
      <w:r w:rsidRPr="00D27132">
        <w:rPr>
          <w:i/>
          <w:noProof/>
        </w:rPr>
        <w:t>CellIndex</w:t>
      </w:r>
      <w:bookmarkEnd w:id="1795"/>
      <w:bookmarkEnd w:id="1796"/>
    </w:p>
    <w:p w14:paraId="345EF94F" w14:textId="4CA7B7BF" w:rsidR="00394471" w:rsidRPr="00D27132" w:rsidRDefault="00394471" w:rsidP="00394471">
      <w:r w:rsidRPr="00D27132">
        <w:t xml:space="preserve">The IE </w:t>
      </w:r>
      <w:r w:rsidRPr="00D27132">
        <w:rPr>
          <w:i/>
        </w:rPr>
        <w:t>ServCellIndex</w:t>
      </w:r>
      <w:r w:rsidRPr="00D27132">
        <w:t xml:space="preserve"> concerns a short identity, used to </w:t>
      </w:r>
      <w:r w:rsidR="00685C0F" w:rsidRPr="00D27132">
        <w:t xml:space="preserve">uniquely </w:t>
      </w:r>
      <w:r w:rsidRPr="00D27132">
        <w:t>identify a serving cell (i.e. the PCell, the PSCell or an SCell)</w:t>
      </w:r>
      <w:r w:rsidR="00685C0F" w:rsidRPr="00D27132">
        <w:t xml:space="preserve"> across the cell groups</w:t>
      </w:r>
      <w:r w:rsidRPr="00D27132">
        <w:t xml:space="preserve">. Value 0 applies for the PCell, while the </w:t>
      </w:r>
      <w:r w:rsidRPr="00D27132">
        <w:rPr>
          <w:i/>
        </w:rPr>
        <w:t>SCellIndex</w:t>
      </w:r>
      <w:r w:rsidRPr="00D27132">
        <w:t xml:space="preserve"> that has previously been assigned applies for SCells.</w:t>
      </w:r>
    </w:p>
    <w:p w14:paraId="3A8F0F83" w14:textId="77777777" w:rsidR="00394471" w:rsidRPr="00D27132" w:rsidRDefault="00394471" w:rsidP="00394471">
      <w:pPr>
        <w:pStyle w:val="TH"/>
      </w:pPr>
      <w:r w:rsidRPr="00D27132">
        <w:rPr>
          <w:bCs/>
          <w:i/>
          <w:iCs/>
        </w:rPr>
        <w:t xml:space="preserve">ServCellIndex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lastRenderedPageBreak/>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4"/>
      </w:pPr>
      <w:bookmarkStart w:id="1797" w:name="_Toc60777379"/>
      <w:bookmarkStart w:id="1798" w:name="_Toc90651251"/>
      <w:r w:rsidRPr="00D27132">
        <w:t>–</w:t>
      </w:r>
      <w:r w:rsidRPr="00D27132">
        <w:tab/>
      </w:r>
      <w:r w:rsidRPr="00D27132">
        <w:rPr>
          <w:i/>
        </w:rPr>
        <w:t>ServingCellConfig</w:t>
      </w:r>
      <w:bookmarkEnd w:id="1797"/>
      <w:bookmarkEnd w:id="1798"/>
    </w:p>
    <w:p w14:paraId="755F7947" w14:textId="77777777" w:rsidR="00394471" w:rsidRPr="00D27132" w:rsidRDefault="00394471" w:rsidP="00394471">
      <w:r w:rsidRPr="00D27132">
        <w:t xml:space="preserve">The IE </w:t>
      </w:r>
      <w:r w:rsidRPr="00D27132">
        <w:rPr>
          <w:i/>
        </w:rPr>
        <w:t xml:space="preserve">ServingCellConfig </w:t>
      </w:r>
      <w:r w:rsidRPr="00D2713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27132" w:rsidRDefault="00394471" w:rsidP="00394471">
      <w:pPr>
        <w:pStyle w:val="TH"/>
      </w:pPr>
      <w:r w:rsidRPr="00D27132">
        <w:rPr>
          <w:bCs/>
          <w:i/>
          <w:iCs/>
        </w:rPr>
        <w:t xml:space="preserve">ServingCellConfig </w:t>
      </w:r>
      <w:r w:rsidRPr="00D27132">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宋体"/>
        </w:rPr>
      </w:pPr>
      <w:r w:rsidRPr="00D27132">
        <w:t xml:space="preserve">    </w:t>
      </w:r>
      <w:r w:rsidRPr="00D27132">
        <w:rPr>
          <w:rFonts w:eastAsia="宋体"/>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宋体"/>
        </w:rPr>
      </w:pPr>
      <w:r w:rsidRPr="00D27132">
        <w:t xml:space="preserve">    </w:t>
      </w:r>
      <w:r w:rsidRPr="00D27132">
        <w:rPr>
          <w:rFonts w:eastAsia="宋体"/>
        </w:rPr>
        <w:t>]],</w:t>
      </w:r>
    </w:p>
    <w:p w14:paraId="6B8BC161" w14:textId="77777777" w:rsidR="00394471" w:rsidRPr="00D27132" w:rsidRDefault="00394471" w:rsidP="009C7017">
      <w:pPr>
        <w:pStyle w:val="PL"/>
        <w:rPr>
          <w:rFonts w:eastAsia="宋体"/>
        </w:rPr>
      </w:pPr>
      <w:r w:rsidRPr="00D27132">
        <w:t xml:space="preserve">    </w:t>
      </w:r>
      <w:r w:rsidRPr="00D27132">
        <w:rPr>
          <w:rFonts w:eastAsia="宋体"/>
        </w:rPr>
        <w:t>[[</w:t>
      </w:r>
    </w:p>
    <w:p w14:paraId="6B86A8D6" w14:textId="74073F53" w:rsidR="00394471" w:rsidRPr="00D27132" w:rsidRDefault="00394471" w:rsidP="009C7017">
      <w:pPr>
        <w:pStyle w:val="PL"/>
        <w:rPr>
          <w:rFonts w:eastAsia="宋体"/>
        </w:rPr>
      </w:pPr>
      <w:r w:rsidRPr="00D27132">
        <w:t xml:space="preserve">    supplementaryUplinkRelease-r16      ENUMERATED {true}                                                       OPTIONAL,   -- Need N</w:t>
      </w:r>
    </w:p>
    <w:p w14:paraId="28080AA9" w14:textId="77777777" w:rsidR="00394471" w:rsidRPr="00D27132" w:rsidRDefault="00394471" w:rsidP="009C7017">
      <w:pPr>
        <w:pStyle w:val="PL"/>
      </w:pPr>
      <w:r w:rsidRPr="00D27132">
        <w:lastRenderedPageBreak/>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宋体"/>
        </w:rPr>
        <w:t>dummy2</w:t>
      </w:r>
      <w:r w:rsidRPr="00D27132">
        <w:t xml:space="preserve">             </w:t>
      </w:r>
      <w:r w:rsidR="00763FBA" w:rsidRPr="00D27132">
        <w:t xml:space="preserve">                 </w:t>
      </w:r>
      <w:r w:rsidRPr="00D27132">
        <w:t xml:space="preserve">SetupRelease { </w:t>
      </w:r>
      <w:r w:rsidR="00763FBA" w:rsidRPr="00D27132">
        <w:rPr>
          <w:rFonts w:eastAsia="宋体"/>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429CE913" w:rsidR="00394471" w:rsidRPr="00D27132" w:rsidRDefault="00394471" w:rsidP="009C7017">
      <w:pPr>
        <w:pStyle w:val="PL"/>
      </w:pPr>
      <w:r w:rsidRPr="00D27132">
        <w:t xml:space="preserve">    csi-RS-ValidationWithDCI-r16       </w:t>
      </w:r>
      <w:r w:rsidR="0021547E">
        <w:t xml:space="preserve"> </w:t>
      </w:r>
      <w:r w:rsidRPr="00D27132">
        <w:t>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宋体"/>
        </w:rPr>
      </w:pPr>
      <w:r w:rsidRPr="00D27132">
        <w:t xml:space="preserve">    </w:t>
      </w:r>
      <w:r w:rsidRPr="00D27132">
        <w:rPr>
          <w:rFonts w:eastAsia="宋体"/>
        </w:rPr>
        <w:t>]]</w:t>
      </w:r>
      <w:r w:rsidR="00DD71AB" w:rsidRPr="00D27132">
        <w:rPr>
          <w:rFonts w:eastAsia="宋体"/>
        </w:rPr>
        <w:t>,</w:t>
      </w:r>
    </w:p>
    <w:p w14:paraId="33E80BCD" w14:textId="77777777" w:rsidR="00DD71AB" w:rsidRPr="00D27132" w:rsidRDefault="00DD71AB" w:rsidP="009C7017">
      <w:pPr>
        <w:pStyle w:val="PL"/>
      </w:pPr>
      <w:r w:rsidRPr="00D27132">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宋体"/>
        </w:rPr>
        <w:t>channelAccessConfig-r16</w:t>
      </w:r>
      <w:r w:rsidRPr="00D27132">
        <w:t xml:space="preserve">             SetupRelease { </w:t>
      </w:r>
      <w:r w:rsidRPr="00D27132">
        <w:rPr>
          <w:rFonts w:eastAsia="宋体"/>
        </w:rPr>
        <w:t>ChannelAccessConfig-</w:t>
      </w:r>
      <w:r w:rsidRPr="00D27132">
        <w:t>r16 }                                OPTIONAL    -- Need M</w:t>
      </w:r>
    </w:p>
    <w:p w14:paraId="58B6C8CB" w14:textId="373B69F2" w:rsidR="004E4A9E" w:rsidRDefault="00DD71AB" w:rsidP="004E4A9E">
      <w:pPr>
        <w:pStyle w:val="PL"/>
      </w:pPr>
      <w:r w:rsidRPr="00D27132">
        <w:t xml:space="preserve">    ]]</w:t>
      </w:r>
      <w:r w:rsidR="004E4A9E">
        <w:t>,</w:t>
      </w:r>
    </w:p>
    <w:p w14:paraId="7741E9FC" w14:textId="77777777" w:rsidR="004E4A9E" w:rsidRDefault="004E4A9E" w:rsidP="004E4A9E">
      <w:pPr>
        <w:pStyle w:val="PL"/>
      </w:pPr>
      <w:r>
        <w:t xml:space="preserve">    [[</w:t>
      </w:r>
    </w:p>
    <w:p w14:paraId="36BA6B5F" w14:textId="5CE317F5" w:rsidR="004E4A9E" w:rsidRDefault="004E4A9E" w:rsidP="004E4A9E">
      <w:pPr>
        <w:pStyle w:val="PL"/>
      </w:pPr>
      <w:r>
        <w:t xml:space="preserve">    nr-dl-PRS-PDC-Info-r17                 SetupRelease {NR-DL-PRS-PDC-Info-r17}                               </w:t>
      </w:r>
      <w:r w:rsidR="0021547E">
        <w:t xml:space="preserve"> </w:t>
      </w:r>
      <w:r>
        <w:t>OPTIONAL,   -- Need M</w:t>
      </w:r>
    </w:p>
    <w:p w14:paraId="28B5FB0C" w14:textId="146211D8" w:rsidR="004E4A9E" w:rsidRDefault="004E4A9E" w:rsidP="004E4A9E">
      <w:pPr>
        <w:pStyle w:val="PL"/>
      </w:pPr>
      <w:r>
        <w:t xml:space="preserve">    semiStaticChannelAccessConfigUE-r17    SetupRelease {SemiStaticChannelAccessConfigUE-r17}                  </w:t>
      </w:r>
      <w:r w:rsidR="0021547E">
        <w:t xml:space="preserve"> </w:t>
      </w:r>
      <w:r>
        <w:t>OPTIONAL</w:t>
      </w:r>
      <w:r w:rsidR="00651368">
        <w:t>,</w:t>
      </w:r>
      <w:r>
        <w:t xml:space="preserve">   -- Need M</w:t>
      </w:r>
    </w:p>
    <w:p w14:paraId="0D810B8F" w14:textId="58CF814C" w:rsidR="00651368" w:rsidRDefault="00651368" w:rsidP="00651368">
      <w:pPr>
        <w:pStyle w:val="PL"/>
      </w:pPr>
      <w:r>
        <w:t xml:space="preserve">    additionalPCIList-r17            </w:t>
      </w:r>
      <w:r w:rsidR="00F37CDC">
        <w:t xml:space="preserve">      </w:t>
      </w:r>
      <w:r>
        <w:rPr>
          <w:color w:val="993366"/>
        </w:rPr>
        <w:t>SEQUENCE</w:t>
      </w:r>
      <w:r>
        <w:t xml:space="preserve"> (</w:t>
      </w:r>
      <w:r>
        <w:rPr>
          <w:color w:val="993366"/>
        </w:rPr>
        <w:t>SIZE</w:t>
      </w:r>
      <w:r>
        <w:t>(1..</w:t>
      </w:r>
      <w:r w:rsidR="00F37CDC">
        <w:t>maxNrofAdditionalPCI-r17</w:t>
      </w:r>
      <w:r>
        <w:t>))</w:t>
      </w:r>
      <w:r>
        <w:rPr>
          <w:color w:val="993366"/>
        </w:rPr>
        <w:t xml:space="preserve"> OF</w:t>
      </w:r>
      <w:r>
        <w:t xml:space="preserve"> SSB-MTC-</w:t>
      </w:r>
      <w:r w:rsidR="00F37CDC">
        <w:t>AdditionalPCI</w:t>
      </w:r>
      <w:r>
        <w:t xml:space="preserve">-r17      </w:t>
      </w:r>
      <w:r w:rsidR="0021547E">
        <w:t xml:space="preserve"> </w:t>
      </w:r>
      <w:r>
        <w:t>OPTIONAL,   -- Need R</w:t>
      </w:r>
    </w:p>
    <w:p w14:paraId="1EC80585" w14:textId="3B7C18E9" w:rsidR="00651368" w:rsidRDefault="00651368" w:rsidP="00651368">
      <w:pPr>
        <w:pStyle w:val="PL"/>
      </w:pPr>
      <w:r>
        <w:t xml:space="preserve">    unifiedtci-StateType-r17            ENUMERATED {</w:t>
      </w:r>
      <w:r w:rsidR="00F37CDC">
        <w:t>separateULDL, jointULDL</w:t>
      </w:r>
      <w:r>
        <w:t>}</w:t>
      </w:r>
      <w:r w:rsidRPr="005C612D">
        <w:t xml:space="preserve"> </w:t>
      </w:r>
      <w:r>
        <w:t xml:space="preserve">                                 </w:t>
      </w:r>
      <w:r w:rsidR="0021547E">
        <w:t xml:space="preserve"> </w:t>
      </w:r>
      <w:r w:rsidR="002D7FAF">
        <w:t xml:space="preserve"> </w:t>
      </w:r>
      <w:r>
        <w:t>OPTIONAL,   -- Need R</w:t>
      </w:r>
    </w:p>
    <w:p w14:paraId="7A8870EA" w14:textId="22D47B96" w:rsidR="00651368" w:rsidRDefault="00651368" w:rsidP="00651368">
      <w:pPr>
        <w:pStyle w:val="PL"/>
      </w:pPr>
      <w:r>
        <w:t xml:space="preserve">    uplink</w:t>
      </w:r>
      <w:r w:rsidRPr="00D27132">
        <w:t>-PowerControl</w:t>
      </w:r>
      <w:r>
        <w:t>ToAddModList-r17</w:t>
      </w:r>
      <w:r w:rsidRPr="00D27132">
        <w:t xml:space="preserve">    </w:t>
      </w:r>
      <w:r w:rsidR="00F37CDC">
        <w:t xml:space="preserve">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sidR="0021547E">
        <w:t xml:space="preserve"> </w:t>
      </w:r>
      <w:r>
        <w:t>OPTIONAL</w:t>
      </w:r>
      <w:r w:rsidR="00FC05CD">
        <w:t>,</w:t>
      </w:r>
      <w:r>
        <w:t xml:space="preserve">   -- Need R</w:t>
      </w:r>
    </w:p>
    <w:p w14:paraId="5F60CAA6" w14:textId="4C95F445" w:rsidR="00651368" w:rsidRDefault="00651368" w:rsidP="00651368">
      <w:pPr>
        <w:pStyle w:val="PL"/>
      </w:pPr>
      <w:r>
        <w:t xml:space="preserve">    uplink</w:t>
      </w:r>
      <w:r w:rsidRPr="00D27132">
        <w:t>-PowerControl</w:t>
      </w:r>
      <w:r>
        <w:t>ToReleaseList-r17</w:t>
      </w:r>
      <w:r w:rsidRPr="00D27132">
        <w:t xml:space="preserve">   </w:t>
      </w:r>
      <w:r w:rsidR="00F37CDC">
        <w:t xml:space="preserve">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sidR="0021547E">
        <w:t xml:space="preserve"> </w:t>
      </w:r>
      <w:r>
        <w:t>OPTIONAL</w:t>
      </w:r>
      <w:r w:rsidR="0021547E">
        <w:t>,</w:t>
      </w:r>
      <w:r w:rsidR="00FC05CD">
        <w:t xml:space="preserve">  </w:t>
      </w:r>
      <w:r>
        <w:t xml:space="preserve"> -- Need R</w:t>
      </w:r>
    </w:p>
    <w:p w14:paraId="0A3201AB" w14:textId="77777777" w:rsidR="0021547E" w:rsidRDefault="0021547E" w:rsidP="0021547E">
      <w:pPr>
        <w:pStyle w:val="PL"/>
      </w:pPr>
      <w:r>
        <w:t xml:space="preserve">    channelAccessMode2-r17              ENUMERATED {enabled}                                                    OPTIONAL,   -- Need R</w:t>
      </w:r>
    </w:p>
    <w:p w14:paraId="3B76AEE0" w14:textId="77777777" w:rsidR="0021547E" w:rsidRDefault="0021547E" w:rsidP="0021547E">
      <w:pPr>
        <w:pStyle w:val="PL"/>
      </w:pPr>
      <w:r>
        <w:t xml:space="preserve">    timeDomainHARQ-BundlingType1-r17    ENUMERATED {enabled}                                                    OPTIONAL,   -- Need R</w:t>
      </w:r>
    </w:p>
    <w:p w14:paraId="6E151408" w14:textId="231AD4E5" w:rsidR="0021547E" w:rsidRDefault="0021547E" w:rsidP="0021547E">
      <w:pPr>
        <w:pStyle w:val="PL"/>
      </w:pPr>
      <w:r>
        <w:t xml:space="preserve">    nrofHARQ-BundlingGroups-r17         ENUMERATED {n1, n2, n4}                                                 OPTIONAL</w:t>
      </w:r>
      <w:r w:rsidR="002211AC">
        <w:t>,</w:t>
      </w:r>
      <w:r>
        <w:t xml:space="preserve">   -- Need R</w:t>
      </w:r>
    </w:p>
    <w:p w14:paraId="0F160A4C" w14:textId="4378C78A" w:rsidR="002211AC" w:rsidRDefault="002211AC" w:rsidP="002211AC">
      <w:pPr>
        <w:pStyle w:val="PL"/>
      </w:pPr>
      <w:r>
        <w:t xml:space="preserve">    fdmed-ReceptionMulticast-r17        ENUMERATED {true}                                                       OPTIONAL,   -- Need R</w:t>
      </w:r>
    </w:p>
    <w:p w14:paraId="5B95BAA8" w14:textId="614C8D56" w:rsidR="002211AC" w:rsidRDefault="002211AC" w:rsidP="002211AC">
      <w:pPr>
        <w:pStyle w:val="PL"/>
      </w:pPr>
      <w:r>
        <w:t xml:space="preserve">    moreThanOneNackOnly</w:t>
      </w:r>
      <w:r w:rsidRPr="00FE6AFB">
        <w:t>Mode</w:t>
      </w:r>
      <w:r>
        <w:t>-r17         ENUMERATED {mode1,mode2}                                                OPTIONAL</w:t>
      </w:r>
      <w:r w:rsidR="00DB6B82">
        <w:t>,</w:t>
      </w:r>
      <w:r>
        <w:t xml:space="preserve">   -- Need S</w:t>
      </w:r>
    </w:p>
    <w:p w14:paraId="32E08A83" w14:textId="71CD3641" w:rsidR="00DB6B82" w:rsidRDefault="00DB6B82" w:rsidP="00DB6B82">
      <w:pPr>
        <w:pStyle w:val="PL"/>
      </w:pPr>
      <w:r>
        <w:t xml:space="preserve">    tci-Info-r17                        TCI-Info                                                              OPTIONAL -- Cond TCI_Info</w:t>
      </w:r>
    </w:p>
    <w:p w14:paraId="50C5AED0" w14:textId="631D1755" w:rsidR="00394471" w:rsidRPr="00D27132" w:rsidRDefault="004E4A9E" w:rsidP="0021547E">
      <w:pPr>
        <w:pStyle w:val="PL"/>
      </w:pPr>
      <w:r>
        <w:t xml:space="preserve">    ]]</w:t>
      </w:r>
    </w:p>
    <w:p w14:paraId="4AD045E4" w14:textId="77777777" w:rsidR="00394471" w:rsidRPr="00D27132" w:rsidRDefault="00394471" w:rsidP="009C7017">
      <w:pPr>
        <w:pStyle w:val="PL"/>
      </w:pPr>
      <w:r w:rsidRPr="00D27132">
        <w:t>}</w:t>
      </w:r>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lastRenderedPageBreak/>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lastRenderedPageBreak/>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r w:rsidRPr="00D27132">
              <w:rPr>
                <w:i/>
                <w:szCs w:val="22"/>
                <w:lang w:eastAsia="sv-SE"/>
              </w:rPr>
              <w:t xml:space="preserve">ChannelAccessConfig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r w:rsidRPr="00D27132">
              <w:rPr>
                <w:b/>
                <w:i/>
                <w:szCs w:val="22"/>
                <w:lang w:eastAsia="sv-SE"/>
              </w:rPr>
              <w:t>absenceOfAnyOtherTechnology</w:t>
            </w:r>
          </w:p>
          <w:p w14:paraId="151F948F" w14:textId="77777777" w:rsidR="00FE5FE8" w:rsidRPr="00D27132" w:rsidRDefault="00FE5FE8" w:rsidP="0018654E">
            <w:pPr>
              <w:pStyle w:val="TAL"/>
              <w:rPr>
                <w:b/>
                <w:i/>
                <w:szCs w:val="22"/>
                <w:lang w:eastAsia="sv-SE"/>
              </w:rPr>
            </w:pPr>
            <w:r w:rsidRPr="00D27132">
              <w:rPr>
                <w:lang w:eastAsia="zh-CN"/>
              </w:rPr>
              <w:t>Presence of this field indicates absence on a long term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r w:rsidRPr="00D27132">
              <w:rPr>
                <w:b/>
                <w:bCs/>
                <w:i/>
                <w:iCs/>
              </w:rPr>
              <w:t>energyDetectionConfig</w:t>
            </w:r>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maxEnergyDetectionThreshold </w:t>
            </w:r>
            <w:r w:rsidRPr="00D27132">
              <w:rPr>
                <w:rFonts w:ascii="Arial" w:hAnsi="Arial"/>
                <w:bCs/>
                <w:iCs/>
                <w:sz w:val="18"/>
                <w:szCs w:val="22"/>
              </w:rPr>
              <w:t>or the</w:t>
            </w:r>
            <w:r w:rsidRPr="00D27132">
              <w:rPr>
                <w:rFonts w:ascii="Arial" w:hAnsi="Arial"/>
                <w:bCs/>
                <w:i/>
                <w:sz w:val="18"/>
                <w:szCs w:val="22"/>
              </w:rPr>
              <w:t xml:space="preserve"> </w:t>
            </w:r>
            <w:r w:rsidRPr="00D27132">
              <w:rPr>
                <w:rFonts w:ascii="Arial" w:hAnsi="Arial" w:cs="Arial"/>
                <w:bCs/>
                <w:i/>
                <w:sz w:val="18"/>
                <w:szCs w:val="18"/>
              </w:rPr>
              <w:t>energyDetectionThresholdOffset</w:t>
            </w:r>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r w:rsidRPr="00D27132">
              <w:rPr>
                <w:b/>
                <w:bCs/>
                <w:i/>
                <w:iCs/>
              </w:rPr>
              <w:t>energyDetectionThresholdOffset</w:t>
            </w:r>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r w:rsidRPr="00D27132">
              <w:rPr>
                <w:b/>
                <w:bCs/>
                <w:i/>
                <w:iCs/>
              </w:rPr>
              <w:t>maxEnergyDetectionThreshold</w:t>
            </w:r>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toDL-COT-SharingED-Threshold</w:t>
            </w:r>
          </w:p>
          <w:p w14:paraId="30D06C53" w14:textId="65036E0C" w:rsidR="00FE5FE8" w:rsidRPr="00D27132" w:rsidRDefault="00FE5FE8" w:rsidP="0018654E">
            <w:pPr>
              <w:pStyle w:val="TAL"/>
              <w:rPr>
                <w:b/>
                <w:i/>
                <w:szCs w:val="22"/>
                <w:lang w:eastAsia="sv-SE"/>
              </w:rPr>
            </w:pPr>
            <w:r w:rsidRPr="00D27132">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Pr>
                <w:szCs w:val="22"/>
                <w:lang w:eastAsia="sv-SE"/>
              </w:rPr>
              <w:t xml:space="preserve"> This field is not applicable in semi-static channel access mode.</w:t>
            </w:r>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 </w:t>
            </w:r>
            <w:r w:rsidRPr="00D27132">
              <w:rPr>
                <w:szCs w:val="22"/>
                <w:lang w:eastAsia="sv-SE"/>
              </w:rPr>
              <w:t>field descriptions</w:t>
            </w:r>
          </w:p>
        </w:tc>
      </w:tr>
      <w:tr w:rsidR="000F2B5F" w:rsidRPr="00D27132"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ED491E" w:rsidRDefault="000F2B5F" w:rsidP="000F2B5F">
            <w:pPr>
              <w:pStyle w:val="TAL"/>
              <w:rPr>
                <w:b/>
                <w:bCs/>
                <w:i/>
                <w:iCs/>
                <w:szCs w:val="22"/>
                <w:lang w:eastAsia="sv-SE"/>
              </w:rPr>
            </w:pPr>
            <w:r w:rsidRPr="00E47055">
              <w:rPr>
                <w:b/>
                <w:bCs/>
                <w:i/>
                <w:iCs/>
              </w:rPr>
              <w:t>additionalPCIList</w:t>
            </w:r>
          </w:p>
          <w:p w14:paraId="4EA7EC18" w14:textId="72D7C48C" w:rsidR="000F2B5F" w:rsidRPr="00D27132" w:rsidRDefault="000F2B5F" w:rsidP="0017274C">
            <w:pPr>
              <w:pStyle w:val="TAL"/>
              <w:rPr>
                <w:lang w:eastAsia="sv-SE"/>
              </w:rPr>
            </w:pPr>
            <w:r>
              <w:rPr>
                <w:szCs w:val="22"/>
              </w:rPr>
              <w:t>List of timing information for the additional SSB with different PCI than serving cell PCI.</w:t>
            </w:r>
          </w:p>
        </w:tc>
      </w:tr>
      <w:tr w:rsidR="000F2B5F"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D27132" w:rsidRDefault="000F2B5F" w:rsidP="000F2B5F">
            <w:pPr>
              <w:pStyle w:val="TAL"/>
              <w:rPr>
                <w:szCs w:val="22"/>
                <w:lang w:eastAsia="sv-SE"/>
              </w:rPr>
            </w:pPr>
            <w:r w:rsidRPr="00D27132">
              <w:rPr>
                <w:b/>
                <w:i/>
                <w:szCs w:val="22"/>
                <w:lang w:eastAsia="sv-SE"/>
              </w:rPr>
              <w:t>bwp-InactivityTimer</w:t>
            </w:r>
          </w:p>
          <w:p w14:paraId="74D62FF8" w14:textId="77777777" w:rsidR="000F2B5F" w:rsidRPr="00D27132" w:rsidRDefault="000F2B5F" w:rsidP="000F2B5F">
            <w:pPr>
              <w:pStyle w:val="TAL"/>
              <w:rPr>
                <w:szCs w:val="22"/>
                <w:lang w:eastAsia="sv-SE"/>
              </w:rPr>
            </w:pPr>
            <w:r w:rsidRPr="00D2713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F2B5F"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D27132" w:rsidRDefault="000F2B5F" w:rsidP="000F2B5F">
            <w:pPr>
              <w:pStyle w:val="TAL"/>
              <w:rPr>
                <w:b/>
                <w:bCs/>
                <w:i/>
                <w:iCs/>
                <w:lang w:eastAsia="x-none"/>
              </w:rPr>
            </w:pPr>
            <w:r w:rsidRPr="00D27132">
              <w:rPr>
                <w:b/>
                <w:bCs/>
                <w:i/>
                <w:iCs/>
                <w:lang w:eastAsia="x-none"/>
              </w:rPr>
              <w:t>ca-SlotOffset</w:t>
            </w:r>
          </w:p>
          <w:p w14:paraId="4182D5A3" w14:textId="77777777" w:rsidR="000F2B5F" w:rsidRPr="00D27132" w:rsidRDefault="000F2B5F" w:rsidP="000F2B5F">
            <w:pPr>
              <w:pStyle w:val="TAL"/>
              <w:rPr>
                <w:lang w:eastAsia="sv-SE"/>
              </w:rPr>
            </w:pPr>
            <w:r w:rsidRPr="00D27132">
              <w:rPr>
                <w:lang w:eastAsia="sv-SE"/>
              </w:rPr>
              <w:t>Slot offset between the primary cell (PCell/PSCell) and the S</w:t>
            </w:r>
            <w:r w:rsidRPr="00D27132">
              <w:t>C</w:t>
            </w:r>
            <w:r w:rsidRPr="00D2713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 xml:space="preserve"> and this serving cell's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w:t>
            </w:r>
          </w:p>
          <w:p w14:paraId="534A9792" w14:textId="77777777" w:rsidR="000F2B5F" w:rsidRPr="00D27132" w:rsidRDefault="000F2B5F" w:rsidP="000F2B5F">
            <w:pPr>
              <w:pStyle w:val="TAL"/>
              <w:rPr>
                <w:lang w:eastAsia="sv-SE"/>
              </w:rPr>
            </w:pPr>
            <w:r w:rsidRPr="00D27132">
              <w:rPr>
                <w:lang w:eastAsia="sv-SE"/>
              </w:rPr>
              <w:t>The Network configures at most single non-zero offset duration in ms (independent on SCS) among CCs in the unaligned CA configuration. If the field is absent, the UE applies the value of 0.</w:t>
            </w:r>
            <w:r w:rsidRPr="00D27132">
              <w:t xml:space="preserve"> </w:t>
            </w:r>
            <w:r w:rsidRPr="00D27132">
              <w:rPr>
                <w:lang w:eastAsia="sv-SE"/>
              </w:rPr>
              <w:t>The slot offset value can only be changed with SCell release and add.</w:t>
            </w:r>
          </w:p>
        </w:tc>
      </w:tr>
      <w:tr w:rsidR="000F2B5F"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D27132" w:rsidRDefault="000F2B5F" w:rsidP="000F2B5F">
            <w:pPr>
              <w:pStyle w:val="TAL"/>
              <w:rPr>
                <w:b/>
                <w:i/>
                <w:szCs w:val="22"/>
              </w:rPr>
            </w:pPr>
            <w:r w:rsidRPr="00D27132">
              <w:rPr>
                <w:b/>
                <w:i/>
                <w:szCs w:val="22"/>
              </w:rPr>
              <w:t>cbg-TxDiffTBsProcessingType1, cbg-TxDiffTBsProcessingType2</w:t>
            </w:r>
          </w:p>
          <w:p w14:paraId="1FE28758" w14:textId="77777777" w:rsidR="000F2B5F" w:rsidRPr="00D27132" w:rsidRDefault="000F2B5F" w:rsidP="000F2B5F">
            <w:pPr>
              <w:pStyle w:val="TAL"/>
              <w:rPr>
                <w:b/>
                <w:bCs/>
                <w:i/>
                <w:iCs/>
                <w:lang w:eastAsia="x-none"/>
              </w:rPr>
            </w:pPr>
            <w:r w:rsidRPr="00D27132">
              <w:rPr>
                <w:szCs w:val="22"/>
              </w:rPr>
              <w:t>Indicates whether processing types 1 and 2 based CBG based operation is enabled according to Rel-16 UE capabilities.</w:t>
            </w:r>
          </w:p>
        </w:tc>
      </w:tr>
      <w:tr w:rsidR="000F2B5F"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D27132" w:rsidRDefault="000F2B5F" w:rsidP="000F2B5F">
            <w:pPr>
              <w:pStyle w:val="TAL"/>
              <w:rPr>
                <w:szCs w:val="22"/>
                <w:lang w:eastAsia="sv-SE"/>
              </w:rPr>
            </w:pPr>
            <w:r w:rsidRPr="00D27132">
              <w:rPr>
                <w:b/>
                <w:i/>
                <w:szCs w:val="22"/>
                <w:lang w:eastAsia="sv-SE"/>
              </w:rPr>
              <w:t>channelAccessConfig</w:t>
            </w:r>
          </w:p>
          <w:p w14:paraId="2B65FFD6" w14:textId="77777777" w:rsidR="000F2B5F" w:rsidRPr="00D27132" w:rsidRDefault="000F2B5F" w:rsidP="000F2B5F">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8754E6" w:rsidRPr="006F772F" w14:paraId="639ACAE8" w14:textId="77777777" w:rsidTr="00E22A74">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17274C" w:rsidRDefault="008754E6" w:rsidP="0017274C">
            <w:pPr>
              <w:pStyle w:val="TAL"/>
              <w:rPr>
                <w:b/>
                <w:bCs/>
                <w:i/>
                <w:iCs/>
                <w:lang w:eastAsia="sv-SE"/>
              </w:rPr>
            </w:pPr>
            <w:r w:rsidRPr="0017274C">
              <w:rPr>
                <w:b/>
                <w:bCs/>
                <w:i/>
                <w:iCs/>
                <w:lang w:eastAsia="sv-SE"/>
              </w:rPr>
              <w:t>channelAccessMode2</w:t>
            </w:r>
          </w:p>
          <w:p w14:paraId="79BFC6E4" w14:textId="30E33CB8" w:rsidR="008754E6" w:rsidRPr="006F772F" w:rsidRDefault="008754E6" w:rsidP="0017274C">
            <w:pPr>
              <w:pStyle w:val="TAL"/>
              <w:rPr>
                <w:lang w:eastAsia="sv-SE"/>
              </w:rPr>
            </w:pPr>
            <w:r w:rsidRPr="006F772F">
              <w:rPr>
                <w:rFonts w:cs="Arial"/>
              </w:rPr>
              <w:t xml:space="preserve">If present, this field </w:t>
            </w:r>
            <w:r w:rsidRPr="006F772F">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6F772F" w:rsidRDefault="008754E6" w:rsidP="0017274C">
            <w:pPr>
              <w:pStyle w:val="TAL"/>
              <w:rPr>
                <w:lang w:eastAsia="sv-SE"/>
              </w:rPr>
            </w:pPr>
            <w:r w:rsidRPr="006F772F">
              <w:rPr>
                <w:lang w:eastAsia="sv-SE"/>
              </w:rPr>
              <w:t xml:space="preserve">Overwrites the corresponding field in </w:t>
            </w:r>
            <w:r w:rsidRPr="0017274C">
              <w:rPr>
                <w:i/>
                <w:lang w:eastAsia="sv-SE"/>
              </w:rPr>
              <w:t>ServingCellConfigCommon</w:t>
            </w:r>
            <w:r w:rsidRPr="006F772F">
              <w:rPr>
                <w:lang w:eastAsia="sv-SE"/>
              </w:rPr>
              <w:t xml:space="preserve"> or </w:t>
            </w:r>
            <w:r w:rsidRPr="0017274C">
              <w:rPr>
                <w:i/>
                <w:lang w:eastAsia="sv-SE"/>
              </w:rPr>
              <w:t>ServingCellConfigCommonSIB</w:t>
            </w:r>
            <w:r w:rsidRPr="006F772F">
              <w:rPr>
                <w:lang w:eastAsia="sv-SE"/>
              </w:rPr>
              <w:t xml:space="preserve"> for this serving cell.</w:t>
            </w:r>
          </w:p>
        </w:tc>
      </w:tr>
      <w:tr w:rsidR="000F2B5F"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D27132" w:rsidRDefault="000F2B5F" w:rsidP="000F2B5F">
            <w:pPr>
              <w:pStyle w:val="TAL"/>
              <w:rPr>
                <w:szCs w:val="22"/>
                <w:lang w:eastAsia="sv-SE"/>
              </w:rPr>
            </w:pPr>
            <w:r w:rsidRPr="00D27132">
              <w:rPr>
                <w:b/>
                <w:i/>
                <w:szCs w:val="22"/>
                <w:lang w:eastAsia="sv-SE"/>
              </w:rPr>
              <w:t>crossCarrierSchedulingConfig</w:t>
            </w:r>
          </w:p>
          <w:p w14:paraId="38A5BB14" w14:textId="208E02ED" w:rsidR="000F2B5F" w:rsidRPr="00D27132" w:rsidRDefault="000F2B5F" w:rsidP="000F2B5F">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r>
              <w:rPr>
                <w:szCs w:val="22"/>
                <w:lang w:eastAsia="sv-SE"/>
              </w:rPr>
              <w:t xml:space="preserve">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0F2B5F"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D27132" w:rsidRDefault="000F2B5F" w:rsidP="000F2B5F">
            <w:pPr>
              <w:keepNext/>
              <w:keepLines/>
              <w:spacing w:after="0"/>
              <w:rPr>
                <w:rFonts w:ascii="Arial" w:hAnsi="Arial"/>
                <w:b/>
                <w:i/>
                <w:sz w:val="18"/>
                <w:szCs w:val="22"/>
              </w:rPr>
            </w:pPr>
            <w:r w:rsidRPr="00D27132">
              <w:rPr>
                <w:rFonts w:ascii="Arial" w:hAnsi="Arial"/>
                <w:b/>
                <w:i/>
                <w:sz w:val="18"/>
                <w:szCs w:val="22"/>
              </w:rPr>
              <w:t>crs-RateMatch-PerCORESETPoolIndex</w:t>
            </w:r>
          </w:p>
          <w:p w14:paraId="4688B2C4" w14:textId="2FC2EF28" w:rsidR="000F2B5F" w:rsidRPr="00D27132" w:rsidRDefault="000F2B5F" w:rsidP="000F2B5F">
            <w:pPr>
              <w:pStyle w:val="TAL"/>
              <w:rPr>
                <w:b/>
                <w:i/>
                <w:szCs w:val="22"/>
                <w:lang w:eastAsia="sv-SE"/>
              </w:rPr>
            </w:pPr>
            <w:r w:rsidRPr="00D27132">
              <w:rPr>
                <w:szCs w:val="22"/>
              </w:rPr>
              <w:t>Indicates how UE performs rate matching when both lte-CRS-PatternList1-r16 and lte-CRS-PatternList2-r16 are configured as specified in TS 38.214 [19], clause 5.1.4.2.</w:t>
            </w:r>
          </w:p>
        </w:tc>
      </w:tr>
      <w:tr w:rsidR="000F2B5F"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D27132" w:rsidRDefault="000F2B5F" w:rsidP="000F2B5F">
            <w:pPr>
              <w:pStyle w:val="TAL"/>
              <w:rPr>
                <w:b/>
                <w:bCs/>
                <w:i/>
                <w:iCs/>
              </w:rPr>
            </w:pPr>
            <w:r w:rsidRPr="00D27132">
              <w:rPr>
                <w:b/>
                <w:bCs/>
                <w:i/>
                <w:iCs/>
              </w:rPr>
              <w:t>csi-RS-ValidationWithDCI</w:t>
            </w:r>
          </w:p>
          <w:p w14:paraId="158D2B42" w14:textId="77777777" w:rsidR="000F2B5F" w:rsidRPr="00D27132" w:rsidRDefault="000F2B5F" w:rsidP="000F2B5F">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0F2B5F"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D27132" w:rsidRDefault="000F2B5F" w:rsidP="000F2B5F">
            <w:pPr>
              <w:pStyle w:val="TAL"/>
              <w:rPr>
                <w:szCs w:val="22"/>
                <w:lang w:eastAsia="sv-SE"/>
              </w:rPr>
            </w:pPr>
            <w:r w:rsidRPr="00D27132">
              <w:rPr>
                <w:b/>
                <w:i/>
                <w:szCs w:val="22"/>
                <w:lang w:eastAsia="sv-SE"/>
              </w:rPr>
              <w:t>defaultDownlinkBWP-Id</w:t>
            </w:r>
          </w:p>
          <w:p w14:paraId="312FB0AB" w14:textId="53671A15" w:rsidR="000F2B5F" w:rsidRPr="00D27132" w:rsidRDefault="000F2B5F" w:rsidP="000F2B5F">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F2B5F"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D27132" w:rsidRDefault="000F2B5F" w:rsidP="000F2B5F">
            <w:pPr>
              <w:pStyle w:val="TAL"/>
              <w:rPr>
                <w:b/>
                <w:i/>
                <w:lang w:eastAsia="sv-SE"/>
              </w:rPr>
            </w:pPr>
            <w:r w:rsidRPr="00D27132">
              <w:rPr>
                <w:b/>
                <w:i/>
                <w:lang w:eastAsia="sv-SE"/>
              </w:rPr>
              <w:t>directionalCollisionHandling</w:t>
            </w:r>
          </w:p>
          <w:p w14:paraId="7AF8EE39" w14:textId="2FC8DF8C" w:rsidR="000F2B5F" w:rsidRPr="00D27132" w:rsidRDefault="000F2B5F" w:rsidP="000F2B5F">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t>For the IAB-MT, it also i</w:t>
            </w:r>
            <w:r w:rsidRPr="00C54F85">
              <w:rPr>
                <w:lang w:val="en-US" w:eastAsia="sv-SE"/>
              </w:rPr>
              <w:t>ndicates that this serving cell is using directional collision handling between a reference and other cell(s) for half-duplex operation in TDD NR-DC with same SCS within same cell group or cross different cell groups</w:t>
            </w:r>
            <w:r>
              <w:rPr>
                <w:lang w:val="en-US" w:eastAsia="sv-SE"/>
              </w:rPr>
              <w:t>.</w:t>
            </w:r>
            <w:r>
              <w:rPr>
                <w:lang w:val="en-US" w:eastAsia="sv-SE"/>
              </w:rPr>
              <w:br/>
            </w:r>
            <w:r w:rsidRPr="00D27132">
              <w:rPr>
                <w:lang w:eastAsia="sv-SE"/>
              </w:rPr>
              <w:t>The network only configures this field for TDD serving cells that are using the same SCS.</w:t>
            </w:r>
          </w:p>
        </w:tc>
      </w:tr>
      <w:tr w:rsidR="000F2B5F"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D27132" w:rsidRDefault="000F2B5F" w:rsidP="000F2B5F">
            <w:pPr>
              <w:pStyle w:val="TAL"/>
              <w:rPr>
                <w:b/>
                <w:i/>
                <w:szCs w:val="22"/>
              </w:rPr>
            </w:pPr>
            <w:r w:rsidRPr="00D27132">
              <w:rPr>
                <w:b/>
                <w:i/>
                <w:szCs w:val="22"/>
              </w:rPr>
              <w:t>dormantBWP-Config</w:t>
            </w:r>
          </w:p>
          <w:p w14:paraId="5E2D05C1" w14:textId="77777777" w:rsidR="000F2B5F" w:rsidRPr="00D27132" w:rsidRDefault="000F2B5F" w:rsidP="000F2B5F">
            <w:pPr>
              <w:pStyle w:val="TAL"/>
              <w:rPr>
                <w:b/>
                <w:i/>
                <w:szCs w:val="22"/>
                <w:lang w:eastAsia="sv-SE"/>
              </w:rPr>
            </w:pPr>
            <w:r w:rsidRPr="00D27132">
              <w:rPr>
                <w:szCs w:val="22"/>
              </w:rPr>
              <w:t xml:space="preserve">The dormant BWP configuration for an SCell. This field can be configured only for a </w:t>
            </w:r>
            <w:r w:rsidRPr="00D27132">
              <w:rPr>
                <w:bCs/>
                <w:iCs/>
                <w:szCs w:val="22"/>
              </w:rPr>
              <w:t>(non-PUCCH) SCell.</w:t>
            </w:r>
          </w:p>
        </w:tc>
      </w:tr>
      <w:tr w:rsidR="000F2B5F"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D27132" w:rsidRDefault="000F2B5F" w:rsidP="000F2B5F">
            <w:pPr>
              <w:pStyle w:val="TAL"/>
              <w:rPr>
                <w:szCs w:val="22"/>
                <w:lang w:eastAsia="sv-SE"/>
              </w:rPr>
            </w:pPr>
            <w:r w:rsidRPr="00D27132">
              <w:rPr>
                <w:b/>
                <w:i/>
                <w:szCs w:val="22"/>
                <w:lang w:eastAsia="sv-SE"/>
              </w:rPr>
              <w:t>downlinkBWP-ToAddModList</w:t>
            </w:r>
          </w:p>
          <w:p w14:paraId="076B2D17" w14:textId="77777777" w:rsidR="000F2B5F" w:rsidRPr="00D27132" w:rsidRDefault="000F2B5F" w:rsidP="000F2B5F">
            <w:pPr>
              <w:pStyle w:val="TAL"/>
              <w:rPr>
                <w:szCs w:val="22"/>
                <w:lang w:eastAsia="sv-SE"/>
              </w:rPr>
            </w:pPr>
            <w:r w:rsidRPr="00D27132">
              <w:rPr>
                <w:szCs w:val="22"/>
                <w:lang w:eastAsia="sv-SE"/>
              </w:rPr>
              <w:t>List of additional downlink bandwidth parts to be added or modified. (see TS 38.213 [13], clause 12).</w:t>
            </w:r>
          </w:p>
        </w:tc>
      </w:tr>
      <w:tr w:rsidR="000F2B5F"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D27132" w:rsidRDefault="000F2B5F" w:rsidP="000F2B5F">
            <w:pPr>
              <w:pStyle w:val="TAL"/>
              <w:rPr>
                <w:szCs w:val="22"/>
                <w:lang w:eastAsia="sv-SE"/>
              </w:rPr>
            </w:pPr>
            <w:r w:rsidRPr="00D27132">
              <w:rPr>
                <w:b/>
                <w:i/>
                <w:szCs w:val="22"/>
                <w:lang w:eastAsia="sv-SE"/>
              </w:rPr>
              <w:t>downlinkBWP-ToReleaseList</w:t>
            </w:r>
          </w:p>
          <w:p w14:paraId="459F57BE" w14:textId="77777777" w:rsidR="000F2B5F" w:rsidRPr="00D27132" w:rsidRDefault="000F2B5F" w:rsidP="000F2B5F">
            <w:pPr>
              <w:pStyle w:val="TAL"/>
              <w:rPr>
                <w:szCs w:val="22"/>
                <w:lang w:eastAsia="sv-SE"/>
              </w:rPr>
            </w:pPr>
            <w:r w:rsidRPr="00D27132">
              <w:rPr>
                <w:szCs w:val="22"/>
                <w:lang w:eastAsia="sv-SE"/>
              </w:rPr>
              <w:t>List of additional downlink bandwidth parts to be released. (see TS 38.213 [13], clause 12).</w:t>
            </w:r>
          </w:p>
        </w:tc>
      </w:tr>
      <w:tr w:rsidR="000F2B5F"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D27132" w:rsidRDefault="000F2B5F" w:rsidP="000F2B5F">
            <w:pPr>
              <w:pStyle w:val="TAL"/>
              <w:rPr>
                <w:b/>
                <w:i/>
                <w:szCs w:val="22"/>
                <w:lang w:eastAsia="sv-SE"/>
              </w:rPr>
            </w:pPr>
            <w:r w:rsidRPr="00D27132">
              <w:rPr>
                <w:b/>
                <w:i/>
                <w:szCs w:val="22"/>
                <w:lang w:eastAsia="sv-SE"/>
              </w:rPr>
              <w:lastRenderedPageBreak/>
              <w:t>downlinkChannelBW-PerSCS-List</w:t>
            </w:r>
          </w:p>
          <w:p w14:paraId="7DB98655" w14:textId="77777777" w:rsidR="000F2B5F" w:rsidRPr="00D27132" w:rsidRDefault="000F2B5F" w:rsidP="000F2B5F">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DownlinkConfigCommon</w:t>
            </w:r>
            <w:r w:rsidRPr="00D27132">
              <w:rPr>
                <w:szCs w:val="22"/>
                <w:lang w:eastAsia="sv-SE"/>
              </w:rPr>
              <w:t xml:space="preserve"> / </w:t>
            </w:r>
            <w:r w:rsidRPr="00D27132">
              <w:rPr>
                <w:i/>
                <w:szCs w:val="22"/>
                <w:lang w:eastAsia="sv-SE"/>
              </w:rPr>
              <w:t>DownlinkConfigCommonSIB</w:t>
            </w:r>
            <w:r w:rsidRPr="00D27132">
              <w:rPr>
                <w:szCs w:val="22"/>
                <w:lang w:eastAsia="sv-SE"/>
              </w:rPr>
              <w:t>. Network only configures channel bandwidth that corresponds to the channel bandwidth values defined in TS 38.101-1 [15] and TS 38.101-2 [39].</w:t>
            </w:r>
          </w:p>
        </w:tc>
      </w:tr>
      <w:tr w:rsidR="000F2B5F"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D27132" w:rsidRDefault="000F2B5F" w:rsidP="000F2B5F">
            <w:pPr>
              <w:pStyle w:val="TAL"/>
              <w:rPr>
                <w:b/>
                <w:i/>
                <w:szCs w:val="22"/>
                <w:lang w:eastAsia="sv-SE"/>
              </w:rPr>
            </w:pPr>
            <w:r w:rsidRPr="00D27132">
              <w:rPr>
                <w:b/>
                <w:i/>
                <w:szCs w:val="22"/>
                <w:lang w:eastAsia="sv-SE"/>
              </w:rPr>
              <w:t>dummy1, dummy 2</w:t>
            </w:r>
          </w:p>
          <w:p w14:paraId="086EEE94" w14:textId="77777777" w:rsidR="000F2B5F" w:rsidRPr="00D27132" w:rsidRDefault="000F2B5F" w:rsidP="000F2B5F">
            <w:pPr>
              <w:pStyle w:val="TAL"/>
              <w:rPr>
                <w:b/>
                <w:i/>
                <w:szCs w:val="22"/>
                <w:lang w:eastAsia="sv-SE"/>
              </w:rPr>
            </w:pPr>
            <w:r w:rsidRPr="00D27132">
              <w:rPr>
                <w:szCs w:val="22"/>
                <w:lang w:eastAsia="sv-SE"/>
              </w:rPr>
              <w:t>This field is not used in the specification. If received it shall be ignored by the UE.</w:t>
            </w:r>
          </w:p>
        </w:tc>
      </w:tr>
      <w:tr w:rsidR="000F2B5F"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D27132" w:rsidRDefault="000F2B5F" w:rsidP="000F2B5F">
            <w:pPr>
              <w:pStyle w:val="TAL"/>
              <w:rPr>
                <w:b/>
                <w:i/>
                <w:szCs w:val="22"/>
              </w:rPr>
            </w:pPr>
            <w:r w:rsidRPr="00D27132">
              <w:rPr>
                <w:b/>
                <w:i/>
                <w:szCs w:val="22"/>
              </w:rPr>
              <w:t>enableBeamSwitchTiming</w:t>
            </w:r>
          </w:p>
          <w:p w14:paraId="45AD81FF" w14:textId="77777777" w:rsidR="000F2B5F" w:rsidRPr="00D27132" w:rsidRDefault="000F2B5F" w:rsidP="000F2B5F">
            <w:pPr>
              <w:pStyle w:val="TAL"/>
              <w:rPr>
                <w:b/>
                <w:i/>
                <w:szCs w:val="22"/>
                <w:lang w:eastAsia="sv-SE"/>
              </w:rPr>
            </w:pPr>
            <w:r w:rsidRPr="00D27132">
              <w:rPr>
                <w:szCs w:val="22"/>
              </w:rPr>
              <w:t>Indicates the aperiodic CSI-RS triggering with beam switching triggering behaviour as defined in clause 5.2.1.5.1 of TS 38.214 [19].</w:t>
            </w:r>
          </w:p>
        </w:tc>
      </w:tr>
      <w:tr w:rsidR="000F2B5F"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D27132" w:rsidRDefault="000F2B5F" w:rsidP="000F2B5F">
            <w:pPr>
              <w:pStyle w:val="TAL"/>
              <w:rPr>
                <w:b/>
                <w:bCs/>
                <w:i/>
                <w:iCs/>
                <w:lang w:eastAsia="fi-FI"/>
              </w:rPr>
            </w:pPr>
            <w:r w:rsidRPr="00D27132">
              <w:rPr>
                <w:b/>
                <w:bCs/>
                <w:i/>
                <w:iCs/>
                <w:lang w:eastAsia="fi-FI"/>
              </w:rPr>
              <w:t>enableDefaultTCI-StatePerCoresetPoolIndex</w:t>
            </w:r>
          </w:p>
          <w:p w14:paraId="282C3D99" w14:textId="77777777" w:rsidR="000F2B5F" w:rsidRPr="00D27132" w:rsidRDefault="000F2B5F" w:rsidP="000F2B5F">
            <w:pPr>
              <w:pStyle w:val="TAL"/>
              <w:rPr>
                <w:b/>
                <w:i/>
                <w:szCs w:val="22"/>
                <w:lang w:eastAsia="sv-SE"/>
              </w:rPr>
            </w:pPr>
            <w:r w:rsidRPr="00D2713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F2B5F"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D27132" w:rsidRDefault="000F2B5F" w:rsidP="000F2B5F">
            <w:pPr>
              <w:pStyle w:val="TAL"/>
              <w:rPr>
                <w:b/>
                <w:bCs/>
                <w:i/>
                <w:iCs/>
                <w:lang w:eastAsia="fi-FI"/>
              </w:rPr>
            </w:pPr>
            <w:r w:rsidRPr="00D27132">
              <w:rPr>
                <w:b/>
                <w:bCs/>
                <w:i/>
                <w:iCs/>
                <w:lang w:eastAsia="fi-FI"/>
              </w:rPr>
              <w:t>enableTwoDefaultTCI-States</w:t>
            </w:r>
          </w:p>
          <w:p w14:paraId="22E68A4C" w14:textId="77777777" w:rsidR="000F2B5F" w:rsidRPr="00D27132" w:rsidRDefault="000F2B5F" w:rsidP="000F2B5F">
            <w:pPr>
              <w:pStyle w:val="TAL"/>
              <w:rPr>
                <w:b/>
                <w:i/>
                <w:szCs w:val="22"/>
                <w:lang w:eastAsia="sv-SE"/>
              </w:rPr>
            </w:pPr>
            <w:r w:rsidRPr="00D27132">
              <w:rPr>
                <w:bCs/>
                <w:iCs/>
                <w:szCs w:val="22"/>
                <w:lang w:eastAsia="fi-FI"/>
              </w:rPr>
              <w:t>Presence of this field indicates the UE shall follow the release 16 behavior of two default TCI states for PDSCH when at least one TCI codepoint is mapped to two TCI states is enabled</w:t>
            </w:r>
          </w:p>
        </w:tc>
      </w:tr>
      <w:tr w:rsidR="002211AC" w:rsidRPr="00556E01" w14:paraId="05B4E04D" w14:textId="77777777" w:rsidTr="00E22A74">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E024EA" w:rsidRDefault="002211AC" w:rsidP="00E22A74">
            <w:pPr>
              <w:pStyle w:val="TAL"/>
              <w:rPr>
                <w:b/>
                <w:bCs/>
                <w:i/>
                <w:iCs/>
                <w:lang w:eastAsia="fi-FI"/>
              </w:rPr>
            </w:pPr>
            <w:r w:rsidRPr="00EF5E83">
              <w:rPr>
                <w:b/>
                <w:bCs/>
                <w:i/>
                <w:iCs/>
                <w:lang w:eastAsia="fi-FI"/>
              </w:rPr>
              <w:t>fdmed-ReceptionMulticast</w:t>
            </w:r>
          </w:p>
          <w:p w14:paraId="64E37964" w14:textId="77777777" w:rsidR="002211AC" w:rsidRPr="00556E01" w:rsidRDefault="002211AC" w:rsidP="00E22A74">
            <w:pPr>
              <w:pStyle w:val="TAL"/>
              <w:rPr>
                <w:bCs/>
                <w:iCs/>
                <w:szCs w:val="22"/>
                <w:lang w:eastAsia="fi-FI"/>
              </w:rPr>
            </w:pPr>
            <w:r>
              <w:rPr>
                <w:bCs/>
                <w:iCs/>
                <w:szCs w:val="22"/>
                <w:lang w:eastAsia="fi-FI"/>
              </w:rPr>
              <w:t xml:space="preserve">Indicates the </w:t>
            </w:r>
            <w:r w:rsidRPr="00EF5E83">
              <w:rPr>
                <w:bCs/>
                <w:iCs/>
                <w:szCs w:val="22"/>
                <w:lang w:eastAsia="fi-FI"/>
              </w:rPr>
              <w:t xml:space="preserve">Type-1 HARQ codebook </w:t>
            </w:r>
            <w:r>
              <w:rPr>
                <w:bCs/>
                <w:iCs/>
                <w:szCs w:val="22"/>
                <w:lang w:eastAsia="fi-FI"/>
              </w:rPr>
              <w:t xml:space="preserve">generation as specified </w:t>
            </w:r>
            <w:r>
              <w:rPr>
                <w:szCs w:val="22"/>
                <w:lang w:eastAsia="sv-SE"/>
              </w:rPr>
              <w:t xml:space="preserve">in </w:t>
            </w:r>
            <w:r w:rsidRPr="00CD5B0A">
              <w:rPr>
                <w:bCs/>
                <w:iCs/>
                <w:szCs w:val="22"/>
                <w:lang w:eastAsia="fi-FI"/>
              </w:rPr>
              <w:t>TS 38.213</w:t>
            </w:r>
            <w:r>
              <w:rPr>
                <w:bCs/>
                <w:iCs/>
                <w:szCs w:val="22"/>
                <w:lang w:eastAsia="fi-FI"/>
              </w:rPr>
              <w:t xml:space="preserve"> [13], </w:t>
            </w:r>
            <w:r w:rsidRPr="00CD5B0A">
              <w:rPr>
                <w:szCs w:val="22"/>
                <w:lang w:eastAsia="sv-SE"/>
              </w:rPr>
              <w:t>clause 9.1.2.1</w:t>
            </w:r>
            <w:r>
              <w:rPr>
                <w:bCs/>
                <w:iCs/>
                <w:szCs w:val="22"/>
                <w:lang w:eastAsia="fi-FI"/>
              </w:rPr>
              <w:t>.</w:t>
            </w:r>
          </w:p>
        </w:tc>
      </w:tr>
      <w:tr w:rsidR="000F2B5F"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D27132" w:rsidRDefault="000F2B5F" w:rsidP="000F2B5F">
            <w:pPr>
              <w:pStyle w:val="TAL"/>
              <w:rPr>
                <w:szCs w:val="22"/>
                <w:lang w:eastAsia="sv-SE"/>
              </w:rPr>
            </w:pPr>
            <w:r w:rsidRPr="00D27132">
              <w:rPr>
                <w:b/>
                <w:i/>
                <w:szCs w:val="22"/>
                <w:lang w:eastAsia="sv-SE"/>
              </w:rPr>
              <w:t>firstActiveDownlinkBWP-Id</w:t>
            </w:r>
          </w:p>
          <w:p w14:paraId="792C1031" w14:textId="440B8370" w:rsidR="000F2B5F" w:rsidRPr="00D27132" w:rsidRDefault="000F2B5F" w:rsidP="000F2B5F">
            <w:pPr>
              <w:pStyle w:val="TAL"/>
              <w:rPr>
                <w:szCs w:val="22"/>
                <w:lang w:eastAsia="sv-SE"/>
              </w:rPr>
            </w:pPr>
            <w:r w:rsidRPr="00D27132">
              <w:rPr>
                <w:szCs w:val="22"/>
                <w:lang w:eastAsia="sv-SE"/>
              </w:rPr>
              <w:t xml:space="preserve">If configured for an SpCell, this field contains the ID of the DL BWP to be activated </w:t>
            </w:r>
            <w:r w:rsidR="00DB6B82">
              <w:rPr>
                <w:szCs w:val="22"/>
                <w:lang w:eastAsia="sv-SE"/>
              </w:rPr>
              <w:t xml:space="preserve">or to be used for RLM, BFD and measurements if included in an </w:t>
            </w:r>
            <w:r w:rsidR="00DB6B82">
              <w:rPr>
                <w:i/>
                <w:szCs w:val="22"/>
                <w:lang w:eastAsia="sv-SE"/>
              </w:rPr>
              <w:t>RRCReconfiguration</w:t>
            </w:r>
            <w:r w:rsidR="00DB6B82">
              <w:rPr>
                <w:szCs w:val="22"/>
                <w:lang w:eastAsia="sv-SE"/>
              </w:rPr>
              <w:t xml:space="preserve"> message contained in an NR or E-UTRA RRC message indicating that the SCG is deactivated, </w:t>
            </w:r>
            <w:r w:rsidRPr="00D27132">
              <w:rPr>
                <w:szCs w:val="22"/>
                <w:lang w:eastAsia="sv-SE"/>
              </w:rPr>
              <w:t>upon performing the RRC (re-)configuration. If the field is absent, the RRC (re-)configuration does not impose a BWP switch.</w:t>
            </w:r>
            <w:r w:rsidR="00DB6B82">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D27132" w:rsidRDefault="000F2B5F" w:rsidP="000F2B5F">
            <w:pPr>
              <w:pStyle w:val="TAL"/>
              <w:rPr>
                <w:szCs w:val="22"/>
                <w:lang w:eastAsia="sv-SE"/>
              </w:rPr>
            </w:pPr>
            <w:r w:rsidRPr="00D2713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D27132" w:rsidRDefault="000F2B5F" w:rsidP="000F2B5F">
            <w:pPr>
              <w:pStyle w:val="TAL"/>
              <w:rPr>
                <w:szCs w:val="22"/>
                <w:lang w:eastAsia="sv-SE"/>
              </w:rPr>
            </w:pPr>
            <w:r w:rsidRPr="00D27132">
              <w:rPr>
                <w:szCs w:val="22"/>
                <w:lang w:eastAsia="sv-SE"/>
              </w:rPr>
              <w:t xml:space="preserve">Upon reconfiguration with </w:t>
            </w:r>
            <w:r w:rsidRPr="00D27132">
              <w:rPr>
                <w:i/>
                <w:iCs/>
                <w:szCs w:val="22"/>
                <w:lang w:eastAsia="sv-SE"/>
              </w:rPr>
              <w:t>reconfigurationWithSync</w:t>
            </w:r>
            <w:r w:rsidRPr="00D27132">
              <w:rPr>
                <w:szCs w:val="22"/>
                <w:lang w:eastAsia="sv-SE"/>
              </w:rPr>
              <w:t xml:space="preserve">, the network sets the </w:t>
            </w:r>
            <w:r w:rsidRPr="00D27132">
              <w:rPr>
                <w:i/>
                <w:szCs w:val="22"/>
                <w:lang w:eastAsia="sv-SE"/>
              </w:rPr>
              <w:t>firstActiveDownlinkBWP-Id</w:t>
            </w:r>
            <w:r w:rsidRPr="00D27132">
              <w:rPr>
                <w:szCs w:val="22"/>
                <w:lang w:eastAsia="sv-SE"/>
              </w:rPr>
              <w:t xml:space="preserve"> and </w:t>
            </w:r>
            <w:r w:rsidRPr="00D27132">
              <w:rPr>
                <w:i/>
                <w:szCs w:val="22"/>
                <w:lang w:eastAsia="sv-SE"/>
              </w:rPr>
              <w:t>firstActiveUplinkBWP-Id</w:t>
            </w:r>
            <w:r w:rsidRPr="00D27132">
              <w:rPr>
                <w:szCs w:val="22"/>
                <w:lang w:eastAsia="sv-SE"/>
              </w:rPr>
              <w:t xml:space="preserve"> to the same value.</w:t>
            </w:r>
          </w:p>
        </w:tc>
      </w:tr>
      <w:tr w:rsidR="000F2B5F"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D27132" w:rsidRDefault="000F2B5F" w:rsidP="000F2B5F">
            <w:pPr>
              <w:pStyle w:val="TAL"/>
              <w:rPr>
                <w:szCs w:val="22"/>
                <w:lang w:eastAsia="sv-SE"/>
              </w:rPr>
            </w:pPr>
            <w:r w:rsidRPr="00D27132">
              <w:rPr>
                <w:b/>
                <w:i/>
                <w:szCs w:val="22"/>
                <w:lang w:eastAsia="sv-SE"/>
              </w:rPr>
              <w:t>initialDownlinkBWP</w:t>
            </w:r>
          </w:p>
          <w:p w14:paraId="2BA38944" w14:textId="77777777" w:rsidR="000F2B5F" w:rsidRPr="00D27132" w:rsidRDefault="000F2B5F" w:rsidP="000F2B5F">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0F2B5F"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D27132" w:rsidRDefault="000F2B5F" w:rsidP="000F2B5F">
            <w:pPr>
              <w:pStyle w:val="TAL"/>
              <w:rPr>
                <w:szCs w:val="22"/>
              </w:rPr>
            </w:pPr>
            <w:r w:rsidRPr="00D27132">
              <w:rPr>
                <w:b/>
                <w:i/>
                <w:szCs w:val="22"/>
              </w:rPr>
              <w:t>intraCellGuardBandsDL-List, intraCellGuardBandsUL-List</w:t>
            </w:r>
          </w:p>
          <w:p w14:paraId="3384042F" w14:textId="77777777" w:rsidR="000F2B5F" w:rsidRPr="00D27132" w:rsidRDefault="000F2B5F" w:rsidP="000F2B5F">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F2B5F"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D27132" w:rsidRDefault="000F2B5F" w:rsidP="000F2B5F">
            <w:pPr>
              <w:pStyle w:val="TAL"/>
              <w:rPr>
                <w:b/>
                <w:i/>
                <w:lang w:eastAsia="sv-SE"/>
              </w:rPr>
            </w:pPr>
            <w:r w:rsidRPr="00D27132">
              <w:rPr>
                <w:b/>
                <w:i/>
                <w:lang w:eastAsia="sv-SE"/>
              </w:rPr>
              <w:t>lte-CRS-PatternList1</w:t>
            </w:r>
          </w:p>
          <w:p w14:paraId="60CF967C" w14:textId="77777777" w:rsidR="000F2B5F" w:rsidRPr="00D27132" w:rsidRDefault="000F2B5F" w:rsidP="000F2B5F">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r w:rsidRPr="00D27132">
              <w:rPr>
                <w:i/>
                <w:iCs/>
              </w:rPr>
              <w:t>lte-CRS-ToMatchAround</w:t>
            </w:r>
            <w:r w:rsidRPr="00D27132">
              <w:t xml:space="preserve"> simultaneously.</w:t>
            </w:r>
          </w:p>
        </w:tc>
      </w:tr>
      <w:tr w:rsidR="000F2B5F"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D27132" w:rsidRDefault="000F2B5F" w:rsidP="000F2B5F">
            <w:pPr>
              <w:pStyle w:val="TAL"/>
              <w:rPr>
                <w:b/>
                <w:i/>
                <w:lang w:eastAsia="sv-SE"/>
              </w:rPr>
            </w:pPr>
            <w:r w:rsidRPr="00D27132">
              <w:rPr>
                <w:b/>
                <w:i/>
                <w:lang w:eastAsia="sv-SE"/>
              </w:rPr>
              <w:t>lte-CRS-PatternList2</w:t>
            </w:r>
          </w:p>
          <w:p w14:paraId="0057EC86" w14:textId="06BEFBAD" w:rsidR="000F2B5F" w:rsidRPr="00D27132" w:rsidRDefault="000F2B5F" w:rsidP="000F2B5F">
            <w:pPr>
              <w:pStyle w:val="TAL"/>
              <w:rPr>
                <w:b/>
                <w:i/>
                <w:szCs w:val="22"/>
                <w:lang w:eastAsia="sv-SE"/>
              </w:rPr>
            </w:pPr>
            <w:r w:rsidRPr="00D2713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7132">
              <w:t xml:space="preserve"> Network configures this field only if the field </w:t>
            </w:r>
            <w:r w:rsidRPr="00D27132">
              <w:rPr>
                <w:i/>
                <w:iCs/>
              </w:rPr>
              <w:t>lte-CRS-ToMatchAround</w:t>
            </w:r>
            <w:r w:rsidRPr="00D27132">
              <w:t xml:space="preserve"> is not configured and there is at least one ControlResourceSet in one DL BWP of this serving cell with </w:t>
            </w:r>
            <w:r w:rsidRPr="00D27132">
              <w:rPr>
                <w:i/>
                <w:iCs/>
              </w:rPr>
              <w:t>coresetPoolIndex</w:t>
            </w:r>
            <w:r w:rsidRPr="00D27132">
              <w:t xml:space="preserve"> set to 1.</w:t>
            </w:r>
          </w:p>
        </w:tc>
      </w:tr>
      <w:tr w:rsidR="000F2B5F"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D27132" w:rsidRDefault="000F2B5F" w:rsidP="000F2B5F">
            <w:pPr>
              <w:pStyle w:val="TAL"/>
              <w:rPr>
                <w:szCs w:val="22"/>
                <w:lang w:eastAsia="sv-SE"/>
              </w:rPr>
            </w:pPr>
            <w:r w:rsidRPr="00D27132">
              <w:rPr>
                <w:b/>
                <w:i/>
                <w:szCs w:val="22"/>
                <w:lang w:eastAsia="sv-SE"/>
              </w:rPr>
              <w:t>lte-CRS-ToMatchAround</w:t>
            </w:r>
          </w:p>
          <w:p w14:paraId="49CD2DA6" w14:textId="77777777" w:rsidR="000F2B5F" w:rsidRPr="00D27132" w:rsidRDefault="000F2B5F" w:rsidP="000F2B5F">
            <w:pPr>
              <w:pStyle w:val="TAL"/>
              <w:rPr>
                <w:b/>
                <w:i/>
                <w:szCs w:val="22"/>
                <w:lang w:eastAsia="sv-SE"/>
              </w:rPr>
            </w:pPr>
            <w:r w:rsidRPr="00D27132">
              <w:rPr>
                <w:szCs w:val="22"/>
                <w:lang w:eastAsia="sv-SE"/>
              </w:rPr>
              <w:t>Parameters to determine an LTE CRS pattern that the UE shall rate match around.</w:t>
            </w:r>
          </w:p>
        </w:tc>
      </w:tr>
      <w:tr w:rsidR="000F2B5F" w:rsidRPr="009C7017" w14:paraId="52D78391" w14:textId="77777777" w:rsidTr="00E22A74">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Default="000F2B5F" w:rsidP="000F2B5F">
            <w:pPr>
              <w:pStyle w:val="TAL"/>
              <w:rPr>
                <w:b/>
                <w:i/>
                <w:szCs w:val="22"/>
                <w:lang w:eastAsia="sv-SE"/>
              </w:rPr>
            </w:pPr>
            <w:r w:rsidRPr="00BC732E">
              <w:rPr>
                <w:b/>
                <w:i/>
                <w:szCs w:val="22"/>
                <w:lang w:eastAsia="sv-SE"/>
              </w:rPr>
              <w:lastRenderedPageBreak/>
              <w:t>nr-dl-PRS-PDC-Info</w:t>
            </w:r>
          </w:p>
          <w:p w14:paraId="5126A6BD" w14:textId="77777777" w:rsidR="000F2B5F" w:rsidRPr="009C7017" w:rsidRDefault="000F2B5F" w:rsidP="000F2B5F">
            <w:pPr>
              <w:pStyle w:val="TAL"/>
              <w:rPr>
                <w:b/>
                <w:i/>
                <w:szCs w:val="22"/>
                <w:lang w:eastAsia="sv-SE"/>
              </w:rPr>
            </w:pPr>
            <w:r>
              <w:rPr>
                <w:bCs/>
                <w:iCs/>
                <w:szCs w:val="22"/>
                <w:lang w:eastAsia="sv-SE"/>
              </w:rPr>
              <w:t>C</w:t>
            </w:r>
            <w:r w:rsidRPr="00BC732E">
              <w:rPr>
                <w:bCs/>
                <w:iCs/>
                <w:szCs w:val="22"/>
                <w:lang w:eastAsia="sv-SE"/>
              </w:rPr>
              <w:t>on</w:t>
            </w:r>
            <w:r>
              <w:rPr>
                <w:bCs/>
                <w:iCs/>
                <w:szCs w:val="22"/>
                <w:lang w:eastAsia="sv-SE"/>
              </w:rPr>
              <w:t>figures the DL PRS for propagation delay compensation. When configured, the UE measures the UE Rx-Tx time difference based on the reference signals configured in this field.</w:t>
            </w:r>
          </w:p>
        </w:tc>
      </w:tr>
      <w:tr w:rsidR="008754E6" w:rsidRPr="006F772F" w14:paraId="329077EA" w14:textId="77777777" w:rsidTr="00E22A74">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17274C" w:rsidRDefault="008754E6" w:rsidP="0017274C">
            <w:pPr>
              <w:pStyle w:val="TAL"/>
              <w:rPr>
                <w:b/>
                <w:bCs/>
                <w:i/>
                <w:iCs/>
                <w:lang w:eastAsia="sv-SE"/>
              </w:rPr>
            </w:pPr>
            <w:r w:rsidRPr="0017274C">
              <w:rPr>
                <w:b/>
                <w:bCs/>
                <w:i/>
                <w:iCs/>
                <w:lang w:eastAsia="sv-SE"/>
              </w:rPr>
              <w:t>nrofHARQ-BundlingGroups</w:t>
            </w:r>
          </w:p>
          <w:p w14:paraId="4BA5CC03" w14:textId="77777777" w:rsidR="008754E6" w:rsidRPr="006F772F" w:rsidRDefault="008754E6" w:rsidP="0017274C">
            <w:pPr>
              <w:pStyle w:val="TAL"/>
              <w:rPr>
                <w:lang w:eastAsia="sv-SE"/>
              </w:rPr>
            </w:pPr>
            <w:r w:rsidRPr="006F772F">
              <w:rPr>
                <w:lang w:eastAsia="sv-SE"/>
              </w:rPr>
              <w:t>Indicates the number of HARQ bundling groups for type2 HARQ-ACK codebook.</w:t>
            </w:r>
          </w:p>
        </w:tc>
      </w:tr>
      <w:tr w:rsidR="000F2B5F"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D27132" w:rsidRDefault="000F2B5F" w:rsidP="000F2B5F">
            <w:pPr>
              <w:pStyle w:val="TAL"/>
              <w:rPr>
                <w:szCs w:val="22"/>
                <w:lang w:eastAsia="sv-SE"/>
              </w:rPr>
            </w:pPr>
            <w:r w:rsidRPr="00D27132">
              <w:rPr>
                <w:b/>
                <w:i/>
                <w:szCs w:val="22"/>
                <w:lang w:eastAsia="sv-SE"/>
              </w:rPr>
              <w:t>pathlossReferenceLinking</w:t>
            </w:r>
          </w:p>
          <w:p w14:paraId="0BCCAB0F" w14:textId="77777777" w:rsidR="000F2B5F" w:rsidRPr="00D27132" w:rsidRDefault="000F2B5F" w:rsidP="000F2B5F">
            <w:pPr>
              <w:pStyle w:val="TAL"/>
              <w:rPr>
                <w:szCs w:val="22"/>
                <w:lang w:eastAsia="sv-SE"/>
              </w:rPr>
            </w:pPr>
            <w:r w:rsidRPr="00D27132">
              <w:rPr>
                <w:szCs w:val="22"/>
                <w:lang w:eastAsia="sv-SE"/>
              </w:rPr>
              <w:t>Indicates whether UE shall apply as pathloss reference either the downlink of SpCell (PCell for MCG or PSCell for SCG) or of SCell that corresponds with this uplink (see TS 38.213 [13], clause 7).</w:t>
            </w:r>
          </w:p>
        </w:tc>
      </w:tr>
      <w:tr w:rsidR="000F2B5F"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D27132" w:rsidRDefault="000F2B5F" w:rsidP="000F2B5F">
            <w:pPr>
              <w:pStyle w:val="TAL"/>
              <w:rPr>
                <w:szCs w:val="22"/>
                <w:lang w:eastAsia="sv-SE"/>
              </w:rPr>
            </w:pPr>
            <w:r w:rsidRPr="00D27132">
              <w:rPr>
                <w:b/>
                <w:i/>
                <w:szCs w:val="22"/>
                <w:lang w:eastAsia="sv-SE"/>
              </w:rPr>
              <w:t>pdsch-ServingCellConfig</w:t>
            </w:r>
          </w:p>
          <w:p w14:paraId="2C96A48F" w14:textId="77777777" w:rsidR="000F2B5F" w:rsidRPr="00D27132" w:rsidRDefault="000F2B5F" w:rsidP="000F2B5F">
            <w:pPr>
              <w:pStyle w:val="TAL"/>
              <w:rPr>
                <w:szCs w:val="22"/>
                <w:lang w:eastAsia="sv-SE"/>
              </w:rPr>
            </w:pPr>
            <w:r w:rsidRPr="00D27132">
              <w:rPr>
                <w:szCs w:val="22"/>
                <w:lang w:eastAsia="sv-SE"/>
              </w:rPr>
              <w:t>PDSCH related parameters that are not BWP-specific.</w:t>
            </w:r>
          </w:p>
        </w:tc>
      </w:tr>
      <w:tr w:rsidR="000F2B5F"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D27132" w:rsidRDefault="000F2B5F" w:rsidP="000F2B5F">
            <w:pPr>
              <w:pStyle w:val="TAL"/>
              <w:tabs>
                <w:tab w:val="left" w:pos="5823"/>
              </w:tabs>
              <w:rPr>
                <w:szCs w:val="22"/>
                <w:lang w:eastAsia="sv-SE"/>
              </w:rPr>
            </w:pPr>
            <w:r w:rsidRPr="00D27132">
              <w:rPr>
                <w:b/>
                <w:i/>
                <w:szCs w:val="22"/>
                <w:lang w:eastAsia="sv-SE"/>
              </w:rPr>
              <w:t>rateMatchPatternToAddModList</w:t>
            </w:r>
          </w:p>
          <w:p w14:paraId="6386CD61" w14:textId="508073AB" w:rsidR="000F2B5F" w:rsidRPr="00D27132" w:rsidRDefault="000F2B5F" w:rsidP="000F2B5F">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F2B5F"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D27132" w:rsidRDefault="000F2B5F" w:rsidP="000F2B5F">
            <w:pPr>
              <w:pStyle w:val="TAL"/>
              <w:rPr>
                <w:szCs w:val="22"/>
                <w:lang w:eastAsia="sv-SE"/>
              </w:rPr>
            </w:pPr>
            <w:r w:rsidRPr="00D27132">
              <w:rPr>
                <w:b/>
                <w:i/>
                <w:szCs w:val="22"/>
                <w:lang w:eastAsia="sv-SE"/>
              </w:rPr>
              <w:t>sCellDeactivationTimer</w:t>
            </w:r>
          </w:p>
          <w:p w14:paraId="5EB4A826" w14:textId="77777777" w:rsidR="000F2B5F" w:rsidRPr="00D27132" w:rsidRDefault="000F2B5F" w:rsidP="000F2B5F">
            <w:pPr>
              <w:pStyle w:val="TAL"/>
              <w:rPr>
                <w:szCs w:val="22"/>
                <w:lang w:eastAsia="sv-SE"/>
              </w:rPr>
            </w:pPr>
            <w:r w:rsidRPr="00D27132">
              <w:rPr>
                <w:szCs w:val="22"/>
                <w:lang w:eastAsia="sv-SE"/>
              </w:rPr>
              <w:t>SCell deactivation timer in TS 38.321 [3]. If the field is absent, the UE applies the value infinity.</w:t>
            </w:r>
          </w:p>
        </w:tc>
      </w:tr>
      <w:tr w:rsidR="000F2B5F" w:rsidRPr="009C7017" w14:paraId="58045A5D" w14:textId="77777777" w:rsidTr="00E22A74">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Default="000F2B5F" w:rsidP="000F2B5F">
            <w:pPr>
              <w:pStyle w:val="TAL"/>
              <w:rPr>
                <w:b/>
                <w:i/>
                <w:szCs w:val="22"/>
                <w:lang w:eastAsia="sv-SE"/>
              </w:rPr>
            </w:pPr>
            <w:r w:rsidRPr="00482B57">
              <w:rPr>
                <w:b/>
                <w:i/>
                <w:szCs w:val="22"/>
                <w:lang w:eastAsia="sv-SE"/>
              </w:rPr>
              <w:t>semiStaticChannelAccessConfigUE</w:t>
            </w:r>
          </w:p>
          <w:p w14:paraId="13E31BCD" w14:textId="67A58127" w:rsidR="000F2B5F" w:rsidRDefault="000F2B5F" w:rsidP="000F2B5F">
            <w:pPr>
              <w:pStyle w:val="TAL"/>
              <w:rPr>
                <w:bCs/>
                <w:iCs/>
                <w:szCs w:val="22"/>
                <w:lang w:eastAsia="sv-SE"/>
              </w:rPr>
            </w:pPr>
            <w:r w:rsidRPr="00110E41">
              <w:rPr>
                <w:bCs/>
                <w:iCs/>
                <w:szCs w:val="22"/>
                <w:lang w:eastAsia="sv-SE"/>
              </w:rPr>
              <w:t xml:space="preserve">When </w:t>
            </w:r>
            <w:r>
              <w:rPr>
                <w:bCs/>
                <w:iCs/>
                <w:szCs w:val="22"/>
                <w:lang w:eastAsia="sv-SE"/>
              </w:rPr>
              <w:t xml:space="preserve">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sidRPr="00110E41">
              <w:rPr>
                <w:bCs/>
                <w:iCs/>
                <w:szCs w:val="22"/>
                <w:lang w:eastAsia="sv-SE"/>
              </w:rPr>
              <w:t xml:space="preserve">, the UE operates in semi-static channel access mode and can initiate a channel occupancy periodically </w:t>
            </w:r>
            <w:r>
              <w:rPr>
                <w:bCs/>
                <w:iCs/>
                <w:szCs w:val="22"/>
                <w:lang w:eastAsia="sv-SE"/>
              </w:rPr>
              <w:t xml:space="preserve">(see </w:t>
            </w:r>
            <w:r w:rsidRPr="00110E41">
              <w:rPr>
                <w:bCs/>
                <w:iCs/>
                <w:szCs w:val="22"/>
                <w:lang w:eastAsia="sv-SE"/>
              </w:rPr>
              <w:t>TS</w:t>
            </w:r>
            <w:r>
              <w:rPr>
                <w:bCs/>
                <w:iCs/>
                <w:szCs w:val="22"/>
                <w:lang w:eastAsia="sv-SE"/>
              </w:rPr>
              <w:t xml:space="preserve"> </w:t>
            </w:r>
            <w:r w:rsidRPr="00110E41">
              <w:rPr>
                <w:bCs/>
                <w:iCs/>
                <w:szCs w:val="22"/>
                <w:lang w:eastAsia="sv-SE"/>
              </w:rPr>
              <w:t>37.213</w:t>
            </w:r>
            <w:r>
              <w:rPr>
                <w:bCs/>
                <w:iCs/>
                <w:szCs w:val="22"/>
                <w:lang w:eastAsia="sv-SE"/>
              </w:rPr>
              <w:t xml:space="preserve"> [48], </w:t>
            </w:r>
            <w:r w:rsidRPr="00110E41">
              <w:rPr>
                <w:bCs/>
                <w:iCs/>
                <w:szCs w:val="22"/>
                <w:lang w:eastAsia="sv-SE"/>
              </w:rPr>
              <w:t xml:space="preserve">Clause </w:t>
            </w:r>
            <w:r>
              <w:rPr>
                <w:bCs/>
                <w:iCs/>
                <w:szCs w:val="22"/>
                <w:lang w:eastAsia="sv-SE"/>
              </w:rPr>
              <w:t>4</w:t>
            </w:r>
            <w:r w:rsidRPr="00110E41">
              <w:rPr>
                <w:bCs/>
                <w:iCs/>
                <w:szCs w:val="22"/>
                <w:lang w:eastAsia="sv-SE"/>
              </w:rPr>
              <w:t>.</w:t>
            </w:r>
            <w:r>
              <w:rPr>
                <w:bCs/>
                <w:iCs/>
                <w:szCs w:val="22"/>
                <w:lang w:eastAsia="sv-SE"/>
              </w:rPr>
              <w:t>3)</w:t>
            </w:r>
            <w:r w:rsidRPr="00110E41">
              <w:rPr>
                <w:bCs/>
                <w:iCs/>
                <w:szCs w:val="22"/>
                <w:lang w:eastAsia="sv-SE"/>
              </w:rPr>
              <w:t>.</w:t>
            </w:r>
          </w:p>
          <w:p w14:paraId="0AAE33C2" w14:textId="77777777" w:rsidR="000F2B5F" w:rsidRPr="009C7017" w:rsidRDefault="000F2B5F" w:rsidP="000F2B5F">
            <w:pPr>
              <w:pStyle w:val="TAL"/>
              <w:rPr>
                <w:b/>
                <w:i/>
                <w:szCs w:val="22"/>
                <w:lang w:eastAsia="sv-SE"/>
              </w:rPr>
            </w:pPr>
            <w:r>
              <w:rPr>
                <w:bCs/>
                <w:iCs/>
                <w:szCs w:val="22"/>
                <w:lang w:eastAsia="sv-SE"/>
              </w:rPr>
              <w:t xml:space="preserve">The period can be </w:t>
            </w:r>
            <w:r w:rsidRPr="00E03800">
              <w:rPr>
                <w:bCs/>
                <w:iCs/>
                <w:szCs w:val="22"/>
                <w:lang w:eastAsia="sv-SE"/>
              </w:rPr>
              <w:t xml:space="preserve">configured independently from period configured in </w:t>
            </w:r>
            <w:r w:rsidRPr="00C91684">
              <w:rPr>
                <w:bCs/>
                <w:i/>
                <w:szCs w:val="22"/>
                <w:lang w:eastAsia="sv-SE"/>
              </w:rPr>
              <w:t>SemiStaticChannelAccessConfig-r16</w:t>
            </w:r>
            <w:r w:rsidRPr="00E03800">
              <w:rPr>
                <w:bCs/>
                <w:iCs/>
                <w:szCs w:val="22"/>
                <w:lang w:eastAsia="sv-SE"/>
              </w:rPr>
              <w:t xml:space="preserve"> if the UE indicates the corresponding capability. </w:t>
            </w:r>
            <w:r>
              <w:rPr>
                <w:bCs/>
                <w:iCs/>
                <w:szCs w:val="22"/>
                <w:lang w:eastAsia="sv-SE"/>
              </w:rPr>
              <w:t xml:space="preserve">Otherwise, the periodicity configured by </w:t>
            </w:r>
            <w:r w:rsidRPr="00DF0CF7">
              <w:rPr>
                <w:bCs/>
                <w:i/>
                <w:szCs w:val="22"/>
                <w:lang w:eastAsia="sv-SE"/>
              </w:rPr>
              <w:t>periodUE-r17</w:t>
            </w:r>
            <w:r w:rsidRPr="00FC0EBA">
              <w:rPr>
                <w:bCs/>
                <w:iCs/>
                <w:szCs w:val="22"/>
                <w:lang w:eastAsia="sv-SE"/>
              </w:rPr>
              <w:t xml:space="preserve"> </w:t>
            </w:r>
            <w:r>
              <w:rPr>
                <w:bCs/>
                <w:iCs/>
                <w:szCs w:val="22"/>
                <w:lang w:eastAsia="sv-SE"/>
              </w:rPr>
              <w:t xml:space="preserve">is an </w:t>
            </w:r>
            <w:r w:rsidRPr="00FC0EBA">
              <w:rPr>
                <w:bCs/>
                <w:iCs/>
                <w:szCs w:val="22"/>
                <w:lang w:eastAsia="sv-SE"/>
              </w:rPr>
              <w:t>integer multiple of</w:t>
            </w:r>
            <w:r>
              <w:rPr>
                <w:bCs/>
                <w:iCs/>
                <w:szCs w:val="22"/>
                <w:lang w:eastAsia="sv-SE"/>
              </w:rPr>
              <w:t xml:space="preserve"> </w:t>
            </w:r>
            <w:r w:rsidRPr="00FC0EBA">
              <w:rPr>
                <w:bCs/>
                <w:iCs/>
                <w:szCs w:val="22"/>
                <w:lang w:eastAsia="sv-SE"/>
              </w:rPr>
              <w:t xml:space="preserve">or </w:t>
            </w:r>
            <w:r>
              <w:rPr>
                <w:bCs/>
                <w:iCs/>
                <w:szCs w:val="22"/>
                <w:lang w:eastAsia="sv-SE"/>
              </w:rPr>
              <w:t xml:space="preserve">an </w:t>
            </w:r>
            <w:r w:rsidRPr="00FC0EBA">
              <w:rPr>
                <w:bCs/>
                <w:iCs/>
                <w:szCs w:val="22"/>
                <w:lang w:eastAsia="sv-SE"/>
              </w:rPr>
              <w:t>inte</w:t>
            </w:r>
            <w:r>
              <w:rPr>
                <w:bCs/>
                <w:iCs/>
                <w:szCs w:val="22"/>
                <w:lang w:eastAsia="sv-SE"/>
              </w:rPr>
              <w:t>gter</w:t>
            </w:r>
            <w:r w:rsidRPr="00FC0EBA">
              <w:rPr>
                <w:bCs/>
                <w:iCs/>
                <w:szCs w:val="22"/>
                <w:lang w:eastAsia="sv-SE"/>
              </w:rPr>
              <w:t xml:space="preserve"> factor of</w:t>
            </w:r>
            <w:r>
              <w:rPr>
                <w:bCs/>
                <w:iCs/>
                <w:szCs w:val="22"/>
                <w:lang w:eastAsia="sv-SE"/>
              </w:rPr>
              <w:t xml:space="preserve">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0F2B5F"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D27132" w:rsidRDefault="000F2B5F" w:rsidP="000F2B5F">
            <w:pPr>
              <w:pStyle w:val="TAL"/>
              <w:rPr>
                <w:b/>
                <w:i/>
                <w:szCs w:val="22"/>
                <w:lang w:eastAsia="sv-SE"/>
              </w:rPr>
            </w:pPr>
            <w:r w:rsidRPr="00D27132">
              <w:rPr>
                <w:b/>
                <w:i/>
                <w:szCs w:val="22"/>
                <w:lang w:eastAsia="sv-SE"/>
              </w:rPr>
              <w:t>servingCellMO</w:t>
            </w:r>
          </w:p>
          <w:p w14:paraId="45A75732" w14:textId="77777777" w:rsidR="000F2B5F" w:rsidRPr="00D27132" w:rsidRDefault="000F2B5F" w:rsidP="000F2B5F">
            <w:pPr>
              <w:pStyle w:val="TAL"/>
              <w:rPr>
                <w:b/>
                <w:i/>
                <w:szCs w:val="22"/>
                <w:lang w:eastAsia="sv-SE"/>
              </w:rPr>
            </w:pPr>
            <w:r w:rsidRPr="00D27132">
              <w:rPr>
                <w:i/>
                <w:szCs w:val="22"/>
                <w:lang w:eastAsia="sv-SE"/>
              </w:rPr>
              <w:t xml:space="preserve">measObjectId </w:t>
            </w:r>
            <w:r w:rsidRPr="00D27132">
              <w:rPr>
                <w:szCs w:val="22"/>
                <w:lang w:eastAsia="sv-SE"/>
              </w:rPr>
              <w:t xml:space="preserve">of the </w:t>
            </w:r>
            <w:r w:rsidRPr="00D27132">
              <w:rPr>
                <w:i/>
                <w:szCs w:val="22"/>
                <w:lang w:eastAsia="sv-SE"/>
              </w:rPr>
              <w:t>MeasObjectNR</w:t>
            </w:r>
            <w:r w:rsidRPr="00D27132">
              <w:rPr>
                <w:szCs w:val="22"/>
                <w:lang w:eastAsia="sv-SE"/>
              </w:rPr>
              <w:t xml:space="preserve"> in </w:t>
            </w:r>
            <w:r w:rsidRPr="00D27132">
              <w:rPr>
                <w:i/>
                <w:lang w:eastAsia="sv-SE"/>
              </w:rPr>
              <w:t>MeasConfig</w:t>
            </w:r>
            <w:r w:rsidRPr="00D27132">
              <w:rPr>
                <w:lang w:eastAsia="sv-SE"/>
              </w:rPr>
              <w:t xml:space="preserve"> which is </w:t>
            </w:r>
            <w:r w:rsidRPr="00D27132">
              <w:rPr>
                <w:szCs w:val="22"/>
                <w:lang w:eastAsia="sv-SE"/>
              </w:rPr>
              <w:t xml:space="preserve">associated to the serving cell. For this </w:t>
            </w:r>
            <w:r w:rsidRPr="00D27132">
              <w:rPr>
                <w:i/>
                <w:szCs w:val="22"/>
                <w:lang w:eastAsia="sv-SE"/>
              </w:rPr>
              <w:t>MeasObjectNR</w:t>
            </w:r>
            <w:r w:rsidRPr="00D27132">
              <w:rPr>
                <w:szCs w:val="22"/>
                <w:lang w:eastAsia="sv-SE"/>
              </w:rPr>
              <w:t xml:space="preserve">, the following relationship applies between this MeasObjectNR and </w:t>
            </w:r>
            <w:r w:rsidRPr="00D27132">
              <w:rPr>
                <w:i/>
                <w:szCs w:val="22"/>
                <w:lang w:eastAsia="sv-SE"/>
              </w:rPr>
              <w:t>frequencyInfoDL</w:t>
            </w:r>
            <w:r w:rsidRPr="00D27132">
              <w:rPr>
                <w:szCs w:val="22"/>
                <w:lang w:eastAsia="sv-SE"/>
              </w:rPr>
              <w:t xml:space="preserve"> in </w:t>
            </w:r>
            <w:r w:rsidRPr="00D27132">
              <w:rPr>
                <w:i/>
                <w:szCs w:val="22"/>
                <w:lang w:eastAsia="sv-SE"/>
              </w:rPr>
              <w:t>ServingCellConfigCommon</w:t>
            </w:r>
            <w:r w:rsidRPr="00D27132">
              <w:rPr>
                <w:szCs w:val="22"/>
                <w:lang w:eastAsia="sv-SE"/>
              </w:rPr>
              <w:t xml:space="preserve"> of the serving cell: if </w:t>
            </w:r>
            <w:r w:rsidRPr="00D27132">
              <w:rPr>
                <w:i/>
                <w:szCs w:val="22"/>
                <w:lang w:eastAsia="sv-SE"/>
              </w:rPr>
              <w:t>ssbFrequency</w:t>
            </w:r>
            <w:r w:rsidRPr="00D27132">
              <w:rPr>
                <w:szCs w:val="22"/>
                <w:lang w:eastAsia="sv-SE"/>
              </w:rPr>
              <w:t xml:space="preserve"> is configured, its value is the same as the </w:t>
            </w:r>
            <w:r w:rsidRPr="00D27132">
              <w:rPr>
                <w:i/>
                <w:lang w:eastAsia="sv-SE"/>
              </w:rPr>
              <w:t>absoluteFrequencySSB</w:t>
            </w:r>
            <w:r w:rsidRPr="00D27132">
              <w:rPr>
                <w:lang w:eastAsia="sv-SE"/>
              </w:rPr>
              <w:t xml:space="preserve"> and if </w:t>
            </w:r>
            <w:r w:rsidRPr="00D27132">
              <w:rPr>
                <w:i/>
                <w:lang w:eastAsia="sv-SE"/>
              </w:rPr>
              <w:t>csi-rs-ResourceConfigMobility</w:t>
            </w:r>
            <w:r w:rsidRPr="00D27132">
              <w:rPr>
                <w:lang w:eastAsia="sv-SE"/>
              </w:rPr>
              <w:t xml:space="preserve"> is configured, the value of its </w:t>
            </w:r>
            <w:r w:rsidRPr="00D27132">
              <w:rPr>
                <w:i/>
                <w:lang w:eastAsia="sv-SE"/>
              </w:rPr>
              <w:t>subcarrierSpacing</w:t>
            </w:r>
            <w:r w:rsidRPr="00D27132">
              <w:rPr>
                <w:lang w:eastAsia="sv-SE"/>
              </w:rPr>
              <w:t xml:space="preserve"> is present in one entry of the </w:t>
            </w:r>
            <w:r w:rsidRPr="00D27132">
              <w:rPr>
                <w:i/>
                <w:lang w:eastAsia="sv-SE"/>
              </w:rPr>
              <w:t>scs-SpecificCarrierList</w:t>
            </w:r>
            <w:r w:rsidRPr="00D27132">
              <w:rPr>
                <w:lang w:eastAsia="sv-SE"/>
              </w:rPr>
              <w:t xml:space="preserve">,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ncludes an entry corresponding to the serving cell (with </w:t>
            </w:r>
            <w:r w:rsidRPr="00D27132">
              <w:rPr>
                <w:i/>
                <w:lang w:eastAsia="sv-SE"/>
              </w:rPr>
              <w:t>cellId</w:t>
            </w:r>
            <w:r w:rsidRPr="00D27132">
              <w:rPr>
                <w:lang w:eastAsia="sv-SE"/>
              </w:rPr>
              <w:t xml:space="preserve"> equal to </w:t>
            </w:r>
            <w:r w:rsidRPr="00D27132">
              <w:rPr>
                <w:i/>
                <w:lang w:eastAsia="sv-SE"/>
              </w:rPr>
              <w:t>physCellId</w:t>
            </w:r>
            <w:r w:rsidRPr="00D27132">
              <w:rPr>
                <w:lang w:eastAsia="sv-SE"/>
              </w:rPr>
              <w:t xml:space="preserve"> in </w:t>
            </w:r>
            <w:r w:rsidRPr="00D27132">
              <w:rPr>
                <w:i/>
                <w:lang w:eastAsia="sv-SE"/>
              </w:rPr>
              <w:t>ServingCellConfigCommon</w:t>
            </w:r>
            <w:r w:rsidRPr="00D27132">
              <w:rPr>
                <w:lang w:eastAsia="sv-SE"/>
              </w:rPr>
              <w:t xml:space="preserve">) and the frequency range indicated by the </w:t>
            </w:r>
            <w:r w:rsidRPr="00D27132">
              <w:rPr>
                <w:i/>
                <w:lang w:eastAsia="sv-SE"/>
              </w:rPr>
              <w:t>csi-rs-MeasurementBW</w:t>
            </w:r>
            <w:r w:rsidRPr="00D27132">
              <w:rPr>
                <w:lang w:eastAsia="sv-SE"/>
              </w:rPr>
              <w:t xml:space="preserve"> of the entry in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s included in the frequency range indicated by in the entry of the </w:t>
            </w:r>
            <w:r w:rsidRPr="00D27132">
              <w:rPr>
                <w:i/>
                <w:lang w:eastAsia="sv-SE"/>
              </w:rPr>
              <w:t>scs-SpecificCarrierList</w:t>
            </w:r>
            <w:r w:rsidRPr="00D27132">
              <w:rPr>
                <w:lang w:eastAsia="sv-SE"/>
              </w:rPr>
              <w:t xml:space="preserve">.   </w:t>
            </w:r>
          </w:p>
        </w:tc>
      </w:tr>
      <w:tr w:rsidR="000F2B5F"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D27132" w:rsidRDefault="000F2B5F" w:rsidP="000F2B5F">
            <w:pPr>
              <w:pStyle w:val="TAL"/>
              <w:rPr>
                <w:b/>
                <w:i/>
                <w:szCs w:val="22"/>
                <w:lang w:eastAsia="sv-SE"/>
              </w:rPr>
            </w:pPr>
            <w:r w:rsidRPr="00D27132">
              <w:rPr>
                <w:b/>
                <w:i/>
                <w:szCs w:val="22"/>
                <w:lang w:eastAsia="sv-SE"/>
              </w:rPr>
              <w:t>supplementaryUplink</w:t>
            </w:r>
          </w:p>
          <w:p w14:paraId="63B47070" w14:textId="77777777" w:rsidR="000F2B5F" w:rsidRPr="00D27132" w:rsidRDefault="000F2B5F" w:rsidP="000F2B5F">
            <w:pPr>
              <w:pStyle w:val="TAL"/>
              <w:rPr>
                <w:szCs w:val="22"/>
                <w:lang w:eastAsia="sv-SE"/>
              </w:rPr>
            </w:pPr>
            <w:r w:rsidRPr="00D27132">
              <w:rPr>
                <w:szCs w:val="22"/>
                <w:lang w:eastAsia="sv-SE"/>
              </w:rPr>
              <w:t xml:space="preserve">Network may configure this field only when </w:t>
            </w:r>
            <w:r w:rsidRPr="00D27132">
              <w:rPr>
                <w:i/>
                <w:szCs w:val="22"/>
                <w:lang w:eastAsia="sv-SE"/>
              </w:rPr>
              <w:t>supplementaryUplinkConfig</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iCs/>
                <w:szCs w:val="22"/>
                <w:lang w:eastAsia="sv-SE"/>
              </w:rPr>
              <w:t>supplementaryUplink</w:t>
            </w:r>
            <w:r w:rsidRPr="00D27132">
              <w:rPr>
                <w:szCs w:val="22"/>
                <w:lang w:eastAsia="sv-SE"/>
              </w:rPr>
              <w:t xml:space="preserve"> is configured in</w:t>
            </w:r>
            <w:r w:rsidRPr="00D27132">
              <w:rPr>
                <w:szCs w:val="22"/>
              </w:rPr>
              <w:t xml:space="preserve"> </w:t>
            </w:r>
            <w:r w:rsidRPr="00D27132">
              <w:rPr>
                <w:i/>
                <w:szCs w:val="22"/>
                <w:lang w:eastAsia="sv-SE"/>
              </w:rPr>
              <w:t>ServingCellConfigCommonSIB</w:t>
            </w:r>
            <w:r w:rsidRPr="00D27132">
              <w:rPr>
                <w:szCs w:val="22"/>
                <w:lang w:eastAsia="sv-SE"/>
              </w:rPr>
              <w:t>.</w:t>
            </w:r>
          </w:p>
        </w:tc>
      </w:tr>
      <w:tr w:rsidR="000F2B5F"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D27132" w:rsidRDefault="000F2B5F" w:rsidP="000F2B5F">
            <w:pPr>
              <w:pStyle w:val="TAL"/>
              <w:rPr>
                <w:b/>
                <w:bCs/>
                <w:i/>
                <w:iCs/>
                <w:lang w:eastAsia="x-none"/>
              </w:rPr>
            </w:pPr>
            <w:r w:rsidRPr="00D27132">
              <w:rPr>
                <w:b/>
                <w:bCs/>
                <w:i/>
                <w:iCs/>
                <w:lang w:eastAsia="x-none"/>
              </w:rPr>
              <w:t>supplementaryUplinkRelease</w:t>
            </w:r>
          </w:p>
          <w:p w14:paraId="5FC374BB" w14:textId="77777777" w:rsidR="000F2B5F" w:rsidRPr="00D27132" w:rsidRDefault="000F2B5F" w:rsidP="000F2B5F">
            <w:pPr>
              <w:pStyle w:val="TAL"/>
              <w:rPr>
                <w:lang w:eastAsia="sv-SE"/>
              </w:rPr>
            </w:pPr>
            <w:r w:rsidRPr="00D27132">
              <w:rPr>
                <w:lang w:eastAsia="sv-SE"/>
              </w:rPr>
              <w:t xml:space="preserve">If this field is included, the UE shall release the uplink configuration configured by </w:t>
            </w:r>
            <w:r w:rsidRPr="00D27132">
              <w:rPr>
                <w:i/>
                <w:iCs/>
                <w:lang w:eastAsia="x-none"/>
              </w:rPr>
              <w:t>supplementaryUplink</w:t>
            </w:r>
            <w:r w:rsidRPr="00D27132">
              <w:rPr>
                <w:lang w:eastAsia="sv-SE"/>
              </w:rPr>
              <w:t xml:space="preserve">. The network only includes either </w:t>
            </w:r>
            <w:r w:rsidRPr="00D27132">
              <w:rPr>
                <w:i/>
                <w:lang w:eastAsia="x-none"/>
              </w:rPr>
              <w:t>supplementaryUplinkRelease</w:t>
            </w:r>
            <w:r w:rsidRPr="00D27132">
              <w:rPr>
                <w:lang w:eastAsia="sv-SE"/>
              </w:rPr>
              <w:t xml:space="preserve"> or </w:t>
            </w:r>
            <w:r w:rsidRPr="00D27132">
              <w:rPr>
                <w:i/>
                <w:lang w:eastAsia="x-none"/>
              </w:rPr>
              <w:t>supplementaryUplink</w:t>
            </w:r>
            <w:r w:rsidRPr="00D27132">
              <w:rPr>
                <w:lang w:eastAsia="sv-SE"/>
              </w:rPr>
              <w:t xml:space="preserve"> at a time.</w:t>
            </w:r>
          </w:p>
        </w:tc>
      </w:tr>
      <w:tr w:rsidR="000F2B5F"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D27132" w:rsidRDefault="000F2B5F" w:rsidP="000F2B5F">
            <w:pPr>
              <w:pStyle w:val="TAL"/>
              <w:rPr>
                <w:szCs w:val="22"/>
                <w:lang w:eastAsia="sv-SE"/>
              </w:rPr>
            </w:pPr>
            <w:r w:rsidRPr="00D27132">
              <w:rPr>
                <w:b/>
                <w:i/>
                <w:szCs w:val="22"/>
                <w:lang w:eastAsia="sv-SE"/>
              </w:rPr>
              <w:t>tag-Id</w:t>
            </w:r>
          </w:p>
          <w:p w14:paraId="4C4DC896" w14:textId="77777777" w:rsidR="000F2B5F" w:rsidRPr="00D27132" w:rsidRDefault="000F2B5F" w:rsidP="000F2B5F">
            <w:pPr>
              <w:pStyle w:val="TAL"/>
              <w:rPr>
                <w:szCs w:val="22"/>
                <w:lang w:eastAsia="sv-SE"/>
              </w:rPr>
            </w:pPr>
            <w:r w:rsidRPr="00D27132">
              <w:rPr>
                <w:szCs w:val="22"/>
                <w:lang w:eastAsia="sv-SE"/>
              </w:rPr>
              <w:t>Timing Advance Group ID, as specified in TS 38.321 [3], which this cell belongs to.</w:t>
            </w:r>
          </w:p>
        </w:tc>
      </w:tr>
      <w:tr w:rsidR="00DB6B82" w14:paraId="3DBAAC44" w14:textId="77777777" w:rsidTr="00E22A74">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Default="00DB6B82" w:rsidP="00E22A74">
            <w:pPr>
              <w:pStyle w:val="TAL"/>
              <w:rPr>
                <w:b/>
                <w:i/>
                <w:szCs w:val="22"/>
                <w:lang w:eastAsia="sv-SE"/>
              </w:rPr>
            </w:pPr>
            <w:r>
              <w:rPr>
                <w:b/>
                <w:i/>
                <w:szCs w:val="22"/>
                <w:lang w:eastAsia="sv-SE"/>
              </w:rPr>
              <w:lastRenderedPageBreak/>
              <w:t>tci-Info</w:t>
            </w:r>
          </w:p>
          <w:p w14:paraId="2CCAAFF0" w14:textId="77777777" w:rsidR="00DB6B82" w:rsidRDefault="00DB6B82" w:rsidP="00E22A74">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Default="00DB6B82" w:rsidP="00E22A74">
            <w:pPr>
              <w:pStyle w:val="TAL"/>
              <w:rPr>
                <w:lang w:eastAsia="sv-SE"/>
              </w:rPr>
            </w:pPr>
          </w:p>
          <w:p w14:paraId="16D9183D" w14:textId="77777777" w:rsidR="00DB6B82" w:rsidRDefault="00DB6B82" w:rsidP="00E22A74">
            <w:pPr>
              <w:pStyle w:val="TAL"/>
              <w:rPr>
                <w:lang w:eastAsia="sv-SE"/>
              </w:rPr>
            </w:pPr>
            <w:r>
              <w:rPr>
                <w:lang w:eastAsia="sv-SE"/>
              </w:rPr>
              <w:t>If configured for the PSCell when the SCG is indicated as deactivated in the containing message:</w:t>
            </w:r>
          </w:p>
          <w:p w14:paraId="2183A584" w14:textId="77777777" w:rsidR="00DB6B82" w:rsidRDefault="00DB6B82" w:rsidP="00E22A74">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52718C1F" w14:textId="77777777" w:rsidR="00DB6B82" w:rsidRDefault="00DB6B82" w:rsidP="00E22A74">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691972ED" w14:textId="77777777" w:rsidR="00DB6B82" w:rsidRDefault="00DB6B82" w:rsidP="00E22A74">
            <w:pPr>
              <w:pStyle w:val="TAL"/>
              <w:rPr>
                <w:lang w:eastAsia="sv-SE"/>
              </w:rPr>
            </w:pPr>
          </w:p>
          <w:p w14:paraId="105ADCFF" w14:textId="77777777" w:rsidR="00DB6B82" w:rsidRDefault="00DB6B82" w:rsidP="00E22A74">
            <w:pPr>
              <w:pStyle w:val="TAL"/>
              <w:rPr>
                <w:lang w:eastAsia="sv-SE"/>
              </w:rPr>
            </w:pPr>
            <w:r>
              <w:rPr>
                <w:lang w:eastAsia="sv-SE"/>
              </w:rPr>
              <w:t>When this field is absent for the PSCell and the SCG is being deactivated:</w:t>
            </w:r>
          </w:p>
          <w:p w14:paraId="08DCCF86" w14:textId="77777777" w:rsidR="00DB6B82" w:rsidRDefault="00DB6B82" w:rsidP="00E22A74">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1A11F397" w14:textId="77777777" w:rsidR="00DB6B82" w:rsidRDefault="00DB6B82" w:rsidP="00E22A74">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0F2B5F"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D27132" w:rsidRDefault="000F2B5F" w:rsidP="000F2B5F">
            <w:pPr>
              <w:pStyle w:val="TAL"/>
              <w:rPr>
                <w:szCs w:val="22"/>
                <w:lang w:eastAsia="sv-SE"/>
              </w:rPr>
            </w:pPr>
            <w:r w:rsidRPr="00D27132">
              <w:rPr>
                <w:b/>
                <w:i/>
                <w:szCs w:val="22"/>
                <w:lang w:eastAsia="sv-SE"/>
              </w:rPr>
              <w:t>tdd-UL-DL-ConfigurationDedicated-IAB-MT</w:t>
            </w:r>
          </w:p>
          <w:p w14:paraId="7167C3D2" w14:textId="77777777" w:rsidR="000F2B5F" w:rsidRPr="00D27132" w:rsidRDefault="000F2B5F" w:rsidP="000F2B5F">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TDD-UL-DL ConfigurationCommon</w:t>
            </w:r>
            <w:r w:rsidRPr="00D27132">
              <w:rPr>
                <w:szCs w:val="22"/>
                <w:lang w:eastAsia="sv-SE"/>
              </w:rPr>
              <w:t>.</w:t>
            </w:r>
          </w:p>
        </w:tc>
      </w:tr>
      <w:tr w:rsidR="000F2B5F" w:rsidRPr="005F30EC" w14:paraId="44018B3A" w14:textId="77777777" w:rsidTr="00E22A74">
        <w:tc>
          <w:tcPr>
            <w:tcW w:w="14173" w:type="dxa"/>
            <w:tcBorders>
              <w:top w:val="single" w:sz="4" w:space="0" w:color="auto"/>
              <w:left w:val="single" w:sz="4" w:space="0" w:color="auto"/>
              <w:bottom w:val="single" w:sz="4" w:space="0" w:color="auto"/>
              <w:right w:val="single" w:sz="4" w:space="0" w:color="auto"/>
            </w:tcBorders>
          </w:tcPr>
          <w:p w14:paraId="031C3EAE" w14:textId="77777777" w:rsidR="000F2B5F" w:rsidRDefault="000F2B5F" w:rsidP="00E22A74">
            <w:pPr>
              <w:pStyle w:val="TAL"/>
              <w:rPr>
                <w:b/>
                <w:i/>
                <w:szCs w:val="22"/>
                <w:lang w:eastAsia="sv-SE"/>
              </w:rPr>
            </w:pPr>
            <w:r w:rsidRPr="005F30EC">
              <w:rPr>
                <w:b/>
                <w:i/>
                <w:szCs w:val="22"/>
                <w:lang w:eastAsia="sv-SE"/>
              </w:rPr>
              <w:t>unifiedtci-StateType</w:t>
            </w:r>
          </w:p>
          <w:p w14:paraId="6D9D3B87" w14:textId="4EB90E3C" w:rsidR="000F2B5F" w:rsidRPr="0017274C" w:rsidRDefault="000F2B5F" w:rsidP="00E22A74">
            <w:pPr>
              <w:pStyle w:val="TAL"/>
              <w:rPr>
                <w:bCs/>
                <w:iCs/>
                <w:szCs w:val="22"/>
                <w:lang w:eastAsia="sv-SE"/>
              </w:rPr>
            </w:pPr>
            <w:r w:rsidRPr="0017274C">
              <w:rPr>
                <w:bCs/>
                <w:iCs/>
                <w:szCs w:val="22"/>
                <w:lang w:eastAsia="sv-SE"/>
              </w:rPr>
              <w:t>Indicates</w:t>
            </w:r>
            <w:r>
              <w:rPr>
                <w:bCs/>
                <w:iCs/>
                <w:szCs w:val="22"/>
                <w:lang w:eastAsia="sv-SE"/>
              </w:rPr>
              <w:t xml:space="preserve">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0F2B5F"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D27132" w:rsidRDefault="000F2B5F" w:rsidP="000F2B5F">
            <w:pPr>
              <w:pStyle w:val="TAL"/>
              <w:rPr>
                <w:b/>
                <w:i/>
                <w:szCs w:val="22"/>
                <w:lang w:eastAsia="sv-SE"/>
              </w:rPr>
            </w:pPr>
            <w:r w:rsidRPr="00D27132">
              <w:rPr>
                <w:b/>
                <w:i/>
                <w:szCs w:val="22"/>
                <w:lang w:eastAsia="sv-SE"/>
              </w:rPr>
              <w:t>uplinkConfig</w:t>
            </w:r>
          </w:p>
          <w:p w14:paraId="4B3AF1B8" w14:textId="77777777" w:rsidR="000F2B5F" w:rsidRPr="00D27132" w:rsidRDefault="000F2B5F" w:rsidP="000F2B5F">
            <w:pPr>
              <w:pStyle w:val="TAL"/>
              <w:rPr>
                <w:szCs w:val="22"/>
                <w:lang w:eastAsia="sv-SE"/>
              </w:rPr>
            </w:pPr>
            <w:r w:rsidRPr="00D27132">
              <w:rPr>
                <w:szCs w:val="22"/>
                <w:lang w:eastAsia="sv-SE"/>
              </w:rPr>
              <w:t xml:space="preserve">Network may configure this field only when </w:t>
            </w:r>
            <w:r w:rsidRPr="00D27132">
              <w:rPr>
                <w:i/>
                <w:szCs w:val="22"/>
                <w:lang w:eastAsia="sv-SE"/>
              </w:rPr>
              <w:t>uplinkConfigCommon</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szCs w:val="22"/>
                <w:lang w:eastAsia="sv-SE"/>
              </w:rPr>
              <w:t>ServingCellConfigCommonSIB</w:t>
            </w:r>
            <w:r w:rsidRPr="00D27132">
              <w:rPr>
                <w:szCs w:val="22"/>
                <w:lang w:eastAsia="sv-SE"/>
              </w:rPr>
              <w:t>.</w:t>
            </w:r>
            <w:r w:rsidRPr="00D27132">
              <w:t xml:space="preserve"> Addition or release of this field can only be done upon SCell addition or release (respectively).</w:t>
            </w:r>
          </w:p>
        </w:tc>
      </w:tr>
      <w:tr w:rsidR="000F2B5F" w:rsidRPr="00D27132"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Default="000F2B5F" w:rsidP="00E22A74">
            <w:pPr>
              <w:pStyle w:val="TAL"/>
              <w:rPr>
                <w:b/>
                <w:i/>
                <w:szCs w:val="22"/>
                <w:lang w:eastAsia="sv-SE"/>
              </w:rPr>
            </w:pPr>
            <w:r w:rsidRPr="00511946">
              <w:rPr>
                <w:b/>
                <w:i/>
                <w:szCs w:val="22"/>
                <w:lang w:eastAsia="sv-SE"/>
              </w:rPr>
              <w:t>uplink-PowerControlToAddModList</w:t>
            </w:r>
          </w:p>
          <w:p w14:paraId="6F6CDA9C" w14:textId="77777777" w:rsidR="000F2B5F" w:rsidRPr="0017274C" w:rsidRDefault="000F2B5F" w:rsidP="00E22A74">
            <w:pPr>
              <w:pStyle w:val="TAL"/>
              <w:rPr>
                <w:bCs/>
                <w:iCs/>
                <w:szCs w:val="22"/>
                <w:lang w:eastAsia="sv-SE"/>
              </w:rPr>
            </w:pPr>
            <w:r w:rsidRPr="0017274C">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r w:rsidRPr="00D27132">
              <w:rPr>
                <w:i/>
                <w:szCs w:val="22"/>
                <w:lang w:eastAsia="sv-SE"/>
              </w:rPr>
              <w:lastRenderedPageBreak/>
              <w:t xml:space="preserve">UplinkConfig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r w:rsidRPr="00D27132">
              <w:rPr>
                <w:b/>
                <w:i/>
                <w:szCs w:val="22"/>
                <w:lang w:eastAsia="sv-SE"/>
              </w:rPr>
              <w:t>carrierSwitching</w:t>
            </w:r>
          </w:p>
          <w:p w14:paraId="63272008" w14:textId="77777777" w:rsidR="00394471" w:rsidRPr="00D27132" w:rsidRDefault="00394471" w:rsidP="00964CC4">
            <w:pPr>
              <w:pStyle w:val="TAL"/>
              <w:rPr>
                <w:b/>
                <w:i/>
                <w:szCs w:val="22"/>
                <w:lang w:eastAsia="sv-SE"/>
              </w:rPr>
            </w:pPr>
            <w:r w:rsidRPr="00D27132">
              <w:rPr>
                <w:szCs w:val="22"/>
                <w:lang w:eastAsia="sv-SE"/>
              </w:rPr>
              <w:t>Includes parameters for configuration of carrier based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enableDefaultBeamPL-ForPUSCH0-0, enableDefaultBeamPL-ForPUCCH, enableDefaultBeamPL-ForSRS</w:t>
            </w:r>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r w:rsidRPr="00D27132">
              <w:rPr>
                <w:b/>
                <w:i/>
                <w:szCs w:val="22"/>
                <w:lang w:eastAsia="sv-SE"/>
              </w:rPr>
              <w:t>enablePL-RS-UpdateForPUSCH-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r w:rsidRPr="00D27132">
              <w:rPr>
                <w:i/>
                <w:lang w:eastAsia="sv-SE"/>
              </w:rPr>
              <w:t>sri-PUSCH-PowerControl</w:t>
            </w:r>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r w:rsidRPr="00D27132">
              <w:rPr>
                <w:b/>
                <w:i/>
                <w:szCs w:val="22"/>
                <w:lang w:eastAsia="sv-SE"/>
              </w:rPr>
              <w:t>firstActiveUplinkBWP-Id</w:t>
            </w:r>
          </w:p>
          <w:p w14:paraId="5FE0989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If configured for an SCell, this field contains the ID of the uplink bandwidth part to be used upon activation of an SCell. The initial bandwidth part is referred to by BandiwdthPartId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r w:rsidRPr="00D27132">
              <w:rPr>
                <w:b/>
                <w:i/>
                <w:szCs w:val="22"/>
                <w:lang w:eastAsia="sv-SE"/>
              </w:rPr>
              <w:t>initialUplinkBWP</w:t>
            </w:r>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r w:rsidRPr="00D27132">
              <w:rPr>
                <w:i/>
                <w:szCs w:val="22"/>
                <w:lang w:eastAsia="sv-SE"/>
              </w:rPr>
              <w:t>uplinkConfig</w:t>
            </w:r>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2211AC" w:rsidRPr="00D27132" w14:paraId="47019E64" w14:textId="77777777" w:rsidTr="00E22A74">
        <w:tc>
          <w:tcPr>
            <w:tcW w:w="14173" w:type="dxa"/>
            <w:tcBorders>
              <w:top w:val="single" w:sz="4" w:space="0" w:color="auto"/>
              <w:left w:val="single" w:sz="4" w:space="0" w:color="auto"/>
              <w:bottom w:val="single" w:sz="4" w:space="0" w:color="auto"/>
              <w:right w:val="single" w:sz="4" w:space="0" w:color="auto"/>
            </w:tcBorders>
          </w:tcPr>
          <w:p w14:paraId="2BBE2BE4" w14:textId="77777777" w:rsidR="002211AC" w:rsidRDefault="002211AC" w:rsidP="00E22A74">
            <w:pPr>
              <w:pStyle w:val="TAL"/>
              <w:rPr>
                <w:b/>
                <w:i/>
                <w:szCs w:val="22"/>
                <w:lang w:eastAsia="sv-SE"/>
              </w:rPr>
            </w:pPr>
            <w:r w:rsidRPr="00525CC5">
              <w:rPr>
                <w:b/>
                <w:i/>
                <w:szCs w:val="22"/>
                <w:lang w:eastAsia="sv-SE"/>
              </w:rPr>
              <w:t>moreThanOneNackOnlyMode-r17</w:t>
            </w:r>
          </w:p>
          <w:p w14:paraId="39A69728" w14:textId="77777777" w:rsidR="002211AC" w:rsidRPr="00D27132" w:rsidRDefault="002211AC" w:rsidP="00E22A74">
            <w:pPr>
              <w:pStyle w:val="TAL"/>
              <w:rPr>
                <w:b/>
                <w:i/>
                <w:szCs w:val="22"/>
                <w:lang w:eastAsia="sv-SE"/>
              </w:rPr>
            </w:pPr>
            <w:r w:rsidRPr="00525CC5">
              <w:rPr>
                <w:bCs/>
                <w:iCs/>
                <w:szCs w:val="22"/>
                <w:lang w:eastAsia="sv-SE"/>
              </w:rPr>
              <w:t>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w:t>
            </w:r>
            <w:r>
              <w:rPr>
                <w:bCs/>
                <w:iCs/>
                <w:szCs w:val="22"/>
                <w:lang w:eastAsia="sv-SE"/>
              </w:rPr>
              <w:t xml:space="preserve"> </w:t>
            </w:r>
            <w:r w:rsidRPr="00D27132">
              <w:rPr>
                <w:szCs w:val="22"/>
                <w:lang w:eastAsia="sv-SE"/>
              </w:rPr>
              <w:t xml:space="preserve">If absent, UE uses the </w:t>
            </w:r>
            <w:r>
              <w:rPr>
                <w:szCs w:val="22"/>
                <w:lang w:eastAsia="sv-SE"/>
              </w:rPr>
              <w:t>mode2 for mulicast CFR if configured.</w:t>
            </w:r>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r w:rsidRPr="00D27132">
              <w:rPr>
                <w:b/>
                <w:i/>
                <w:szCs w:val="22"/>
                <w:lang w:eastAsia="sv-SE"/>
              </w:rPr>
              <w:t>pusch-ServingCellConfig</w:t>
            </w:r>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r w:rsidRPr="00D27132">
              <w:rPr>
                <w:b/>
                <w:i/>
                <w:szCs w:val="22"/>
                <w:lang w:eastAsia="sv-SE"/>
              </w:rPr>
              <w:t>uplinkBWP-ToAddModList</w:t>
            </w:r>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r w:rsidRPr="00D27132">
              <w:rPr>
                <w:i/>
                <w:lang w:eastAsia="sv-SE"/>
              </w:rPr>
              <w:t>bandwidthPartId</w:t>
            </w:r>
            <w:r w:rsidRPr="00D27132">
              <w:rPr>
                <w:lang w:eastAsia="sv-SE"/>
              </w:rPr>
              <w:t xml:space="preserve"> are considered as a BWP pair and must have the same center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r w:rsidRPr="00D27132">
              <w:rPr>
                <w:b/>
                <w:i/>
                <w:szCs w:val="22"/>
                <w:lang w:eastAsia="sv-SE"/>
              </w:rPr>
              <w:t>uplinkBWP-ToReleaseList</w:t>
            </w:r>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r w:rsidRPr="00D27132">
              <w:rPr>
                <w:b/>
                <w:i/>
                <w:szCs w:val="22"/>
                <w:lang w:eastAsia="sv-SE"/>
              </w:rPr>
              <w:t>uplinkChannelBW-PerSCS-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UplinkConfigCommon</w:t>
            </w:r>
            <w:r w:rsidRPr="00D27132">
              <w:rPr>
                <w:szCs w:val="22"/>
                <w:lang w:eastAsia="sv-SE"/>
              </w:rPr>
              <w:t xml:space="preserve"> / </w:t>
            </w:r>
            <w:r w:rsidRPr="00D27132">
              <w:rPr>
                <w:i/>
                <w:szCs w:val="22"/>
                <w:lang w:eastAsia="sv-SE"/>
              </w:rPr>
              <w:t>Up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r w:rsidRPr="00D27132">
              <w:rPr>
                <w:b/>
                <w:i/>
                <w:szCs w:val="22"/>
                <w:lang w:eastAsia="sv-SE"/>
              </w:rPr>
              <w:lastRenderedPageBreak/>
              <w:t>uplinkTxSwitchingPeriodLocation</w:t>
            </w:r>
          </w:p>
          <w:p w14:paraId="51ADA585" w14:textId="2BD9BB81" w:rsidR="007D1660" w:rsidRDefault="00394471" w:rsidP="00964CC4">
            <w:pPr>
              <w:pStyle w:val="TAL"/>
              <w:rPr>
                <w:bCs/>
                <w:iCs/>
                <w:szCs w:val="22"/>
                <w:lang w:eastAsia="sv-SE"/>
              </w:rPr>
            </w:pPr>
            <w:r w:rsidRPr="00D27132">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7D1660" w:rsidRDefault="00394471" w:rsidP="007D1660">
            <w:pPr>
              <w:pStyle w:val="TAL"/>
              <w:rPr>
                <w:bCs/>
                <w:iCs/>
                <w:szCs w:val="22"/>
                <w:lang w:eastAsia="sv-SE"/>
              </w:rPr>
            </w:pPr>
            <w:r w:rsidRPr="00D27132">
              <w:rPr>
                <w:bCs/>
                <w:iCs/>
                <w:szCs w:val="22"/>
                <w:lang w:eastAsia="sv-SE"/>
              </w:rPr>
              <w:t>In case of (NG)EN-DC, network always configures this field to TRUE for NR carrier (i.e. with (NG)EN-DC, the UL switching period always occurs on the NR carrier).</w:t>
            </w:r>
          </w:p>
          <w:p w14:paraId="78859DA0" w14:textId="12BBB09A" w:rsidR="00394471" w:rsidRPr="00D27132" w:rsidRDefault="007D1660" w:rsidP="007D1660">
            <w:pPr>
              <w:pStyle w:val="TAL"/>
              <w:rPr>
                <w:bCs/>
                <w:iCs/>
                <w:szCs w:val="22"/>
                <w:lang w:eastAsia="sv-SE"/>
              </w:rPr>
            </w:pPr>
            <w:r w:rsidRPr="007D1660">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r w:rsidRPr="00D27132">
              <w:rPr>
                <w:b/>
                <w:i/>
                <w:szCs w:val="22"/>
                <w:lang w:eastAsia="sv-SE"/>
              </w:rPr>
              <w:t>uplinkTxSwitchingCarrier</w:t>
            </w:r>
          </w:p>
          <w:p w14:paraId="214D8442" w14:textId="6F2AEE80" w:rsidR="007D1660" w:rsidRPr="007D1660" w:rsidRDefault="00394471" w:rsidP="007D1660">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D27132" w:rsidRDefault="007D1660" w:rsidP="007D1660">
            <w:pPr>
              <w:pStyle w:val="TAL"/>
              <w:rPr>
                <w:bCs/>
                <w:iCs/>
                <w:szCs w:val="22"/>
                <w:lang w:eastAsia="sv-SE"/>
              </w:rPr>
            </w:pPr>
            <w:r w:rsidRPr="007D1660">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r w:rsidRPr="00D27132">
              <w:rPr>
                <w:i/>
                <w:szCs w:val="22"/>
                <w:lang w:eastAsia="sv-SE"/>
              </w:rPr>
              <w:t xml:space="preserve">DormantBWP-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r w:rsidRPr="00D27132">
              <w:rPr>
                <w:b/>
                <w:i/>
                <w:szCs w:val="22"/>
                <w:lang w:eastAsia="sv-SE"/>
              </w:rPr>
              <w:t>dormancyGroupWithinActiveTime</w:t>
            </w:r>
          </w:p>
          <w:p w14:paraId="0214DFC6"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within active time, to which this SCell belongs. The use of the Dormancy within active time SCell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r w:rsidRPr="00D27132">
              <w:rPr>
                <w:b/>
                <w:i/>
                <w:szCs w:val="22"/>
                <w:lang w:eastAsia="sv-SE"/>
              </w:rPr>
              <w:t>dormancyGroupOutsideActiveTime</w:t>
            </w:r>
          </w:p>
          <w:p w14:paraId="68B26781"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outside active time, to which this SCell belongs. The use of the Dormancy outside active time SCell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r w:rsidRPr="00D27132">
              <w:rPr>
                <w:b/>
                <w:i/>
                <w:szCs w:val="22"/>
                <w:lang w:eastAsia="sv-SE"/>
              </w:rPr>
              <w:t>dormantBWP-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r w:rsidRPr="00D27132">
              <w:rPr>
                <w:bCs/>
                <w:i/>
                <w:szCs w:val="22"/>
                <w:lang w:eastAsia="zh-CN"/>
              </w:rPr>
              <w:t>defaultDownlinkBWP-Id</w:t>
            </w:r>
            <w:r w:rsidRPr="00D27132">
              <w:rPr>
                <w:bCs/>
                <w:iCs/>
                <w:szCs w:val="22"/>
                <w:lang w:eastAsia="zh-CN"/>
              </w:rPr>
              <w:t xml:space="preserve">, and at least one of the </w:t>
            </w:r>
            <w:r w:rsidRPr="00D27132">
              <w:rPr>
                <w:bCs/>
                <w:i/>
                <w:iCs/>
                <w:szCs w:val="22"/>
                <w:lang w:eastAsia="zh-CN"/>
              </w:rPr>
              <w:t>withinActiveTimeConfig</w:t>
            </w:r>
            <w:r w:rsidRPr="00D27132">
              <w:rPr>
                <w:bCs/>
                <w:iCs/>
                <w:szCs w:val="22"/>
                <w:lang w:eastAsia="zh-CN"/>
              </w:rPr>
              <w:t xml:space="preserve"> and </w:t>
            </w:r>
            <w:r w:rsidRPr="00D27132">
              <w:rPr>
                <w:bCs/>
                <w:i/>
                <w:iCs/>
                <w:szCs w:val="22"/>
                <w:lang w:eastAsia="zh-CN"/>
              </w:rPr>
              <w:t>outsideActiveTimeConfig</w:t>
            </w:r>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r w:rsidRPr="00D27132">
              <w:rPr>
                <w:b/>
                <w:i/>
                <w:szCs w:val="22"/>
                <w:lang w:eastAsia="sv-SE"/>
              </w:rPr>
              <w:t>firstOutsideActiveTimeBWP-Id</w:t>
            </w:r>
          </w:p>
          <w:p w14:paraId="07DD3834"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r w:rsidRPr="00D27132">
              <w:rPr>
                <w:b/>
                <w:i/>
                <w:szCs w:val="22"/>
                <w:lang w:eastAsia="sv-SE"/>
              </w:rPr>
              <w:t>firstWithinActiveTimeBWP-Id</w:t>
            </w:r>
          </w:p>
          <w:p w14:paraId="0F49F712"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r w:rsidRPr="00D27132">
              <w:rPr>
                <w:b/>
                <w:i/>
                <w:szCs w:val="22"/>
                <w:lang w:eastAsia="sv-SE"/>
              </w:rPr>
              <w:t>outsideActiveTimeConfig</w:t>
            </w:r>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outside active time, as specified in TS 38.213 [13]. </w:t>
            </w:r>
            <w:r w:rsidRPr="00D27132">
              <w:rPr>
                <w:iCs/>
                <w:szCs w:val="22"/>
                <w:lang w:eastAsia="sv-SE"/>
              </w:rPr>
              <w:t xml:space="preserve">The field can only be configured when the cell group the SCell belongs to is configured with </w:t>
            </w:r>
            <w:r w:rsidRPr="00D27132">
              <w:rPr>
                <w:i/>
                <w:szCs w:val="22"/>
                <w:lang w:eastAsia="sv-SE"/>
              </w:rPr>
              <w:t>dcp-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r w:rsidRPr="00D27132">
              <w:rPr>
                <w:b/>
                <w:i/>
                <w:szCs w:val="22"/>
                <w:lang w:eastAsia="sv-SE"/>
              </w:rPr>
              <w:t>withinActiveTimeConfig</w:t>
            </w:r>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r w:rsidRPr="00D27132">
              <w:rPr>
                <w:i/>
                <w:szCs w:val="22"/>
                <w:lang w:eastAsia="sv-SE"/>
              </w:rPr>
              <w:t xml:space="preserve">GuardBand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r w:rsidRPr="00D27132">
              <w:rPr>
                <w:b/>
                <w:i/>
                <w:szCs w:val="22"/>
                <w:lang w:eastAsia="sv-SE"/>
              </w:rPr>
              <w:t>startCRB</w:t>
            </w:r>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r w:rsidRPr="00D27132">
              <w:rPr>
                <w:b/>
                <w:i/>
                <w:szCs w:val="22"/>
                <w:lang w:eastAsia="sv-SE"/>
              </w:rPr>
              <w:t>nrofCRB</w:t>
            </w:r>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宋体"/>
        </w:rPr>
      </w:pPr>
      <w:r w:rsidRPr="00D27132">
        <w:rPr>
          <w:rFonts w:eastAsia="宋体"/>
        </w:rPr>
        <w:t>NOTE 1:</w:t>
      </w:r>
      <w:r w:rsidRPr="00D27132">
        <w:rPr>
          <w:rFonts w:eastAsia="宋体"/>
        </w:rPr>
        <w:tab/>
        <w:t xml:space="preserve">If the dedicated part of initial UL/DL BWP configuration is absent, the initial BWP can be used but with some limitations. For example, changing to another BWP requires </w:t>
      </w:r>
      <w:r w:rsidRPr="00D27132">
        <w:rPr>
          <w:rFonts w:eastAsia="宋体"/>
          <w:i/>
        </w:rPr>
        <w:t>RRCReconfiguration</w:t>
      </w:r>
      <w:r w:rsidRPr="00D27132">
        <w:rPr>
          <w:rFonts w:eastAsia="宋体"/>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r w:rsidRPr="00D2713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This field is mandatory present for SCells whose slot offset between the SpCell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r w:rsidRPr="00D2713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SpCell if the UE has a </w:t>
            </w:r>
            <w:r w:rsidRPr="00D27132">
              <w:rPr>
                <w:i/>
                <w:lang w:eastAsia="sv-SE"/>
              </w:rPr>
              <w:t>measConfig</w:t>
            </w:r>
            <w:r w:rsidRPr="00D27132">
              <w:rPr>
                <w:lang w:eastAsia="sv-SE"/>
              </w:rPr>
              <w:t>, and it is optionally present, Need M, for SCells.</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r w:rsidRPr="00D2713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SCells.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r w:rsidRPr="00D2713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This field is optionally present, Need S, for SCells except PUCCH SCells.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r w:rsidRPr="00D2713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SpCell upon </w:t>
            </w:r>
            <w:r w:rsidR="00A10112" w:rsidRPr="00D27132">
              <w:rPr>
                <w:lang w:eastAsia="sv-SE"/>
              </w:rPr>
              <w:t xml:space="preserve">reconfiguration with </w:t>
            </w:r>
            <w:r w:rsidR="00A10112" w:rsidRPr="00D27132">
              <w:rPr>
                <w:i/>
                <w:lang w:eastAsia="sv-SE"/>
              </w:rPr>
              <w:t>reconfigurationWithSync</w:t>
            </w:r>
            <w:r w:rsidR="00A10112" w:rsidRPr="00D27132">
              <w:rPr>
                <w:lang w:eastAsia="sv-SE"/>
              </w:rPr>
              <w:t xml:space="preserve"> </w:t>
            </w:r>
            <w:r w:rsidRPr="00D27132">
              <w:rPr>
                <w:lang w:eastAsia="sv-SE"/>
              </w:rPr>
              <w:t xml:space="preserve">and upon </w:t>
            </w:r>
            <w:r w:rsidRPr="00D27132">
              <w:rPr>
                <w:i/>
                <w:lang w:eastAsia="sv-SE"/>
              </w:rPr>
              <w:t>RRCSetup</w:t>
            </w:r>
            <w:r w:rsidRPr="00D27132">
              <w:rPr>
                <w:lang w:eastAsia="sv-SE"/>
              </w:rPr>
              <w:t>/</w:t>
            </w:r>
            <w:r w:rsidRPr="00D27132">
              <w:rPr>
                <w:i/>
                <w:lang w:eastAsia="sv-SE"/>
              </w:rPr>
              <w:t>RRCResume</w:t>
            </w:r>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SpCell</w:t>
            </w:r>
            <w:r w:rsidR="00394471" w:rsidRPr="00D27132">
              <w:rPr>
                <w:lang w:eastAsia="sv-SE"/>
              </w:rPr>
              <w:t xml:space="preserve">, Need N, upon reconfiguration without </w:t>
            </w:r>
            <w:r w:rsidR="00394471" w:rsidRPr="00D27132">
              <w:rPr>
                <w:i/>
                <w:lang w:eastAsia="sv-SE"/>
              </w:rPr>
              <w:t>reconfigurationWithSync</w:t>
            </w:r>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The field is mandatory present for an SCell upon addition, and absent for SCell in other cases, Need M.</w:t>
            </w:r>
          </w:p>
        </w:tc>
      </w:tr>
      <w:tr w:rsidR="00DB6B82" w14:paraId="0FB8920D" w14:textId="77777777" w:rsidTr="00E22A74">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Default="00DB6B82" w:rsidP="00E22A74">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Default="00DB6B82" w:rsidP="00E22A74">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CCA1CB7" w14:textId="77777777" w:rsidR="00DB6B82" w:rsidRDefault="00DB6B82" w:rsidP="00E22A74">
            <w:pPr>
              <w:pStyle w:val="TAL"/>
              <w:rPr>
                <w:lang w:eastAsia="sv-SE"/>
              </w:rPr>
            </w:pPr>
            <w:r>
              <w:rPr>
                <w:lang w:eastAsia="sv-SE"/>
              </w:rPr>
              <w:t>This field is optional Need S for the PSCell when the SCG is indicated as deactivated or is being activated, otherwise it is absent.</w:t>
            </w:r>
          </w:p>
          <w:p w14:paraId="70BCA2A5" w14:textId="77777777" w:rsidR="00DB6B82" w:rsidRDefault="00DB6B82" w:rsidP="00E22A74">
            <w:pPr>
              <w:pStyle w:val="TAL"/>
              <w:rPr>
                <w:lang w:eastAsia="sv-SE"/>
              </w:rPr>
            </w:pPr>
            <w:r>
              <w:rPr>
                <w:lang w:eastAsia="sv-SE"/>
              </w:rPr>
              <w:t>This field is absent for the PCell.</w:t>
            </w:r>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4"/>
      </w:pPr>
      <w:bookmarkStart w:id="1799" w:name="_Toc60777380"/>
      <w:bookmarkStart w:id="1800" w:name="_Toc90651252"/>
      <w:r w:rsidRPr="00D27132">
        <w:t>–</w:t>
      </w:r>
      <w:r w:rsidRPr="00D27132">
        <w:tab/>
      </w:r>
      <w:r w:rsidRPr="00D27132">
        <w:rPr>
          <w:i/>
        </w:rPr>
        <w:t>ServingCellConfigCommon</w:t>
      </w:r>
      <w:bookmarkEnd w:id="1799"/>
      <w:bookmarkEnd w:id="1800"/>
    </w:p>
    <w:p w14:paraId="71080D94" w14:textId="77777777" w:rsidR="00394471" w:rsidRPr="00D27132" w:rsidRDefault="00394471" w:rsidP="00394471">
      <w:r w:rsidRPr="00D27132">
        <w:t xml:space="preserve">The IE </w:t>
      </w:r>
      <w:r w:rsidRPr="00D27132">
        <w:rPr>
          <w:i/>
        </w:rPr>
        <w:t xml:space="preserve">ServingCellConfigCommon </w:t>
      </w:r>
      <w:r w:rsidRPr="00D2713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27132" w:rsidRDefault="00394471" w:rsidP="00394471">
      <w:pPr>
        <w:pStyle w:val="TH"/>
      </w:pPr>
      <w:r w:rsidRPr="00D27132">
        <w:rPr>
          <w:bCs/>
          <w:i/>
          <w:iCs/>
        </w:rPr>
        <w:t xml:space="preserve">ServingCellConfigCommon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lastRenderedPageBreak/>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t xml:space="preserve">    }                                                                                                       OPTIONAL, -- Cond SharedSpectrum</w:t>
      </w:r>
    </w:p>
    <w:p w14:paraId="4AA29359" w14:textId="77777777" w:rsidR="00394471" w:rsidRPr="00D27132" w:rsidRDefault="00394471" w:rsidP="009C7017">
      <w:pPr>
        <w:pStyle w:val="PL"/>
      </w:pPr>
      <w:r w:rsidRPr="00D27132">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F245CC1" w14:textId="05C9E514" w:rsidR="00B001B7" w:rsidRDefault="00394471" w:rsidP="00B001B7">
      <w:pPr>
        <w:pStyle w:val="PL"/>
      </w:pPr>
      <w:r w:rsidRPr="00D27132">
        <w:t xml:space="preserve">    ]]</w:t>
      </w:r>
      <w:r w:rsidR="00B001B7">
        <w:t>,</w:t>
      </w:r>
    </w:p>
    <w:p w14:paraId="310746A2" w14:textId="56E9ACAF" w:rsidR="00B001B7" w:rsidRDefault="00B001B7" w:rsidP="00B001B7">
      <w:pPr>
        <w:pStyle w:val="PL"/>
      </w:pPr>
      <w:r>
        <w:t xml:space="preserve">    [[</w:t>
      </w:r>
    </w:p>
    <w:p w14:paraId="7F2D8BB1" w14:textId="5D0C8C80" w:rsidR="00B001B7" w:rsidRDefault="00B001B7" w:rsidP="00B001B7">
      <w:pPr>
        <w:pStyle w:val="PL"/>
      </w:pPr>
      <w:r>
        <w:t xml:space="preserve">    highSpeedConfig-v1700               HighSpeedConfig-v1700                                           </w:t>
      </w:r>
      <w:r w:rsidR="008754E6">
        <w:t xml:space="preserve">    </w:t>
      </w:r>
      <w:r>
        <w:t>OPTIONAL</w:t>
      </w:r>
      <w:r w:rsidR="002E3CD0">
        <w:t>,</w:t>
      </w:r>
      <w:r>
        <w:t xml:space="preserve"> -- Need R</w:t>
      </w:r>
    </w:p>
    <w:p w14:paraId="20BEE208" w14:textId="5AA03FB4" w:rsidR="008754E6" w:rsidRDefault="008754E6" w:rsidP="008754E6">
      <w:pPr>
        <w:pStyle w:val="PL"/>
      </w:pPr>
      <w:r>
        <w:t xml:space="preserve">    channelAccessMode2-r17              ENUMERATED {enabled}                                          OPTIONAL, -- Cond SharedSpectrum2</w:t>
      </w:r>
    </w:p>
    <w:p w14:paraId="30D3F82A" w14:textId="2FA0C285" w:rsidR="008754E6" w:rsidRDefault="008754E6" w:rsidP="008754E6">
      <w:pPr>
        <w:pStyle w:val="PL"/>
      </w:pPr>
      <w:r>
        <w:t xml:space="preserve">    discoveryBurstWindowLength-r17      ENUMERATED {ms0dot125, ms0dot25, ms0dot5, ms0dot75, ms1, ms1dot25}  OPTIONAL</w:t>
      </w:r>
      <w:r w:rsidR="00A2423A">
        <w:t>,</w:t>
      </w:r>
      <w:r>
        <w:t xml:space="preserve"> -- Need R</w:t>
      </w:r>
    </w:p>
    <w:p w14:paraId="7197CC52" w14:textId="488383EE" w:rsidR="00A2423A" w:rsidRPr="00142C94" w:rsidRDefault="00A2423A" w:rsidP="0017274C">
      <w:pPr>
        <w:pStyle w:val="PL"/>
      </w:pPr>
      <w:r w:rsidRPr="00142C94">
        <w:t xml:space="preserve">    highSpeedConfig</w:t>
      </w:r>
      <w:r>
        <w:t>FR2</w:t>
      </w:r>
      <w:r w:rsidRPr="00142C94">
        <w:t>-</w:t>
      </w:r>
      <w:r>
        <w:t>r1</w:t>
      </w:r>
      <w:r w:rsidRPr="00142C94">
        <w:t>7              HighSpeedConfig</w:t>
      </w:r>
      <w:r>
        <w:t>FR2</w:t>
      </w:r>
      <w:r w:rsidRPr="00142C94">
        <w:t>-</w:t>
      </w:r>
      <w:r>
        <w:t>r</w:t>
      </w:r>
      <w:r w:rsidRPr="00142C94">
        <w:t xml:space="preserve">17                                    </w:t>
      </w:r>
      <w:r>
        <w:t xml:space="preserve">        </w:t>
      </w:r>
      <w:r w:rsidRPr="00142C94">
        <w:t xml:space="preserve">  OPTIONAL</w:t>
      </w:r>
      <w:r w:rsidR="00C85859">
        <w:t>,</w:t>
      </w:r>
      <w:r w:rsidRPr="00142C94">
        <w:t xml:space="preserve"> -- Need R</w:t>
      </w:r>
    </w:p>
    <w:p w14:paraId="6B9CE8D0" w14:textId="22756048" w:rsidR="00C85859" w:rsidRDefault="00C85859" w:rsidP="00C85859">
      <w:pPr>
        <w:pStyle w:val="PL"/>
      </w:pPr>
      <w:r>
        <w:t xml:space="preserve">    uplinkConfigCommon-v1700            UplinkConfigCommon-v1700                                            OPTIONAL  -- Need R</w:t>
      </w:r>
    </w:p>
    <w:p w14:paraId="7E2EE320" w14:textId="4B6D07E0" w:rsidR="00394471" w:rsidRPr="00D27132" w:rsidRDefault="00B001B7" w:rsidP="008754E6">
      <w:pPr>
        <w:pStyle w:val="PL"/>
      </w:pPr>
      <w:r>
        <w:t xml:space="preserve">    ]]</w:t>
      </w:r>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Common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r w:rsidRPr="00D27132">
              <w:rPr>
                <w:b/>
                <w:bCs/>
                <w:i/>
                <w:szCs w:val="22"/>
                <w:lang w:eastAsia="en-GB"/>
              </w:rPr>
              <w:t>channelAccessMode</w:t>
            </w:r>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8754E6" w:rsidRPr="006F772F" w14:paraId="337CA207" w14:textId="77777777" w:rsidTr="00E22A74">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17274C" w:rsidRDefault="008754E6" w:rsidP="0017274C">
            <w:pPr>
              <w:pStyle w:val="TAL"/>
              <w:rPr>
                <w:b/>
                <w:bCs/>
                <w:i/>
                <w:iCs/>
                <w:lang w:eastAsia="sv-SE"/>
              </w:rPr>
            </w:pPr>
            <w:r w:rsidRPr="0017274C">
              <w:rPr>
                <w:b/>
                <w:bCs/>
                <w:i/>
                <w:iCs/>
                <w:lang w:eastAsia="en-GB"/>
              </w:rPr>
              <w:t>channelAccessMode2</w:t>
            </w:r>
          </w:p>
          <w:p w14:paraId="59F552F7" w14:textId="6A26FC0F" w:rsidR="008754E6" w:rsidRPr="006F772F" w:rsidRDefault="008754E6" w:rsidP="0017274C">
            <w:pPr>
              <w:pStyle w:val="TAL"/>
              <w:rPr>
                <w:lang w:eastAsia="sv-SE"/>
              </w:rPr>
            </w:pPr>
            <w:r w:rsidRPr="006F772F">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r w:rsidRPr="00D27132">
              <w:rPr>
                <w:b/>
                <w:i/>
                <w:szCs w:val="22"/>
                <w:lang w:eastAsia="sv-SE"/>
              </w:rPr>
              <w:t>dmrs-TypeA-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r w:rsidRPr="00D27132">
              <w:rPr>
                <w:b/>
                <w:i/>
                <w:szCs w:val="22"/>
                <w:lang w:eastAsia="sv-SE"/>
              </w:rPr>
              <w:t>downlinkConfigCommon</w:t>
            </w:r>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27132">
              <w:rPr>
                <w:i/>
                <w:szCs w:val="22"/>
                <w:lang w:eastAsia="sv-SE"/>
              </w:rPr>
              <w:t>controlResourceSetZero</w:t>
            </w:r>
            <w:r w:rsidRPr="00D27132">
              <w:rPr>
                <w:szCs w:val="22"/>
                <w:lang w:eastAsia="sv-SE"/>
              </w:rPr>
              <w:t xml:space="preserve"> and </w:t>
            </w:r>
            <w:r w:rsidRPr="00D27132">
              <w:rPr>
                <w:i/>
                <w:szCs w:val="22"/>
                <w:lang w:eastAsia="sv-SE"/>
              </w:rPr>
              <w:t>searchSpaceZero</w:t>
            </w:r>
            <w:r w:rsidRPr="00D27132">
              <w:rPr>
                <w:szCs w:val="22"/>
                <w:lang w:eastAsia="sv-SE"/>
              </w:rPr>
              <w:t xml:space="preserve"> which can be configured in </w:t>
            </w:r>
            <w:r w:rsidRPr="00D27132">
              <w:rPr>
                <w:i/>
                <w:szCs w:val="22"/>
                <w:lang w:eastAsia="sv-SE"/>
              </w:rPr>
              <w:t>ServingCellConfigCommon</w:t>
            </w:r>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D66C57F" w14:textId="0EECE4D1" w:rsidR="00394471" w:rsidRPr="00D27132" w:rsidRDefault="00394471" w:rsidP="00964CC4">
            <w:pPr>
              <w:pStyle w:val="TAL"/>
              <w:rPr>
                <w:b/>
                <w:i/>
                <w:szCs w:val="22"/>
                <w:lang w:eastAsia="sv-SE"/>
              </w:rPr>
            </w:pPr>
            <w:r w:rsidRPr="00D27132">
              <w:rPr>
                <w:szCs w:val="22"/>
                <w:lang w:eastAsia="sv-SE"/>
              </w:rPr>
              <w:t>Indicates the window length of the discovery burst in ms (see TS 37.213 [48]).</w:t>
            </w:r>
            <w:r w:rsidR="008754E6" w:rsidRPr="008754E6">
              <w:rPr>
                <w:szCs w:val="22"/>
                <w:lang w:eastAsia="sv-SE"/>
              </w:rPr>
              <w:t xml:space="preserve"> The field </w:t>
            </w:r>
            <w:r w:rsidR="008754E6" w:rsidRPr="0017274C">
              <w:rPr>
                <w:i/>
                <w:iCs/>
                <w:szCs w:val="22"/>
                <w:lang w:eastAsia="sv-SE"/>
              </w:rPr>
              <w:t>discoveryBurstWindowLength-r17</w:t>
            </w:r>
            <w:r w:rsidR="008754E6" w:rsidRPr="008754E6">
              <w:rPr>
                <w:szCs w:val="22"/>
                <w:lang w:eastAsia="sv-SE"/>
              </w:rPr>
              <w:t xml:space="preserve"> is applicable to SCS 480 kHz and SCS 960 kHz.</w:t>
            </w:r>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r w:rsidRPr="00D27132">
              <w:rPr>
                <w:b/>
                <w:i/>
                <w:szCs w:val="22"/>
                <w:lang w:eastAsia="sv-SE"/>
              </w:rPr>
              <w:t>longBitmap</w:t>
            </w:r>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r w:rsidRPr="00D27132">
              <w:rPr>
                <w:b/>
                <w:i/>
                <w:szCs w:val="22"/>
                <w:lang w:eastAsia="sv-SE"/>
              </w:rPr>
              <w:t>lte-CRS-ToMatchAround</w:t>
            </w:r>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r w:rsidRPr="00D27132">
              <w:rPr>
                <w:b/>
                <w:i/>
                <w:szCs w:val="22"/>
                <w:lang w:eastAsia="sv-SE"/>
              </w:rPr>
              <w:t>mediumBitmap</w:t>
            </w:r>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TimingAdvanceOffset</w:t>
            </w:r>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r w:rsidRPr="00D27132">
              <w:rPr>
                <w:b/>
                <w:i/>
                <w:szCs w:val="22"/>
                <w:lang w:eastAsia="sv-SE"/>
              </w:rPr>
              <w:t>rateMatchPatternToAddModList</w:t>
            </w:r>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r w:rsidRPr="00D27132">
              <w:rPr>
                <w:b/>
                <w:i/>
                <w:szCs w:val="22"/>
                <w:lang w:eastAsia="sv-SE"/>
              </w:rPr>
              <w:t>shortBitmap</w:t>
            </w:r>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BlockPower</w:t>
            </w:r>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r w:rsidRPr="00D27132">
              <w:rPr>
                <w:b/>
                <w:i/>
                <w:szCs w:val="22"/>
                <w:lang w:eastAsia="sv-SE"/>
              </w:rPr>
              <w:t>ssb-periodicityServingCell</w:t>
            </w:r>
          </w:p>
          <w:p w14:paraId="3631C12E" w14:textId="77777777" w:rsidR="00394471" w:rsidRPr="00D27132" w:rsidRDefault="00394471" w:rsidP="00964CC4">
            <w:pPr>
              <w:pStyle w:val="TAL"/>
              <w:rPr>
                <w:szCs w:val="22"/>
                <w:lang w:eastAsia="sv-SE"/>
              </w:rPr>
            </w:pPr>
            <w:r w:rsidRPr="00D27132">
              <w:rPr>
                <w:szCs w:val="22"/>
                <w:lang w:eastAsia="sv-SE"/>
              </w:rPr>
              <w:t>The SSB periodicity in ms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r w:rsidRPr="00D27132">
              <w:rPr>
                <w:b/>
                <w:bCs/>
                <w:i/>
                <w:iCs/>
                <w:lang w:eastAsia="sv-SE"/>
              </w:rPr>
              <w:t>ssb-PositionQCL</w:t>
            </w:r>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r w:rsidRPr="00D27132">
              <w:rPr>
                <w:b/>
                <w:i/>
                <w:szCs w:val="22"/>
                <w:lang w:eastAsia="sv-SE"/>
              </w:rPr>
              <w:lastRenderedPageBreak/>
              <w:t>ssb-PositionsInBurst</w:t>
            </w:r>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217B758B" w:rsidR="00394471" w:rsidRPr="00D27132" w:rsidRDefault="00394471" w:rsidP="00964CC4">
            <w:pPr>
              <w:pStyle w:val="TAL"/>
              <w:rPr>
                <w:szCs w:val="22"/>
                <w:lang w:eastAsia="sv-SE"/>
              </w:rPr>
            </w:pPr>
            <w:r w:rsidRPr="00D27132">
              <w:rPr>
                <w:szCs w:val="22"/>
                <w:lang w:eastAsia="sv-SE"/>
              </w:rPr>
              <w:t xml:space="preserve">For operation with shared spectrum channel access, </w:t>
            </w:r>
            <w:r w:rsidRPr="00D27132">
              <w:rPr>
                <w:rFonts w:cs="Arial"/>
                <w:szCs w:val="18"/>
              </w:rPr>
              <w:t xml:space="preserve">the UE assumes that one or more SS/PBCH blocks indicated by </w:t>
            </w:r>
            <w:r w:rsidRPr="00D27132">
              <w:rPr>
                <w:rFonts w:cs="Arial"/>
                <w:i/>
                <w:iCs/>
                <w:szCs w:val="18"/>
              </w:rPr>
              <w:t>ssb-PositionsInBurst</w:t>
            </w:r>
            <w:r w:rsidRPr="00D27132">
              <w:rPr>
                <w:rFonts w:cs="Arial"/>
                <w:szCs w:val="18"/>
              </w:rPr>
              <w:t xml:space="preserve"> may be transmitted within the discovery burst transmission window and have candidate SS/PBCH blocks indexes corresponding to SS/PBCH block indexes provided by </w:t>
            </w:r>
            <w:r w:rsidRPr="00D27132">
              <w:rPr>
                <w:rFonts w:cs="Arial"/>
                <w:i/>
                <w:iCs/>
                <w:szCs w:val="18"/>
              </w:rPr>
              <w:t>ssb-PositionsInBurst</w:t>
            </w:r>
            <w:r w:rsidRPr="00D27132">
              <w:rPr>
                <w:rFonts w:cs="Arial"/>
                <w:szCs w:val="18"/>
              </w:rPr>
              <w:t xml:space="preserve"> (see TS 38.213 [13], clause 4.1). If the k-th bit of </w:t>
            </w:r>
            <w:r w:rsidRPr="00D27132">
              <w:rPr>
                <w:rFonts w:cs="Arial"/>
                <w:i/>
                <w:iCs/>
                <w:szCs w:val="18"/>
              </w:rPr>
              <w:t>ssb-PositionsInBurst</w:t>
            </w:r>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27132">
              <w:rPr>
                <w:rFonts w:cs="Arial"/>
                <w:szCs w:val="18"/>
              </w:rPr>
              <w:t>T</w:t>
            </w:r>
            <w:r w:rsidRPr="00D27132">
              <w:rPr>
                <w:rFonts w:cs="Arial"/>
                <w:szCs w:val="18"/>
              </w:rPr>
              <w:t xml:space="preserve">he k-th bit is set to 0, where k &gt; </w:t>
            </w:r>
            <w:r w:rsidRPr="00D27132">
              <w:rPr>
                <w:rFonts w:cs="Arial"/>
                <w:i/>
                <w:szCs w:val="18"/>
              </w:rPr>
              <w:t xml:space="preserve">ssb-PositionQCL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r w:rsidRPr="00D27132">
              <w:rPr>
                <w:rFonts w:cs="Arial"/>
                <w:i/>
                <w:iCs/>
                <w:szCs w:val="18"/>
              </w:rPr>
              <w:t>ServingCellConfigCommonSIB</w:t>
            </w:r>
            <w:r w:rsidRPr="00D27132">
              <w:rPr>
                <w:szCs w:val="22"/>
                <w:lang w:eastAsia="sv-SE"/>
              </w:rPr>
              <w:t>.</w:t>
            </w:r>
            <w:r w:rsidR="008754E6">
              <w:t xml:space="preserve"> </w:t>
            </w:r>
            <w:r w:rsidR="008754E6" w:rsidRPr="008754E6">
              <w:rPr>
                <w:szCs w:val="22"/>
                <w:lang w:eastAsia="sv-SE"/>
              </w:rPr>
              <w:t xml:space="preserve">For operation with shared spectrum channel access in FR1, only </w:t>
            </w:r>
            <w:r w:rsidR="008754E6" w:rsidRPr="0017274C">
              <w:t>mediumBitmap</w:t>
            </w:r>
            <w:r w:rsidR="008754E6" w:rsidRPr="008754E6">
              <w:rPr>
                <w:szCs w:val="22"/>
                <w:lang w:eastAsia="sv-SE"/>
              </w:rPr>
              <w:t xml:space="preserve"> is used, and for FR2-2, </w:t>
            </w:r>
            <w:r w:rsidR="008754E6" w:rsidRPr="0017274C">
              <w:rPr>
                <w:i/>
                <w:iCs/>
                <w:szCs w:val="22"/>
                <w:lang w:eastAsia="sv-SE"/>
              </w:rPr>
              <w:t>longBitmap</w:t>
            </w:r>
            <w:r w:rsidR="008754E6" w:rsidRPr="008754E6">
              <w:rPr>
                <w:szCs w:val="22"/>
                <w:lang w:eastAsia="sv-SE"/>
              </w:rPr>
              <w:t xml:space="preserve"> is used.</w:t>
            </w:r>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r w:rsidRPr="00D27132">
              <w:rPr>
                <w:b/>
                <w:i/>
                <w:szCs w:val="22"/>
                <w:lang w:eastAsia="sv-SE"/>
              </w:rPr>
              <w:t>ssbSubcarrierSpacing</w:t>
            </w:r>
          </w:p>
          <w:p w14:paraId="1B0575FD" w14:textId="185914BD" w:rsidR="00394471" w:rsidRDefault="00394471" w:rsidP="00964CC4">
            <w:pPr>
              <w:pStyle w:val="TAL"/>
              <w:rPr>
                <w:szCs w:val="22"/>
                <w:lang w:eastAsia="sv-SE"/>
              </w:rPr>
            </w:pPr>
            <w:r w:rsidRPr="00D27132">
              <w:rPr>
                <w:szCs w:val="22"/>
                <w:lang w:eastAsia="sv-SE"/>
              </w:rPr>
              <w:t>Subcarrier spacing of SSB.</w:t>
            </w:r>
          </w:p>
          <w:p w14:paraId="120D3D9C" w14:textId="77777777" w:rsidR="008754E6" w:rsidRPr="008754E6" w:rsidRDefault="008754E6" w:rsidP="008754E6">
            <w:pPr>
              <w:pStyle w:val="TAL"/>
              <w:rPr>
                <w:szCs w:val="22"/>
                <w:lang w:eastAsia="sv-SE"/>
              </w:rPr>
            </w:pPr>
            <w:r w:rsidRPr="008754E6">
              <w:rPr>
                <w:szCs w:val="22"/>
                <w:lang w:eastAsia="sv-SE"/>
              </w:rPr>
              <w:t>Only the following values are applicable depending on the used frequency:</w:t>
            </w:r>
          </w:p>
          <w:p w14:paraId="210148C4" w14:textId="77777777" w:rsidR="008754E6" w:rsidRPr="008754E6" w:rsidRDefault="008754E6" w:rsidP="008754E6">
            <w:pPr>
              <w:pStyle w:val="TAL"/>
              <w:rPr>
                <w:szCs w:val="22"/>
                <w:lang w:eastAsia="sv-SE"/>
              </w:rPr>
            </w:pPr>
            <w:r w:rsidRPr="008754E6">
              <w:rPr>
                <w:szCs w:val="22"/>
                <w:lang w:eastAsia="sv-SE"/>
              </w:rPr>
              <w:t>FR1:   15 or 30 kHz</w:t>
            </w:r>
          </w:p>
          <w:p w14:paraId="4951386E" w14:textId="001A6C56" w:rsidR="008754E6" w:rsidRPr="008754E6" w:rsidRDefault="008754E6" w:rsidP="008754E6">
            <w:pPr>
              <w:pStyle w:val="TAL"/>
              <w:rPr>
                <w:szCs w:val="22"/>
                <w:lang w:eastAsia="sv-SE"/>
              </w:rPr>
            </w:pPr>
            <w:r w:rsidRPr="008754E6">
              <w:rPr>
                <w:szCs w:val="22"/>
                <w:lang w:eastAsia="sv-SE"/>
              </w:rPr>
              <w:t>FR2-1:  120 or 240 kHz</w:t>
            </w:r>
          </w:p>
          <w:p w14:paraId="5B5F43E0" w14:textId="4BEEBAC3" w:rsidR="008754E6" w:rsidRPr="00D27132" w:rsidRDefault="008754E6" w:rsidP="008754E6">
            <w:pPr>
              <w:pStyle w:val="TAL"/>
              <w:rPr>
                <w:szCs w:val="22"/>
                <w:lang w:eastAsia="sv-SE"/>
              </w:rPr>
            </w:pPr>
            <w:r w:rsidRPr="008754E6">
              <w:rPr>
                <w:szCs w:val="22"/>
                <w:lang w:eastAsia="sv-SE"/>
              </w:rPr>
              <w:t>FR2-2:  120, 480, or 960 kHz</w:t>
            </w:r>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r w:rsidRPr="00D27132">
              <w:rPr>
                <w:b/>
                <w:bCs/>
                <w:i/>
                <w:iCs/>
                <w:lang w:eastAsia="sv-SE"/>
              </w:rPr>
              <w:t>supplementaryUplinkConfig</w:t>
            </w:r>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r w:rsidRPr="00D27132">
              <w:rPr>
                <w:i/>
                <w:szCs w:val="22"/>
                <w:lang w:eastAsia="sv-SE"/>
              </w:rPr>
              <w:t>uplinkConfigCommon</w:t>
            </w:r>
            <w:r w:rsidRPr="00D27132">
              <w:rPr>
                <w:szCs w:val="22"/>
                <w:lang w:eastAsia="sv-SE"/>
              </w:rPr>
              <w:t xml:space="preserve"> is configured</w:t>
            </w:r>
            <w:r w:rsidRPr="00D27132">
              <w:rPr>
                <w:szCs w:val="22"/>
                <w:lang w:eastAsia="zh-CN"/>
              </w:rPr>
              <w:t xml:space="preserve">. If this field is absent, the UE shall release the </w:t>
            </w:r>
            <w:r w:rsidRPr="00D27132">
              <w:rPr>
                <w:i/>
                <w:szCs w:val="22"/>
                <w:lang w:eastAsia="zh-CN"/>
              </w:rPr>
              <w:t>supplementaryUplinkConfig</w:t>
            </w:r>
            <w:r w:rsidRPr="00D27132">
              <w:rPr>
                <w:szCs w:val="22"/>
                <w:lang w:eastAsia="zh-CN"/>
              </w:rPr>
              <w:t xml:space="preserve"> and the </w:t>
            </w:r>
            <w:r w:rsidRPr="00D27132">
              <w:rPr>
                <w:i/>
                <w:szCs w:val="22"/>
                <w:lang w:eastAsia="zh-CN"/>
              </w:rPr>
              <w:t>supplementaryUplink</w:t>
            </w:r>
            <w:r w:rsidRPr="00D27132">
              <w:rPr>
                <w:szCs w:val="22"/>
                <w:lang w:eastAsia="zh-CN"/>
              </w:rPr>
              <w:t xml:space="preserve"> configured in </w:t>
            </w:r>
            <w:r w:rsidRPr="00D27132">
              <w:rPr>
                <w:i/>
                <w:szCs w:val="22"/>
                <w:lang w:eastAsia="zh-CN"/>
              </w:rPr>
              <w:t>ServingCellConfig</w:t>
            </w:r>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r w:rsidRPr="00D27132">
              <w:rPr>
                <w:b/>
                <w:i/>
                <w:szCs w:val="22"/>
                <w:lang w:eastAsia="sv-SE"/>
              </w:rPr>
              <w:t>tdd-UL-DL-ConfigurationCommon</w:t>
            </w:r>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r w:rsidRPr="00D2713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r w:rsidRPr="00D27132">
              <w:rPr>
                <w:i/>
                <w:lang w:eastAsia="sv-SE"/>
              </w:rPr>
              <w:t>absoluteFrequencySSB</w:t>
            </w:r>
            <w:r w:rsidRPr="00D27132">
              <w:rPr>
                <w:lang w:eastAsia="sv-SE"/>
              </w:rPr>
              <w:t xml:space="preserve"> in frequencyInfoDL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r w:rsidRPr="00D2713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This field is mandatory present upon SpCell change and upon serving cell (PSCell/SCell)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r w:rsidRPr="00D2713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This field is mandatory present upon SpCell change and upon serving cell (SCell with SSB or PSCell)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D27132" w:rsidRDefault="00394471" w:rsidP="00964CC4">
            <w:pPr>
              <w:pStyle w:val="TAL"/>
              <w:rPr>
                <w:lang w:eastAsia="sv-SE"/>
              </w:rPr>
            </w:pPr>
            <w:r w:rsidRPr="00D27132">
              <w:rPr>
                <w:szCs w:val="22"/>
              </w:rPr>
              <w:t>This field is mandatory present if this cell operates with shared spectrum channel access</w:t>
            </w:r>
            <w:r w:rsidR="002D7FAF">
              <w:rPr>
                <w:szCs w:val="22"/>
              </w:rPr>
              <w:t xml:space="preserve"> in FR1</w:t>
            </w:r>
            <w:r w:rsidRPr="00D27132">
              <w:rPr>
                <w:szCs w:val="22"/>
              </w:rPr>
              <w:t>. Otherwise, it is absent, Need R.</w:t>
            </w:r>
          </w:p>
        </w:tc>
      </w:tr>
      <w:tr w:rsidR="008754E6" w:rsidRPr="006F772F" w14:paraId="1D191F25" w14:textId="77777777" w:rsidTr="00E22A74">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17274C" w:rsidRDefault="008754E6" w:rsidP="0017274C">
            <w:pPr>
              <w:pStyle w:val="TAL"/>
              <w:rPr>
                <w:i/>
                <w:iCs/>
                <w:lang w:eastAsia="sv-SE"/>
              </w:rPr>
            </w:pPr>
            <w:r w:rsidRPr="0017274C">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6F772F" w:rsidRDefault="008754E6" w:rsidP="0017274C">
            <w:pPr>
              <w:pStyle w:val="TAL"/>
              <w:rPr>
                <w:lang w:eastAsia="sv-SE"/>
              </w:rPr>
            </w:pPr>
            <w:r w:rsidRPr="006F772F">
              <w:rPr>
                <w:szCs w:val="22"/>
              </w:rPr>
              <w:t>This field is optionally present if this cell operates with shared spectrum channel access in FR2-2. Otherwise, it is absent, Need R.</w:t>
            </w:r>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4"/>
      </w:pPr>
      <w:bookmarkStart w:id="1801" w:name="_Toc60777381"/>
      <w:bookmarkStart w:id="1802" w:name="_Toc90651253"/>
      <w:r w:rsidRPr="00D27132">
        <w:t>–</w:t>
      </w:r>
      <w:r w:rsidRPr="00D27132">
        <w:tab/>
      </w:r>
      <w:r w:rsidRPr="00D27132">
        <w:rPr>
          <w:i/>
        </w:rPr>
        <w:t>ServingCellConfigCommonSIB</w:t>
      </w:r>
      <w:bookmarkEnd w:id="1801"/>
      <w:bookmarkEnd w:id="1802"/>
    </w:p>
    <w:p w14:paraId="4C9CDF65" w14:textId="77777777" w:rsidR="00394471" w:rsidRPr="00D27132" w:rsidRDefault="00394471" w:rsidP="00394471">
      <w:r w:rsidRPr="00D27132">
        <w:t xml:space="preserve">The IE </w:t>
      </w:r>
      <w:r w:rsidRPr="00D27132">
        <w:rPr>
          <w:i/>
        </w:rPr>
        <w:t xml:space="preserve">ServingCellConfigCommonSIB </w:t>
      </w:r>
      <w:r w:rsidRPr="00D27132">
        <w:t>is used to configure cell specific parameters of a UE's serving cell in SIB1.</w:t>
      </w:r>
    </w:p>
    <w:p w14:paraId="3933126A" w14:textId="77777777" w:rsidR="00394471" w:rsidRPr="00D27132" w:rsidRDefault="00394471" w:rsidP="00394471">
      <w:pPr>
        <w:pStyle w:val="TH"/>
      </w:pPr>
      <w:r w:rsidRPr="00D27132">
        <w:rPr>
          <w:bCs/>
          <w:i/>
          <w:iCs/>
        </w:rPr>
        <w:t xml:space="preserve">ServingCellConfigCommonSIB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lastRenderedPageBreak/>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C636793" w14:textId="728C991B" w:rsidR="008754E6" w:rsidRDefault="00394471" w:rsidP="008754E6">
      <w:pPr>
        <w:pStyle w:val="PL"/>
      </w:pPr>
      <w:r w:rsidRPr="00D27132">
        <w:t xml:space="preserve">    ]]</w:t>
      </w:r>
      <w:r w:rsidR="008754E6">
        <w:t>,</w:t>
      </w:r>
    </w:p>
    <w:p w14:paraId="1C894C2B" w14:textId="77777777" w:rsidR="008754E6" w:rsidRDefault="008754E6" w:rsidP="008754E6">
      <w:pPr>
        <w:pStyle w:val="PL"/>
      </w:pPr>
      <w:r>
        <w:t xml:space="preserve">    [[</w:t>
      </w:r>
    </w:p>
    <w:p w14:paraId="5A3BD853" w14:textId="4403F1FA" w:rsidR="008754E6" w:rsidRDefault="008754E6" w:rsidP="008754E6">
      <w:pPr>
        <w:pStyle w:val="PL"/>
      </w:pPr>
      <w:r>
        <w:t xml:space="preserve">    channelAccessMode2-r17              ENUMERATED {enabled}                                        OPTIONAL, -- Cond SharedSpectrum2</w:t>
      </w:r>
    </w:p>
    <w:p w14:paraId="44E6C5AA" w14:textId="2C23959C" w:rsidR="008754E6" w:rsidRDefault="008754E6" w:rsidP="008754E6">
      <w:pPr>
        <w:pStyle w:val="PL"/>
      </w:pPr>
      <w:r>
        <w:t xml:space="preserve">    discoveryBurstWindowLength-v1700    ENUMERATED {ms0dot125, ms0dot25, ms0dot5, ms0dot75, ms1, ms1dot25} OPTIONAL</w:t>
      </w:r>
      <w:r w:rsidR="00AB2D24">
        <w:t>,</w:t>
      </w:r>
      <w:r>
        <w:t xml:space="preserve">  -- Need R</w:t>
      </w:r>
    </w:p>
    <w:p w14:paraId="3655FDD8" w14:textId="01FB6BDD" w:rsidR="00A2423A" w:rsidRDefault="00A2423A" w:rsidP="008754E6">
      <w:pPr>
        <w:pStyle w:val="PL"/>
      </w:pPr>
      <w:r w:rsidRPr="00A2423A">
        <w:t xml:space="preserve">    highSpeedConfigFR2-r17              HighSpeedConfigFR2-r17                          </w:t>
      </w:r>
      <w:r w:rsidR="00AB2D24">
        <w:t xml:space="preserve">     </w:t>
      </w:r>
      <w:r w:rsidRPr="00A2423A">
        <w:t xml:space="preserve">       OPTIONAL</w:t>
      </w:r>
      <w:r w:rsidR="00C85859">
        <w:t>,</w:t>
      </w:r>
      <w:r w:rsidRPr="00A2423A">
        <w:t xml:space="preserve"> -- Need R</w:t>
      </w:r>
    </w:p>
    <w:p w14:paraId="21816C37" w14:textId="5F4687E8" w:rsidR="00C85859" w:rsidRDefault="00C85859" w:rsidP="00C85859">
      <w:pPr>
        <w:pStyle w:val="PL"/>
      </w:pPr>
      <w:r>
        <w:t xml:space="preserve">    uplinkConfigCommon-v1700            UplinkConfigCommonSIB-v1700                                 OPTIONAL  -- Need R</w:t>
      </w:r>
    </w:p>
    <w:p w14:paraId="491B1FF7" w14:textId="3D3506E3" w:rsidR="00394471" w:rsidRPr="00D27132" w:rsidRDefault="008754E6" w:rsidP="008754E6">
      <w:pPr>
        <w:pStyle w:val="PL"/>
      </w:pPr>
      <w:r>
        <w:t xml:space="preserve">    ]]</w:t>
      </w:r>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ServingCellConfigCommonSIB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r w:rsidRPr="00D27132">
              <w:rPr>
                <w:b/>
                <w:bCs/>
                <w:i/>
                <w:szCs w:val="22"/>
                <w:lang w:eastAsia="en-GB"/>
              </w:rPr>
              <w:t>channelAccessMode</w:t>
            </w:r>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w:t>
            </w:r>
            <w:r w:rsidRPr="00D27132">
              <w:t xml:space="preserve">the UE shall apply </w:t>
            </w:r>
            <w:r w:rsidRPr="00D27132">
              <w:rPr>
                <w:lang w:eastAsia="sv-SE"/>
              </w:rPr>
              <w:t xml:space="preserve">the channel access procedures for semi-static channel occupancy as described in subclause 4.3 in TS 37.213. If the field is configured as "dynamic"t,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8754E6" w:rsidRPr="006F772F" w14:paraId="2C99AAE1" w14:textId="77777777" w:rsidTr="00E22A74">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17274C" w:rsidRDefault="008754E6" w:rsidP="0017274C">
            <w:pPr>
              <w:pStyle w:val="TAL"/>
              <w:rPr>
                <w:b/>
                <w:bCs/>
                <w:i/>
                <w:iCs/>
                <w:lang w:eastAsia="sv-SE"/>
              </w:rPr>
            </w:pPr>
            <w:r w:rsidRPr="0017274C">
              <w:rPr>
                <w:b/>
                <w:bCs/>
                <w:i/>
                <w:iCs/>
                <w:lang w:eastAsia="en-GB"/>
              </w:rPr>
              <w:t>channelAccessMode2</w:t>
            </w:r>
          </w:p>
          <w:p w14:paraId="085B2B52" w14:textId="77777777" w:rsidR="008754E6" w:rsidRPr="006F772F" w:rsidRDefault="008754E6" w:rsidP="0017274C">
            <w:pPr>
              <w:pStyle w:val="TAL"/>
              <w:rPr>
                <w:lang w:eastAsia="en-GB"/>
              </w:rPr>
            </w:pPr>
            <w:r w:rsidRPr="006F772F">
              <w:t xml:space="preserve">If present </w:t>
            </w:r>
            <w:r w:rsidRPr="006F772F">
              <w:rPr>
                <w:lang w:eastAsia="sv-SE"/>
              </w:rPr>
              <w:t>(‘enabled’)</w:t>
            </w:r>
            <w:r w:rsidRPr="006F772F">
              <w:t xml:space="preserve">, this field </w:t>
            </w:r>
            <w:r w:rsidRPr="006F772F">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26E6FCE" w14:textId="0B262A9D" w:rsidR="00394471" w:rsidRPr="00D27132" w:rsidRDefault="00394471" w:rsidP="00964CC4">
            <w:pPr>
              <w:pStyle w:val="TAL"/>
              <w:rPr>
                <w:rFonts w:eastAsia="MS Mincho"/>
                <w:b/>
                <w:i/>
                <w:szCs w:val="22"/>
                <w:lang w:eastAsia="sv-SE"/>
              </w:rPr>
            </w:pPr>
            <w:r w:rsidRPr="00D27132">
              <w:rPr>
                <w:szCs w:val="22"/>
                <w:lang w:eastAsia="sv-SE"/>
              </w:rPr>
              <w:t>Indicates the window length of the discovery burst in ms (see TS 37.213 [48]).</w:t>
            </w:r>
            <w:r w:rsidR="008754E6" w:rsidRPr="008754E6">
              <w:rPr>
                <w:szCs w:val="22"/>
                <w:lang w:eastAsia="sv-SE"/>
              </w:rPr>
              <w:t xml:space="preserve"> The field </w:t>
            </w:r>
            <w:r w:rsidR="008754E6" w:rsidRPr="0017274C">
              <w:rPr>
                <w:i/>
                <w:iCs/>
                <w:szCs w:val="22"/>
                <w:lang w:eastAsia="sv-SE"/>
              </w:rPr>
              <w:t>discoveryBurstWindowLength-v17</w:t>
            </w:r>
            <w:r w:rsidR="008754E6">
              <w:rPr>
                <w:i/>
                <w:iCs/>
                <w:szCs w:val="22"/>
                <w:lang w:eastAsia="sv-SE"/>
              </w:rPr>
              <w:t>00</w:t>
            </w:r>
            <w:r w:rsidR="008754E6" w:rsidRPr="008754E6">
              <w:rPr>
                <w:szCs w:val="22"/>
                <w:lang w:eastAsia="sv-SE"/>
              </w:rPr>
              <w:t xml:space="preserve"> is applicable to SCS 480 kHz and SCS 960 kHz.</w:t>
            </w:r>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groupPresence</w:t>
            </w:r>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27132">
              <w:rPr>
                <w:rFonts w:eastAsia="MS Mincho"/>
                <w:i/>
                <w:szCs w:val="22"/>
                <w:lang w:eastAsia="sv-SE"/>
              </w:rPr>
              <w:t>inOneGroup</w:t>
            </w:r>
            <w:r w:rsidRPr="00D27132">
              <w:rPr>
                <w:rFonts w:eastAsia="MS Mincho"/>
                <w:szCs w:val="22"/>
                <w:lang w:eastAsia="sv-SE"/>
              </w:rPr>
              <w:t xml:space="preserve"> are absent. Value 1 indicates that the SS/PBCH blocks are transmitted in accordance with </w:t>
            </w:r>
            <w:r w:rsidRPr="00D27132">
              <w:rPr>
                <w:rFonts w:eastAsia="MS Mincho"/>
                <w:i/>
                <w:szCs w:val="22"/>
                <w:lang w:eastAsia="sv-SE"/>
              </w:rPr>
              <w:t>inOneGroup</w:t>
            </w:r>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inOneGroup</w:t>
            </w:r>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TimingAdvanceOffset</w:t>
            </w:r>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sb-PositionsInBurst</w:t>
            </w:r>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1DF9863C" w:rsidR="00394471" w:rsidRPr="00D27132" w:rsidRDefault="00394471" w:rsidP="00964CC4">
            <w:pPr>
              <w:pStyle w:val="TAL"/>
              <w:rPr>
                <w:rFonts w:eastAsia="MS Mincho"/>
                <w:szCs w:val="22"/>
                <w:lang w:eastAsia="sv-SE"/>
              </w:rPr>
            </w:pPr>
            <w:r w:rsidRPr="00D27132">
              <w:t>For operation with shared spectrum channel access</w:t>
            </w:r>
            <w:r w:rsidR="008754E6" w:rsidRPr="006F772F">
              <w:rPr>
                <w:rFonts w:cs="Arial"/>
              </w:rPr>
              <w:t xml:space="preserve"> in FR1</w:t>
            </w:r>
            <w:r w:rsidRPr="00D27132">
              <w:t xml:space="preserve">, only </w:t>
            </w:r>
            <w:r w:rsidRPr="00D27132">
              <w:rPr>
                <w:rFonts w:eastAsia="MS Mincho"/>
                <w:i/>
                <w:iCs/>
              </w:rPr>
              <w:t>inOneGroup</w:t>
            </w:r>
            <w:r w:rsidRPr="00D27132">
              <w:rPr>
                <w:rFonts w:eastAsia="MS Mincho"/>
              </w:rPr>
              <w:t xml:space="preserve"> </w:t>
            </w:r>
            <w:r w:rsidRPr="00D27132">
              <w:t xml:space="preserve">is used and the UE interprets this field same as </w:t>
            </w:r>
            <w:r w:rsidRPr="00D27132">
              <w:rPr>
                <w:i/>
                <w:iCs/>
              </w:rPr>
              <w:t>mediumBitmap</w:t>
            </w:r>
            <w:r w:rsidRPr="00D27132">
              <w:t xml:space="preserve"> in </w:t>
            </w:r>
            <w:r w:rsidRPr="00D27132">
              <w:rPr>
                <w:i/>
                <w:iCs/>
              </w:rPr>
              <w:t>ServingCellConfigCommon</w:t>
            </w:r>
            <w:r w:rsidRPr="00D27132">
              <w:t>.</w:t>
            </w:r>
            <w:r w:rsidR="00A940A7" w:rsidRPr="00D27132">
              <w:rPr>
                <w:rFonts w:eastAsia="Batang"/>
                <w:szCs w:val="22"/>
                <w:lang w:eastAsia="sv-SE"/>
              </w:rPr>
              <w:t xml:space="preserve"> The UE assumes that a bit </w:t>
            </w:r>
            <w:r w:rsidR="008754E6" w:rsidRPr="006F772F">
              <w:rPr>
                <w:rFonts w:eastAsia="Batang" w:cs="Arial"/>
                <w:szCs w:val="22"/>
                <w:lang w:val="en-US" w:eastAsia="sv-SE"/>
              </w:rPr>
              <w:t xml:space="preserve">in </w:t>
            </w:r>
            <w:r w:rsidR="008754E6" w:rsidRPr="006F772F">
              <w:rPr>
                <w:rFonts w:eastAsia="Batang" w:cs="Arial"/>
                <w:i/>
                <w:iCs/>
                <w:szCs w:val="22"/>
                <w:lang w:val="en-US" w:eastAsia="sv-SE"/>
              </w:rPr>
              <w:t>inOneGroup</w:t>
            </w:r>
            <w:r w:rsidR="008754E6" w:rsidRPr="00D27132">
              <w:rPr>
                <w:rFonts w:eastAsia="Batang"/>
                <w:szCs w:val="22"/>
                <w:lang w:eastAsia="sv-SE"/>
              </w:rPr>
              <w:t xml:space="preserve"> </w:t>
            </w:r>
            <w:r w:rsidR="00A940A7" w:rsidRPr="00D27132">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r w:rsidR="008754E6" w:rsidRPr="006F772F">
              <w:rPr>
                <w:rFonts w:eastAsia="Batang" w:cs="Arial"/>
                <w:szCs w:val="22"/>
                <w:lang w:val="en-US" w:eastAsia="sv-SE"/>
              </w:rPr>
              <w:t xml:space="preserve"> For operation with shared spectrum channel access in FR2-2, the m-th bit in </w:t>
            </w:r>
            <w:r w:rsidR="008754E6" w:rsidRPr="006F772F">
              <w:rPr>
                <w:rFonts w:eastAsia="Batang" w:cs="Arial"/>
                <w:i/>
                <w:szCs w:val="22"/>
                <w:lang w:val="en-US" w:eastAsia="sv-SE"/>
              </w:rPr>
              <w:t>groupPresence</w:t>
            </w:r>
            <w:r w:rsidR="008754E6" w:rsidRPr="006F772F">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sidR="008754E6" w:rsidRPr="006F772F">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sidR="008754E6" w:rsidRPr="006F772F">
              <w:rPr>
                <w:rFonts w:eastAsia="Batang" w:cs="Arial"/>
                <w:iCs/>
                <w:szCs w:val="22"/>
                <w:lang w:val="en-US" w:eastAsia="sv-SE"/>
              </w:rPr>
              <w:t xml:space="preserve"> is obtained from </w:t>
            </w:r>
            <w:r w:rsidR="008754E6" w:rsidRPr="006F772F">
              <w:rPr>
                <w:rFonts w:eastAsia="Batang" w:cs="Arial"/>
                <w:i/>
                <w:iCs/>
                <w:szCs w:val="22"/>
                <w:lang w:val="en-US" w:eastAsia="sv-SE"/>
              </w:rPr>
              <w:t>MIB</w:t>
            </w:r>
            <w:r w:rsidR="008754E6" w:rsidRPr="006F772F">
              <w:rPr>
                <w:rFonts w:eastAsia="Batang" w:cs="Arial"/>
                <w:iCs/>
                <w:szCs w:val="22"/>
                <w:lang w:val="en-US" w:eastAsia="sv-SE"/>
              </w:rPr>
              <w:t xml:space="preserve"> as specified in TS 38.213 [13], clause 4.1.</w:t>
            </w:r>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BlockPower</w:t>
            </w:r>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r w:rsidRPr="00D2713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w:t>
            </w:r>
            <w:r w:rsidR="008754E6" w:rsidRPr="006F772F">
              <w:rPr>
                <w:rFonts w:cs="Arial"/>
                <w:szCs w:val="22"/>
              </w:rPr>
              <w:t xml:space="preserve"> in FR1</w:t>
            </w:r>
            <w:r w:rsidRPr="00D27132">
              <w:rPr>
                <w:szCs w:val="22"/>
              </w:rPr>
              <w:t>. Otherwise, it is absent, Need R.</w:t>
            </w:r>
          </w:p>
        </w:tc>
      </w:tr>
      <w:tr w:rsidR="008754E6" w:rsidRPr="006F772F" w14:paraId="140DDC16" w14:textId="77777777" w:rsidTr="00E22A74">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17274C" w:rsidRDefault="008754E6" w:rsidP="0017274C">
            <w:pPr>
              <w:pStyle w:val="TAL"/>
              <w:rPr>
                <w:rFonts w:eastAsia="MS Mincho"/>
                <w:i/>
                <w:iCs/>
                <w:szCs w:val="22"/>
                <w:lang w:eastAsia="sv-SE"/>
              </w:rPr>
            </w:pPr>
            <w:r w:rsidRPr="0017274C">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6F772F" w:rsidRDefault="008754E6" w:rsidP="0017274C">
            <w:pPr>
              <w:pStyle w:val="TAL"/>
              <w:rPr>
                <w:rFonts w:eastAsia="MS Mincho"/>
                <w:szCs w:val="22"/>
                <w:lang w:eastAsia="sv-SE"/>
              </w:rPr>
            </w:pPr>
            <w:r w:rsidRPr="006F772F">
              <w:rPr>
                <w:rFonts w:eastAsia="MS Mincho"/>
                <w:szCs w:val="22"/>
                <w:lang w:eastAsia="sv-SE"/>
              </w:rPr>
              <w:t xml:space="preserve">This field is optionally present </w:t>
            </w:r>
            <w:r w:rsidRPr="006F772F">
              <w:rPr>
                <w:szCs w:val="22"/>
              </w:rPr>
              <w:t xml:space="preserve">if this cell operates with shared spectrum channel access in </w:t>
            </w:r>
            <w:r w:rsidRPr="006F772F">
              <w:rPr>
                <w:rFonts w:eastAsia="MS Mincho"/>
                <w:szCs w:val="22"/>
                <w:lang w:eastAsia="sv-SE"/>
              </w:rPr>
              <w:t>FR2-2. Otherwise, it is absent, Need R.</w:t>
            </w:r>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4"/>
        <w:rPr>
          <w:rFonts w:eastAsia="MS Mincho"/>
          <w:i/>
          <w:iCs/>
        </w:rPr>
      </w:pPr>
      <w:bookmarkStart w:id="1803" w:name="_Toc60777382"/>
      <w:bookmarkStart w:id="1804" w:name="_Toc90651254"/>
      <w:r w:rsidRPr="00D27132">
        <w:rPr>
          <w:rFonts w:eastAsia="MS Mincho"/>
          <w:i/>
          <w:iCs/>
        </w:rPr>
        <w:t>–</w:t>
      </w:r>
      <w:r w:rsidRPr="00D27132">
        <w:rPr>
          <w:rFonts w:eastAsia="MS Mincho"/>
          <w:i/>
          <w:iCs/>
        </w:rPr>
        <w:tab/>
        <w:t>ShortI-RNTI-Value</w:t>
      </w:r>
      <w:bookmarkEnd w:id="1803"/>
      <w:bookmarkEnd w:id="1804"/>
    </w:p>
    <w:p w14:paraId="2720EFF9" w14:textId="77777777" w:rsidR="00394471" w:rsidRPr="00D27132" w:rsidRDefault="00394471" w:rsidP="00394471">
      <w:pPr>
        <w:rPr>
          <w:rFonts w:eastAsia="MS Mincho"/>
        </w:rPr>
      </w:pPr>
      <w:r w:rsidRPr="00D27132">
        <w:rPr>
          <w:lang w:eastAsia="ko-KR"/>
        </w:rPr>
        <w:t xml:space="preserve">The IE </w:t>
      </w:r>
      <w:r w:rsidRPr="00D27132">
        <w:rPr>
          <w:rFonts w:eastAsia="MS Mincho"/>
          <w:i/>
        </w:rPr>
        <w:t>Short</w:t>
      </w:r>
      <w:r w:rsidRPr="00D27132">
        <w:rPr>
          <w:i/>
          <w:lang w:eastAsia="ko-KR"/>
        </w:rPr>
        <w:t>I-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r w:rsidRPr="00D27132">
        <w:rPr>
          <w:rFonts w:eastAsia="MS Mincho"/>
          <w:i/>
        </w:rPr>
        <w:lastRenderedPageBreak/>
        <w:t>Short</w:t>
      </w:r>
      <w:r w:rsidRPr="00D27132">
        <w:rPr>
          <w:bCs/>
          <w:i/>
          <w:iCs/>
        </w:rPr>
        <w:t xml:space="preserve">I-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4"/>
        <w:rPr>
          <w:i/>
          <w:iCs/>
        </w:rPr>
      </w:pPr>
      <w:bookmarkStart w:id="1805" w:name="_Toc60777383"/>
      <w:bookmarkStart w:id="1806" w:name="_Toc90651255"/>
      <w:r w:rsidRPr="00D27132">
        <w:rPr>
          <w:i/>
          <w:iCs/>
        </w:rPr>
        <w:t>–</w:t>
      </w:r>
      <w:r w:rsidRPr="00D27132">
        <w:rPr>
          <w:i/>
          <w:iCs/>
        </w:rPr>
        <w:tab/>
      </w:r>
      <w:r w:rsidRPr="00D27132">
        <w:rPr>
          <w:i/>
          <w:iCs/>
          <w:noProof/>
        </w:rPr>
        <w:t>ShortMAC-I</w:t>
      </w:r>
      <w:bookmarkEnd w:id="1805"/>
      <w:bookmarkEnd w:id="1806"/>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27132" w:rsidRDefault="00394471" w:rsidP="00394471">
      <w:pPr>
        <w:pStyle w:val="TH"/>
      </w:pPr>
      <w:r w:rsidRPr="00D27132">
        <w:rPr>
          <w:bCs/>
          <w:i/>
          <w:iCs/>
        </w:rPr>
        <w:t xml:space="preserve">ShortMAC-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4"/>
        <w:rPr>
          <w:rFonts w:eastAsia="MS Mincho"/>
        </w:rPr>
      </w:pPr>
      <w:bookmarkStart w:id="1807" w:name="_Toc60777384"/>
      <w:bookmarkStart w:id="1808" w:name="_Toc90651256"/>
      <w:r w:rsidRPr="00D27132">
        <w:rPr>
          <w:rFonts w:eastAsia="MS Mincho"/>
        </w:rPr>
        <w:t>–</w:t>
      </w:r>
      <w:r w:rsidRPr="00D27132">
        <w:rPr>
          <w:rFonts w:eastAsia="MS Mincho"/>
        </w:rPr>
        <w:tab/>
      </w:r>
      <w:r w:rsidRPr="00D27132">
        <w:rPr>
          <w:rFonts w:eastAsia="MS Mincho"/>
          <w:i/>
        </w:rPr>
        <w:t>SINR-Range</w:t>
      </w:r>
      <w:bookmarkEnd w:id="1807"/>
      <w:bookmarkEnd w:id="1808"/>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dB.</w:t>
      </w:r>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4"/>
        <w:rPr>
          <w:rFonts w:eastAsia="宋体"/>
        </w:rPr>
      </w:pPr>
      <w:bookmarkStart w:id="1809" w:name="_Toc60777385"/>
      <w:bookmarkStart w:id="1810" w:name="_Toc90651257"/>
      <w:r w:rsidRPr="00D27132">
        <w:rPr>
          <w:rFonts w:eastAsia="宋体"/>
        </w:rPr>
        <w:t>–</w:t>
      </w:r>
      <w:r w:rsidRPr="00D27132">
        <w:rPr>
          <w:rFonts w:eastAsia="宋体"/>
        </w:rPr>
        <w:tab/>
      </w:r>
      <w:r w:rsidRPr="00D27132">
        <w:rPr>
          <w:rFonts w:eastAsia="宋体"/>
          <w:i/>
        </w:rPr>
        <w:t>SI-RequestConfig</w:t>
      </w:r>
      <w:bookmarkEnd w:id="1809"/>
      <w:bookmarkEnd w:id="1810"/>
    </w:p>
    <w:p w14:paraId="7D8C5776" w14:textId="77777777" w:rsidR="00394471" w:rsidRPr="00D27132" w:rsidRDefault="00394471" w:rsidP="00394471">
      <w:pPr>
        <w:rPr>
          <w:rFonts w:eastAsia="宋体"/>
        </w:rPr>
      </w:pPr>
      <w:r w:rsidRPr="00D27132">
        <w:t xml:space="preserve">The IE </w:t>
      </w:r>
      <w:r w:rsidRPr="00D27132">
        <w:rPr>
          <w:i/>
        </w:rPr>
        <w:t xml:space="preserve">SI-RequestConfig </w:t>
      </w:r>
      <w:r w:rsidRPr="00D27132">
        <w:t>contains configuration for Msg1 based SI request.</w:t>
      </w:r>
    </w:p>
    <w:p w14:paraId="0C044068" w14:textId="77777777" w:rsidR="00394471" w:rsidRPr="00D27132" w:rsidRDefault="00394471" w:rsidP="00394471">
      <w:pPr>
        <w:pStyle w:val="TH"/>
      </w:pPr>
      <w:r w:rsidRPr="00D27132">
        <w:rPr>
          <w:bCs/>
          <w:i/>
          <w:iCs/>
        </w:rPr>
        <w:lastRenderedPageBreak/>
        <w:t xml:space="preserve">SI-RequestConfig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 xml:space="preserve">SI-RequestConfig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r w:rsidRPr="00D27132">
              <w:rPr>
                <w:b/>
                <w:i/>
                <w:szCs w:val="22"/>
              </w:rPr>
              <w:t>rach-OccasionsSI</w:t>
            </w:r>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r w:rsidRPr="00D27132">
              <w:rPr>
                <w:i/>
                <w:szCs w:val="22"/>
              </w:rPr>
              <w:t>rach-ConfigCommon</w:t>
            </w:r>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r w:rsidRPr="00D27132">
              <w:rPr>
                <w:b/>
                <w:i/>
                <w:szCs w:val="22"/>
              </w:rPr>
              <w:t>si-RequestPeriod</w:t>
            </w:r>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r w:rsidRPr="00D27132">
              <w:rPr>
                <w:b/>
                <w:i/>
                <w:szCs w:val="22"/>
              </w:rPr>
              <w:t>si-RequestResources</w:t>
            </w:r>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Otherwise the 1</w:t>
            </w:r>
            <w:r w:rsidRPr="00D27132">
              <w:rPr>
                <w:szCs w:val="22"/>
                <w:vertAlign w:val="superscript"/>
              </w:rPr>
              <w:t>st</w:t>
            </w:r>
            <w:r w:rsidRPr="00D27132">
              <w:rPr>
                <w:szCs w:val="22"/>
              </w:rPr>
              <w:t xml:space="preserve"> entry in the list corresponds to the first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2</w:t>
            </w:r>
            <w:r w:rsidRPr="00D27132">
              <w:rPr>
                <w:szCs w:val="22"/>
                <w:vertAlign w:val="superscript"/>
              </w:rPr>
              <w:t>nd</w:t>
            </w:r>
            <w:r w:rsidRPr="00D27132">
              <w:rPr>
                <w:szCs w:val="22"/>
              </w:rPr>
              <w:t xml:space="preserve"> entry in the list corresponds to the second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xml:space="preserve"> and so on. Change of </w:t>
            </w:r>
            <w:r w:rsidRPr="00D27132">
              <w:rPr>
                <w:i/>
                <w:szCs w:val="22"/>
              </w:rPr>
              <w:t>si-RequestResources</w:t>
            </w:r>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t xml:space="preserve">SI-RequestResources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r w:rsidRPr="00D27132">
              <w:rPr>
                <w:b/>
                <w:i/>
                <w:szCs w:val="22"/>
                <w:lang w:eastAsia="sv-SE"/>
              </w:rPr>
              <w:t>ra-AssociationPeriodIndex</w:t>
            </w:r>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si-RequestPeriod in which the UE can send the SI request for SI message(s) corresponding to this </w:t>
            </w:r>
            <w:r w:rsidRPr="00D27132">
              <w:rPr>
                <w:i/>
                <w:szCs w:val="22"/>
                <w:lang w:eastAsia="sv-SE"/>
              </w:rPr>
              <w:t>SI-RequestResources</w:t>
            </w:r>
            <w:r w:rsidRPr="00D27132">
              <w:rPr>
                <w:szCs w:val="22"/>
                <w:lang w:eastAsia="sv-SE"/>
              </w:rPr>
              <w:t xml:space="preserve">, using the preambles indicated by </w:t>
            </w:r>
            <w:r w:rsidRPr="00D27132">
              <w:rPr>
                <w:i/>
                <w:szCs w:val="22"/>
                <w:lang w:eastAsia="sv-SE"/>
              </w:rPr>
              <w:t>ra-PreambleStartIndex</w:t>
            </w:r>
            <w:r w:rsidRPr="00D27132">
              <w:rPr>
                <w:szCs w:val="22"/>
                <w:lang w:eastAsia="sv-SE"/>
              </w:rPr>
              <w:t xml:space="preserve"> and rach occasions indicated by </w:t>
            </w:r>
            <w:r w:rsidRPr="00D27132">
              <w:rPr>
                <w:i/>
                <w:szCs w:val="22"/>
                <w:lang w:eastAsia="sv-SE"/>
              </w:rPr>
              <w:t>ra-ssb-OccasionMaskIndex</w:t>
            </w:r>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r w:rsidRPr="00D27132">
              <w:rPr>
                <w:b/>
                <w:i/>
                <w:szCs w:val="22"/>
                <w:lang w:eastAsia="sv-SE"/>
              </w:rPr>
              <w:t>ra-PreambleStartIndex</w:t>
            </w:r>
          </w:p>
          <w:p w14:paraId="730755FA" w14:textId="77777777" w:rsidR="005A6121" w:rsidRPr="00D27132" w:rsidRDefault="005A6121" w:rsidP="00C1392F">
            <w:pPr>
              <w:pStyle w:val="TAL"/>
              <w:rPr>
                <w:szCs w:val="22"/>
                <w:lang w:eastAsia="sv-SE"/>
              </w:rPr>
            </w:pPr>
            <w:r w:rsidRPr="00D27132">
              <w:rPr>
                <w:szCs w:val="22"/>
                <w:lang w:eastAsia="sv-SE"/>
              </w:rPr>
              <w:t xml:space="preserve">If N SSBs are associated with a RACH occasion, where N &gt; = 1, for the i-th SSB (i=0, …, N-1) the preamble with preamble index = </w:t>
            </w:r>
            <w:r w:rsidRPr="00D27132">
              <w:rPr>
                <w:i/>
                <w:szCs w:val="22"/>
                <w:lang w:eastAsia="sv-SE"/>
              </w:rPr>
              <w:t>ra-PreambleStartIndex</w:t>
            </w:r>
            <w:r w:rsidRPr="00D27132">
              <w:rPr>
                <w:szCs w:val="22"/>
                <w:lang w:eastAsia="sv-SE"/>
              </w:rPr>
              <w:t xml:space="preserve"> + i is used for SI request; For N &lt; 1, the preamble with preamble index = </w:t>
            </w:r>
            <w:r w:rsidRPr="00D27132">
              <w:rPr>
                <w:i/>
                <w:szCs w:val="22"/>
                <w:lang w:eastAsia="sv-SE"/>
              </w:rPr>
              <w:t>ra-PreambleStartIndex</w:t>
            </w:r>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4"/>
        <w:rPr>
          <w:rFonts w:eastAsia="宋体"/>
        </w:rPr>
      </w:pPr>
      <w:bookmarkStart w:id="1811" w:name="_Toc60777386"/>
      <w:bookmarkStart w:id="1812" w:name="_Toc90651258"/>
      <w:r w:rsidRPr="00D27132">
        <w:rPr>
          <w:rFonts w:eastAsia="宋体"/>
        </w:rPr>
        <w:lastRenderedPageBreak/>
        <w:t>–</w:t>
      </w:r>
      <w:r w:rsidRPr="00D27132">
        <w:rPr>
          <w:rFonts w:eastAsia="宋体"/>
        </w:rPr>
        <w:tab/>
      </w:r>
      <w:r w:rsidRPr="00D27132">
        <w:rPr>
          <w:rFonts w:eastAsia="宋体"/>
          <w:i/>
        </w:rPr>
        <w:t>SI-SchedulingInfo</w:t>
      </w:r>
      <w:bookmarkEnd w:id="1811"/>
      <w:bookmarkEnd w:id="1812"/>
    </w:p>
    <w:p w14:paraId="1E6DA069" w14:textId="77777777" w:rsidR="00394471" w:rsidRPr="00D27132" w:rsidRDefault="00394471" w:rsidP="00394471">
      <w:pPr>
        <w:rPr>
          <w:rFonts w:eastAsia="宋体"/>
        </w:rPr>
      </w:pPr>
      <w:r w:rsidRPr="00D27132">
        <w:t xml:space="preserve">The IE </w:t>
      </w:r>
      <w:r w:rsidRPr="00D27132">
        <w:rPr>
          <w:i/>
        </w:rPr>
        <w:t xml:space="preserve">SI-SchedulingInfo </w:t>
      </w:r>
      <w:r w:rsidRPr="00D27132">
        <w:t>contains information needed for acquisition of SI messages.</w:t>
      </w:r>
    </w:p>
    <w:p w14:paraId="6EAFB0F6" w14:textId="77777777" w:rsidR="00394471" w:rsidRPr="00D27132" w:rsidRDefault="00394471" w:rsidP="00394471">
      <w:pPr>
        <w:pStyle w:val="TH"/>
      </w:pPr>
      <w:r w:rsidRPr="00D27132">
        <w:rPr>
          <w:bCs/>
          <w:i/>
          <w:iCs/>
        </w:rPr>
        <w:t xml:space="preserve">SI-SchedulingInfo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662FCE2C" w14:textId="77777777" w:rsidR="00B44B7F" w:rsidRDefault="00394471" w:rsidP="00B44B7F">
      <w:pPr>
        <w:pStyle w:val="PL"/>
      </w:pPr>
      <w:r w:rsidRPr="00D27132">
        <w:t>}</w:t>
      </w:r>
    </w:p>
    <w:p w14:paraId="53055CF4" w14:textId="77777777" w:rsidR="00B44B7F" w:rsidRDefault="00B44B7F" w:rsidP="00B44B7F">
      <w:pPr>
        <w:pStyle w:val="PL"/>
      </w:pPr>
    </w:p>
    <w:p w14:paraId="0FCBD6DC" w14:textId="595CAC2D" w:rsidR="00B44B7F" w:rsidRDefault="00B44B7F" w:rsidP="00B44B7F">
      <w:pPr>
        <w:pStyle w:val="PL"/>
      </w:pPr>
      <w:r>
        <w:t>SI-SchedulingInfo-v1700 ::=         SEQUENCE {</w:t>
      </w:r>
    </w:p>
    <w:p w14:paraId="19FE5DB6" w14:textId="016694CC" w:rsidR="00B44B7F" w:rsidRDefault="00B44B7F" w:rsidP="00B44B7F">
      <w:pPr>
        <w:pStyle w:val="PL"/>
      </w:pPr>
      <w:r>
        <w:t xml:space="preserve">    schedulingInfoList2-r17             SEQUENCE (SIZE (1..maxSI-Message)) OF SchedulingInfo2-r17</w:t>
      </w:r>
    </w:p>
    <w:p w14:paraId="4E5DD3E7" w14:textId="77777777" w:rsidR="00B44B7F" w:rsidRDefault="00B44B7F" w:rsidP="00B44B7F">
      <w:pPr>
        <w:pStyle w:val="PL"/>
      </w:pPr>
      <w:r>
        <w:t>}</w:t>
      </w:r>
    </w:p>
    <w:p w14:paraId="3F0E1AF6" w14:textId="77777777" w:rsidR="00B44B7F" w:rsidRDefault="00B44B7F" w:rsidP="00B44B7F">
      <w:pPr>
        <w:pStyle w:val="PL"/>
      </w:pPr>
    </w:p>
    <w:p w14:paraId="1B2D2769" w14:textId="5D76ACFD" w:rsidR="00B44B7F" w:rsidRDefault="00B44B7F" w:rsidP="00B44B7F">
      <w:pPr>
        <w:pStyle w:val="PL"/>
      </w:pPr>
      <w:r>
        <w:t>SchedulingInfo2-r17 ::=             SEQUENCE {</w:t>
      </w:r>
    </w:p>
    <w:p w14:paraId="2E4DB67F" w14:textId="77777777" w:rsidR="00B44B7F" w:rsidRDefault="00B44B7F" w:rsidP="00B44B7F">
      <w:pPr>
        <w:pStyle w:val="PL"/>
      </w:pPr>
      <w:r>
        <w:t xml:space="preserve">    si-BroadcastStatus-r17              ENUMERATED {broadcasting, notBroadcasting},</w:t>
      </w:r>
    </w:p>
    <w:p w14:paraId="765EE752" w14:textId="77777777" w:rsidR="00B44B7F" w:rsidRDefault="00B44B7F" w:rsidP="00B44B7F">
      <w:pPr>
        <w:pStyle w:val="PL"/>
      </w:pPr>
      <w:commentRangeStart w:id="1813"/>
      <w:r>
        <w:t xml:space="preserve">    si-WindowPosition-r17               INTEGER (1..256),</w:t>
      </w:r>
      <w:commentRangeEnd w:id="1813"/>
      <w:r w:rsidR="00465910">
        <w:rPr>
          <w:rStyle w:val="af1"/>
          <w:rFonts w:ascii="Times New Roman" w:hAnsi="Times New Roman"/>
          <w:noProof w:val="0"/>
          <w:lang w:eastAsia="ja-JP"/>
        </w:rPr>
        <w:commentReference w:id="1813"/>
      </w:r>
    </w:p>
    <w:p w14:paraId="31DD360B" w14:textId="77777777" w:rsidR="00B44B7F" w:rsidRDefault="00B44B7F" w:rsidP="00B44B7F">
      <w:pPr>
        <w:pStyle w:val="PL"/>
      </w:pPr>
      <w:r>
        <w:t xml:space="preserve">    si-Periodicity-r17                  ENUMERATED {rf8, rf16, rf32, rf64, rf128, rf256, rf512},</w:t>
      </w:r>
    </w:p>
    <w:p w14:paraId="0E6F0437" w14:textId="651BE13F" w:rsidR="00B44B7F" w:rsidRDefault="00B44B7F" w:rsidP="00B44B7F">
      <w:pPr>
        <w:pStyle w:val="PL"/>
      </w:pPr>
      <w:r>
        <w:t xml:space="preserve">    sib-MappingInfo-r17                 SIB-Mapping-v1700</w:t>
      </w:r>
    </w:p>
    <w:p w14:paraId="3BA963A9" w14:textId="540158A4" w:rsidR="00394471" w:rsidRPr="00D27132" w:rsidRDefault="00B44B7F" w:rsidP="00B44B7F">
      <w:pPr>
        <w:pStyle w:val="PL"/>
      </w:pPr>
      <w:r>
        <w:t>}</w:t>
      </w:r>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D9942A1" w:rsidR="00394471" w:rsidRDefault="00394471" w:rsidP="009C7017">
      <w:pPr>
        <w:pStyle w:val="PL"/>
      </w:pPr>
    </w:p>
    <w:p w14:paraId="7B9E0D33" w14:textId="2344446D" w:rsidR="00B44B7F" w:rsidRDefault="00B44B7F" w:rsidP="009C7017">
      <w:pPr>
        <w:pStyle w:val="PL"/>
      </w:pPr>
      <w:r w:rsidRPr="00B44B7F">
        <w:t>SIB-Mapping-v17</w:t>
      </w:r>
      <w:r>
        <w:t>00</w:t>
      </w:r>
      <w:r w:rsidRPr="00B44B7F">
        <w:t xml:space="preserve">  ::=              SEQUENCE (SIZE (1..maxSIB)) OF SIB-TypeInfo-v17</w:t>
      </w:r>
      <w:r>
        <w:t>00</w:t>
      </w:r>
    </w:p>
    <w:p w14:paraId="0BC57280" w14:textId="77777777" w:rsidR="00B44B7F" w:rsidRPr="00D27132" w:rsidRDefault="00B44B7F"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7E358B6D" w14:textId="77777777" w:rsidR="00A73A2D" w:rsidRDefault="00394471" w:rsidP="009C7017">
      <w:pPr>
        <w:pStyle w:val="PL"/>
      </w:pPr>
      <w:r w:rsidRPr="00D27132">
        <w:t xml:space="preserve">                                                     sibType10-v1610, sibType11-v1610, sibType12-v1610, sibType13-v1610,</w:t>
      </w:r>
    </w:p>
    <w:p w14:paraId="40134E22" w14:textId="57E4E5EA" w:rsidR="00394471" w:rsidRPr="00D27132" w:rsidRDefault="00A73A2D" w:rsidP="009C7017">
      <w:pPr>
        <w:pStyle w:val="PL"/>
      </w:pPr>
      <w:r>
        <w:t xml:space="preserve">                                                    </w:t>
      </w:r>
      <w:r w:rsidR="00394471" w:rsidRPr="00D27132">
        <w:t xml:space="preserve"> sibType14-v1610, spare3, spare2, spare1,... },</w:t>
      </w:r>
    </w:p>
    <w:p w14:paraId="3FA947BE" w14:textId="035527D7" w:rsidR="00394471" w:rsidRPr="00D27132" w:rsidRDefault="00394471" w:rsidP="009C7017">
      <w:pPr>
        <w:pStyle w:val="PL"/>
      </w:pPr>
      <w:r w:rsidRPr="00D27132">
        <w:t xml:space="preserve">    valueTag                            INTEGER (0..31)                                                 OPTIONAL, -- Cond SIB-TYPE</w:t>
      </w:r>
    </w:p>
    <w:p w14:paraId="5C32123F" w14:textId="74E610CF" w:rsidR="00394471" w:rsidRPr="00D27132" w:rsidRDefault="00394471" w:rsidP="009C7017">
      <w:pPr>
        <w:pStyle w:val="PL"/>
      </w:pPr>
      <w:r w:rsidRPr="00D27132">
        <w:t xml:space="preserve">    areaScope                           ENUMERATED {true}                                               OPTIONAL -- Need S</w:t>
      </w:r>
    </w:p>
    <w:p w14:paraId="07F2ED02" w14:textId="77777777" w:rsidR="00394471" w:rsidRPr="00D27132" w:rsidRDefault="00394471" w:rsidP="009C7017">
      <w:pPr>
        <w:pStyle w:val="PL"/>
      </w:pPr>
      <w:r w:rsidRPr="00D27132">
        <w:t>}</w:t>
      </w:r>
    </w:p>
    <w:p w14:paraId="5DE34FFC" w14:textId="77777777" w:rsidR="00B44B7F" w:rsidRDefault="00B44B7F" w:rsidP="00B44B7F">
      <w:pPr>
        <w:pStyle w:val="PL"/>
      </w:pPr>
    </w:p>
    <w:p w14:paraId="748064B0" w14:textId="2751CB9C" w:rsidR="00B44B7F" w:rsidRDefault="00B44B7F" w:rsidP="00B44B7F">
      <w:pPr>
        <w:pStyle w:val="PL"/>
      </w:pPr>
      <w:r>
        <w:t>SIB-TypeInfo-v1700 ::=              SEQUENCE {</w:t>
      </w:r>
    </w:p>
    <w:p w14:paraId="7CA3B496" w14:textId="197F07CE" w:rsidR="00B44B7F" w:rsidRDefault="00B44B7F" w:rsidP="00B44B7F">
      <w:pPr>
        <w:pStyle w:val="PL"/>
      </w:pPr>
      <w:r>
        <w:t xml:space="preserve">    sibType-r17                         CHOICE {</w:t>
      </w:r>
    </w:p>
    <w:p w14:paraId="2F53DA0D" w14:textId="391FCDC3" w:rsidR="00B44B7F" w:rsidRPr="002D7FAF" w:rsidRDefault="00B44B7F" w:rsidP="00B44B7F">
      <w:pPr>
        <w:pStyle w:val="PL"/>
      </w:pPr>
      <w:r w:rsidRPr="002D7FAF">
        <w:t xml:space="preserve">        type1-r17                           ENUMERATED {</w:t>
      </w:r>
      <w:r w:rsidR="00944564" w:rsidRPr="0017274C">
        <w:rPr>
          <w:rFonts w:cs="Courier New"/>
          <w:szCs w:val="16"/>
        </w:rPr>
        <w:t>sibType15, sibType16,</w:t>
      </w:r>
      <w:r w:rsidR="00944564" w:rsidRPr="0017274C">
        <w:t xml:space="preserve"> </w:t>
      </w:r>
      <w:r w:rsidR="00944564" w:rsidRPr="0017274C">
        <w:rPr>
          <w:rFonts w:cs="Courier New"/>
          <w:szCs w:val="16"/>
        </w:rPr>
        <w:t>sibType17, sibType18,</w:t>
      </w:r>
      <w:r w:rsidR="00944564" w:rsidRPr="0017274C">
        <w:t xml:space="preserve"> </w:t>
      </w:r>
      <w:r w:rsidR="00944564" w:rsidRPr="0017274C">
        <w:rPr>
          <w:rFonts w:cs="Courier New"/>
          <w:szCs w:val="16"/>
        </w:rPr>
        <w:t>sibType19, sibType20, sibType21,...</w:t>
      </w:r>
      <w:r w:rsidRPr="002D7FAF">
        <w:t>},</w:t>
      </w:r>
    </w:p>
    <w:p w14:paraId="3EE0EC6E" w14:textId="7B25639E" w:rsidR="00B44B7F" w:rsidRPr="002D7FAF" w:rsidRDefault="00B44B7F" w:rsidP="00B44B7F">
      <w:pPr>
        <w:pStyle w:val="PL"/>
      </w:pPr>
      <w:r w:rsidRPr="002D7FAF">
        <w:t xml:space="preserve">        type2-r17                           SEQUENCE {</w:t>
      </w:r>
    </w:p>
    <w:p w14:paraId="55DB0B48" w14:textId="14258649" w:rsidR="00B44B7F" w:rsidRPr="002D7FAF" w:rsidRDefault="00B44B7F" w:rsidP="00B44B7F">
      <w:pPr>
        <w:pStyle w:val="PL"/>
      </w:pPr>
      <w:r w:rsidRPr="002D7FAF">
        <w:lastRenderedPageBreak/>
        <w:t xml:space="preserve">            posSibType-r17                      ENUMERATED {</w:t>
      </w:r>
      <w:r w:rsidR="00944564" w:rsidRPr="0017274C">
        <w:rPr>
          <w:rFonts w:cs="Courier New"/>
          <w:szCs w:val="16"/>
        </w:rPr>
        <w:t>posSibType1-9, posSibType1-10, posSibType2-24, posSibType2-25, posSibType6-4, posSibType6-5, posSibType6-6,...</w:t>
      </w:r>
      <w:r w:rsidRPr="002D7FAF">
        <w:t>},</w:t>
      </w:r>
    </w:p>
    <w:p w14:paraId="4F4CA265" w14:textId="58F23787" w:rsidR="00B44B7F" w:rsidRDefault="00B44B7F" w:rsidP="00B44B7F">
      <w:pPr>
        <w:pStyle w:val="PL"/>
      </w:pPr>
      <w:r>
        <w:t xml:space="preserve">            encrypted-r17                       ENUMERATED { true }                                     OPTIONAL, -- Need R</w:t>
      </w:r>
    </w:p>
    <w:p w14:paraId="49FEE358" w14:textId="7FAAF2CB" w:rsidR="00B44B7F" w:rsidRDefault="00B44B7F" w:rsidP="00B44B7F">
      <w:pPr>
        <w:pStyle w:val="PL"/>
      </w:pPr>
      <w:r>
        <w:t xml:space="preserve">            gnss-id-r17                         GNSS-ID-r16                                             OPTIONAL, -- Need R</w:t>
      </w:r>
    </w:p>
    <w:p w14:paraId="52647AF6" w14:textId="719181FE" w:rsidR="00B44B7F" w:rsidRDefault="00B44B7F" w:rsidP="00B44B7F">
      <w:pPr>
        <w:pStyle w:val="PL"/>
      </w:pPr>
      <w:r>
        <w:t xml:space="preserve">            sbas-id-r17                         SBAS-ID-r16                                             OPTIONAL  -- Need R</w:t>
      </w:r>
    </w:p>
    <w:p w14:paraId="73CE20F5" w14:textId="77777777" w:rsidR="00B44B7F" w:rsidRDefault="00B44B7F" w:rsidP="00B44B7F">
      <w:pPr>
        <w:pStyle w:val="PL"/>
      </w:pPr>
      <w:r>
        <w:t xml:space="preserve">        }</w:t>
      </w:r>
    </w:p>
    <w:p w14:paraId="45D33EEE" w14:textId="13E12D24" w:rsidR="00B44B7F" w:rsidRDefault="00B44B7F" w:rsidP="00B44B7F">
      <w:pPr>
        <w:pStyle w:val="PL"/>
      </w:pPr>
      <w:r>
        <w:t xml:space="preserve">    }</w:t>
      </w:r>
      <w:r w:rsidR="002E3CD0">
        <w:t>,</w:t>
      </w:r>
    </w:p>
    <w:p w14:paraId="542207E7" w14:textId="3DE086B3" w:rsidR="00B44B7F" w:rsidRDefault="00B44B7F" w:rsidP="00B44B7F">
      <w:pPr>
        <w:pStyle w:val="PL"/>
      </w:pPr>
      <w:r>
        <w:t xml:space="preserve">    valueTag-r17                            INTEGER (0..31)                                             OPTIONAL, -- Cond SIB-TYPE-POS</w:t>
      </w:r>
    </w:p>
    <w:p w14:paraId="389601C9" w14:textId="31DF1669" w:rsidR="00B44B7F" w:rsidRDefault="00B44B7F" w:rsidP="00B44B7F">
      <w:pPr>
        <w:pStyle w:val="PL"/>
      </w:pPr>
      <w:r>
        <w:t xml:space="preserve">    areaScope-r17                           ENUMERATED {true}                                           OPTIONAL  -- Need S</w:t>
      </w:r>
    </w:p>
    <w:p w14:paraId="6DCF3FD4" w14:textId="77777777" w:rsidR="00B44B7F" w:rsidRDefault="00B44B7F" w:rsidP="00B44B7F">
      <w:pPr>
        <w:pStyle w:val="PL"/>
      </w:pPr>
      <w:r>
        <w:t>}</w:t>
      </w:r>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宋体"/>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r w:rsidRPr="00D27132">
              <w:rPr>
                <w:i/>
                <w:szCs w:val="22"/>
                <w:lang w:eastAsia="sv-SE"/>
              </w:rPr>
              <w:t xml:space="preserve">SchedulingInfo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r w:rsidRPr="00D27132">
              <w:rPr>
                <w:b/>
                <w:i/>
                <w:lang w:eastAsia="sv-SE"/>
              </w:rPr>
              <w:t>areaScope</w:t>
            </w:r>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r w:rsidRPr="00D27132">
              <w:rPr>
                <w:b/>
                <w:bCs/>
                <w:i/>
                <w:iCs/>
                <w:szCs w:val="22"/>
                <w:lang w:eastAsia="sv-SE"/>
              </w:rPr>
              <w:t>si-BroadcastStatus</w:t>
            </w:r>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si-BroadcastStat</w:t>
            </w:r>
            <w:r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r w:rsidRPr="00D27132">
              <w:rPr>
                <w:b/>
                <w:i/>
                <w:szCs w:val="22"/>
                <w:lang w:eastAsia="sv-SE"/>
              </w:rPr>
              <w:t>si-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t xml:space="preserve">SI-SchedulingInfo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r w:rsidRPr="00D27132">
              <w:rPr>
                <w:b/>
                <w:bCs/>
                <w:i/>
                <w:iCs/>
                <w:szCs w:val="22"/>
                <w:lang w:eastAsia="sv-SE"/>
              </w:rPr>
              <w:t>si-RequestConfig</w:t>
            </w:r>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r w:rsidRPr="00D27132">
              <w:rPr>
                <w:b/>
                <w:bCs/>
                <w:i/>
                <w:iCs/>
                <w:szCs w:val="22"/>
                <w:lang w:eastAsia="sv-SE"/>
              </w:rPr>
              <w:t>si-RequestConfigSUL</w:t>
            </w:r>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r w:rsidRPr="00D27132">
              <w:rPr>
                <w:b/>
                <w:bCs/>
                <w:i/>
                <w:iCs/>
                <w:szCs w:val="22"/>
                <w:lang w:eastAsia="sv-SE"/>
              </w:rPr>
              <w:t>si-WindowLength</w:t>
            </w:r>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r w:rsidRPr="00D27132">
              <w:rPr>
                <w:i/>
                <w:szCs w:val="22"/>
                <w:lang w:eastAsia="sv-SE"/>
              </w:rPr>
              <w:t>si-WindowLength</w:t>
            </w:r>
            <w:r w:rsidRPr="00D27132">
              <w:rPr>
                <w:szCs w:val="22"/>
                <w:lang w:eastAsia="sv-SE"/>
              </w:rPr>
              <w:t xml:space="preserve"> to be shorter than or equal to the </w:t>
            </w:r>
            <w:r w:rsidRPr="00D27132">
              <w:rPr>
                <w:i/>
                <w:szCs w:val="22"/>
                <w:lang w:eastAsia="sv-SE"/>
              </w:rPr>
              <w:t>si-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r w:rsidRPr="00D27132">
              <w:rPr>
                <w:b/>
                <w:bCs/>
                <w:i/>
                <w:iCs/>
                <w:szCs w:val="22"/>
                <w:lang w:eastAsia="sv-SE"/>
              </w:rPr>
              <w:t>systemInformationAreaID</w:t>
            </w:r>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r w:rsidRPr="00D27132">
              <w:rPr>
                <w:i/>
                <w:lang w:eastAsia="sv-SE"/>
              </w:rPr>
              <w:t>areaScope</w:t>
            </w:r>
            <w:r w:rsidRPr="00D27132">
              <w:rPr>
                <w:lang w:eastAsia="sv-SE"/>
              </w:rPr>
              <w:t xml:space="preserve"> within the SI is considered to belong to this </w:t>
            </w:r>
            <w:r w:rsidRPr="00D27132">
              <w:rPr>
                <w:i/>
                <w:lang w:eastAsia="sv-SE"/>
              </w:rPr>
              <w:t>systemInformationAreaID</w:t>
            </w:r>
            <w:r w:rsidRPr="00D27132">
              <w:rPr>
                <w:lang w:eastAsia="sv-SE"/>
              </w:rPr>
              <w:t>. The systemInformationAreaID is unique within a PLMN</w:t>
            </w:r>
            <w:r w:rsidR="00985AB7" w:rsidRPr="00D27132">
              <w:rPr>
                <w:lang w:eastAsia="sv-SE"/>
              </w:rPr>
              <w:t>/SNPN</w:t>
            </w:r>
            <w:r w:rsidRPr="00D27132">
              <w:rPr>
                <w:lang w:eastAsia="sv-SE"/>
              </w:rPr>
              <w:t>.</w:t>
            </w:r>
          </w:p>
        </w:tc>
      </w:tr>
    </w:tbl>
    <w:p w14:paraId="53671689" w14:textId="5B7EA1B3"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4B7F" w:rsidRPr="00DE5341" w14:paraId="6DD082DA"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DE5341" w:rsidRDefault="00B44B7F" w:rsidP="00E22A74">
            <w:pPr>
              <w:pStyle w:val="TAH"/>
              <w:rPr>
                <w:szCs w:val="22"/>
                <w:lang w:eastAsia="sv-SE"/>
              </w:rPr>
            </w:pPr>
            <w:r w:rsidRPr="00DE5341">
              <w:rPr>
                <w:i/>
                <w:szCs w:val="22"/>
                <w:lang w:eastAsia="sv-SE"/>
              </w:rPr>
              <w:lastRenderedPageBreak/>
              <w:t>SchedulingInfo</w:t>
            </w:r>
            <w:r>
              <w:rPr>
                <w:i/>
                <w:szCs w:val="22"/>
                <w:lang w:eastAsia="sv-SE"/>
              </w:rPr>
              <w:t>2</w:t>
            </w:r>
            <w:r w:rsidRPr="00DE5341">
              <w:rPr>
                <w:i/>
                <w:szCs w:val="22"/>
                <w:lang w:eastAsia="sv-SE"/>
              </w:rPr>
              <w:t xml:space="preserve"> </w:t>
            </w:r>
            <w:r w:rsidRPr="00DE5341">
              <w:rPr>
                <w:szCs w:val="22"/>
                <w:lang w:eastAsia="sv-SE"/>
              </w:rPr>
              <w:t>field descriptions</w:t>
            </w:r>
          </w:p>
        </w:tc>
      </w:tr>
      <w:tr w:rsidR="00B44B7F" w:rsidRPr="00DE5341" w14:paraId="009A535D" w14:textId="77777777" w:rsidTr="00E22A74">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4B78CA" w:rsidRDefault="00B44B7F" w:rsidP="00E22A74">
            <w:pPr>
              <w:pStyle w:val="TAL"/>
              <w:rPr>
                <w:b/>
                <w:bCs/>
                <w:i/>
                <w:noProof/>
                <w:lang w:eastAsia="en-GB"/>
              </w:rPr>
            </w:pPr>
            <w:r w:rsidRPr="004B78CA">
              <w:rPr>
                <w:b/>
                <w:bCs/>
                <w:i/>
                <w:noProof/>
                <w:lang w:eastAsia="en-GB"/>
              </w:rPr>
              <w:t>encrypted</w:t>
            </w:r>
          </w:p>
          <w:p w14:paraId="63E5C3ED" w14:textId="77777777" w:rsidR="00B44B7F" w:rsidRPr="00DE5341" w:rsidRDefault="00B44B7F" w:rsidP="00E22A74">
            <w:pPr>
              <w:pStyle w:val="TAL"/>
              <w:rPr>
                <w:b/>
                <w:i/>
                <w:lang w:eastAsia="sv-SE"/>
              </w:rPr>
            </w:pPr>
            <w:r w:rsidRPr="001311D9">
              <w:rPr>
                <w:bCs/>
                <w:noProof/>
                <w:lang w:eastAsia="en-GB"/>
              </w:rPr>
              <w:t>The presence of this field indicates that the pos-sib-type is encrypted as specified in TS 37.355 [49].</w:t>
            </w:r>
          </w:p>
        </w:tc>
      </w:tr>
      <w:tr w:rsidR="00B44B7F" w:rsidRPr="00CF45AC" w14:paraId="6F630212" w14:textId="77777777" w:rsidTr="00E22A74">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B105BF" w:rsidRDefault="00B44B7F" w:rsidP="00E22A74">
            <w:pPr>
              <w:pStyle w:val="TAL"/>
              <w:rPr>
                <w:b/>
                <w:bCs/>
                <w:i/>
                <w:noProof/>
                <w:lang w:eastAsia="en-GB"/>
              </w:rPr>
            </w:pPr>
            <w:r w:rsidRPr="004B78CA">
              <w:rPr>
                <w:b/>
                <w:bCs/>
                <w:i/>
                <w:noProof/>
                <w:lang w:eastAsia="en-GB"/>
              </w:rPr>
              <w:t>gnss-id</w:t>
            </w:r>
          </w:p>
          <w:p w14:paraId="3AB93CEC" w14:textId="77777777" w:rsidR="00B44B7F" w:rsidRPr="00CF45AC" w:rsidRDefault="00B44B7F" w:rsidP="00E22A74">
            <w:pPr>
              <w:pStyle w:val="TAL"/>
              <w:rPr>
                <w:b/>
                <w:bCs/>
                <w:i/>
                <w:noProof/>
                <w:lang w:val="en-US" w:eastAsia="en-GB"/>
              </w:rPr>
            </w:pPr>
            <w:r w:rsidRPr="001311D9">
              <w:rPr>
                <w:bCs/>
                <w:noProof/>
                <w:lang w:eastAsia="en-GB"/>
              </w:rPr>
              <w:t>The presence of this field indicates that the positioning SIB type is for a specific GNSS. Indicates a specific GNSS (see also TS 37.355 [49])</w:t>
            </w:r>
          </w:p>
        </w:tc>
      </w:tr>
      <w:tr w:rsidR="00B44B7F" w:rsidRPr="00A334DD" w14:paraId="721FA128" w14:textId="77777777" w:rsidTr="00E22A74">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2F1E3B" w:rsidRDefault="00B44B7F" w:rsidP="00E22A74">
            <w:pPr>
              <w:pStyle w:val="TAL"/>
              <w:rPr>
                <w:b/>
                <w:bCs/>
                <w:i/>
                <w:noProof/>
                <w:lang w:val="en-US" w:eastAsia="en-GB"/>
              </w:rPr>
            </w:pPr>
            <w:r w:rsidRPr="00DE5341">
              <w:rPr>
                <w:b/>
                <w:bCs/>
                <w:i/>
                <w:noProof/>
                <w:lang w:eastAsia="en-GB"/>
              </w:rPr>
              <w:t>posSibType</w:t>
            </w:r>
          </w:p>
          <w:p w14:paraId="50629CA1" w14:textId="77777777" w:rsidR="00B44B7F" w:rsidRPr="00AD19D6" w:rsidRDefault="00B44B7F" w:rsidP="00E22A74">
            <w:pPr>
              <w:pStyle w:val="TAL"/>
              <w:rPr>
                <w:bCs/>
                <w:iCs/>
                <w:szCs w:val="22"/>
                <w:lang w:eastAsia="sv-SE"/>
              </w:rPr>
            </w:pPr>
            <w:r w:rsidRPr="00DE5341">
              <w:rPr>
                <w:bCs/>
                <w:noProof/>
                <w:lang w:eastAsia="en-GB"/>
              </w:rPr>
              <w:t>The posSIB</w:t>
            </w:r>
            <w:r>
              <w:rPr>
                <w:bCs/>
                <w:noProof/>
                <w:lang w:eastAsia="en-GB"/>
              </w:rPr>
              <w:t>s</w:t>
            </w:r>
            <w:r w:rsidRPr="00DE5341">
              <w:rPr>
                <w:bCs/>
                <w:noProof/>
                <w:lang w:eastAsia="en-GB"/>
              </w:rPr>
              <w:t xml:space="preserve"> </w:t>
            </w:r>
            <w:r>
              <w:rPr>
                <w:bCs/>
                <w:noProof/>
                <w:lang w:eastAsia="en-GB"/>
              </w:rPr>
              <w:t>a</w:t>
            </w:r>
            <w:r w:rsidRPr="00DE5341">
              <w:rPr>
                <w:bCs/>
                <w:noProof/>
                <w:lang w:eastAsia="en-GB"/>
              </w:rPr>
              <w:t>s defined in TS 37.355 [49]</w:t>
            </w:r>
            <w:r w:rsidRPr="004C4CD4">
              <w:rPr>
                <w:bCs/>
                <w:noProof/>
                <w:lang w:val="en-US" w:eastAsia="en-GB"/>
              </w:rPr>
              <w:t xml:space="preserve"> </w:t>
            </w:r>
            <w:r w:rsidRPr="009F4D21">
              <w:rPr>
                <w:bCs/>
                <w:noProof/>
                <w:lang w:val="en-US" w:eastAsia="en-GB"/>
              </w:rPr>
              <w:t>mapped to SI for scheduling using</w:t>
            </w:r>
            <w:r>
              <w:rPr>
                <w:b/>
                <w:bCs/>
                <w:noProof/>
                <w:lang w:val="en-US" w:eastAsia="en-GB"/>
              </w:rPr>
              <w:t xml:space="preserve"> </w:t>
            </w:r>
            <w:r>
              <w:rPr>
                <w:i/>
              </w:rPr>
              <w:t>s</w:t>
            </w:r>
            <w:r w:rsidRPr="009F4D21">
              <w:rPr>
                <w:i/>
              </w:rPr>
              <w:t>chedulingInfoList</w:t>
            </w:r>
            <w:r>
              <w:rPr>
                <w:i/>
              </w:rPr>
              <w:t>2</w:t>
            </w:r>
            <w:r w:rsidRPr="009F4D21">
              <w:rPr>
                <w:lang w:val="en-US"/>
              </w:rPr>
              <w:t>.</w:t>
            </w:r>
            <w:r>
              <w:rPr>
                <w:lang w:val="en-US"/>
              </w:rPr>
              <w:t xml:space="preserve"> </w:t>
            </w:r>
          </w:p>
        </w:tc>
      </w:tr>
      <w:tr w:rsidR="00B44B7F" w:rsidRPr="00A334DD" w14:paraId="6E6A5D1E" w14:textId="77777777" w:rsidTr="00E22A74">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Default="00B44B7F" w:rsidP="00E22A74">
            <w:pPr>
              <w:pStyle w:val="TAL"/>
              <w:rPr>
                <w:b/>
                <w:bCs/>
                <w:i/>
                <w:iCs/>
                <w:lang w:eastAsia="sv-SE"/>
              </w:rPr>
            </w:pPr>
            <w:r>
              <w:rPr>
                <w:b/>
                <w:bCs/>
                <w:i/>
                <w:iCs/>
                <w:lang w:eastAsia="sv-SE"/>
              </w:rPr>
              <w:t>sbas-id</w:t>
            </w:r>
          </w:p>
          <w:p w14:paraId="522B9E72" w14:textId="77777777" w:rsidR="00B44B7F" w:rsidRPr="00DE5341" w:rsidRDefault="00B44B7F" w:rsidP="00E22A74">
            <w:pPr>
              <w:pStyle w:val="TAL"/>
              <w:rPr>
                <w:b/>
                <w:bCs/>
                <w:i/>
                <w:noProof/>
                <w:lang w:eastAsia="en-GB"/>
              </w:rPr>
            </w:pPr>
            <w:r>
              <w:rPr>
                <w:lang w:eastAsia="sv-SE"/>
              </w:rPr>
              <w:t>The presence of this field indicates that the positioning SIB type is for a specific SBAS. Indicates a specific SBAS (see also TS 37.355 [49]).</w:t>
            </w:r>
          </w:p>
        </w:tc>
      </w:tr>
      <w:tr w:rsidR="00B44B7F" w:rsidRPr="00A334DD" w14:paraId="3BBE7308" w14:textId="77777777" w:rsidTr="00E22A74">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17274C" w:rsidRDefault="00B44B7F" w:rsidP="0017274C">
            <w:pPr>
              <w:pStyle w:val="TAL"/>
              <w:rPr>
                <w:b/>
                <w:bCs/>
                <w:i/>
                <w:iCs/>
                <w:lang w:val="sv-SE" w:eastAsia="sv-SE"/>
              </w:rPr>
            </w:pPr>
            <w:r w:rsidRPr="0017274C">
              <w:rPr>
                <w:b/>
                <w:bCs/>
                <w:i/>
                <w:iCs/>
                <w:lang w:eastAsia="sv-SE"/>
              </w:rPr>
              <w:t>si-</w:t>
            </w:r>
            <w:r w:rsidRPr="0017274C">
              <w:rPr>
                <w:b/>
                <w:bCs/>
                <w:i/>
                <w:iCs/>
                <w:lang w:val="sv-SE" w:eastAsia="sv-SE"/>
              </w:rPr>
              <w:t>WindowPosition</w:t>
            </w:r>
          </w:p>
          <w:p w14:paraId="23A2E881" w14:textId="77777777" w:rsidR="00B44B7F" w:rsidRPr="00DE5341" w:rsidRDefault="00B44B7F" w:rsidP="00E22A74">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w:t>
            </w:r>
            <w:r w:rsidRPr="00FC1C5F">
              <w:rPr>
                <w:rFonts w:cs="Arial"/>
                <w:bCs/>
                <w:iCs/>
                <w:szCs w:val="18"/>
                <w:lang w:val="x-none" w:eastAsia="sv-SE"/>
              </w:rPr>
              <w:t>ndicates</w:t>
            </w:r>
            <w:r w:rsidRPr="00FC1C5F">
              <w:rPr>
                <w:rFonts w:cs="Arial"/>
                <w:szCs w:val="18"/>
                <w:lang w:val="en-US" w:eastAsia="x-none"/>
              </w:rPr>
              <w:t xml:space="preserve"> the </w:t>
            </w:r>
            <w:r>
              <w:rPr>
                <w:rFonts w:cs="Arial"/>
                <w:szCs w:val="18"/>
                <w:lang w:val="en-US" w:eastAsia="x-none"/>
              </w:rPr>
              <w:t xml:space="preserve">SI </w:t>
            </w:r>
            <w:r>
              <w:rPr>
                <w:rFonts w:cs="Arial" w:hint="eastAsia"/>
                <w:szCs w:val="18"/>
                <w:lang w:val="en-US" w:eastAsia="zh-CN"/>
              </w:rPr>
              <w:t>window</w:t>
            </w:r>
            <w:r w:rsidRPr="00FC1C5F">
              <w:rPr>
                <w:rFonts w:cs="Arial"/>
                <w:szCs w:val="18"/>
                <w:lang w:val="en-US" w:eastAsia="x-none"/>
              </w:rPr>
              <w:t xml:space="preserve"> </w:t>
            </w:r>
            <w:r>
              <w:rPr>
                <w:rFonts w:cs="Arial"/>
                <w:szCs w:val="18"/>
                <w:lang w:val="en-US" w:eastAsia="x-none"/>
              </w:rPr>
              <w:t xml:space="preserve"> </w:t>
            </w:r>
            <w:r w:rsidRPr="00FC1C5F">
              <w:rPr>
                <w:rFonts w:cs="Arial"/>
                <w:szCs w:val="18"/>
                <w:lang w:val="en-US" w:eastAsia="x-none"/>
              </w:rPr>
              <w:t>position of the associated SI-message.</w:t>
            </w:r>
            <w:r>
              <w:rPr>
                <w:rFonts w:cs="Arial"/>
                <w:szCs w:val="18"/>
                <w:lang w:val="en-US" w:eastAsia="x-none"/>
              </w:rPr>
              <w:t xml:space="preserve"> </w:t>
            </w:r>
            <w:r w:rsidRPr="000B4463">
              <w:t xml:space="preserve">The network provides </w:t>
            </w:r>
            <w:r w:rsidRPr="000B4463">
              <w:rPr>
                <w:i/>
                <w:iCs/>
              </w:rPr>
              <w:t>si-WindowPosition</w:t>
            </w:r>
            <w:r w:rsidRPr="000B4463">
              <w:t xml:space="preserve"> in an ascending order, i.e. </w:t>
            </w:r>
            <w:r w:rsidRPr="000B4463">
              <w:rPr>
                <w:i/>
                <w:iCs/>
              </w:rPr>
              <w:t>si-WindowPosition</w:t>
            </w:r>
            <w:r w:rsidRPr="000B4463">
              <w:t xml:space="preserve"> in the subsequent entry in </w:t>
            </w:r>
            <w:r w:rsidRPr="000B4463">
              <w:rPr>
                <w:i/>
                <w:iCs/>
              </w:rPr>
              <w:t>schedulingInfoList2</w:t>
            </w:r>
            <w:r w:rsidRPr="000B4463">
              <w:t xml:space="preserve"> has always value higher than in the previous entry of </w:t>
            </w:r>
            <w:r w:rsidRPr="000B4463">
              <w:rPr>
                <w:i/>
                <w:iCs/>
              </w:rPr>
              <w:t>schedulingInfoList2</w:t>
            </w:r>
            <w:r w:rsidRPr="000B4463">
              <w:rPr>
                <w:iCs/>
              </w:rPr>
              <w:t>.</w:t>
            </w:r>
          </w:p>
        </w:tc>
      </w:tr>
      <w:tr w:rsidR="00B44B7F" w:rsidRPr="00A334DD" w14:paraId="119CC156" w14:textId="77777777" w:rsidTr="00E22A74">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17274C" w:rsidRDefault="00B44B7F" w:rsidP="0017274C">
            <w:pPr>
              <w:pStyle w:val="TAL"/>
              <w:rPr>
                <w:b/>
                <w:bCs/>
                <w:i/>
                <w:iCs/>
                <w:lang w:eastAsia="sv-SE"/>
              </w:rPr>
            </w:pPr>
            <w:r w:rsidRPr="0017274C">
              <w:rPr>
                <w:b/>
                <w:bCs/>
                <w:i/>
                <w:iCs/>
                <w:lang w:eastAsia="sv-SE"/>
              </w:rPr>
              <w:t>sib-MappingInfo</w:t>
            </w:r>
          </w:p>
          <w:p w14:paraId="568D9BBF" w14:textId="0F34AB5C" w:rsidR="00B44B7F" w:rsidRPr="00DE5341" w:rsidRDefault="00B44B7F" w:rsidP="00E22A74">
            <w:pPr>
              <w:pStyle w:val="TAL"/>
              <w:rPr>
                <w:b/>
                <w:bCs/>
                <w:i/>
                <w:noProof/>
                <w:lang w:eastAsia="en-GB"/>
              </w:rPr>
            </w:pPr>
            <w:r w:rsidRPr="00FC1C5F">
              <w:rPr>
                <w:bCs/>
                <w:iCs/>
                <w:szCs w:val="22"/>
                <w:lang w:eastAsia="sv-SE"/>
              </w:rPr>
              <w:t>Indicates which SIBs</w:t>
            </w:r>
            <w:r>
              <w:rPr>
                <w:bCs/>
                <w:iCs/>
                <w:szCs w:val="22"/>
                <w:lang w:eastAsia="sv-SE"/>
              </w:rPr>
              <w:t xml:space="preserve"> or posSIBs</w:t>
            </w:r>
            <w:r w:rsidRPr="00FC1C5F">
              <w:rPr>
                <w:bCs/>
                <w:iCs/>
                <w:szCs w:val="22"/>
                <w:lang w:eastAsia="sv-SE"/>
              </w:rPr>
              <w:t xml:space="preserve"> are contained in the SI message.</w:t>
            </w:r>
          </w:p>
        </w:tc>
      </w:tr>
      <w:tr w:rsidR="00B44B7F" w:rsidRPr="00CF45AC" w14:paraId="3B0BA214" w14:textId="77777777" w:rsidTr="00E22A74">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CC6BEE" w:rsidRDefault="00B44B7F" w:rsidP="00E22A74">
            <w:pPr>
              <w:pStyle w:val="TAL"/>
              <w:rPr>
                <w:b/>
                <w:bCs/>
                <w:i/>
                <w:noProof/>
                <w:lang w:val="en-US" w:eastAsia="en-GB"/>
              </w:rPr>
            </w:pPr>
            <w:r>
              <w:rPr>
                <w:b/>
                <w:bCs/>
                <w:i/>
                <w:noProof/>
                <w:lang w:eastAsia="en-GB"/>
              </w:rPr>
              <w:t>t</w:t>
            </w:r>
            <w:r w:rsidRPr="00DE5341">
              <w:rPr>
                <w:b/>
                <w:bCs/>
                <w:i/>
                <w:noProof/>
                <w:lang w:eastAsia="en-GB"/>
              </w:rPr>
              <w:t>ype</w:t>
            </w:r>
            <w:r w:rsidRPr="00CC6BEE">
              <w:rPr>
                <w:b/>
                <w:bCs/>
                <w:i/>
                <w:noProof/>
                <w:lang w:val="en-US" w:eastAsia="en-GB"/>
              </w:rPr>
              <w:t>1</w:t>
            </w:r>
            <w:r>
              <w:rPr>
                <w:b/>
                <w:bCs/>
                <w:i/>
                <w:noProof/>
                <w:lang w:val="en-US" w:eastAsia="en-GB"/>
              </w:rPr>
              <w:t>, type2</w:t>
            </w:r>
          </w:p>
          <w:p w14:paraId="4DB88679" w14:textId="77777777" w:rsidR="00B44B7F" w:rsidRPr="00CF45AC" w:rsidRDefault="00B44B7F" w:rsidP="00E22A74">
            <w:pPr>
              <w:pStyle w:val="TAL"/>
              <w:rPr>
                <w:bCs/>
                <w:noProof/>
                <w:lang w:eastAsia="en-GB"/>
              </w:rPr>
            </w:pPr>
            <w:r>
              <w:rPr>
                <w:bCs/>
                <w:noProof/>
                <w:lang w:val="en-US" w:eastAsia="en-GB"/>
              </w:rPr>
              <w:t xml:space="preserve">The </w:t>
            </w:r>
            <w:r w:rsidRPr="009F4D21">
              <w:rPr>
                <w:bCs/>
                <w:noProof/>
                <w:lang w:val="en-US" w:eastAsia="en-GB"/>
              </w:rPr>
              <w:t>SIBs</w:t>
            </w:r>
            <w:r>
              <w:rPr>
                <w:bCs/>
                <w:noProof/>
                <w:lang w:val="en-US" w:eastAsia="en-GB"/>
              </w:rPr>
              <w:t>/posSIBs</w:t>
            </w:r>
            <w:r w:rsidRPr="009F4D21">
              <w:rPr>
                <w:bCs/>
                <w:noProof/>
                <w:lang w:val="en-US" w:eastAsia="en-GB"/>
              </w:rPr>
              <w:t xml:space="preserve"> mapped to SI for scheduling using</w:t>
            </w:r>
            <w:r>
              <w:rPr>
                <w:b/>
                <w:bCs/>
                <w:noProof/>
                <w:lang w:val="en-US" w:eastAsia="en-GB"/>
              </w:rPr>
              <w:t xml:space="preserve"> </w:t>
            </w:r>
            <w:r>
              <w:rPr>
                <w:i/>
              </w:rPr>
              <w:t>s</w:t>
            </w:r>
            <w:r w:rsidRPr="009F4D21">
              <w:rPr>
                <w:i/>
              </w:rPr>
              <w:t>chedulingInfoList</w:t>
            </w:r>
            <w:r>
              <w:rPr>
                <w:i/>
              </w:rPr>
              <w:t>2</w:t>
            </w:r>
            <w:r w:rsidRPr="009F4D21">
              <w:rPr>
                <w:lang w:val="en-US"/>
              </w:rPr>
              <w:t>.</w:t>
            </w:r>
            <w:r>
              <w:rPr>
                <w:lang w:val="en-US"/>
              </w:rPr>
              <w:t xml:space="preserve"> </w:t>
            </w:r>
          </w:p>
        </w:tc>
      </w:tr>
    </w:tbl>
    <w:p w14:paraId="240E32B6" w14:textId="77777777" w:rsidR="00B44B7F" w:rsidRPr="00D27132"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sv-SE"/>
              </w:rPr>
              <w:t xml:space="preserve"> </w:t>
            </w:r>
            <w:r w:rsidRPr="00D27132">
              <w:rPr>
                <w:lang w:eastAsia="en-GB"/>
              </w:rPr>
              <w:t xml:space="preserve">for any SI-message included in </w:t>
            </w:r>
            <w:r w:rsidRPr="00D27132">
              <w:rPr>
                <w:i/>
                <w:lang w:eastAsia="en-GB"/>
              </w:rPr>
              <w:t>SchedulingInfo</w:t>
            </w:r>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B44B7F" w:rsidRPr="00156F42" w14:paraId="338DFD84" w14:textId="77777777" w:rsidTr="00E22A74">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B44B7F" w:rsidRPr="0017274C" w:rsidRDefault="00B44B7F" w:rsidP="0017274C">
            <w:pPr>
              <w:pStyle w:val="TAL"/>
              <w:rPr>
                <w:i/>
                <w:iCs/>
                <w:lang w:eastAsia="en-GB"/>
              </w:rPr>
            </w:pPr>
            <w:r w:rsidRPr="0017274C">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156F42" w:rsidRDefault="00B44B7F" w:rsidP="0017274C">
            <w:pPr>
              <w:pStyle w:val="TAL"/>
              <w:rPr>
                <w:lang w:eastAsia="en-GB"/>
              </w:rPr>
            </w:pPr>
            <w:r w:rsidRPr="00156F42">
              <w:rPr>
                <w:lang w:eastAsia="en-GB"/>
              </w:rPr>
              <w:t>The field is mandatory present if the SIB type is</w:t>
            </w:r>
            <w:r>
              <w:rPr>
                <w:lang w:eastAsia="en-GB"/>
              </w:rPr>
              <w:t xml:space="preserve"> </w:t>
            </w:r>
            <w:r w:rsidRPr="0017274C">
              <w:rPr>
                <w:i/>
                <w:iCs/>
                <w:lang w:eastAsia="en-GB"/>
              </w:rPr>
              <w:t>type1</w:t>
            </w:r>
            <w:r>
              <w:rPr>
                <w:lang w:eastAsia="en-GB"/>
              </w:rPr>
              <w:t xml:space="preserve">. For </w:t>
            </w:r>
            <w:r w:rsidRPr="0017274C">
              <w:rPr>
                <w:rFonts w:eastAsia="Batang" w:cs="Arial"/>
                <w:i/>
                <w:iCs/>
                <w:noProof/>
                <w:lang w:eastAsia="sv-SE"/>
              </w:rPr>
              <w:t>type2</w:t>
            </w:r>
            <w:r w:rsidRPr="00156F42">
              <w:rPr>
                <w:lang w:eastAsia="en-GB"/>
              </w:rPr>
              <w:t xml:space="preserve"> it is absent.</w:t>
            </w:r>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en-GB"/>
              </w:rPr>
              <w:t xml:space="preserve"> for any SI-message included in </w:t>
            </w:r>
            <w:r w:rsidRPr="00D27132">
              <w:rPr>
                <w:i/>
                <w:lang w:eastAsia="en-GB"/>
              </w:rPr>
              <w:t>SchedulingInfo</w:t>
            </w:r>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4"/>
        <w:rPr>
          <w:rFonts w:eastAsia="宋体"/>
          <w:i/>
          <w:iCs/>
        </w:rPr>
      </w:pPr>
      <w:bookmarkStart w:id="1814" w:name="_Toc60777387"/>
      <w:bookmarkStart w:id="1815" w:name="_Toc90651259"/>
      <w:r w:rsidRPr="00D27132">
        <w:rPr>
          <w:rFonts w:eastAsia="宋体"/>
          <w:i/>
          <w:iCs/>
        </w:rPr>
        <w:t>–</w:t>
      </w:r>
      <w:r w:rsidRPr="00D27132">
        <w:rPr>
          <w:rFonts w:eastAsia="宋体"/>
          <w:i/>
          <w:iCs/>
        </w:rPr>
        <w:tab/>
      </w:r>
      <w:r w:rsidRPr="00D27132">
        <w:rPr>
          <w:i/>
          <w:iCs/>
        </w:rPr>
        <w:t>SK-Counter</w:t>
      </w:r>
      <w:bookmarkEnd w:id="1814"/>
      <w:bookmarkEnd w:id="1815"/>
    </w:p>
    <w:p w14:paraId="21166865" w14:textId="77777777" w:rsidR="00394471" w:rsidRPr="00D27132" w:rsidRDefault="00394471" w:rsidP="00394471">
      <w:pPr>
        <w:rPr>
          <w:rFonts w:eastAsia="宋体"/>
        </w:rPr>
      </w:pPr>
      <w:r w:rsidRPr="00D27132">
        <w:rPr>
          <w:rFonts w:eastAsia="宋体"/>
        </w:rPr>
        <w:t xml:space="preserve">The IE </w:t>
      </w:r>
      <w:r w:rsidRPr="00D27132">
        <w:rPr>
          <w:rFonts w:eastAsia="宋体"/>
          <w:i/>
        </w:rPr>
        <w:t xml:space="preserve">SK-Counter </w:t>
      </w:r>
      <w:r w:rsidRPr="00D27132">
        <w:rPr>
          <w:rFonts w:eastAsia="宋体"/>
        </w:rPr>
        <w:t xml:space="preserve">is a counter used </w:t>
      </w:r>
      <w:r w:rsidRPr="00D27132">
        <w:rPr>
          <w:szCs w:val="22"/>
        </w:rPr>
        <w:t xml:space="preserve">upon initial configuration of SN security for NR-DC and NE-DC, as well as </w:t>
      </w:r>
      <w:r w:rsidRPr="00D27132">
        <w:rPr>
          <w:rFonts w:eastAsia="宋体"/>
        </w:rPr>
        <w:t>upon refresh of S-K</w:t>
      </w:r>
      <w:r w:rsidRPr="00D27132">
        <w:rPr>
          <w:rStyle w:val="NOChar"/>
          <w:rFonts w:eastAsia="宋体"/>
          <w:vertAlign w:val="subscript"/>
        </w:rPr>
        <w:t>gNB</w:t>
      </w:r>
      <w:r w:rsidRPr="00D27132">
        <w:rPr>
          <w:rFonts w:eastAsia="宋体"/>
        </w:rPr>
        <w:t xml:space="preserve"> or S-K</w:t>
      </w:r>
      <w:r w:rsidRPr="00D27132">
        <w:rPr>
          <w:rStyle w:val="NOChar"/>
          <w:rFonts w:eastAsia="宋体"/>
          <w:vertAlign w:val="subscript"/>
        </w:rPr>
        <w:t>eNB</w:t>
      </w:r>
      <w:r w:rsidRPr="00D27132">
        <w:rPr>
          <w:rFonts w:eastAsia="宋体"/>
        </w:rPr>
        <w:t xml:space="preserve"> based on the current or newly derived K</w:t>
      </w:r>
      <w:r w:rsidRPr="00D27132">
        <w:rPr>
          <w:rFonts w:eastAsia="宋体"/>
          <w:vertAlign w:val="subscript"/>
        </w:rPr>
        <w:t>gNB</w:t>
      </w:r>
      <w:r w:rsidRPr="00D27132">
        <w:rPr>
          <w:rFonts w:eastAsia="宋体"/>
        </w:rPr>
        <w:t xml:space="preserve"> during RRC Resume or RRC Reconfiguration, </w:t>
      </w:r>
      <w:r w:rsidRPr="00D27132">
        <w:t>as defined in TS 33.501 [11]</w:t>
      </w:r>
      <w:r w:rsidRPr="00D27132">
        <w:rPr>
          <w:rFonts w:eastAsia="宋体"/>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宋体"/>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4"/>
      </w:pPr>
      <w:bookmarkStart w:id="1816" w:name="_Toc60777388"/>
      <w:bookmarkStart w:id="1817" w:name="_Toc90651260"/>
      <w:r w:rsidRPr="00D27132">
        <w:t>–</w:t>
      </w:r>
      <w:r w:rsidRPr="00D27132">
        <w:tab/>
      </w:r>
      <w:r w:rsidRPr="00D27132">
        <w:rPr>
          <w:i/>
        </w:rPr>
        <w:t>SlotFormatCombinationsPerCell</w:t>
      </w:r>
      <w:bookmarkEnd w:id="1816"/>
      <w:bookmarkEnd w:id="1817"/>
    </w:p>
    <w:p w14:paraId="3A79CCC9" w14:textId="77777777" w:rsidR="00394471" w:rsidRPr="00D27132" w:rsidRDefault="00394471" w:rsidP="00394471">
      <w:r w:rsidRPr="00D27132">
        <w:t xml:space="preserve">The IE </w:t>
      </w:r>
      <w:r w:rsidRPr="00D27132">
        <w:rPr>
          <w:i/>
        </w:rPr>
        <w:t>SlotFormatCombinationsPerCell</w:t>
      </w:r>
      <w:r w:rsidRPr="00D27132">
        <w:t xml:space="preserve"> is used to configure the SlotFormatCombinations applicable for one serving cell (see TS 38.213 [13], clause 11.1.1).</w:t>
      </w:r>
    </w:p>
    <w:p w14:paraId="6DB20FFC" w14:textId="77777777" w:rsidR="00394471" w:rsidRPr="00D27132" w:rsidRDefault="00394471" w:rsidP="00394471">
      <w:pPr>
        <w:pStyle w:val="TH"/>
      </w:pPr>
      <w:r w:rsidRPr="00D27132">
        <w:rPr>
          <w:i/>
        </w:rPr>
        <w:lastRenderedPageBreak/>
        <w:t>SlotFormatCombinationsPerCell</w:t>
      </w:r>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t xml:space="preserve">    subcarrierSpacing                   SubcarrierSpacing,</w:t>
      </w:r>
    </w:p>
    <w:p w14:paraId="3167225C" w14:textId="77777777" w:rsidR="00394471" w:rsidRPr="00D27132" w:rsidRDefault="00394471" w:rsidP="009C7017">
      <w:pPr>
        <w:pStyle w:val="PL"/>
      </w:pPr>
      <w:r w:rsidRPr="00D27132">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r w:rsidRPr="00D27132">
              <w:rPr>
                <w:i/>
                <w:szCs w:val="22"/>
                <w:lang w:eastAsia="sv-SE"/>
              </w:rPr>
              <w:t xml:space="preserve">SlotFormatCombination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r w:rsidRPr="00D27132">
              <w:rPr>
                <w:b/>
                <w:i/>
                <w:szCs w:val="22"/>
                <w:lang w:eastAsia="sv-SE"/>
              </w:rPr>
              <w:t>slotFormatCombinationId</w:t>
            </w:r>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r w:rsidRPr="00D27132">
              <w:rPr>
                <w:i/>
                <w:szCs w:val="22"/>
                <w:lang w:eastAsia="sv-SE"/>
              </w:rPr>
              <w:t>SlotFormatCombination</w:t>
            </w:r>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r w:rsidRPr="00D27132">
              <w:rPr>
                <w:b/>
                <w:i/>
                <w:szCs w:val="22"/>
                <w:lang w:eastAsia="sv-SE"/>
              </w:rPr>
              <w:t>slotFormats</w:t>
            </w:r>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r w:rsidRPr="00D27132">
              <w:rPr>
                <w:i/>
                <w:szCs w:val="22"/>
                <w:lang w:eastAsia="sv-SE"/>
              </w:rPr>
              <w:lastRenderedPageBreak/>
              <w:t xml:space="preserve">SlotFormatCombinationsPerCell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r w:rsidRPr="00D27132">
              <w:rPr>
                <w:b/>
                <w:bCs/>
                <w:i/>
                <w:iCs/>
              </w:rPr>
              <w:t>enableConfiguredUL</w:t>
            </w:r>
          </w:p>
          <w:p w14:paraId="1DDAA6CE" w14:textId="4A040A3B"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r w:rsidR="004E4A9E" w:rsidRPr="004E4A9E">
              <w:rPr>
                <w:iCs/>
              </w:rPr>
              <w:t xml:space="preserve"> This field is applicable only if </w:t>
            </w:r>
            <w:r w:rsidR="004E4A9E" w:rsidRPr="0017274C">
              <w:rPr>
                <w:i/>
              </w:rPr>
              <w:t>cg-RetransmissionTimer-r16</w:t>
            </w:r>
            <w:r w:rsidR="004E4A9E" w:rsidRPr="004E4A9E">
              <w:rPr>
                <w:iCs/>
              </w:rPr>
              <w:t xml:space="preserve"> is configured.</w:t>
            </w:r>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r w:rsidRPr="00D27132">
              <w:rPr>
                <w:b/>
                <w:i/>
                <w:szCs w:val="22"/>
                <w:lang w:eastAsia="sv-SE"/>
              </w:rPr>
              <w:t>positionInDCI</w:t>
            </w:r>
          </w:p>
          <w:p w14:paraId="48B4BBB0" w14:textId="77777777" w:rsidR="00394471" w:rsidRPr="00D27132" w:rsidRDefault="00394471" w:rsidP="00964CC4">
            <w:pPr>
              <w:pStyle w:val="TAL"/>
              <w:rPr>
                <w:szCs w:val="22"/>
                <w:lang w:eastAsia="sv-SE"/>
              </w:rPr>
            </w:pPr>
            <w:r w:rsidRPr="00D27132">
              <w:rPr>
                <w:szCs w:val="22"/>
                <w:lang w:eastAsia="sv-SE"/>
              </w:rPr>
              <w:t>The (starting) position (bit) of the slotFormatCombinationId (SFI-Index) for this serving cell (servingCellId)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r w:rsidRPr="00D27132">
              <w:rPr>
                <w:b/>
                <w:i/>
                <w:szCs w:val="22"/>
                <w:lang w:eastAsia="sv-SE"/>
              </w:rPr>
              <w:t>servingCellId</w:t>
            </w:r>
          </w:p>
          <w:p w14:paraId="15BF5F12" w14:textId="77777777" w:rsidR="00394471" w:rsidRPr="00D27132" w:rsidRDefault="00394471" w:rsidP="00964CC4">
            <w:pPr>
              <w:pStyle w:val="TAL"/>
              <w:rPr>
                <w:szCs w:val="22"/>
                <w:lang w:eastAsia="sv-SE"/>
              </w:rPr>
            </w:pPr>
            <w:r w:rsidRPr="00D27132">
              <w:rPr>
                <w:szCs w:val="22"/>
                <w:lang w:eastAsia="sv-SE"/>
              </w:rPr>
              <w:t>The ID of the serving cell for which the slotFormatCombinations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r w:rsidRPr="00D27132">
              <w:rPr>
                <w:b/>
                <w:i/>
                <w:szCs w:val="22"/>
                <w:lang w:eastAsia="sv-SE"/>
              </w:rPr>
              <w:t>slotFormatCombinations</w:t>
            </w:r>
          </w:p>
          <w:p w14:paraId="5E0856BC" w14:textId="77777777" w:rsidR="00394471" w:rsidRPr="00D27132" w:rsidRDefault="00394471" w:rsidP="00964CC4">
            <w:pPr>
              <w:pStyle w:val="TAL"/>
              <w:rPr>
                <w:lang w:eastAsia="sv-SE"/>
              </w:rPr>
            </w:pPr>
            <w:r w:rsidRPr="00D27132">
              <w:rPr>
                <w:lang w:eastAsia="sv-SE"/>
              </w:rPr>
              <w:t xml:space="preserve">A list with </w:t>
            </w:r>
            <w:r w:rsidRPr="00D27132">
              <w:rPr>
                <w:i/>
                <w:lang w:eastAsia="sv-SE"/>
              </w:rPr>
              <w:t>SlotFormatCombinations</w:t>
            </w:r>
            <w:r w:rsidRPr="00D27132">
              <w:rPr>
                <w:lang w:eastAsia="sv-SE"/>
              </w:rPr>
              <w:t xml:space="preserve">. Each </w:t>
            </w:r>
            <w:r w:rsidRPr="00D27132">
              <w:rPr>
                <w:i/>
                <w:lang w:eastAsia="sv-SE"/>
              </w:rPr>
              <w:t>SlotFormatCombination</w:t>
            </w:r>
            <w:r w:rsidRPr="00D27132">
              <w:rPr>
                <w:lang w:eastAsia="sv-SE"/>
              </w:rPr>
              <w:t xml:space="preserve"> comprises of one or more </w:t>
            </w:r>
            <w:r w:rsidRPr="00D27132">
              <w:rPr>
                <w:i/>
                <w:lang w:eastAsia="sv-SE"/>
              </w:rPr>
              <w:t>SlotFormats</w:t>
            </w:r>
            <w:r w:rsidRPr="00D27132">
              <w:rPr>
                <w:lang w:eastAsia="sv-SE"/>
              </w:rPr>
              <w:t xml:space="preserve"> (see TS 38.211 [16], clause 4.3.2). The total number of </w:t>
            </w:r>
            <w:r w:rsidRPr="00D27132">
              <w:rPr>
                <w:i/>
                <w:lang w:eastAsia="sv-SE"/>
              </w:rPr>
              <w:t>slotFormats</w:t>
            </w:r>
            <w:r w:rsidRPr="00D27132">
              <w:rPr>
                <w:lang w:eastAsia="sv-SE"/>
              </w:rPr>
              <w:t xml:space="preserve"> in the </w:t>
            </w:r>
            <w:r w:rsidRPr="00D27132">
              <w:rPr>
                <w:i/>
                <w:lang w:eastAsia="sv-SE"/>
              </w:rPr>
              <w:t>slotFormatCombinations</w:t>
            </w:r>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27132">
              <w:rPr>
                <w:i/>
                <w:szCs w:val="22"/>
                <w:lang w:eastAsia="sv-SE"/>
              </w:rPr>
              <w:t>subcarrierSpacing</w:t>
            </w:r>
            <w:r w:rsidRPr="00D27132">
              <w:rPr>
                <w:szCs w:val="22"/>
                <w:lang w:eastAsia="sv-SE"/>
              </w:rPr>
              <w:t xml:space="preserve"> (SFI-scs)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r w:rsidRPr="00D27132">
              <w:rPr>
                <w:b/>
                <w:i/>
                <w:szCs w:val="22"/>
                <w:lang w:eastAsia="sv-SE"/>
              </w:rPr>
              <w:t>subcarrierSpacing</w:t>
            </w:r>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4"/>
      </w:pPr>
      <w:bookmarkStart w:id="1818" w:name="_Toc60777389"/>
      <w:bookmarkStart w:id="1819" w:name="_Toc90651261"/>
      <w:r w:rsidRPr="00D27132">
        <w:t>–</w:t>
      </w:r>
      <w:r w:rsidRPr="00D27132">
        <w:tab/>
      </w:r>
      <w:r w:rsidRPr="00D27132">
        <w:rPr>
          <w:i/>
        </w:rPr>
        <w:t>SlotFormatIndicator</w:t>
      </w:r>
      <w:bookmarkEnd w:id="1818"/>
      <w:bookmarkEnd w:id="1819"/>
    </w:p>
    <w:p w14:paraId="53537F7F" w14:textId="77777777" w:rsidR="00394471" w:rsidRPr="00D27132" w:rsidRDefault="00394471" w:rsidP="00394471">
      <w:r w:rsidRPr="00D27132">
        <w:t xml:space="preserve">The IE </w:t>
      </w:r>
      <w:r w:rsidRPr="00D27132">
        <w:rPr>
          <w:i/>
        </w:rPr>
        <w:t>SlotFormatIndicator</w:t>
      </w:r>
      <w:r w:rsidRPr="00D27132">
        <w:t xml:space="preserve"> is used to configure monitoring a Group-Common-PDCCH for Slot-Format-Indicators (SFI).</w:t>
      </w:r>
    </w:p>
    <w:p w14:paraId="454F1742" w14:textId="77777777" w:rsidR="00394471" w:rsidRPr="00D27132" w:rsidRDefault="00394471" w:rsidP="00394471">
      <w:pPr>
        <w:pStyle w:val="TH"/>
      </w:pPr>
      <w:r w:rsidRPr="00D27132">
        <w:rPr>
          <w:i/>
        </w:rPr>
        <w:t>SlotFormatIndicator</w:t>
      </w:r>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lastRenderedPageBreak/>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r w:rsidRPr="00D27132">
              <w:rPr>
                <w:i/>
                <w:szCs w:val="22"/>
                <w:lang w:eastAsia="sv-SE"/>
              </w:rPr>
              <w:lastRenderedPageBreak/>
              <w:t xml:space="preserve">SlotFormatIndicator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r w:rsidRPr="00D27132">
              <w:rPr>
                <w:b/>
                <w:i/>
                <w:szCs w:val="22"/>
                <w:lang w:eastAsia="sv-SE"/>
              </w:rPr>
              <w:t>availableRB-Set</w:t>
            </w:r>
            <w:r w:rsidRPr="00D27132">
              <w:rPr>
                <w:b/>
                <w:i/>
                <w:szCs w:val="22"/>
              </w:rPr>
              <w:t>sToAddModList</w:t>
            </w:r>
          </w:p>
          <w:p w14:paraId="55EBEA47" w14:textId="77777777" w:rsidR="00394471" w:rsidRPr="00D27132" w:rsidRDefault="00394471" w:rsidP="00964CC4">
            <w:pPr>
              <w:pStyle w:val="TAL"/>
              <w:rPr>
                <w:b/>
                <w:i/>
                <w:szCs w:val="22"/>
                <w:lang w:eastAsia="sv-SE"/>
              </w:rPr>
            </w:pPr>
            <w:r w:rsidRPr="00D27132">
              <w:rPr>
                <w:szCs w:val="22"/>
              </w:rPr>
              <w:t xml:space="preserve">A list of </w:t>
            </w:r>
            <w:r w:rsidRPr="00D27132">
              <w:rPr>
                <w:i/>
              </w:rPr>
              <w:t xml:space="preserve">AvailableRB-SetsPerCell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DurationsPerCell</w:t>
            </w:r>
            <w:r w:rsidRPr="00D27132">
              <w:rPr>
                <w:b/>
                <w:i/>
                <w:szCs w:val="22"/>
              </w:rPr>
              <w:t>ToAddModList</w:t>
            </w:r>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 xml:space="preserve">CO-DurationPerCell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PayloadSize</w:t>
            </w:r>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r w:rsidRPr="00D27132">
              <w:rPr>
                <w:b/>
                <w:i/>
                <w:szCs w:val="22"/>
                <w:lang w:eastAsia="sv-SE"/>
              </w:rPr>
              <w:t>sfi-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r w:rsidRPr="00D27132">
              <w:rPr>
                <w:b/>
                <w:i/>
                <w:szCs w:val="22"/>
                <w:lang w:eastAsia="sv-SE"/>
              </w:rPr>
              <w:t>slotFormatCombToAddModList</w:t>
            </w:r>
          </w:p>
          <w:p w14:paraId="3F34B057" w14:textId="77777777" w:rsidR="00394471" w:rsidRPr="00D27132" w:rsidRDefault="00394471" w:rsidP="00964CC4">
            <w:pPr>
              <w:pStyle w:val="TAL"/>
              <w:rPr>
                <w:szCs w:val="22"/>
                <w:lang w:eastAsia="sv-SE"/>
              </w:rPr>
            </w:pPr>
            <w:r w:rsidRPr="00D27132">
              <w:rPr>
                <w:szCs w:val="22"/>
                <w:lang w:eastAsia="sv-SE"/>
              </w:rPr>
              <w:t>A list of SlotFormatCombinations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r w:rsidRPr="00D27132">
              <w:rPr>
                <w:b/>
                <w:i/>
                <w:szCs w:val="22"/>
                <w:lang w:eastAsia="sv-SE"/>
              </w:rPr>
              <w:t>switchTrigger</w:t>
            </w:r>
            <w:r w:rsidRPr="00D27132">
              <w:rPr>
                <w:b/>
                <w:i/>
                <w:szCs w:val="22"/>
              </w:rPr>
              <w:t>ToAddModList</w:t>
            </w:r>
            <w:r w:rsidR="00BB1623" w:rsidRPr="00D27132">
              <w:rPr>
                <w:rFonts w:cs="Arial"/>
                <w:b/>
                <w:i/>
                <w:szCs w:val="22"/>
              </w:rPr>
              <w:t xml:space="preserve">, </w:t>
            </w:r>
            <w:r w:rsidR="00BB1623" w:rsidRPr="00D27132">
              <w:rPr>
                <w:rFonts w:cs="Arial"/>
                <w:b/>
                <w:i/>
                <w:szCs w:val="22"/>
                <w:lang w:eastAsia="sv-SE"/>
              </w:rPr>
              <w:t>switchTrigger</w:t>
            </w:r>
            <w:r w:rsidR="00BB1623" w:rsidRPr="00D27132">
              <w:rPr>
                <w:rFonts w:cs="Arial"/>
                <w:b/>
                <w:i/>
                <w:szCs w:val="22"/>
              </w:rPr>
              <w:t>ToAddModListSizeExt</w:t>
            </w:r>
          </w:p>
          <w:p w14:paraId="419E5D33" w14:textId="38E530A5" w:rsidR="00394471" w:rsidRPr="00D27132" w:rsidRDefault="00394471" w:rsidP="00964CC4">
            <w:pPr>
              <w:pStyle w:val="TAL"/>
              <w:rPr>
                <w:b/>
                <w:i/>
                <w:szCs w:val="22"/>
                <w:lang w:eastAsia="sv-SE"/>
              </w:rPr>
            </w:pPr>
            <w:r w:rsidRPr="00D27132">
              <w:t xml:space="preserve">A list of </w:t>
            </w:r>
            <w:r w:rsidRPr="00D27132">
              <w:rPr>
                <w:i/>
                <w:iCs/>
              </w:rPr>
              <w:t>SearchSpaceSwitchTrigger</w:t>
            </w:r>
            <w:r w:rsidRPr="00D27132">
              <w:t xml:space="preserve"> objects. Each </w:t>
            </w:r>
            <w:r w:rsidRPr="00D27132">
              <w:rPr>
                <w:i/>
                <w:iCs/>
              </w:rPr>
              <w:t>SearchSpaceSwitchTrigger</w:t>
            </w:r>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r w:rsidR="00BB1623" w:rsidRPr="00D27132">
              <w:rPr>
                <w:rFonts w:cs="Arial"/>
                <w:i/>
                <w:szCs w:val="22"/>
              </w:rPr>
              <w:t>cellGroupsForSwitchList</w:t>
            </w:r>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r w:rsidR="00BB1623" w:rsidRPr="00D27132">
              <w:rPr>
                <w:rFonts w:cs="Arial"/>
                <w:i/>
                <w:szCs w:val="22"/>
              </w:rPr>
              <w:t xml:space="preserve">cellGroupsForSwitchList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r w:rsidR="00BB1623" w:rsidRPr="00D27132">
              <w:rPr>
                <w:rFonts w:cs="Arial"/>
                <w:bCs/>
                <w:i/>
                <w:szCs w:val="22"/>
              </w:rPr>
              <w:t>SearchSpaceSwitchTrigger</w:t>
            </w:r>
            <w:r w:rsidR="00BB1623" w:rsidRPr="00D27132">
              <w:rPr>
                <w:rFonts w:cs="Arial"/>
                <w:bCs/>
                <w:iCs/>
                <w:szCs w:val="22"/>
              </w:rPr>
              <w:t xml:space="preserve"> objects only if </w:t>
            </w:r>
            <w:r w:rsidR="00BB1623" w:rsidRPr="00D27132">
              <w:rPr>
                <w:rFonts w:cs="Arial"/>
                <w:bCs/>
                <w:i/>
                <w:szCs w:val="22"/>
              </w:rPr>
              <w:t>cellGroupsForSwitchList</w:t>
            </w:r>
            <w:r w:rsidR="00BB1623" w:rsidRPr="00D27132">
              <w:rPr>
                <w:rFonts w:cs="Arial"/>
                <w:bCs/>
                <w:iCs/>
                <w:szCs w:val="22"/>
              </w:rPr>
              <w:t xml:space="preserve"> is not configured. </w:t>
            </w:r>
            <w:r w:rsidR="00BB1623" w:rsidRPr="00D27132">
              <w:rPr>
                <w:rFonts w:cs="Arial"/>
                <w:szCs w:val="18"/>
              </w:rPr>
              <w:t xml:space="preserve">The UE shall consider entries in </w:t>
            </w:r>
            <w:r w:rsidR="00BB1623" w:rsidRPr="00D27132">
              <w:rPr>
                <w:rFonts w:cs="Arial"/>
                <w:i/>
                <w:iCs/>
                <w:szCs w:val="18"/>
              </w:rPr>
              <w:t>switchTriggerToAddModList</w:t>
            </w:r>
            <w:r w:rsidR="00BB1623" w:rsidRPr="00D27132">
              <w:rPr>
                <w:rFonts w:cs="Arial"/>
                <w:szCs w:val="18"/>
              </w:rPr>
              <w:t xml:space="preserve"> and in </w:t>
            </w:r>
            <w:r w:rsidR="00BB1623" w:rsidRPr="00D27132">
              <w:rPr>
                <w:rFonts w:cs="Arial"/>
                <w:i/>
                <w:iCs/>
                <w:szCs w:val="18"/>
              </w:rPr>
              <w:t>switchTriggerToAddModListSizeExt</w:t>
            </w:r>
            <w:r w:rsidR="00BB1623" w:rsidRPr="00D27132">
              <w:rPr>
                <w:rFonts w:cs="Arial"/>
                <w:szCs w:val="18"/>
              </w:rPr>
              <w:t xml:space="preserve"> as a single list, i.e. an entry created using </w:t>
            </w:r>
            <w:r w:rsidR="00BB1623" w:rsidRPr="00D27132">
              <w:rPr>
                <w:rFonts w:cs="Arial"/>
                <w:i/>
                <w:iCs/>
                <w:szCs w:val="18"/>
              </w:rPr>
              <w:t>switchTriggerToAddModList</w:t>
            </w:r>
            <w:r w:rsidR="00BB1623" w:rsidRPr="00D27132">
              <w:rPr>
                <w:rFonts w:cs="Arial"/>
                <w:szCs w:val="18"/>
              </w:rPr>
              <w:t xml:space="preserve"> can be modifed using </w:t>
            </w:r>
            <w:r w:rsidR="00BB1623" w:rsidRPr="00D27132">
              <w:rPr>
                <w:rFonts w:cs="Arial"/>
                <w:i/>
                <w:iCs/>
                <w:szCs w:val="18"/>
              </w:rPr>
              <w:t>switchTriggerToAddModListSizeExt</w:t>
            </w:r>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r w:rsidRPr="00D27132">
              <w:rPr>
                <w:b/>
                <w:i/>
                <w:szCs w:val="22"/>
                <w:lang w:eastAsia="sv-SE"/>
              </w:rPr>
              <w:t>switchTriggerToReleaseModList, switchTriggerToReleaseListSizeExt</w:t>
            </w:r>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r w:rsidRPr="00D27132">
              <w:rPr>
                <w:bCs/>
                <w:i/>
                <w:szCs w:val="22"/>
                <w:lang w:eastAsia="sv-SE"/>
              </w:rPr>
              <w:t>SearchSpaceSwitchTriggers</w:t>
            </w:r>
            <w:r w:rsidRPr="00D27132">
              <w:rPr>
                <w:bCs/>
                <w:iCs/>
                <w:szCs w:val="22"/>
                <w:lang w:eastAsia="sv-SE"/>
              </w:rPr>
              <w:t xml:space="preserve"> to be released. If </w:t>
            </w:r>
            <w:r w:rsidRPr="00D27132">
              <w:rPr>
                <w:bCs/>
                <w:i/>
                <w:szCs w:val="22"/>
                <w:lang w:eastAsia="sv-SE"/>
              </w:rPr>
              <w:t>cellGroupsForSwitchList</w:t>
            </w:r>
            <w:r w:rsidRPr="00D27132">
              <w:rPr>
                <w:bCs/>
                <w:iCs/>
                <w:szCs w:val="22"/>
                <w:lang w:eastAsia="sv-SE"/>
              </w:rPr>
              <w:t xml:space="preserve"> is configured, the </w:t>
            </w:r>
            <w:r w:rsidRPr="00D27132">
              <w:rPr>
                <w:bCs/>
                <w:i/>
                <w:szCs w:val="22"/>
                <w:lang w:eastAsia="sv-SE"/>
              </w:rPr>
              <w:t>SearchSpaceSwitchTrigger</w:t>
            </w:r>
            <w:r w:rsidRPr="00D27132">
              <w:rPr>
                <w:bCs/>
                <w:iCs/>
                <w:szCs w:val="22"/>
                <w:lang w:eastAsia="sv-SE"/>
              </w:rPr>
              <w:t xml:space="preserve"> is released for all serving cells belonging to the same </w:t>
            </w:r>
            <w:r w:rsidRPr="00D27132">
              <w:rPr>
                <w:bCs/>
                <w:i/>
                <w:szCs w:val="22"/>
                <w:lang w:eastAsia="sv-SE"/>
              </w:rPr>
              <w:t>CellGroupForSwitch</w:t>
            </w:r>
            <w:r w:rsidRPr="00D27132">
              <w:rPr>
                <w:bCs/>
                <w:iCs/>
                <w:szCs w:val="22"/>
                <w:lang w:eastAsia="sv-SE"/>
              </w:rPr>
              <w:t xml:space="preserve">. The UE shall consider entries in </w:t>
            </w:r>
            <w:r w:rsidRPr="00D27132">
              <w:rPr>
                <w:bCs/>
                <w:i/>
                <w:szCs w:val="22"/>
                <w:lang w:eastAsia="sv-SE"/>
              </w:rPr>
              <w:t>switchTriggerToReleaseList</w:t>
            </w:r>
            <w:r w:rsidRPr="00D27132">
              <w:rPr>
                <w:bCs/>
                <w:iCs/>
                <w:szCs w:val="22"/>
                <w:lang w:eastAsia="sv-SE"/>
              </w:rPr>
              <w:t xml:space="preserve"> and in </w:t>
            </w:r>
            <w:r w:rsidRPr="00D27132">
              <w:rPr>
                <w:bCs/>
                <w:i/>
                <w:szCs w:val="22"/>
                <w:lang w:eastAsia="sv-SE"/>
              </w:rPr>
              <w:t>switchTriggerToReleaseListSizeExt</w:t>
            </w:r>
            <w:r w:rsidRPr="00D27132">
              <w:rPr>
                <w:bCs/>
                <w:iCs/>
                <w:szCs w:val="22"/>
                <w:lang w:eastAsia="sv-SE"/>
              </w:rPr>
              <w:t xml:space="preserve"> as a single list, i.e. an entry created using </w:t>
            </w:r>
            <w:r w:rsidRPr="00D27132">
              <w:rPr>
                <w:bCs/>
                <w:i/>
                <w:szCs w:val="22"/>
                <w:lang w:eastAsia="sv-SE"/>
              </w:rPr>
              <w:t>switchTriggerToAddModList</w:t>
            </w:r>
            <w:r w:rsidRPr="00D27132">
              <w:rPr>
                <w:bCs/>
                <w:iCs/>
                <w:szCs w:val="22"/>
                <w:lang w:eastAsia="sv-SE"/>
              </w:rPr>
              <w:t xml:space="preserve"> or </w:t>
            </w:r>
            <w:r w:rsidRPr="00D27132">
              <w:rPr>
                <w:bCs/>
                <w:i/>
                <w:szCs w:val="22"/>
                <w:lang w:eastAsia="sv-SE"/>
              </w:rPr>
              <w:t>switchTriggerToAddModListSizeExt</w:t>
            </w:r>
            <w:r w:rsidRPr="00D27132">
              <w:rPr>
                <w:bCs/>
                <w:iCs/>
                <w:szCs w:val="22"/>
                <w:lang w:eastAsia="sv-SE"/>
              </w:rPr>
              <w:t xml:space="preserve"> can be deleted using </w:t>
            </w:r>
            <w:r w:rsidRPr="00D27132">
              <w:rPr>
                <w:bCs/>
                <w:i/>
                <w:szCs w:val="22"/>
                <w:lang w:eastAsia="sv-SE"/>
              </w:rPr>
              <w:t>switchTriggerToReleaseList</w:t>
            </w:r>
            <w:r w:rsidRPr="00D27132">
              <w:rPr>
                <w:bCs/>
                <w:iCs/>
                <w:szCs w:val="22"/>
                <w:lang w:eastAsia="sv-SE"/>
              </w:rPr>
              <w:t xml:space="preserve"> or </w:t>
            </w:r>
            <w:r w:rsidRPr="00D27132">
              <w:rPr>
                <w:bCs/>
                <w:i/>
                <w:szCs w:val="22"/>
                <w:lang w:eastAsia="sv-SE"/>
              </w:rPr>
              <w:t>switchTriggerToReleaseListSizeExt</w:t>
            </w:r>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r w:rsidRPr="00D27132">
              <w:rPr>
                <w:i/>
              </w:rPr>
              <w:t xml:space="preserve">AvailableRB-SetsPerCell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r w:rsidRPr="00D27132">
              <w:rPr>
                <w:b/>
                <w:i/>
                <w:szCs w:val="22"/>
              </w:rPr>
              <w:t>positionInDCI</w:t>
            </w:r>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r w:rsidRPr="00D27132">
              <w:rPr>
                <w:b/>
                <w:i/>
                <w:szCs w:val="22"/>
              </w:rPr>
              <w:t>servingCelIId</w:t>
            </w:r>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t xml:space="preserve">CO-DurationsPerCell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DurationList</w:t>
            </w:r>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r w:rsidRPr="00D27132">
              <w:rPr>
                <w:b/>
                <w:i/>
                <w:szCs w:val="22"/>
              </w:rPr>
              <w:t>positionInDCI</w:t>
            </w:r>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r w:rsidRPr="00D27132">
              <w:rPr>
                <w:b/>
                <w:i/>
                <w:szCs w:val="22"/>
              </w:rPr>
              <w:t>servingCelIId</w:t>
            </w:r>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r w:rsidRPr="00D27132">
              <w:rPr>
                <w:b/>
                <w:i/>
                <w:szCs w:val="22"/>
              </w:rPr>
              <w:t>subcarrierSpacing</w:t>
            </w:r>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r w:rsidRPr="00D27132">
              <w:rPr>
                <w:i/>
              </w:rPr>
              <w:lastRenderedPageBreak/>
              <w:t xml:space="preserve">SearchSpaceSwitchTrigger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r w:rsidRPr="00D27132">
              <w:rPr>
                <w:b/>
                <w:i/>
                <w:szCs w:val="22"/>
              </w:rPr>
              <w:t>positionInDCI</w:t>
            </w:r>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r w:rsidRPr="00D27132">
              <w:rPr>
                <w:b/>
                <w:i/>
                <w:szCs w:val="22"/>
              </w:rPr>
              <w:t>servingCellId</w:t>
            </w:r>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r w:rsidRPr="00D27132">
              <w:rPr>
                <w:i/>
                <w:iCs/>
              </w:rPr>
              <w:t>servingCellId</w:t>
            </w:r>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4"/>
      </w:pPr>
      <w:bookmarkStart w:id="1820" w:name="_Toc60777390"/>
      <w:bookmarkStart w:id="1821" w:name="_Toc90651262"/>
      <w:r w:rsidRPr="00D27132">
        <w:t>–</w:t>
      </w:r>
      <w:r w:rsidRPr="00D27132">
        <w:tab/>
      </w:r>
      <w:r w:rsidRPr="00D27132">
        <w:rPr>
          <w:i/>
        </w:rPr>
        <w:t>S-NSSAI</w:t>
      </w:r>
      <w:bookmarkEnd w:id="1820"/>
      <w:bookmarkEnd w:id="1821"/>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r w:rsidRPr="00D27132">
              <w:rPr>
                <w:b/>
                <w:i/>
                <w:szCs w:val="22"/>
                <w:lang w:eastAsia="sv-SE"/>
              </w:rPr>
              <w:t>sst</w:t>
            </w:r>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r w:rsidRPr="00D27132">
              <w:rPr>
                <w:b/>
                <w:i/>
                <w:szCs w:val="22"/>
                <w:lang w:eastAsia="sv-SE"/>
              </w:rPr>
              <w:t>ss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4"/>
      </w:pPr>
      <w:bookmarkStart w:id="1822" w:name="_Toc60777391"/>
      <w:bookmarkStart w:id="1823" w:name="_Toc90651263"/>
      <w:r w:rsidRPr="00D27132">
        <w:t>–</w:t>
      </w:r>
      <w:r w:rsidRPr="00D27132">
        <w:tab/>
      </w:r>
      <w:r w:rsidRPr="00D27132">
        <w:rPr>
          <w:i/>
        </w:rPr>
        <w:t>SpeedStateScaleFactors</w:t>
      </w:r>
      <w:bookmarkEnd w:id="1822"/>
      <w:bookmarkEnd w:id="1823"/>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high speed state, used for scaling a mobility control related parameter.</w:t>
      </w:r>
    </w:p>
    <w:p w14:paraId="0AA808C2" w14:textId="77777777" w:rsidR="00394471" w:rsidRPr="00D27132" w:rsidRDefault="00394471" w:rsidP="00394471">
      <w:pPr>
        <w:pStyle w:val="TH"/>
      </w:pPr>
      <w:r w:rsidRPr="00D27132">
        <w:rPr>
          <w:bCs/>
          <w:i/>
          <w:iCs/>
        </w:rPr>
        <w:t xml:space="preserve">SpeedStateScaleFactors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lastRenderedPageBreak/>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4"/>
        <w:rPr>
          <w:i/>
        </w:rPr>
      </w:pPr>
      <w:bookmarkStart w:id="1824" w:name="_Toc60777392"/>
      <w:bookmarkStart w:id="1825" w:name="_Toc90651264"/>
      <w:r w:rsidRPr="00D27132">
        <w:t>–</w:t>
      </w:r>
      <w:r w:rsidRPr="00D27132">
        <w:tab/>
      </w:r>
      <w:r w:rsidRPr="00D27132">
        <w:rPr>
          <w:i/>
        </w:rPr>
        <w:t>SPS-Config</w:t>
      </w:r>
      <w:bookmarkEnd w:id="1824"/>
      <w:bookmarkEnd w:id="1825"/>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E9D6D31" w:rsidR="00394471" w:rsidRPr="00D27132" w:rsidRDefault="00394471" w:rsidP="009C7017">
      <w:pPr>
        <w:pStyle w:val="PL"/>
      </w:pPr>
      <w:r w:rsidRPr="00D27132">
        <w:t xml:space="preserve">    n1PUCCH-AN                      PUCCH-ResourceId                                                            OPTIONAL,   -- Need M</w:t>
      </w:r>
    </w:p>
    <w:p w14:paraId="75AC5215" w14:textId="7872E65C" w:rsidR="00394471" w:rsidRPr="00D27132" w:rsidRDefault="00394471" w:rsidP="009C7017">
      <w:pPr>
        <w:pStyle w:val="PL"/>
      </w:pPr>
      <w:r w:rsidRPr="00D27132">
        <w:t xml:space="preserve">    mcs-Table                       ENUMERATED {qam64LowSE}                                                     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6AFC5779" w:rsidR="00394471" w:rsidRPr="00D27132" w:rsidRDefault="00394471" w:rsidP="009C7017">
      <w:pPr>
        <w:pStyle w:val="PL"/>
      </w:pPr>
      <w:r w:rsidRPr="00D27132">
        <w:t xml:space="preserve">    sps-ConfigIndex-r16             SPS-ConfigIndex-r16                                                         OPTIONAL,   -- Cond SPS-List</w:t>
      </w:r>
    </w:p>
    <w:p w14:paraId="610BBD15" w14:textId="6DB4A721" w:rsidR="00394471" w:rsidRPr="00D27132" w:rsidRDefault="00394471" w:rsidP="009C7017">
      <w:pPr>
        <w:pStyle w:val="PL"/>
      </w:pPr>
      <w:r w:rsidRPr="00D27132">
        <w:t xml:space="preserve">    harq-ProcID-Offset-r16          INTEGER (0..15)                                                             OPTIONAL,   -- Need R</w:t>
      </w:r>
    </w:p>
    <w:p w14:paraId="1A61A8EC" w14:textId="467C85AA" w:rsidR="00394471" w:rsidRPr="00D27132" w:rsidRDefault="00394471" w:rsidP="009C7017">
      <w:pPr>
        <w:pStyle w:val="PL"/>
      </w:pPr>
      <w:r w:rsidRPr="00D27132">
        <w:t xml:space="preserve">    periodicityExt-r16              INTEGER (1..5120)                                                           OPTIONAL,   -- Need R</w:t>
      </w:r>
    </w:p>
    <w:p w14:paraId="2F9A147E" w14:textId="32209B28" w:rsidR="00394471" w:rsidRPr="00D27132" w:rsidRDefault="00394471" w:rsidP="009C7017">
      <w:pPr>
        <w:pStyle w:val="PL"/>
      </w:pPr>
      <w:r w:rsidRPr="00D27132">
        <w:t xml:space="preserve">    harq-CodebookID-r16             INTEGER (1..2)                                                              OPTIONAL,   -- Need R</w:t>
      </w:r>
    </w:p>
    <w:p w14:paraId="4510E670" w14:textId="27ED238D" w:rsidR="00394471" w:rsidRPr="00D27132" w:rsidRDefault="00394471" w:rsidP="009C7017">
      <w:pPr>
        <w:pStyle w:val="PL"/>
      </w:pPr>
      <w:r w:rsidRPr="00D27132">
        <w:t xml:space="preserve">    pdsch-AggregationFactor-r16     ENUMERATED {n1, n2, n4, n8 }                                                OPTIONAL    -- Need S</w:t>
      </w:r>
    </w:p>
    <w:p w14:paraId="5EB6113F" w14:textId="1781A5CB" w:rsidR="004E4A9E" w:rsidRDefault="00394471" w:rsidP="004E4A9E">
      <w:pPr>
        <w:pStyle w:val="PL"/>
      </w:pPr>
      <w:r w:rsidRPr="00D27132">
        <w:t xml:space="preserve">    ]]</w:t>
      </w:r>
      <w:r w:rsidR="004E4A9E">
        <w:t>,</w:t>
      </w:r>
    </w:p>
    <w:p w14:paraId="09C09480" w14:textId="77777777" w:rsidR="004E4A9E" w:rsidRDefault="004E4A9E" w:rsidP="004E4A9E">
      <w:pPr>
        <w:pStyle w:val="PL"/>
      </w:pPr>
      <w:r>
        <w:t xml:space="preserve">    [[</w:t>
      </w:r>
    </w:p>
    <w:p w14:paraId="3C0DBA95" w14:textId="3DF9E48F" w:rsidR="004E4A9E" w:rsidRDefault="004E4A9E" w:rsidP="004E4A9E">
      <w:pPr>
        <w:pStyle w:val="PL"/>
      </w:pPr>
      <w:r>
        <w:t xml:space="preserve">    sps-HARQ-Deferral-r17           INTEGER (1..32)              </w:t>
      </w:r>
      <w:r w:rsidR="008754E6">
        <w:t xml:space="preserve">                                               </w:t>
      </w:r>
      <w:r>
        <w:t>OPTIONAL,   -- Need R</w:t>
      </w:r>
    </w:p>
    <w:p w14:paraId="75BBB5ED" w14:textId="36AAFFF9" w:rsidR="004E4A9E" w:rsidRDefault="004E4A9E" w:rsidP="004E4A9E">
      <w:pPr>
        <w:pStyle w:val="PL"/>
      </w:pPr>
      <w:r>
        <w:t xml:space="preserve">    n1PUCCH-AN-PUCCHsSCell-r17      PUCCH-ResourceId             </w:t>
      </w:r>
      <w:r w:rsidR="008754E6">
        <w:t xml:space="preserve">                                               </w:t>
      </w:r>
      <w:r>
        <w:t>OPTIONAL</w:t>
      </w:r>
      <w:r w:rsidR="008754E6">
        <w:t>,</w:t>
      </w:r>
      <w:r>
        <w:t xml:space="preserve">   -- Need R</w:t>
      </w:r>
    </w:p>
    <w:p w14:paraId="2D708A3D" w14:textId="7140A37C" w:rsidR="008754E6" w:rsidRDefault="008754E6" w:rsidP="004E4A9E">
      <w:pPr>
        <w:pStyle w:val="PL"/>
      </w:pPr>
      <w:r w:rsidRPr="008754E6">
        <w:t xml:space="preserve">    periodicityExt-r17              INTEGER (1..40960)                                                          OPTIONAL</w:t>
      </w:r>
      <w:r w:rsidR="005B7637">
        <w:t>,</w:t>
      </w:r>
      <w:r w:rsidRPr="008754E6">
        <w:t xml:space="preserve">   -- Need</w:t>
      </w:r>
      <w:r>
        <w:t xml:space="preserve"> R</w:t>
      </w:r>
    </w:p>
    <w:p w14:paraId="70AB237F" w14:textId="15E43644" w:rsidR="005B7637" w:rsidRDefault="005B7637" w:rsidP="005B7637">
      <w:pPr>
        <w:pStyle w:val="PL"/>
      </w:pPr>
      <w:r>
        <w:t xml:space="preserve">    nrofHARQ-ProcessesExt-r17       </w:t>
      </w:r>
      <w:r>
        <w:rPr>
          <w:color w:val="993366"/>
        </w:rPr>
        <w:t>INTEGER</w:t>
      </w:r>
      <w:r>
        <w:t>(9..32)                                                              OPTIONAL,   -- Need R</w:t>
      </w:r>
    </w:p>
    <w:p w14:paraId="707DA8B5" w14:textId="50D1610B" w:rsidR="005B7637" w:rsidRDefault="005B7637" w:rsidP="005B7637">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4652729" w14:textId="18F295FB" w:rsidR="00394471" w:rsidRPr="00D27132" w:rsidRDefault="004E4A9E" w:rsidP="004E4A9E">
      <w:pPr>
        <w:pStyle w:val="PL"/>
      </w:pPr>
      <w:r>
        <w:t xml:space="preserve">    ]]</w:t>
      </w:r>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lastRenderedPageBreak/>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r w:rsidRPr="00D27132">
              <w:rPr>
                <w:b/>
                <w:i/>
                <w:szCs w:val="22"/>
                <w:lang w:eastAsia="sv-SE"/>
              </w:rPr>
              <w:t>harq-CodebookID</w:t>
            </w:r>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r w:rsidRPr="00D27132">
              <w:rPr>
                <w:b/>
                <w:i/>
                <w:szCs w:val="22"/>
                <w:lang w:eastAsia="sv-SE"/>
              </w:rPr>
              <w:t>harq-ProcID-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r w:rsidRPr="00D27132">
              <w:rPr>
                <w:b/>
                <w:i/>
                <w:szCs w:val="22"/>
                <w:lang w:eastAsia="sv-SE"/>
              </w:rPr>
              <w:t>mcs-Table</w:t>
            </w:r>
          </w:p>
          <w:p w14:paraId="6F02494B" w14:textId="6661CAD5" w:rsidR="00394471" w:rsidRPr="00D27132" w:rsidRDefault="00394471" w:rsidP="00964CC4">
            <w:pPr>
              <w:pStyle w:val="TAL"/>
              <w:rPr>
                <w:szCs w:val="22"/>
                <w:lang w:eastAsia="sv-SE"/>
              </w:rPr>
            </w:pPr>
            <w:r w:rsidRPr="00D27132">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Pr>
                <w:szCs w:val="22"/>
                <w:lang w:eastAsia="sv-SE"/>
              </w:rPr>
              <w:t xml:space="preserve">If this field is absent and the field </w:t>
            </w:r>
            <w:r w:rsidR="00BB4037" w:rsidRPr="00746C15">
              <w:rPr>
                <w:i/>
                <w:iCs/>
                <w:szCs w:val="22"/>
                <w:lang w:eastAsia="sv-SE"/>
              </w:rPr>
              <w:t>mcs-Table-r17</w:t>
            </w:r>
            <w:r w:rsidR="00BB4037">
              <w:rPr>
                <w:szCs w:val="22"/>
                <w:lang w:eastAsia="sv-SE"/>
              </w:rPr>
              <w:t xml:space="preserve"> in </w:t>
            </w:r>
            <w:r w:rsidR="00BB4037" w:rsidRPr="00746C15">
              <w:rPr>
                <w:i/>
                <w:iCs/>
                <w:szCs w:val="22"/>
                <w:lang w:eastAsia="sv-SE"/>
              </w:rPr>
              <w:t>PDSCH-Config</w:t>
            </w:r>
            <w:r w:rsidR="00BB4037">
              <w:rPr>
                <w:szCs w:val="22"/>
                <w:lang w:eastAsia="sv-SE"/>
              </w:rPr>
              <w:t xml:space="preserve"> is set to ‘qam1024’ and the activating DCI is format 1_1, the UE applies the 1024QAM table indicated in Table 5.1.3.1-4 of TS 38.214 [19]. </w:t>
            </w:r>
            <w:r w:rsidRPr="00D27132">
              <w:rPr>
                <w:szCs w:val="22"/>
                <w:lang w:eastAsia="sv-SE"/>
              </w:rPr>
              <w:t>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306103" w:rsidRPr="009C7017" w14:paraId="74B1234C" w14:textId="77777777" w:rsidTr="00E22A74">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C7017" w:rsidRDefault="00306103" w:rsidP="00E22A74">
            <w:pPr>
              <w:pStyle w:val="TAL"/>
              <w:rPr>
                <w:szCs w:val="22"/>
                <w:lang w:eastAsia="sv-SE"/>
              </w:rPr>
            </w:pPr>
            <w:r w:rsidRPr="009C7017">
              <w:rPr>
                <w:b/>
                <w:i/>
                <w:szCs w:val="22"/>
                <w:lang w:eastAsia="sv-SE"/>
              </w:rPr>
              <w:t>n1PUCCH-AN</w:t>
            </w:r>
            <w:r>
              <w:rPr>
                <w:b/>
                <w:i/>
                <w:szCs w:val="22"/>
                <w:lang w:eastAsia="sv-SE"/>
              </w:rPr>
              <w:t>-</w:t>
            </w:r>
            <w:r w:rsidRPr="006623C1">
              <w:rPr>
                <w:b/>
                <w:i/>
                <w:szCs w:val="22"/>
                <w:lang w:eastAsia="sv-SE"/>
              </w:rPr>
              <w:t>PUCCHsSCell</w:t>
            </w:r>
          </w:p>
          <w:p w14:paraId="4FFE9544" w14:textId="77777777" w:rsidR="00306103" w:rsidRPr="009C7017" w:rsidRDefault="00306103" w:rsidP="00E22A74">
            <w:pPr>
              <w:pStyle w:val="TAL"/>
              <w:rPr>
                <w:b/>
                <w:i/>
                <w:szCs w:val="22"/>
                <w:lang w:eastAsia="sv-SE"/>
              </w:rPr>
            </w:pPr>
            <w:r w:rsidRPr="00A044DD">
              <w:rPr>
                <w:szCs w:val="22"/>
                <w:lang w:eastAsia="sv-SE"/>
              </w:rPr>
              <w:t xml:space="preserve">HARQ resource for PUCCH on PUCCH </w:t>
            </w:r>
            <w:r>
              <w:rPr>
                <w:szCs w:val="22"/>
                <w:lang w:eastAsia="sv-SE"/>
              </w:rPr>
              <w:t xml:space="preserve">switching SCell (sSCell) </w:t>
            </w:r>
            <w:r w:rsidRPr="00A044DD">
              <w:rPr>
                <w:szCs w:val="22"/>
                <w:lang w:eastAsia="sv-SE"/>
              </w:rPr>
              <w:t>for DL SPS. The network configures the resource either as format</w:t>
            </w:r>
            <w:r>
              <w:rPr>
                <w:szCs w:val="22"/>
                <w:lang w:eastAsia="sv-SE"/>
              </w:rPr>
              <w:t xml:space="preserve"> </w:t>
            </w:r>
            <w:r w:rsidRPr="00A044DD">
              <w:rPr>
                <w:szCs w:val="22"/>
                <w:lang w:eastAsia="sv-SE"/>
              </w:rPr>
              <w:t>0 or format</w:t>
            </w:r>
            <w:r>
              <w:rPr>
                <w:szCs w:val="22"/>
                <w:lang w:eastAsia="sv-SE"/>
              </w:rPr>
              <w:t xml:space="preserve"> </w:t>
            </w:r>
            <w:r w:rsidRPr="00A044DD">
              <w:rPr>
                <w:szCs w:val="22"/>
                <w:lang w:eastAsia="sv-SE"/>
              </w:rPr>
              <w:t>1. The actual PUCCH-Resource is configured in PUCCH-Config of the PUCCH sSCell and referred to by its ID. See TS 38.213 [13], clause 9.2.3.</w:t>
            </w:r>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577CD548" w:rsidR="00394471" w:rsidRPr="00D27132" w:rsidRDefault="00394471" w:rsidP="00964CC4">
            <w:pPr>
              <w:pStyle w:val="TAL"/>
              <w:rPr>
                <w:szCs w:val="22"/>
                <w:lang w:eastAsia="sv-SE"/>
              </w:rPr>
            </w:pPr>
            <w:r w:rsidRPr="00D27132">
              <w:rPr>
                <w:b/>
                <w:i/>
                <w:szCs w:val="22"/>
                <w:lang w:eastAsia="sv-SE"/>
              </w:rPr>
              <w:t>nrofHARQ-Processes</w:t>
            </w:r>
            <w:r w:rsidR="005B7637">
              <w:rPr>
                <w:b/>
                <w:i/>
                <w:szCs w:val="22"/>
                <w:lang w:eastAsia="sv-SE"/>
              </w:rPr>
              <w:t>, nrofHARQ-ProcessesExt</w:t>
            </w:r>
          </w:p>
          <w:p w14:paraId="70A547BE" w14:textId="7AF9635D"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r w:rsidR="005B7637">
              <w:rPr>
                <w:szCs w:val="22"/>
                <w:lang w:eastAsia="sv-SE"/>
              </w:rPr>
              <w:t xml:space="preserve"> If UE is configured with </w:t>
            </w:r>
            <w:r w:rsidR="005B7637">
              <w:rPr>
                <w:i/>
                <w:iCs/>
              </w:rPr>
              <w:t>nrofHARQ-ProcessesExt</w:t>
            </w:r>
            <w:r w:rsidR="005B7637">
              <w:t xml:space="preserve"> UE shall ignore </w:t>
            </w:r>
            <w:r w:rsidR="005B7637">
              <w:rPr>
                <w:i/>
                <w:iCs/>
              </w:rPr>
              <w:t>nrofHARQ-Processes</w:t>
            </w:r>
            <w:r w:rsidR="005B7637">
              <w:t>.</w:t>
            </w:r>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r w:rsidRPr="00D27132">
              <w:rPr>
                <w:b/>
                <w:i/>
                <w:szCs w:val="22"/>
              </w:rPr>
              <w:t>pdsch-AggregationFactor</w:t>
            </w:r>
          </w:p>
          <w:p w14:paraId="53E56B91" w14:textId="77777777" w:rsidR="00394471" w:rsidRPr="00D27132" w:rsidRDefault="00394471" w:rsidP="00964CC4">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r w:rsidRPr="00D27132">
              <w:rPr>
                <w:b/>
                <w:i/>
                <w:szCs w:val="22"/>
                <w:lang w:eastAsia="sv-SE"/>
              </w:rPr>
              <w:t>periodicityExt</w:t>
            </w:r>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ms]:</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696B4B3" w14:textId="77777777" w:rsidR="00727F8C" w:rsidRPr="00727F8C" w:rsidRDefault="00394471" w:rsidP="00727F8C">
            <w:pPr>
              <w:pStyle w:val="TAL"/>
              <w:tabs>
                <w:tab w:val="left" w:pos="2014"/>
              </w:tabs>
              <w:rPr>
                <w:szCs w:val="22"/>
                <w:lang w:eastAsia="sv-SE"/>
              </w:rPr>
            </w:pPr>
            <w:r w:rsidRPr="00D27132">
              <w:rPr>
                <w:szCs w:val="22"/>
                <w:lang w:eastAsia="sv-SE"/>
              </w:rPr>
              <w:t>120 kHz:</w:t>
            </w:r>
            <w:r w:rsidRPr="00D27132">
              <w:rPr>
                <w:szCs w:val="22"/>
                <w:lang w:eastAsia="sv-SE"/>
              </w:rPr>
              <w:tab/>
              <w:t xml:space="preserve">0.1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5120.</w:t>
            </w:r>
          </w:p>
          <w:p w14:paraId="4E9F0135" w14:textId="77777777" w:rsidR="00727F8C" w:rsidRPr="00727F8C" w:rsidRDefault="00727F8C" w:rsidP="00727F8C">
            <w:pPr>
              <w:pStyle w:val="TAL"/>
              <w:tabs>
                <w:tab w:val="left" w:pos="2014"/>
              </w:tabs>
              <w:rPr>
                <w:szCs w:val="22"/>
                <w:lang w:eastAsia="sv-SE"/>
              </w:rPr>
            </w:pPr>
            <w:r w:rsidRPr="00727F8C">
              <w:rPr>
                <w:szCs w:val="22"/>
                <w:lang w:eastAsia="sv-SE"/>
              </w:rPr>
              <w:t>480 kHz:</w:t>
            </w:r>
            <w:r w:rsidRPr="00727F8C">
              <w:rPr>
                <w:szCs w:val="22"/>
                <w:lang w:eastAsia="sv-SE"/>
              </w:rPr>
              <w:tab/>
              <w:t>0.0625 x periodicityExt, where periodicityExt has a value between 1 and 20480.</w:t>
            </w:r>
          </w:p>
          <w:p w14:paraId="313479D8" w14:textId="44FE2159" w:rsidR="00394471" w:rsidRPr="00D27132" w:rsidRDefault="00727F8C" w:rsidP="00727F8C">
            <w:pPr>
              <w:pStyle w:val="TAL"/>
              <w:tabs>
                <w:tab w:val="left" w:pos="2014"/>
              </w:tabs>
              <w:rPr>
                <w:b/>
                <w:i/>
                <w:szCs w:val="22"/>
                <w:lang w:eastAsia="sv-SE"/>
              </w:rPr>
            </w:pPr>
            <w:r w:rsidRPr="00727F8C">
              <w:rPr>
                <w:szCs w:val="22"/>
                <w:lang w:eastAsia="sv-SE"/>
              </w:rPr>
              <w:t>960 kHz:</w:t>
            </w:r>
            <w:r w:rsidRPr="00727F8C">
              <w:rPr>
                <w:szCs w:val="22"/>
                <w:lang w:eastAsia="sv-SE"/>
              </w:rPr>
              <w:tab/>
              <w:t>0.03125 x periodicityExt, where periodicityExt has a value between 1 and 40960.</w:t>
            </w:r>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r w:rsidRPr="00D27132">
              <w:rPr>
                <w:b/>
                <w:i/>
                <w:szCs w:val="22"/>
                <w:lang w:eastAsia="sv-SE"/>
              </w:rPr>
              <w:t>sps-ConfigIndex</w:t>
            </w:r>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r w:rsidR="00306103" w:rsidRPr="009C701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C7017" w:rsidRDefault="00306103" w:rsidP="00E22A74">
            <w:pPr>
              <w:pStyle w:val="TAL"/>
              <w:rPr>
                <w:b/>
                <w:i/>
                <w:szCs w:val="22"/>
                <w:lang w:eastAsia="sv-SE"/>
              </w:rPr>
            </w:pPr>
            <w:r w:rsidRPr="009C7017">
              <w:rPr>
                <w:b/>
                <w:i/>
                <w:szCs w:val="22"/>
                <w:lang w:eastAsia="sv-SE"/>
              </w:rPr>
              <w:t>sps-</w:t>
            </w:r>
            <w:r>
              <w:rPr>
                <w:b/>
                <w:i/>
                <w:szCs w:val="22"/>
                <w:lang w:eastAsia="sv-SE"/>
              </w:rPr>
              <w:t>HARQ-Deferral</w:t>
            </w:r>
          </w:p>
          <w:p w14:paraId="47DE5C22" w14:textId="77777777" w:rsidR="00306103" w:rsidRPr="0017274C" w:rsidRDefault="00306103" w:rsidP="00E22A74">
            <w:pPr>
              <w:pStyle w:val="TAL"/>
              <w:rPr>
                <w:bCs/>
                <w:iCs/>
                <w:szCs w:val="22"/>
                <w:lang w:eastAsia="sv-SE"/>
              </w:rPr>
            </w:pPr>
            <w:r w:rsidRPr="0017274C">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4"/>
      </w:pPr>
      <w:bookmarkStart w:id="1826" w:name="_Toc60777393"/>
      <w:bookmarkStart w:id="1827" w:name="_Toc90651265"/>
      <w:r w:rsidRPr="00D27132">
        <w:lastRenderedPageBreak/>
        <w:t>–</w:t>
      </w:r>
      <w:r w:rsidRPr="00D27132">
        <w:tab/>
      </w:r>
      <w:r w:rsidRPr="00D27132">
        <w:rPr>
          <w:i/>
        </w:rPr>
        <w:t>SPS-ConfigIndex</w:t>
      </w:r>
      <w:bookmarkEnd w:id="1826"/>
      <w:bookmarkEnd w:id="1827"/>
    </w:p>
    <w:p w14:paraId="31A74B00" w14:textId="77777777" w:rsidR="00394471" w:rsidRPr="00D27132" w:rsidRDefault="00394471" w:rsidP="00394471">
      <w:r w:rsidRPr="00D27132">
        <w:t xml:space="preserve">The IE </w:t>
      </w:r>
      <w:r w:rsidRPr="00D27132">
        <w:rPr>
          <w:i/>
        </w:rPr>
        <w:t>SPS-ConfigIndex</w:t>
      </w:r>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ConfigIndex</w:t>
      </w:r>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t>-- ASN1STOP</w:t>
      </w:r>
    </w:p>
    <w:p w14:paraId="2DB9D4FB" w14:textId="77777777" w:rsidR="00394471" w:rsidRPr="00D27132" w:rsidRDefault="00394471" w:rsidP="00394471"/>
    <w:p w14:paraId="4D2C7E52" w14:textId="77777777" w:rsidR="00394471" w:rsidRPr="00D27132" w:rsidRDefault="00394471" w:rsidP="00394471">
      <w:pPr>
        <w:pStyle w:val="4"/>
      </w:pPr>
      <w:bookmarkStart w:id="1828" w:name="_Toc60777394"/>
      <w:bookmarkStart w:id="1829" w:name="_Toc90651266"/>
      <w:r w:rsidRPr="00D27132">
        <w:t>–</w:t>
      </w:r>
      <w:r w:rsidRPr="00D27132">
        <w:tab/>
      </w:r>
      <w:r w:rsidRPr="00D27132">
        <w:rPr>
          <w:i/>
        </w:rPr>
        <w:t>SPS-PUCCH-AN</w:t>
      </w:r>
      <w:bookmarkEnd w:id="1828"/>
      <w:bookmarkEnd w:id="1829"/>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r w:rsidRPr="00D27132">
              <w:rPr>
                <w:b/>
                <w:i/>
                <w:lang w:eastAsia="sv-SE"/>
              </w:rPr>
              <w:t>maxPayloadSize</w:t>
            </w:r>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r w:rsidRPr="00D27132">
              <w:rPr>
                <w:b/>
                <w:i/>
                <w:lang w:eastAsia="sv-SE"/>
              </w:rPr>
              <w:t>sps-PUCCH-AN-ResourceID</w:t>
            </w:r>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4"/>
      </w:pPr>
      <w:bookmarkStart w:id="1830" w:name="_Toc60777395"/>
      <w:bookmarkStart w:id="1831" w:name="_Toc90651267"/>
      <w:r w:rsidRPr="00D27132">
        <w:t>–</w:t>
      </w:r>
      <w:r w:rsidRPr="00D27132">
        <w:tab/>
      </w:r>
      <w:r w:rsidRPr="00D27132">
        <w:rPr>
          <w:i/>
        </w:rPr>
        <w:t>SPS-PUCCH-AN-List</w:t>
      </w:r>
      <w:bookmarkEnd w:id="1830"/>
      <w:bookmarkEnd w:id="1831"/>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lastRenderedPageBreak/>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4"/>
      </w:pPr>
      <w:bookmarkStart w:id="1832" w:name="_Toc60777396"/>
      <w:bookmarkStart w:id="1833" w:name="_Toc90651268"/>
      <w:r w:rsidRPr="00D27132">
        <w:t>–</w:t>
      </w:r>
      <w:r w:rsidRPr="00D27132">
        <w:tab/>
      </w:r>
      <w:r w:rsidRPr="00D27132">
        <w:rPr>
          <w:i/>
        </w:rPr>
        <w:t>SRB-Identity</w:t>
      </w:r>
      <w:bookmarkEnd w:id="1832"/>
      <w:bookmarkEnd w:id="1833"/>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6DF14039" w14:textId="4E7B77CB" w:rsidR="0046275D" w:rsidRDefault="00394471" w:rsidP="0046275D">
      <w:pPr>
        <w:pStyle w:val="PL"/>
      </w:pPr>
      <w:r w:rsidRPr="00D27132">
        <w:t>SRB-Identity ::=                    INTEGER (1..3)</w:t>
      </w:r>
    </w:p>
    <w:p w14:paraId="5B39C8CF" w14:textId="77777777" w:rsidR="0046275D" w:rsidRDefault="0046275D" w:rsidP="0046275D">
      <w:pPr>
        <w:pStyle w:val="PL"/>
      </w:pPr>
    </w:p>
    <w:p w14:paraId="7622A60F" w14:textId="03122F79" w:rsidR="00394471" w:rsidRPr="00D27132" w:rsidRDefault="0046275D" w:rsidP="0046275D">
      <w:pPr>
        <w:pStyle w:val="PL"/>
      </w:pPr>
      <w:r>
        <w:t>SRB-Identity-v1700 ::=              INTEGER (4)</w:t>
      </w:r>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4"/>
      </w:pPr>
      <w:bookmarkStart w:id="1834" w:name="_Toc60777397"/>
      <w:bookmarkStart w:id="1835" w:name="_Toc90651269"/>
      <w:r w:rsidRPr="00D27132">
        <w:t>–</w:t>
      </w:r>
      <w:r w:rsidRPr="00D27132">
        <w:tab/>
      </w:r>
      <w:r w:rsidRPr="00D27132">
        <w:rPr>
          <w:i/>
        </w:rPr>
        <w:t>SRS-CarrierSwitching</w:t>
      </w:r>
      <w:bookmarkEnd w:id="1834"/>
      <w:bookmarkEnd w:id="1835"/>
    </w:p>
    <w:p w14:paraId="21FA1E37" w14:textId="77777777" w:rsidR="00394471" w:rsidRPr="00D27132" w:rsidRDefault="00394471" w:rsidP="00394471">
      <w:r w:rsidRPr="00D27132">
        <w:t xml:space="preserve">The IE </w:t>
      </w:r>
      <w:r w:rsidRPr="00D27132">
        <w:rPr>
          <w:i/>
        </w:rPr>
        <w:t>SRS-CarrierSwitching</w:t>
      </w:r>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CarrierSwitching</w:t>
      </w:r>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lastRenderedPageBreak/>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t xml:space="preserve">SRS-CC-SetIndex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IndexInOneCC-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SetIndex</w:t>
            </w:r>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 xml:space="preserve">SRS-CarrierSwitching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r w:rsidRPr="00D27132">
              <w:rPr>
                <w:b/>
                <w:i/>
                <w:szCs w:val="22"/>
                <w:lang w:eastAsia="sv-SE"/>
              </w:rPr>
              <w:t>monitoringCells</w:t>
            </w:r>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r w:rsidRPr="00D27132">
              <w:rPr>
                <w:b/>
                <w:i/>
                <w:szCs w:val="22"/>
                <w:lang w:eastAsia="sv-SE"/>
              </w:rPr>
              <w:t>srs-SwitchFromServCellIndex</w:t>
            </w:r>
          </w:p>
          <w:p w14:paraId="73C61088" w14:textId="77777777" w:rsidR="00394471" w:rsidRPr="00D27132" w:rsidRDefault="00394471" w:rsidP="00964CC4">
            <w:pPr>
              <w:pStyle w:val="TAL"/>
              <w:rPr>
                <w:szCs w:val="22"/>
                <w:lang w:eastAsia="sv-SE"/>
              </w:rPr>
            </w:pPr>
            <w:r w:rsidRPr="00D2713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r w:rsidRPr="00D27132">
              <w:rPr>
                <w:b/>
                <w:i/>
                <w:szCs w:val="22"/>
                <w:lang w:eastAsia="sv-SE"/>
              </w:rPr>
              <w:t>srs-TPC-PDCCH-Group</w:t>
            </w:r>
          </w:p>
          <w:p w14:paraId="020A85F2" w14:textId="77777777" w:rsidR="00394471" w:rsidRPr="00D27132" w:rsidRDefault="00394471" w:rsidP="00964CC4">
            <w:pPr>
              <w:pStyle w:val="TAL"/>
              <w:rPr>
                <w:szCs w:val="22"/>
                <w:lang w:eastAsia="sv-SE"/>
              </w:rPr>
            </w:pPr>
            <w:r w:rsidRPr="00D27132">
              <w:rPr>
                <w:szCs w:val="22"/>
                <w:lang w:eastAsia="sv-SE"/>
              </w:rPr>
              <w:t>Network configures the UE with either typeA-SRS-TPC-PDCCH-Group or typeB-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r w:rsidRPr="00D27132">
              <w:rPr>
                <w:b/>
                <w:i/>
                <w:szCs w:val="22"/>
                <w:lang w:eastAsia="sv-SE"/>
              </w:rPr>
              <w:t>typeA</w:t>
            </w:r>
          </w:p>
          <w:p w14:paraId="21A07D02" w14:textId="6B91E632" w:rsidR="00394471" w:rsidRPr="00D27132" w:rsidRDefault="00394471" w:rsidP="00964CC4">
            <w:pPr>
              <w:pStyle w:val="TAL"/>
              <w:rPr>
                <w:szCs w:val="22"/>
                <w:lang w:eastAsia="sv-SE"/>
              </w:rPr>
            </w:pPr>
            <w:r w:rsidRPr="00D27132">
              <w:rPr>
                <w:szCs w:val="22"/>
                <w:lang w:eastAsia="sv-SE"/>
              </w:rPr>
              <w:t>Type A trigger configuration for SRS transmission on a PUSCH-less SCell (see TS 38.213 [13], clause 11.4).</w:t>
            </w:r>
            <w:r w:rsidRPr="00D27132">
              <w:rPr>
                <w:szCs w:val="22"/>
              </w:rPr>
              <w:t xml:space="preserve"> In this release, the network configures at most one entry (the first entry) of </w:t>
            </w:r>
            <w:r w:rsidRPr="00D27132">
              <w:rPr>
                <w:i/>
                <w:iCs/>
                <w:szCs w:val="22"/>
              </w:rPr>
              <w:t>typeA</w:t>
            </w:r>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CarrierSwitching</w:t>
            </w:r>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r w:rsidRPr="00D27132">
              <w:rPr>
                <w:b/>
                <w:i/>
                <w:szCs w:val="22"/>
                <w:lang w:eastAsia="sv-SE"/>
              </w:rPr>
              <w:t>typeB</w:t>
            </w:r>
          </w:p>
          <w:p w14:paraId="26186A08" w14:textId="77777777" w:rsidR="00394471" w:rsidRPr="00D27132" w:rsidRDefault="00394471" w:rsidP="00964CC4">
            <w:pPr>
              <w:pStyle w:val="TAL"/>
              <w:rPr>
                <w:szCs w:val="22"/>
                <w:lang w:eastAsia="sv-SE"/>
              </w:rPr>
            </w:pPr>
            <w:r w:rsidRPr="00D27132">
              <w:rPr>
                <w:szCs w:val="22"/>
                <w:lang w:eastAsia="sv-SE"/>
              </w:rPr>
              <w:t>Type B trigger configuration for SRS transmission on a PUSCH-less SCell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r w:rsidRPr="00D27132">
              <w:rPr>
                <w:b/>
                <w:i/>
                <w:szCs w:val="22"/>
                <w:lang w:eastAsia="sv-SE"/>
              </w:rPr>
              <w:t>srs-CC-SetIndexlist</w:t>
            </w:r>
          </w:p>
          <w:p w14:paraId="030ABAEC" w14:textId="77777777" w:rsidR="00394471" w:rsidRPr="00D27132" w:rsidRDefault="00394471" w:rsidP="00964CC4">
            <w:pPr>
              <w:pStyle w:val="TAL"/>
              <w:rPr>
                <w:szCs w:val="22"/>
                <w:lang w:eastAsia="sv-SE"/>
              </w:rPr>
            </w:pPr>
            <w:r w:rsidRPr="00D27132">
              <w:rPr>
                <w:szCs w:val="22"/>
                <w:lang w:eastAsia="sv-SE"/>
              </w:rPr>
              <w:t>A list of pairs of [cc-SetIndex; cc-IndexInOneCC-Set] (see TS 38.212 [17], TS 38.213 [13], clause 7.3.1, 11.4).</w:t>
            </w:r>
            <w:r w:rsidRPr="00D27132">
              <w:t xml:space="preserve"> The network does not configure this field for </w:t>
            </w:r>
            <w:r w:rsidRPr="00D27132">
              <w:rPr>
                <w:i/>
                <w:iCs/>
              </w:rPr>
              <w:t>typeB</w:t>
            </w:r>
            <w:r w:rsidRPr="00D27132">
              <w:t>.</w:t>
            </w:r>
          </w:p>
        </w:tc>
      </w:tr>
    </w:tbl>
    <w:p w14:paraId="35502374" w14:textId="77777777" w:rsidR="00394471" w:rsidRPr="00D27132" w:rsidRDefault="00394471" w:rsidP="00394471"/>
    <w:p w14:paraId="5E6CE4E4" w14:textId="77777777" w:rsidR="00394471" w:rsidRPr="00D27132" w:rsidRDefault="00394471" w:rsidP="00394471">
      <w:pPr>
        <w:pStyle w:val="4"/>
      </w:pPr>
      <w:bookmarkStart w:id="1836" w:name="_Toc60777398"/>
      <w:bookmarkStart w:id="1837" w:name="_Toc90651270"/>
      <w:r w:rsidRPr="00D27132">
        <w:t>–</w:t>
      </w:r>
      <w:r w:rsidRPr="00D27132">
        <w:tab/>
      </w:r>
      <w:r w:rsidRPr="00D27132">
        <w:rPr>
          <w:i/>
        </w:rPr>
        <w:t>SRS-Config</w:t>
      </w:r>
      <w:bookmarkEnd w:id="1836"/>
      <w:bookmarkEnd w:id="1837"/>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PosResources, a list of SRS-PosResourceSets</w:t>
      </w:r>
      <w:r w:rsidRPr="00D27132">
        <w:t xml:space="preserve"> and a list of SRS-ResourceSets. Each resource set defines a set of SRS-Resources</w:t>
      </w:r>
      <w:r w:rsidR="00B477A2" w:rsidRPr="00D27132">
        <w:rPr>
          <w:lang w:eastAsia="zh-CN"/>
        </w:rPr>
        <w:t xml:space="preserve"> or SRS-PosResources</w:t>
      </w:r>
      <w:r w:rsidRPr="00D27132">
        <w:t xml:space="preserve">. The network triggers the transmission of the set of SRS-Resources </w:t>
      </w:r>
      <w:r w:rsidR="00B477A2" w:rsidRPr="00D27132">
        <w:rPr>
          <w:lang w:eastAsia="zh-CN"/>
        </w:rPr>
        <w:t xml:space="preserve">or SRS-PosResources </w:t>
      </w:r>
      <w:r w:rsidRPr="00D27132">
        <w:t>using a configured aperiodicSRS-ResourceTrigger (L1 DCI).</w:t>
      </w:r>
    </w:p>
    <w:p w14:paraId="1D51DF81" w14:textId="77777777" w:rsidR="00394471" w:rsidRPr="00D27132" w:rsidRDefault="00394471" w:rsidP="00394471">
      <w:pPr>
        <w:pStyle w:val="TH"/>
      </w:pPr>
      <w:r w:rsidRPr="00D27132">
        <w:rPr>
          <w:bCs/>
          <w:i/>
          <w:iCs/>
        </w:rPr>
        <w:lastRenderedPageBreak/>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4F799FC7" w:rsidR="00394471" w:rsidRPr="00D27132" w:rsidRDefault="00394471" w:rsidP="009C7017">
      <w:pPr>
        <w:pStyle w:val="PL"/>
      </w:pPr>
      <w:r w:rsidRPr="00D27132">
        <w:t xml:space="preserve">    srs-ResourceSetToReleaseList            SEQUENCE (SIZE(1..maxNrofSRS-ResourceSets)) OF SRS-ResourceSetId        OPTIONAL,   -- Need N</w:t>
      </w:r>
    </w:p>
    <w:p w14:paraId="379DA5C1" w14:textId="07F3810B" w:rsidR="00394471" w:rsidRPr="00D27132" w:rsidRDefault="00394471" w:rsidP="009C7017">
      <w:pPr>
        <w:pStyle w:val="PL"/>
      </w:pPr>
      <w:r w:rsidRPr="00D27132">
        <w:t xml:space="preserve">    srs-ResourceSetToAddModList             SEQUENCE (SIZE(1..maxNrofSRS-ResourceSets)) OF SRS-ResourceSet          OPTIONAL,   -- Need N</w:t>
      </w:r>
    </w:p>
    <w:p w14:paraId="35ECA412" w14:textId="23AA3E1E" w:rsidR="00394471" w:rsidRPr="00D27132" w:rsidRDefault="00394471" w:rsidP="009C7017">
      <w:pPr>
        <w:pStyle w:val="PL"/>
      </w:pPr>
      <w:r w:rsidRPr="00D27132">
        <w:t xml:space="preserve">    srs-ResourceToReleaseList               SEQUENCE (SIZE(1..maxNrofSRS-Resources)) OF SRS-ResourceId              OPTIONAL,   -- Need N</w:t>
      </w:r>
    </w:p>
    <w:p w14:paraId="525F20E7" w14:textId="551DC470" w:rsidR="00394471" w:rsidRPr="00D27132" w:rsidRDefault="00394471" w:rsidP="009C7017">
      <w:pPr>
        <w:pStyle w:val="PL"/>
      </w:pPr>
      <w:r w:rsidRPr="00D27132">
        <w:t xml:space="preserve">    srs-ResourceToAddModList                SEQUENCE (SIZE(1..maxNrofSRS-Resources)) OF SRS-Resource                OPTIONAL,   -- Need N</w:t>
      </w:r>
    </w:p>
    <w:p w14:paraId="267E1A02" w14:textId="7205D7B9" w:rsidR="00394471" w:rsidRPr="00D27132" w:rsidRDefault="00394471" w:rsidP="009C7017">
      <w:pPr>
        <w:pStyle w:val="PL"/>
      </w:pPr>
      <w:r w:rsidRPr="00D27132">
        <w:t xml:space="preserve">    tpc-Accumulation                        ENUMERATED {disabled}                                                   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31DECD4B" w14:textId="4E4A86A9" w:rsidR="009B1D75" w:rsidRDefault="00394471" w:rsidP="009B1D75">
      <w:pPr>
        <w:pStyle w:val="PL"/>
      </w:pPr>
      <w:r w:rsidRPr="00D27132">
        <w:t xml:space="preserve">    ]]</w:t>
      </w:r>
      <w:r w:rsidR="009B1D75">
        <w:t>,</w:t>
      </w:r>
    </w:p>
    <w:p w14:paraId="4B768898" w14:textId="77777777" w:rsidR="009B1D75" w:rsidRDefault="009B1D75" w:rsidP="009B1D75">
      <w:pPr>
        <w:pStyle w:val="PL"/>
      </w:pPr>
      <w:r>
        <w:t xml:space="preserve">    [[</w:t>
      </w:r>
    </w:p>
    <w:p w14:paraId="1D62FA99" w14:textId="05E947EB" w:rsidR="009B1D75" w:rsidRDefault="009B1D75" w:rsidP="009B1D75">
      <w:pPr>
        <w:pStyle w:val="PL"/>
        <w:rPr>
          <w:snapToGrid w:val="0"/>
        </w:rPr>
      </w:pPr>
      <w:r>
        <w:t xml:space="preserve">    </w:t>
      </w:r>
      <w:r>
        <w:rPr>
          <w:lang w:val="en-US"/>
        </w:rPr>
        <w:t>ue-</w:t>
      </w:r>
      <w:r w:rsidRPr="00B31698">
        <w:rPr>
          <w:lang w:val="en-US"/>
        </w:rPr>
        <w:t>TxTEG</w:t>
      </w:r>
      <w:r>
        <w:rPr>
          <w:lang w:val="en-US"/>
        </w:rPr>
        <w:t>-</w:t>
      </w:r>
      <w:r w:rsidRPr="00B31698">
        <w:rPr>
          <w:lang w:val="en-US"/>
        </w:rPr>
        <w:t>RequestUL-TDOA</w:t>
      </w:r>
      <w:r>
        <w:rPr>
          <w:lang w:val="en-US"/>
        </w:rPr>
        <w:t>-Config-r17</w:t>
      </w:r>
      <w:r w:rsidRPr="00D27132">
        <w:t xml:space="preserve"> </w:t>
      </w:r>
      <w:r>
        <w:t xml:space="preserve">     </w:t>
      </w:r>
      <w:r w:rsidRPr="00B31698">
        <w:rPr>
          <w:lang w:val="en-US"/>
        </w:rPr>
        <w:t>UE</w:t>
      </w:r>
      <w:r>
        <w:rPr>
          <w:lang w:val="en-US"/>
        </w:rPr>
        <w:t>-</w:t>
      </w:r>
      <w:r w:rsidRPr="00B31698">
        <w:rPr>
          <w:lang w:val="en-US"/>
        </w:rPr>
        <w:t>TxTEG</w:t>
      </w:r>
      <w:r>
        <w:rPr>
          <w:lang w:val="en-US"/>
        </w:rPr>
        <w:t>-</w:t>
      </w:r>
      <w:r w:rsidRPr="00B31698">
        <w:rPr>
          <w:lang w:val="en-US"/>
        </w:rPr>
        <w:t>RequestUL-TDOA</w:t>
      </w:r>
      <w:r>
        <w:rPr>
          <w:lang w:val="en-US"/>
        </w:rPr>
        <w:t>-Config-r17</w:t>
      </w:r>
      <w:r w:rsidRPr="00D27132">
        <w:t xml:space="preserve"> </w:t>
      </w:r>
      <w:r>
        <w:t xml:space="preserve">                                     </w:t>
      </w:r>
      <w:r w:rsidRPr="00D27132">
        <w:t xml:space="preserve">OPTIONAL </w:t>
      </w:r>
      <w:r>
        <w:t xml:space="preserve"> </w:t>
      </w:r>
      <w:r w:rsidRPr="00D27132">
        <w:t>-- Need</w:t>
      </w:r>
      <w:r>
        <w:t xml:space="preserve"> N</w:t>
      </w:r>
    </w:p>
    <w:p w14:paraId="56C1FA2A" w14:textId="6CB9179F" w:rsidR="00394471" w:rsidRPr="00D27132" w:rsidRDefault="009B1D75" w:rsidP="009C7017">
      <w:pPr>
        <w:pStyle w:val="PL"/>
      </w:pPr>
      <w:r>
        <w:t xml:space="preserve">    ]]</w:t>
      </w:r>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lastRenderedPageBreak/>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28596B07" w14:textId="3F386DF6" w:rsidR="00306103" w:rsidRDefault="00394471" w:rsidP="00306103">
      <w:pPr>
        <w:pStyle w:val="PL"/>
      </w:pPr>
      <w:r w:rsidRPr="00D27132">
        <w:t xml:space="preserve">    ]]</w:t>
      </w:r>
      <w:r w:rsidR="00306103">
        <w:t>,</w:t>
      </w:r>
    </w:p>
    <w:p w14:paraId="096BB37A" w14:textId="77777777" w:rsidR="00306103" w:rsidRDefault="00306103" w:rsidP="00306103">
      <w:pPr>
        <w:pStyle w:val="PL"/>
      </w:pPr>
      <w:r>
        <w:t xml:space="preserve">    [[</w:t>
      </w:r>
    </w:p>
    <w:p w14:paraId="03D11130" w14:textId="6AB9181E" w:rsidR="00306103" w:rsidRDefault="00306103" w:rsidP="00306103">
      <w:pPr>
        <w:pStyle w:val="PL"/>
      </w:pPr>
      <w:r>
        <w:t xml:space="preserve">    usagePDC-r17                            ENUMERATED {true}                                              OPTIONAL</w:t>
      </w:r>
      <w:r w:rsidR="000F2B5F">
        <w:t>,</w:t>
      </w:r>
      <w:r>
        <w:t xml:space="preserve"> -- Need R</w:t>
      </w:r>
    </w:p>
    <w:p w14:paraId="1584C5A8" w14:textId="136EFC57" w:rsidR="000F2B5F" w:rsidRDefault="000F2B5F" w:rsidP="000F2B5F">
      <w:pPr>
        <w:pStyle w:val="PL"/>
      </w:pPr>
      <w:r>
        <w:t xml:space="preserve">    a</w:t>
      </w:r>
      <w:r w:rsidRPr="00953709">
        <w:t>vailableSlotOffset</w:t>
      </w:r>
      <w:r>
        <w:t>List-r17             SEQUENCE (SIZE(1..4)) OF AvailableSlotOffset-r17               OPTIONAL, -- Need R</w:t>
      </w:r>
    </w:p>
    <w:p w14:paraId="13F943DD" w14:textId="4A117C16" w:rsidR="000F2B5F" w:rsidRDefault="000F2B5F" w:rsidP="000F2B5F">
      <w:pPr>
        <w:pStyle w:val="PL"/>
      </w:pPr>
      <w:r w:rsidRPr="0017274C">
        <w:t xml:space="preserve">    followUnifiedTCIstate</w:t>
      </w:r>
      <w:r>
        <w:t>SRS</w:t>
      </w:r>
      <w:r w:rsidRPr="0017274C">
        <w:t xml:space="preserve">-r17          </w:t>
      </w:r>
      <w:r>
        <w:t xml:space="preserve">  </w:t>
      </w:r>
      <w:r w:rsidRPr="0017274C">
        <w:t>ENUMERATED {enabled}                                           OPTIONAL  -- Need</w:t>
      </w:r>
      <w:r>
        <w:t xml:space="preserve"> R</w:t>
      </w:r>
    </w:p>
    <w:p w14:paraId="17E428D2" w14:textId="25DC6AC8" w:rsidR="00394471" w:rsidRPr="00D27132" w:rsidRDefault="00306103" w:rsidP="000F2B5F">
      <w:pPr>
        <w:pStyle w:val="PL"/>
      </w:pPr>
      <w:r>
        <w:t xml:space="preserve">    ]]</w:t>
      </w:r>
    </w:p>
    <w:p w14:paraId="26FEC60D" w14:textId="77777777" w:rsidR="00394471" w:rsidRPr="00D27132" w:rsidRDefault="00394471" w:rsidP="009C7017">
      <w:pPr>
        <w:pStyle w:val="PL"/>
      </w:pPr>
      <w:r w:rsidRPr="00D27132">
        <w:t>}</w:t>
      </w:r>
    </w:p>
    <w:p w14:paraId="17009853" w14:textId="77777777" w:rsidR="00394471" w:rsidRPr="00D27132" w:rsidRDefault="00394471" w:rsidP="009C7017">
      <w:pPr>
        <w:pStyle w:val="PL"/>
      </w:pPr>
    </w:p>
    <w:p w14:paraId="09DB43D7" w14:textId="77777777" w:rsidR="000F2B5F" w:rsidRDefault="000F2B5F" w:rsidP="000F2B5F">
      <w:pPr>
        <w:pStyle w:val="PL"/>
      </w:pPr>
      <w:r>
        <w:t>AvailableSlotOffset-r17 ::=   INTEGER (0..7)</w:t>
      </w:r>
    </w:p>
    <w:p w14:paraId="3BC65444" w14:textId="77777777" w:rsidR="000F2B5F" w:rsidRDefault="000F2B5F" w:rsidP="000F2B5F">
      <w:pPr>
        <w:pStyle w:val="PL"/>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lastRenderedPageBreak/>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lastRenderedPageBreak/>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79D6B1F0" w14:textId="25120D71" w:rsidR="00306103" w:rsidRDefault="00394471" w:rsidP="00306103">
      <w:pPr>
        <w:pStyle w:val="PL"/>
      </w:pPr>
      <w:r w:rsidRPr="00D27132">
        <w:t xml:space="preserve">    ]]</w:t>
      </w:r>
      <w:r w:rsidR="00306103">
        <w:t>,</w:t>
      </w:r>
    </w:p>
    <w:p w14:paraId="3C754D62" w14:textId="77777777" w:rsidR="00306103" w:rsidRDefault="00306103" w:rsidP="00306103">
      <w:pPr>
        <w:pStyle w:val="PL"/>
      </w:pPr>
      <w:r>
        <w:t xml:space="preserve">    [[</w:t>
      </w:r>
    </w:p>
    <w:p w14:paraId="7B26728D" w14:textId="5F531EB6" w:rsidR="00306103" w:rsidRDefault="00306103" w:rsidP="00306103">
      <w:pPr>
        <w:pStyle w:val="PL"/>
      </w:pPr>
      <w:r>
        <w:t xml:space="preserve">    spatialRelationInfo-PDC-r17             SetupRelease { SpatialRelationInfo-PDC-r17 }                   OPTIONAL</w:t>
      </w:r>
      <w:r w:rsidR="000F2B5F">
        <w:t>,</w:t>
      </w:r>
      <w:r>
        <w:t xml:space="preserve">   -- Need M</w:t>
      </w:r>
    </w:p>
    <w:p w14:paraId="17029371" w14:textId="77777777" w:rsidR="000F2B5F" w:rsidRDefault="000F2B5F" w:rsidP="000F2B5F">
      <w:pPr>
        <w:pStyle w:val="PL"/>
      </w:pPr>
      <w:r>
        <w:t xml:space="preserve">    </w:t>
      </w:r>
      <w:r w:rsidRPr="00D27132">
        <w:t>resourceMapping-r1</w:t>
      </w:r>
      <w:r>
        <w:t>7</w:t>
      </w:r>
      <w:r w:rsidRPr="00D27132">
        <w:t xml:space="preserve">                     SEQUENCE {</w:t>
      </w:r>
    </w:p>
    <w:p w14:paraId="58DF14C4" w14:textId="51921184" w:rsidR="000F2B5F" w:rsidRDefault="000F2B5F" w:rsidP="000F2B5F">
      <w:pPr>
        <w:pStyle w:val="PL"/>
      </w:pPr>
      <w:r>
        <w:t xml:space="preserve">        </w:t>
      </w:r>
      <w:r w:rsidRPr="004958D4">
        <w:t>nrofSymbols</w:t>
      </w:r>
      <w:r w:rsidRPr="00D27132">
        <w:t>-r1</w:t>
      </w:r>
      <w:r>
        <w:t>7</w:t>
      </w:r>
      <w:r w:rsidRPr="00D27132">
        <w:t xml:space="preserve">                     </w:t>
      </w:r>
      <w:r>
        <w:t xml:space="preserve">    </w:t>
      </w:r>
      <w:r w:rsidRPr="00D27132">
        <w:t>ENUMERATED {</w:t>
      </w:r>
      <w:r>
        <w:t>n</w:t>
      </w:r>
      <w:r w:rsidRPr="00F36E4E">
        <w:t xml:space="preserve">8, </w:t>
      </w:r>
      <w:r>
        <w:t>n</w:t>
      </w:r>
      <w:r w:rsidRPr="00F36E4E">
        <w:t xml:space="preserve">10, </w:t>
      </w:r>
      <w:r>
        <w:t>n</w:t>
      </w:r>
      <w:r w:rsidRPr="00F36E4E">
        <w:t xml:space="preserve">12, </w:t>
      </w:r>
      <w:r>
        <w:t>n</w:t>
      </w:r>
      <w:r w:rsidRPr="00F36E4E">
        <w:t>14</w:t>
      </w:r>
      <w:r w:rsidRPr="00D27132">
        <w:t>},</w:t>
      </w:r>
    </w:p>
    <w:p w14:paraId="012C7E52" w14:textId="0817E94B" w:rsidR="000F2B5F" w:rsidRDefault="000F2B5F" w:rsidP="000F2B5F">
      <w:pPr>
        <w:pStyle w:val="PL"/>
      </w:pPr>
      <w:r>
        <w:t xml:space="preserve">        </w:t>
      </w:r>
      <w:r w:rsidRPr="00DA2DF2">
        <w:t>repetitionFactor</w:t>
      </w:r>
      <w:r w:rsidRPr="00D27132">
        <w:t>-r1</w:t>
      </w:r>
      <w:r>
        <w:t>7</w:t>
      </w:r>
      <w:r w:rsidRPr="00D27132">
        <w:t xml:space="preserve">                    ENUMERATED {n1, n2, n4</w:t>
      </w:r>
      <w:r>
        <w:t>,</w:t>
      </w:r>
      <w:r w:rsidRPr="004B3C12">
        <w:t xml:space="preserve"> </w:t>
      </w:r>
      <w:r>
        <w:t>n</w:t>
      </w:r>
      <w:r w:rsidRPr="004B3C12">
        <w:t xml:space="preserve">5, </w:t>
      </w:r>
      <w:r>
        <w:t>n</w:t>
      </w:r>
      <w:r w:rsidRPr="004B3C12">
        <w:t xml:space="preserve">6, </w:t>
      </w:r>
      <w:r>
        <w:t>n</w:t>
      </w:r>
      <w:r w:rsidRPr="004B3C12">
        <w:t xml:space="preserve">7, </w:t>
      </w:r>
      <w:r>
        <w:t>n</w:t>
      </w:r>
      <w:r w:rsidRPr="004B3C12">
        <w:t xml:space="preserve">8, </w:t>
      </w:r>
      <w:r>
        <w:t>n</w:t>
      </w:r>
      <w:r w:rsidRPr="004B3C12">
        <w:t xml:space="preserve">10, </w:t>
      </w:r>
      <w:r>
        <w:t>n</w:t>
      </w:r>
      <w:r w:rsidRPr="004B3C12">
        <w:t xml:space="preserve">12, </w:t>
      </w:r>
      <w:r>
        <w:t>n</w:t>
      </w:r>
      <w:r w:rsidRPr="004B3C12">
        <w:t>14</w:t>
      </w:r>
      <w:r w:rsidRPr="00D27132">
        <w:t>}</w:t>
      </w:r>
    </w:p>
    <w:p w14:paraId="22F6BE79" w14:textId="704DD5FF" w:rsidR="000F2B5F" w:rsidRDefault="000F2B5F" w:rsidP="000F2B5F">
      <w:pPr>
        <w:pStyle w:val="PL"/>
      </w:pPr>
      <w:r>
        <w:t xml:space="preserve">    }</w:t>
      </w:r>
      <w:r w:rsidR="00F37CDC">
        <w:t>,</w:t>
      </w:r>
    </w:p>
    <w:p w14:paraId="6EF5E1A7" w14:textId="6B07DBF2" w:rsidR="000F2B5F" w:rsidRDefault="000F2B5F" w:rsidP="000F2B5F">
      <w:pPr>
        <w:pStyle w:val="PL"/>
      </w:pPr>
      <w:r>
        <w:t xml:space="preserve">    partialFreqSounding-r17                 SEQUENCE {</w:t>
      </w:r>
    </w:p>
    <w:p w14:paraId="69DEA3C3" w14:textId="01BABD98" w:rsidR="000F2B5F" w:rsidRDefault="000F2B5F" w:rsidP="000F2B5F">
      <w:pPr>
        <w:pStyle w:val="PL"/>
      </w:pPr>
      <w:r>
        <w:t xml:space="preserve">        startRBIndexFScaling-r17                CHOICE{</w:t>
      </w:r>
    </w:p>
    <w:p w14:paraId="1D3D5B37" w14:textId="019958C2" w:rsidR="000F2B5F" w:rsidRDefault="000F2B5F" w:rsidP="000F2B5F">
      <w:pPr>
        <w:pStyle w:val="PL"/>
      </w:pPr>
      <w:r>
        <w:t xml:space="preserve">            </w:t>
      </w:r>
      <w:r>
        <w:rPr>
          <w:lang w:val="en-US"/>
        </w:rPr>
        <w:t>startRBIndexAndFreqScalingFactor</w:t>
      </w:r>
      <w:r>
        <w:t>2</w:t>
      </w:r>
      <w:r w:rsidRPr="00D27132">
        <w:t>-r1</w:t>
      </w:r>
      <w:r>
        <w:t>7</w:t>
      </w:r>
      <w:r w:rsidRPr="00D27132">
        <w:t xml:space="preserve">  </w:t>
      </w:r>
      <w:r>
        <w:t xml:space="preserve"> INTEGER (0..1),</w:t>
      </w:r>
    </w:p>
    <w:p w14:paraId="55E10B9F" w14:textId="4ADEA3C7" w:rsidR="000F2B5F" w:rsidRDefault="000F2B5F" w:rsidP="000F2B5F">
      <w:pPr>
        <w:pStyle w:val="PL"/>
      </w:pPr>
      <w:r>
        <w:t xml:space="preserve">            </w:t>
      </w:r>
      <w:r>
        <w:rPr>
          <w:lang w:val="en-US"/>
        </w:rPr>
        <w:t>startRBIndexAndFreqScalingFactor</w:t>
      </w:r>
      <w:r>
        <w:t>4</w:t>
      </w:r>
      <w:r w:rsidRPr="00D27132">
        <w:t>-r1</w:t>
      </w:r>
      <w:r>
        <w:t>7</w:t>
      </w:r>
      <w:r w:rsidRPr="00D27132">
        <w:t xml:space="preserve">  </w:t>
      </w:r>
      <w:r>
        <w:t xml:space="preserve"> INTEGER (0..3)</w:t>
      </w:r>
    </w:p>
    <w:p w14:paraId="3587A6E8" w14:textId="13630D9A" w:rsidR="000F2B5F" w:rsidRDefault="000F2B5F" w:rsidP="000F2B5F">
      <w:pPr>
        <w:pStyle w:val="PL"/>
      </w:pPr>
      <w:r>
        <w:t xml:space="preserve">        }</w:t>
      </w:r>
      <w:r w:rsidR="00F37CDC">
        <w:t>,</w:t>
      </w:r>
    </w:p>
    <w:p w14:paraId="301AEB72" w14:textId="142C2DF5" w:rsidR="000F2B5F" w:rsidRDefault="000F2B5F" w:rsidP="000F2B5F">
      <w:pPr>
        <w:pStyle w:val="PL"/>
      </w:pPr>
      <w:r>
        <w:t xml:space="preserve">        enableStartRBHopping</w:t>
      </w:r>
      <w:r w:rsidRPr="00D27132">
        <w:t>-r1</w:t>
      </w:r>
      <w:r>
        <w:t>7</w:t>
      </w:r>
      <w:r w:rsidRPr="00D27132">
        <w:t xml:space="preserve">  </w:t>
      </w:r>
      <w:r>
        <w:t xml:space="preserve">              ENUMERATED</w:t>
      </w:r>
      <w:r w:rsidR="00015613">
        <w:t xml:space="preserve"> </w:t>
      </w:r>
      <w:r w:rsidR="00F37CDC">
        <w:t>{</w:t>
      </w:r>
      <w:r>
        <w:t>enable</w:t>
      </w:r>
      <w:r w:rsidR="00F37CDC">
        <w:t>}</w:t>
      </w:r>
      <w:r w:rsidRPr="00D27132">
        <w:t xml:space="preserve">         </w:t>
      </w:r>
      <w:r>
        <w:t xml:space="preserve">                               OPTIONAL    -- Need R</w:t>
      </w:r>
    </w:p>
    <w:p w14:paraId="13C7541A" w14:textId="7DEBC49A" w:rsidR="000F2B5F" w:rsidRDefault="000F2B5F" w:rsidP="000F2B5F">
      <w:pPr>
        <w:pStyle w:val="PL"/>
      </w:pPr>
      <w:r>
        <w:t xml:space="preserve">    }</w:t>
      </w:r>
      <w:r w:rsidRPr="00D27132">
        <w:t xml:space="preserve">         </w:t>
      </w:r>
      <w:r>
        <w:t xml:space="preserve">                                                                                             OPTIONAL</w:t>
      </w:r>
      <w:r w:rsidR="00F37CDC">
        <w:t>,</w:t>
      </w:r>
      <w:r>
        <w:t xml:space="preserve">   -- Need R</w:t>
      </w:r>
    </w:p>
    <w:p w14:paraId="60F21B32" w14:textId="4B797C4F" w:rsidR="000F2B5F" w:rsidRDefault="000F2B5F" w:rsidP="000F2B5F">
      <w:pPr>
        <w:pStyle w:val="PL"/>
      </w:pPr>
      <w:r>
        <w:t xml:space="preserve">    </w:t>
      </w:r>
      <w:r w:rsidRPr="00644556">
        <w:t>transmissionComb-</w:t>
      </w:r>
      <w:r w:rsidRPr="008476D7">
        <w:t>n8-r1</w:t>
      </w:r>
      <w:r w:rsidRPr="00FB44D5">
        <w:t>7</w:t>
      </w:r>
      <w:r w:rsidRPr="00A858D6">
        <w:t xml:space="preserve">    </w:t>
      </w:r>
      <w:r>
        <w:t xml:space="preserve">             </w:t>
      </w:r>
      <w:r w:rsidRPr="00A858D6">
        <w:t>SEQUENCE {</w:t>
      </w:r>
    </w:p>
    <w:p w14:paraId="430A3E61" w14:textId="5708039D" w:rsidR="000F2B5F" w:rsidRPr="00AE6BD1" w:rsidRDefault="000F2B5F" w:rsidP="000F2B5F">
      <w:pPr>
        <w:pStyle w:val="PL"/>
      </w:pPr>
      <w:r>
        <w:t xml:space="preserve">        </w:t>
      </w:r>
      <w:r w:rsidRPr="00D27132">
        <w:t>startPosition-r1</w:t>
      </w:r>
      <w:r>
        <w:t>7</w:t>
      </w:r>
      <w:r w:rsidRPr="00D27132">
        <w:t xml:space="preserve">     </w:t>
      </w:r>
      <w:r>
        <w:t xml:space="preserve">                  </w:t>
      </w:r>
      <w:r w:rsidRPr="00D27132">
        <w:t>INTEGER (0..13),</w:t>
      </w:r>
    </w:p>
    <w:p w14:paraId="7B07FAAF" w14:textId="3343086B" w:rsidR="000F2B5F" w:rsidRPr="00644556" w:rsidRDefault="000F2B5F" w:rsidP="000F2B5F">
      <w:pPr>
        <w:pStyle w:val="PL"/>
      </w:pPr>
      <w:r w:rsidRPr="00994E31">
        <w:t xml:space="preserve">   </w:t>
      </w:r>
      <w:r w:rsidRPr="001D66C2">
        <w:t xml:space="preserve">     </w:t>
      </w:r>
      <w:r w:rsidRPr="008476D7">
        <w:t>combOffset-n8-r17</w:t>
      </w:r>
      <w:r w:rsidRPr="00FB44D5">
        <w:t xml:space="preserve">  </w:t>
      </w:r>
      <w:r>
        <w:t xml:space="preserve">   </w:t>
      </w:r>
      <w:r w:rsidRPr="00FB44D5">
        <w:t xml:space="preserve"> </w:t>
      </w:r>
      <w:r>
        <w:t xml:space="preserve">               </w:t>
      </w:r>
      <w:r w:rsidRPr="00FB44D5">
        <w:t xml:space="preserve">  </w:t>
      </w:r>
      <w:r w:rsidRPr="00A858D6">
        <w:t>INT</w:t>
      </w:r>
      <w:r w:rsidRPr="00B36491">
        <w:t>EGER (0..</w:t>
      </w:r>
      <w:r w:rsidRPr="00AE6BD1">
        <w:t>7</w:t>
      </w:r>
      <w:r w:rsidRPr="00994E31">
        <w:t>)</w:t>
      </w:r>
      <w:r>
        <w:t>,</w:t>
      </w:r>
    </w:p>
    <w:p w14:paraId="7C28F78B" w14:textId="7C503BC9" w:rsidR="000F2B5F" w:rsidRPr="001D66C2" w:rsidRDefault="000F2B5F" w:rsidP="000F2B5F">
      <w:pPr>
        <w:pStyle w:val="PL"/>
      </w:pPr>
      <w:r w:rsidRPr="00644556">
        <w:t xml:space="preserve">   </w:t>
      </w:r>
      <w:r w:rsidRPr="008476D7">
        <w:t xml:space="preserve">     cyclicShift-n8-r17</w:t>
      </w:r>
      <w:r w:rsidRPr="00FB44D5">
        <w:t xml:space="preserve">   </w:t>
      </w:r>
      <w:r>
        <w:t xml:space="preserve">   </w:t>
      </w:r>
      <w:r w:rsidRPr="00FB44D5">
        <w:t xml:space="preserve"> </w:t>
      </w:r>
      <w:r>
        <w:t xml:space="preserve">               </w:t>
      </w:r>
      <w:r w:rsidRPr="00A858D6">
        <w:t>INT</w:t>
      </w:r>
      <w:r w:rsidRPr="00B36491">
        <w:t>EGER (0..</w:t>
      </w:r>
      <w:r w:rsidRPr="00AE6BD1">
        <w:t>5</w:t>
      </w:r>
      <w:r w:rsidRPr="00994E31">
        <w:t>)</w:t>
      </w:r>
    </w:p>
    <w:p w14:paraId="4AAD85F5" w14:textId="2DA6C8EA" w:rsidR="000F2B5F" w:rsidRDefault="000F2B5F" w:rsidP="000F2B5F">
      <w:pPr>
        <w:pStyle w:val="PL"/>
      </w:pPr>
      <w:r w:rsidRPr="000637CF">
        <w:t xml:space="preserve">  </w:t>
      </w:r>
      <w:r>
        <w:t xml:space="preserve">  </w:t>
      </w:r>
      <w:r w:rsidRPr="00644556">
        <w:t xml:space="preserve">}                    </w:t>
      </w:r>
      <w:r>
        <w:t xml:space="preserve">  </w:t>
      </w:r>
      <w:r w:rsidRPr="00644556">
        <w:t xml:space="preserve">     </w:t>
      </w:r>
      <w:r>
        <w:t xml:space="preserve"> </w:t>
      </w:r>
      <w:r w:rsidRPr="00644556">
        <w:t xml:space="preserve">                                          </w:t>
      </w:r>
      <w:r>
        <w:t xml:space="preserve">                                </w:t>
      </w:r>
      <w:r w:rsidRPr="00644556">
        <w:t xml:space="preserve">OPTIONAL </w:t>
      </w:r>
      <w:r>
        <w:t xml:space="preserve">   </w:t>
      </w:r>
      <w:r w:rsidRPr="00644556">
        <w:t>-- Need R</w:t>
      </w:r>
    </w:p>
    <w:p w14:paraId="7B6F484A" w14:textId="453370C1" w:rsidR="00394471" w:rsidRPr="00D27132" w:rsidRDefault="00306103" w:rsidP="009C7017">
      <w:pPr>
        <w:pStyle w:val="PL"/>
      </w:pPr>
      <w:r>
        <w:t xml:space="preserve">    ]]</w:t>
      </w:r>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lastRenderedPageBreak/>
        <w:t xml:space="preserve">        c-SRS-r16                                 INTEGER (0..63),</w:t>
      </w:r>
    </w:p>
    <w:p w14:paraId="25485A01" w14:textId="77777777" w:rsidR="00394471" w:rsidRPr="00D27132" w:rsidRDefault="00394471" w:rsidP="009C7017">
      <w:pPr>
        <w:pStyle w:val="PL"/>
      </w:pPr>
      <w:r w:rsidRPr="00D27132">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lastRenderedPageBreak/>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lastRenderedPageBreak/>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630F6F92" w14:textId="77777777" w:rsidR="00306103" w:rsidRDefault="00306103" w:rsidP="00306103">
      <w:pPr>
        <w:pStyle w:val="PL"/>
      </w:pPr>
    </w:p>
    <w:p w14:paraId="62381BAA" w14:textId="209F7859" w:rsidR="00306103" w:rsidRDefault="00306103" w:rsidP="00306103">
      <w:pPr>
        <w:pStyle w:val="PL"/>
      </w:pPr>
      <w:r>
        <w:t>SpatialRelationInfo-PDC-r17 ::=   SEQUENCE {</w:t>
      </w:r>
    </w:p>
    <w:p w14:paraId="1D8A2A9E" w14:textId="0B6DBE26" w:rsidR="00306103" w:rsidRDefault="00306103" w:rsidP="00306103">
      <w:pPr>
        <w:pStyle w:val="PL"/>
      </w:pPr>
      <w:r>
        <w:t xml:space="preserve">    referenceSignal                   CHOICE {</w:t>
      </w:r>
    </w:p>
    <w:p w14:paraId="5891AB6A" w14:textId="27AC2481" w:rsidR="00306103" w:rsidRDefault="00306103" w:rsidP="00306103">
      <w:pPr>
        <w:pStyle w:val="PL"/>
      </w:pPr>
      <w:r>
        <w:t xml:space="preserve">        ssb-Index                         SSB-Index,</w:t>
      </w:r>
    </w:p>
    <w:p w14:paraId="6769EE4D" w14:textId="0F13BA7F" w:rsidR="00306103" w:rsidRDefault="00306103" w:rsidP="00306103">
      <w:pPr>
        <w:pStyle w:val="PL"/>
      </w:pPr>
      <w:r>
        <w:t xml:space="preserve">        csi-RS-Index                      NZP-CSI-RS-ResourceId,</w:t>
      </w:r>
    </w:p>
    <w:p w14:paraId="65E7F648" w14:textId="0867D7A3" w:rsidR="00306103" w:rsidRDefault="00306103" w:rsidP="00306103">
      <w:pPr>
        <w:pStyle w:val="PL"/>
      </w:pPr>
      <w:r>
        <w:t xml:space="preserve">        dl-PRS-PDC                        NR-DL-PRS-ResourceID-r17,</w:t>
      </w:r>
    </w:p>
    <w:p w14:paraId="0EE02118" w14:textId="545B5BA1" w:rsidR="00306103" w:rsidRDefault="00306103" w:rsidP="00306103">
      <w:pPr>
        <w:pStyle w:val="PL"/>
      </w:pPr>
      <w:r>
        <w:t xml:space="preserve">        srs                               SEQUENCE {</w:t>
      </w:r>
    </w:p>
    <w:p w14:paraId="47624FA3" w14:textId="185E8235" w:rsidR="00306103" w:rsidRDefault="00306103" w:rsidP="00306103">
      <w:pPr>
        <w:pStyle w:val="PL"/>
      </w:pPr>
      <w:r>
        <w:t xml:space="preserve">            resourceId                        SRS-ResourceId,</w:t>
      </w:r>
    </w:p>
    <w:p w14:paraId="219609B7" w14:textId="140FA064" w:rsidR="00306103" w:rsidRDefault="00306103" w:rsidP="00306103">
      <w:pPr>
        <w:pStyle w:val="PL"/>
      </w:pPr>
      <w:r>
        <w:t xml:space="preserve">            uplinkBWP                         BWP-Id</w:t>
      </w:r>
    </w:p>
    <w:p w14:paraId="13FF81BB" w14:textId="77777777" w:rsidR="00306103" w:rsidRDefault="00306103" w:rsidP="00306103">
      <w:pPr>
        <w:pStyle w:val="PL"/>
      </w:pPr>
      <w:r>
        <w:t xml:space="preserve">        },</w:t>
      </w:r>
    </w:p>
    <w:p w14:paraId="4C20AB04" w14:textId="77777777" w:rsidR="00306103" w:rsidRDefault="00306103" w:rsidP="00306103">
      <w:pPr>
        <w:pStyle w:val="PL"/>
      </w:pPr>
      <w:r>
        <w:t xml:space="preserve">        ...</w:t>
      </w:r>
    </w:p>
    <w:p w14:paraId="1C4D8841" w14:textId="77777777" w:rsidR="00306103" w:rsidRDefault="00306103" w:rsidP="00306103">
      <w:pPr>
        <w:pStyle w:val="PL"/>
      </w:pPr>
      <w:r>
        <w:t xml:space="preserve">    },</w:t>
      </w:r>
    </w:p>
    <w:p w14:paraId="6570EA3F" w14:textId="77777777" w:rsidR="00306103" w:rsidRDefault="00306103" w:rsidP="00306103">
      <w:pPr>
        <w:pStyle w:val="PL"/>
      </w:pPr>
      <w:r>
        <w:t xml:space="preserve">    ...</w:t>
      </w:r>
    </w:p>
    <w:p w14:paraId="7398B426" w14:textId="3F9393C8" w:rsidR="00394471" w:rsidRDefault="00306103" w:rsidP="00306103">
      <w:pPr>
        <w:pStyle w:val="PL"/>
      </w:pPr>
      <w:r>
        <w:t>}</w:t>
      </w:r>
    </w:p>
    <w:p w14:paraId="63157089" w14:textId="77777777" w:rsidR="009B1D75" w:rsidRDefault="009B1D75" w:rsidP="009B1D75">
      <w:pPr>
        <w:pStyle w:val="PL"/>
      </w:pPr>
    </w:p>
    <w:p w14:paraId="488B22D8" w14:textId="4B0EED09" w:rsidR="009B1D75" w:rsidRPr="00D27132" w:rsidRDefault="009B1D75" w:rsidP="009B1D75">
      <w:pPr>
        <w:pStyle w:val="PL"/>
      </w:pPr>
      <w:r w:rsidRPr="00B31698">
        <w:rPr>
          <w:lang w:val="en-US"/>
        </w:rPr>
        <w:t>UE</w:t>
      </w:r>
      <w:r>
        <w:rPr>
          <w:lang w:val="en-US"/>
        </w:rPr>
        <w:t>-</w:t>
      </w:r>
      <w:r w:rsidRPr="00B31698">
        <w:rPr>
          <w:lang w:val="en-US"/>
        </w:rPr>
        <w:t>TxTEG</w:t>
      </w:r>
      <w:r>
        <w:rPr>
          <w:lang w:val="en-US"/>
        </w:rPr>
        <w:t>-</w:t>
      </w:r>
      <w:r w:rsidRPr="00B31698">
        <w:rPr>
          <w:lang w:val="en-US"/>
        </w:rPr>
        <w:t>RequestUL-TDOA</w:t>
      </w:r>
      <w:r>
        <w:rPr>
          <w:lang w:val="en-US"/>
        </w:rPr>
        <w:t>-Config-r17</w:t>
      </w:r>
      <w:r w:rsidRPr="00D27132">
        <w:t xml:space="preserve"> ::= </w:t>
      </w:r>
      <w:r>
        <w:t>CHOICE</w:t>
      </w:r>
      <w:r w:rsidRPr="00D27132">
        <w:t xml:space="preserve"> {</w:t>
      </w:r>
    </w:p>
    <w:p w14:paraId="1CC4819A" w14:textId="48D3A038" w:rsidR="009B1D75" w:rsidRPr="00D27132" w:rsidRDefault="009B1D75" w:rsidP="009B1D75">
      <w:pPr>
        <w:pStyle w:val="PL"/>
      </w:pPr>
      <w:r w:rsidRPr="00D27132">
        <w:t xml:space="preserve">    </w:t>
      </w:r>
      <w:r>
        <w:t>oneShot-r17</w:t>
      </w:r>
      <w:r w:rsidRPr="00D27132">
        <w:t xml:space="preserve">                        </w:t>
      </w:r>
      <w:r>
        <w:t xml:space="preserve">    NULL,</w:t>
      </w:r>
    </w:p>
    <w:p w14:paraId="39ACAF36" w14:textId="50296F1A" w:rsidR="009B1D75" w:rsidRDefault="009B1D75" w:rsidP="009B1D75">
      <w:pPr>
        <w:pStyle w:val="PL"/>
        <w:rPr>
          <w:snapToGrid w:val="0"/>
        </w:rPr>
      </w:pPr>
      <w:r w:rsidRPr="00D27132">
        <w:t xml:space="preserve">    </w:t>
      </w:r>
      <w:r>
        <w:t>periodicReporting-r17</w:t>
      </w:r>
      <w:r w:rsidRPr="00D27132">
        <w:t xml:space="preserve">            </w:t>
      </w:r>
      <w:r>
        <w:t xml:space="preserve">      </w:t>
      </w:r>
      <w:r>
        <w:rPr>
          <w:snapToGrid w:val="0"/>
        </w:rPr>
        <w:t>ENUMERATED {ms120, ms240, ms480, ms640, ms1024, ms2048, ms5120, ms10240}</w:t>
      </w:r>
    </w:p>
    <w:p w14:paraId="30CA8249" w14:textId="77777777" w:rsidR="009B1D75" w:rsidRPr="00D27132" w:rsidRDefault="009B1D75" w:rsidP="009B1D75">
      <w:pPr>
        <w:pStyle w:val="PL"/>
      </w:pPr>
      <w:r>
        <w:t>}</w:t>
      </w:r>
    </w:p>
    <w:p w14:paraId="1B99408B" w14:textId="77777777" w:rsidR="00306103" w:rsidRPr="00D27132" w:rsidRDefault="00306103" w:rsidP="00306103">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lastRenderedPageBreak/>
              <w:t xml:space="preserve">SRS-Config </w:t>
            </w:r>
            <w:r w:rsidRPr="00D27132">
              <w:rPr>
                <w:szCs w:val="22"/>
                <w:lang w:eastAsia="sv-SE"/>
              </w:rPr>
              <w:t>field descriptions</w:t>
            </w:r>
          </w:p>
        </w:tc>
      </w:tr>
      <w:tr w:rsidR="00394471" w:rsidRPr="00D27132"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r w:rsidRPr="00D27132">
              <w:rPr>
                <w:b/>
                <w:i/>
                <w:szCs w:val="22"/>
                <w:lang w:eastAsia="sv-SE"/>
              </w:rPr>
              <w:t>tpc-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9B1D75" w:rsidRPr="00D27132" w14:paraId="3A5FDE40"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16015AC8" w14:textId="77777777" w:rsidR="009B1D75" w:rsidRPr="009B1D75" w:rsidRDefault="009B1D75" w:rsidP="00E22A74">
            <w:pPr>
              <w:pStyle w:val="TAL"/>
              <w:rPr>
                <w:b/>
                <w:i/>
                <w:szCs w:val="22"/>
                <w:lang w:eastAsia="sv-SE"/>
              </w:rPr>
            </w:pPr>
            <w:r w:rsidRPr="009B1D75">
              <w:rPr>
                <w:b/>
                <w:i/>
                <w:szCs w:val="22"/>
                <w:lang w:eastAsia="sv-SE"/>
              </w:rPr>
              <w:t>ue-TxTEG_Request-UL-TDOA-</w:t>
            </w:r>
            <w:commentRangeStart w:id="1838"/>
            <w:r w:rsidRPr="009B1D75">
              <w:rPr>
                <w:b/>
                <w:i/>
                <w:szCs w:val="22"/>
                <w:lang w:eastAsia="sv-SE"/>
              </w:rPr>
              <w:t>Config</w:t>
            </w:r>
            <w:commentRangeEnd w:id="1838"/>
            <w:r w:rsidR="007B0CCC">
              <w:rPr>
                <w:rStyle w:val="af1"/>
                <w:rFonts w:ascii="Times New Roman" w:hAnsi="Times New Roman"/>
              </w:rPr>
              <w:commentReference w:id="1838"/>
            </w:r>
          </w:p>
          <w:p w14:paraId="4D0455E4" w14:textId="6BE01F51" w:rsidR="009B1D75" w:rsidRPr="0017274C" w:rsidRDefault="009B1D75" w:rsidP="00E22A74">
            <w:pPr>
              <w:pStyle w:val="TAL"/>
              <w:rPr>
                <w:bCs/>
                <w:iCs/>
                <w:szCs w:val="22"/>
                <w:lang w:eastAsia="sv-SE"/>
              </w:rPr>
            </w:pPr>
            <w:r w:rsidRPr="0017274C">
              <w:rPr>
                <w:bCs/>
                <w:iCs/>
                <w:szCs w:val="22"/>
                <w:lang w:eastAsia="sv-SE"/>
              </w:rPr>
              <w:t xml:space="preserve">Configures the periodicty of UE reporting for the association between Tx TEG and SRS Positioning resources. When configured with </w:t>
            </w:r>
            <w:r w:rsidRPr="0017274C">
              <w:rPr>
                <w:bCs/>
                <w:i/>
                <w:szCs w:val="22"/>
                <w:lang w:eastAsia="sv-SE"/>
              </w:rPr>
              <w:t>oneShot</w:t>
            </w:r>
            <w:r w:rsidRPr="0017274C">
              <w:rPr>
                <w:bCs/>
                <w:iCs/>
                <w:szCs w:val="22"/>
                <w:lang w:eastAsia="sv-SE"/>
              </w:rPr>
              <w:t xml:space="preserve"> UE reports the association only one time. When configured with </w:t>
            </w:r>
            <w:r w:rsidRPr="0017274C">
              <w:rPr>
                <w:bCs/>
                <w:i/>
                <w:szCs w:val="22"/>
                <w:lang w:eastAsia="sv-SE"/>
              </w:rPr>
              <w:t>periodicReporting</w:t>
            </w:r>
            <w:r w:rsidRPr="0017274C">
              <w:rPr>
                <w:bCs/>
                <w:iCs/>
                <w:szCs w:val="22"/>
                <w:lang w:eastAsia="sv-SE"/>
              </w:rPr>
              <w:t xml:space="preserve"> value ms120 means the UE reports every 120ms, ms240 means UE reports every 240ms and so on.</w:t>
            </w:r>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lastRenderedPageBreak/>
              <w:t>SRS-Resource</w:t>
            </w:r>
            <w:r w:rsidR="00B477A2" w:rsidRPr="00D27132">
              <w:rPr>
                <w:i/>
                <w:szCs w:val="22"/>
                <w:lang w:eastAsia="zh-CN"/>
              </w:rPr>
              <w:t>, SRS-PosResource</w:t>
            </w:r>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0F2B5F" w:rsidRPr="00C27258" w14:paraId="3F27C975" w14:textId="77777777" w:rsidTr="00E22A74">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Default="000F2B5F" w:rsidP="00E22A74">
            <w:pPr>
              <w:pStyle w:val="TAL"/>
              <w:rPr>
                <w:b/>
                <w:bCs/>
                <w:i/>
                <w:iCs/>
              </w:rPr>
            </w:pPr>
            <w:r w:rsidRPr="0017274C">
              <w:rPr>
                <w:b/>
                <w:bCs/>
                <w:i/>
                <w:iCs/>
              </w:rPr>
              <w:t>enableStartRBHopping</w:t>
            </w:r>
          </w:p>
          <w:p w14:paraId="65D889B5" w14:textId="7E0CD340" w:rsidR="000F2B5F" w:rsidRPr="0017274C" w:rsidRDefault="000F2B5F" w:rsidP="00E22A74">
            <w:pPr>
              <w:pStyle w:val="TAL"/>
              <w:rPr>
                <w:szCs w:val="22"/>
                <w:lang w:eastAsia="sv-SE"/>
              </w:rPr>
            </w:pPr>
            <w:r w:rsidRPr="0017274C">
              <w:rPr>
                <w:szCs w:val="22"/>
                <w:lang w:eastAsia="sv-SE"/>
              </w:rPr>
              <w:t xml:space="preserve">When this RRC parameter is configured, start RB location hopping is enabled </w:t>
            </w:r>
            <w:r>
              <w:rPr>
                <w:szCs w:val="22"/>
                <w:lang w:eastAsia="sv-SE"/>
              </w:rPr>
              <w:t>for</w:t>
            </w:r>
            <w:r w:rsidRPr="0017274C">
              <w:rPr>
                <w:szCs w:val="22"/>
                <w:lang w:eastAsia="sv-SE"/>
              </w:rPr>
              <w:t xml:space="preserve"> partial frequency sounding in different SRS frequency hopping periods for periodic/semi-persistent/aperiodic SRS as described in Clause 6.4.1.4 in TS</w:t>
            </w:r>
            <w:r>
              <w:rPr>
                <w:szCs w:val="22"/>
                <w:lang w:eastAsia="sv-SE"/>
              </w:rPr>
              <w:t xml:space="preserve"> </w:t>
            </w:r>
            <w:r w:rsidRPr="0017274C">
              <w:rPr>
                <w:szCs w:val="22"/>
                <w:lang w:eastAsia="sv-SE"/>
              </w:rPr>
              <w:t>38.211.</w:t>
            </w:r>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r w:rsidRPr="00D27132">
              <w:rPr>
                <w:b/>
                <w:i/>
                <w:szCs w:val="22"/>
                <w:lang w:eastAsia="sv-SE"/>
              </w:rPr>
              <w:t>freqHopping</w:t>
            </w:r>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r w:rsidRPr="00D27132">
              <w:rPr>
                <w:b/>
                <w:i/>
                <w:szCs w:val="22"/>
                <w:lang w:eastAsia="sv-SE"/>
              </w:rPr>
              <w:t>groupOrSequenceHopping</w:t>
            </w:r>
          </w:p>
          <w:p w14:paraId="58E011DD" w14:textId="77777777" w:rsidR="00394471" w:rsidRPr="00D27132" w:rsidRDefault="00394471" w:rsidP="00964CC4">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r w:rsidRPr="00D27132">
              <w:rPr>
                <w:b/>
                <w:i/>
                <w:szCs w:val="22"/>
                <w:lang w:eastAsia="sv-SE"/>
              </w:rPr>
              <w:t>nrofSRS-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r w:rsidRPr="00D27132">
              <w:rPr>
                <w:b/>
                <w:i/>
                <w:szCs w:val="22"/>
                <w:lang w:eastAsia="sv-SE"/>
              </w:rPr>
              <w:t>periodicityAndOffse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r w:rsidRPr="00D27132">
              <w:rPr>
                <w:b/>
                <w:i/>
                <w:szCs w:val="22"/>
                <w:lang w:eastAsia="sv-SE"/>
              </w:rPr>
              <w:t>periodicityAndOffset-sp</w:t>
            </w:r>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r w:rsidRPr="00D27132">
              <w:rPr>
                <w:b/>
                <w:i/>
                <w:szCs w:val="22"/>
                <w:lang w:eastAsia="sv-SE"/>
              </w:rPr>
              <w:t>ptrs-PortIndex</w:t>
            </w:r>
          </w:p>
          <w:p w14:paraId="38092A5C" w14:textId="77777777" w:rsidR="00394471" w:rsidRPr="00D27132" w:rsidRDefault="00394471" w:rsidP="00964CC4">
            <w:pPr>
              <w:pStyle w:val="TAL"/>
              <w:rPr>
                <w:szCs w:val="22"/>
                <w:lang w:eastAsia="sv-SE"/>
              </w:rPr>
            </w:pPr>
            <w:r w:rsidRPr="00D27132">
              <w:rPr>
                <w:szCs w:val="22"/>
                <w:lang w:eastAsia="sv-SE"/>
              </w:rPr>
              <w:t xml:space="preserve">The PTRS port index for this SRS resource for non-codebook based UL MIMO. This is only applicable when the corresponding </w:t>
            </w:r>
            <w:r w:rsidRPr="00D27132">
              <w:rPr>
                <w:i/>
                <w:szCs w:val="22"/>
                <w:lang w:eastAsia="sv-SE"/>
              </w:rPr>
              <w:t>PTRS-UplinkConfig</w:t>
            </w:r>
            <w:r w:rsidRPr="00D27132">
              <w:rPr>
                <w:szCs w:val="22"/>
                <w:lang w:eastAsia="sv-SE"/>
              </w:rPr>
              <w:t xml:space="preserve"> is set to CP-OFDM. The </w:t>
            </w:r>
            <w:r w:rsidRPr="00D27132">
              <w:rPr>
                <w:i/>
                <w:szCs w:val="22"/>
                <w:lang w:eastAsia="sv-SE"/>
              </w:rPr>
              <w:t>ptrs-PortIndex</w:t>
            </w:r>
            <w:r w:rsidRPr="00D27132">
              <w:rPr>
                <w:szCs w:val="22"/>
                <w:lang w:eastAsia="sv-SE"/>
              </w:rPr>
              <w:t xml:space="preserve"> configured here must be smaller than the </w:t>
            </w:r>
            <w:r w:rsidRPr="00D27132">
              <w:rPr>
                <w:i/>
                <w:szCs w:val="22"/>
                <w:lang w:eastAsia="sv-SE"/>
              </w:rPr>
              <w:t>maxNrofPorts</w:t>
            </w:r>
            <w:r w:rsidRPr="00D27132">
              <w:rPr>
                <w:szCs w:val="22"/>
                <w:lang w:eastAsia="sv-SE"/>
              </w:rPr>
              <w:t xml:space="preserve"> configured in the </w:t>
            </w:r>
            <w:r w:rsidRPr="00D27132">
              <w:rPr>
                <w:i/>
                <w:szCs w:val="22"/>
                <w:lang w:eastAsia="sv-SE"/>
              </w:rPr>
              <w:t>PTRS-UplinkConfig</w:t>
            </w:r>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r w:rsidRPr="00D27132">
              <w:rPr>
                <w:b/>
                <w:i/>
                <w:szCs w:val="22"/>
                <w:lang w:eastAsia="sv-SE"/>
              </w:rPr>
              <w:t>resourceMapping</w:t>
            </w:r>
          </w:p>
          <w:p w14:paraId="25DADB9B" w14:textId="31AA3452"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r w:rsidRPr="00D27132">
              <w:rPr>
                <w:i/>
                <w:lang w:eastAsia="sv-SE"/>
              </w:rPr>
              <w:t>nrofSymbols</w:t>
            </w:r>
            <w:r w:rsidRPr="00D27132">
              <w:rPr>
                <w:lang w:eastAsia="sv-SE"/>
              </w:rPr>
              <w:t xml:space="preserve"> (</w:t>
            </w:r>
            <w:r w:rsidRPr="00D27132">
              <w:rPr>
                <w:szCs w:val="22"/>
                <w:lang w:eastAsia="sv-SE"/>
              </w:rPr>
              <w:t xml:space="preserve">number of OFDM symbols), </w:t>
            </w:r>
            <w:r w:rsidRPr="00D27132">
              <w:rPr>
                <w:i/>
                <w:szCs w:val="22"/>
                <w:lang w:eastAsia="sv-SE"/>
              </w:rPr>
              <w:t>startPosition</w:t>
            </w:r>
            <w:r w:rsidRPr="00D27132">
              <w:rPr>
                <w:szCs w:val="22"/>
                <w:lang w:eastAsia="sv-SE"/>
              </w:rPr>
              <w:t xml:space="preserve"> (value 0 refers to the last symbol, value 1 refers to the second last symbol, and so on) and </w:t>
            </w:r>
            <w:r w:rsidRPr="00D27132">
              <w:rPr>
                <w:i/>
                <w:szCs w:val="22"/>
                <w:lang w:eastAsia="sv-SE"/>
              </w:rPr>
              <w:t>repetitionFactor</w:t>
            </w:r>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r w:rsidRPr="00D27132">
              <w:rPr>
                <w:i/>
                <w:szCs w:val="22"/>
                <w:lang w:eastAsia="sv-SE"/>
              </w:rPr>
              <w:t xml:space="preserve">resourceMapping </w:t>
            </w:r>
            <w:r w:rsidRPr="00D27132">
              <w:rPr>
                <w:szCs w:val="22"/>
                <w:lang w:eastAsia="sv-SE"/>
              </w:rPr>
              <w:t xml:space="preserve">(without suffix). </w:t>
            </w:r>
            <w:r w:rsidR="000F2B5F" w:rsidRPr="00D27132">
              <w:rPr>
                <w:szCs w:val="22"/>
                <w:lang w:eastAsia="sv-SE"/>
              </w:rPr>
              <w:t xml:space="preserve">If </w:t>
            </w:r>
            <w:r w:rsidR="000F2B5F" w:rsidRPr="00D27132">
              <w:rPr>
                <w:i/>
                <w:szCs w:val="22"/>
                <w:lang w:eastAsia="sv-SE"/>
              </w:rPr>
              <w:t>resourceMapping-r1</w:t>
            </w:r>
            <w:r w:rsidR="000F2B5F">
              <w:rPr>
                <w:i/>
                <w:szCs w:val="22"/>
                <w:lang w:eastAsia="sv-SE"/>
              </w:rPr>
              <w:t>7</w:t>
            </w:r>
            <w:r w:rsidR="000F2B5F" w:rsidRPr="00D27132">
              <w:rPr>
                <w:szCs w:val="22"/>
                <w:lang w:eastAsia="sv-SE"/>
              </w:rPr>
              <w:t xml:space="preserve"> is signalled, UE shall ignore the </w:t>
            </w:r>
            <w:r w:rsidR="000F2B5F" w:rsidRPr="00D27132">
              <w:rPr>
                <w:i/>
                <w:szCs w:val="22"/>
                <w:lang w:eastAsia="sv-SE"/>
              </w:rPr>
              <w:t xml:space="preserve">resourceMapping </w:t>
            </w:r>
            <w:r w:rsidR="000F2B5F" w:rsidRPr="00D27132">
              <w:rPr>
                <w:szCs w:val="22"/>
                <w:lang w:eastAsia="sv-SE"/>
              </w:rPr>
              <w:t>(without suffix)</w:t>
            </w:r>
            <w:r w:rsidR="000F2B5F">
              <w:rPr>
                <w:szCs w:val="22"/>
                <w:lang w:eastAsia="sv-SE"/>
              </w:rPr>
              <w:t xml:space="preserve"> and o</w:t>
            </w:r>
            <w:r w:rsidR="000F2B5F" w:rsidRPr="00C937E3">
              <w:rPr>
                <w:szCs w:val="22"/>
                <w:lang w:eastAsia="sv-SE"/>
              </w:rPr>
              <w:t xml:space="preserve">nly the values </w:t>
            </w:r>
            <w:r w:rsidR="000F2B5F">
              <w:rPr>
                <w:szCs w:val="22"/>
                <w:lang w:eastAsia="sv-SE"/>
              </w:rPr>
              <w:t xml:space="preserve">of nrofSymbols </w:t>
            </w:r>
            <w:r w:rsidR="000F2B5F" w:rsidRPr="00C937E3">
              <w:rPr>
                <w:szCs w:val="22"/>
                <w:lang w:eastAsia="sv-SE"/>
              </w:rPr>
              <w:t>which are integer multiples of the configured repetitionFactor</w:t>
            </w:r>
            <w:r w:rsidR="000F2B5F">
              <w:rPr>
                <w:szCs w:val="22"/>
                <w:lang w:eastAsia="sv-SE"/>
              </w:rPr>
              <w:t xml:space="preserve"> can be configured</w:t>
            </w:r>
            <w:r w:rsidR="000F2B5F" w:rsidRPr="00D27132">
              <w:rPr>
                <w:szCs w:val="22"/>
                <w:lang w:eastAsia="sv-SE"/>
              </w:rPr>
              <w:t xml:space="preserve">. </w:t>
            </w:r>
            <w:r w:rsidRPr="00D27132">
              <w:rPr>
                <w:szCs w:val="22"/>
                <w:lang w:eastAsia="sv-SE"/>
              </w:rPr>
              <w:t xml:space="preserve">For CLI SRS-RSRP measurement, the network always configures </w:t>
            </w:r>
            <w:r w:rsidRPr="00D27132">
              <w:rPr>
                <w:i/>
                <w:szCs w:val="22"/>
                <w:lang w:eastAsia="sv-SE"/>
              </w:rPr>
              <w:t>nrofSymbols</w:t>
            </w:r>
            <w:r w:rsidRPr="00D27132">
              <w:rPr>
                <w:szCs w:val="22"/>
                <w:lang w:eastAsia="sv-SE"/>
              </w:rPr>
              <w:t xml:space="preserve"> and </w:t>
            </w:r>
            <w:r w:rsidRPr="00D27132">
              <w:rPr>
                <w:i/>
                <w:szCs w:val="22"/>
                <w:lang w:eastAsia="sv-SE"/>
              </w:rPr>
              <w:t>repetitionFactor</w:t>
            </w:r>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r w:rsidRPr="00D27132">
              <w:rPr>
                <w:b/>
                <w:i/>
                <w:szCs w:val="22"/>
                <w:lang w:eastAsia="sv-SE"/>
              </w:rPr>
              <w:t>resourceType</w:t>
            </w:r>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r w:rsidRPr="00D27132">
              <w:rPr>
                <w:i/>
                <w:szCs w:val="22"/>
                <w:lang w:eastAsia="sv-SE"/>
              </w:rPr>
              <w:t>resourceType</w:t>
            </w:r>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r w:rsidRPr="00D27132">
              <w:rPr>
                <w:b/>
                <w:i/>
                <w:szCs w:val="22"/>
                <w:lang w:eastAsia="sv-SE"/>
              </w:rPr>
              <w:t>sequenceId</w:t>
            </w:r>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r w:rsidRPr="00D27132">
              <w:rPr>
                <w:b/>
                <w:bCs/>
                <w:i/>
                <w:iCs/>
              </w:rPr>
              <w:t>servingCellId</w:t>
            </w:r>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宋体"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r w:rsidRPr="00D27132">
              <w:rPr>
                <w:b/>
                <w:i/>
                <w:szCs w:val="22"/>
                <w:lang w:eastAsia="sv-SE"/>
              </w:rPr>
              <w:t>spatialRelationInfo</w:t>
            </w:r>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306103" w:rsidRPr="00C77878" w14:paraId="6AF7408F" w14:textId="77777777" w:rsidTr="00E22A74">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D131A5" w:rsidRDefault="00306103" w:rsidP="00E22A74">
            <w:pPr>
              <w:pStyle w:val="TAL"/>
              <w:rPr>
                <w:b/>
                <w:i/>
                <w:szCs w:val="22"/>
                <w:lang w:eastAsia="sv-SE"/>
              </w:rPr>
            </w:pPr>
            <w:r w:rsidRPr="00D131A5">
              <w:rPr>
                <w:b/>
                <w:i/>
                <w:szCs w:val="22"/>
                <w:lang w:eastAsia="sv-SE"/>
              </w:rPr>
              <w:lastRenderedPageBreak/>
              <w:t>spatialRelationInfo-PDC</w:t>
            </w:r>
          </w:p>
          <w:p w14:paraId="4F1EC84E" w14:textId="77777777" w:rsidR="00306103" w:rsidRPr="00C77878" w:rsidRDefault="00306103" w:rsidP="00E22A74">
            <w:pPr>
              <w:pStyle w:val="TAL"/>
              <w:rPr>
                <w:bCs/>
                <w:iCs/>
                <w:szCs w:val="22"/>
                <w:lang w:eastAsia="sv-SE"/>
              </w:rPr>
            </w:pPr>
            <w:r w:rsidRPr="00D131A5">
              <w:rPr>
                <w:bCs/>
                <w:iCs/>
                <w:szCs w:val="22"/>
                <w:lang w:eastAsia="sv-SE"/>
              </w:rPr>
              <w:t xml:space="preserve">Configuration of the spatial relation between a reference RS and the target SRS. Reference RS can be SSB/CSI-RS/SRS/DL-PRS-PDC (see TS 38.214 [19], clause 6.2.1). The field is present in case of </w:t>
            </w:r>
            <w:r w:rsidRPr="00D131A5">
              <w:rPr>
                <w:bCs/>
                <w:i/>
                <w:szCs w:val="22"/>
                <w:lang w:eastAsia="sv-SE"/>
              </w:rPr>
              <w:t>resourceType=periodic</w:t>
            </w:r>
            <w:r w:rsidRPr="00D131A5">
              <w:rPr>
                <w:bCs/>
                <w:iCs/>
                <w:szCs w:val="22"/>
                <w:lang w:eastAsia="sv-SE"/>
              </w:rPr>
              <w:t xml:space="preserve"> and </w:t>
            </w:r>
            <w:r w:rsidRPr="00D131A5">
              <w:rPr>
                <w:i/>
                <w:iCs/>
              </w:rPr>
              <w:t>usagePDC-r17</w:t>
            </w:r>
            <w:r w:rsidRPr="00D131A5">
              <w:rPr>
                <w:bCs/>
                <w:i/>
                <w:iCs/>
                <w:szCs w:val="22"/>
                <w:lang w:eastAsia="sv-SE"/>
              </w:rPr>
              <w:t>=</w:t>
            </w:r>
            <w:r w:rsidRPr="00D131A5">
              <w:rPr>
                <w:bCs/>
                <w:i/>
                <w:szCs w:val="22"/>
                <w:lang w:eastAsia="sv-SE"/>
              </w:rPr>
              <w:t>true</w:t>
            </w:r>
            <w:r w:rsidRPr="00D131A5">
              <w:rPr>
                <w:bCs/>
                <w:iCs/>
                <w:szCs w:val="22"/>
                <w:lang w:eastAsia="sv-SE"/>
              </w:rPr>
              <w:t xml:space="preserve"> in the </w:t>
            </w:r>
            <w:r w:rsidRPr="00D131A5">
              <w:rPr>
                <w:bCs/>
                <w:i/>
                <w:szCs w:val="22"/>
                <w:lang w:eastAsia="sv-SE"/>
              </w:rPr>
              <w:t>SRS-ResourceSet</w:t>
            </w:r>
            <w:r w:rsidRPr="00D131A5">
              <w:rPr>
                <w:bCs/>
                <w:iCs/>
                <w:szCs w:val="22"/>
                <w:lang w:eastAsia="sv-SE"/>
              </w:rPr>
              <w:t>, otherwise the field is absent.</w:t>
            </w:r>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r w:rsidRPr="00D27132">
              <w:rPr>
                <w:b/>
                <w:i/>
                <w:szCs w:val="22"/>
                <w:lang w:eastAsia="sv-SE"/>
              </w:rPr>
              <w:t>spatialRelationInfoPos</w:t>
            </w:r>
          </w:p>
          <w:p w14:paraId="0BA1DFD3" w14:textId="77777777" w:rsidR="001B10B7" w:rsidRPr="00D27132" w:rsidRDefault="00394471" w:rsidP="001B10B7">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r w:rsidRPr="00D27132">
              <w:rPr>
                <w:rFonts w:cs="Arial"/>
                <w:i/>
                <w:szCs w:val="18"/>
                <w:lang w:eastAsia="sv-SE"/>
              </w:rPr>
              <w:t>srs-ResourceId-Ext</w:t>
            </w:r>
            <w:r w:rsidRPr="00D27132">
              <w:rPr>
                <w:rFonts w:cs="Arial"/>
                <w:szCs w:val="18"/>
                <w:lang w:eastAsia="zh-CN"/>
              </w:rPr>
              <w:t xml:space="preserve"> is present, the IE </w:t>
            </w:r>
            <w:bookmarkStart w:id="1839" w:name="OLE_LINK15"/>
            <w:bookmarkStart w:id="1840" w:name="OLE_LINK16"/>
            <w:r w:rsidRPr="00D27132">
              <w:rPr>
                <w:rFonts w:cs="Arial"/>
                <w:i/>
                <w:szCs w:val="18"/>
                <w:lang w:eastAsia="zh-CN"/>
              </w:rPr>
              <w:t xml:space="preserve">srs-ResourceId </w:t>
            </w:r>
            <w:bookmarkEnd w:id="1839"/>
            <w:bookmarkEnd w:id="1840"/>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r w:rsidRPr="00D27132">
              <w:rPr>
                <w:rFonts w:cs="Arial"/>
                <w:i/>
                <w:szCs w:val="18"/>
                <w:lang w:eastAsia="zh-CN"/>
              </w:rPr>
              <w:t xml:space="preserve">srs-ResourceId </w:t>
            </w:r>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in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27132">
              <w:rPr>
                <w:i/>
                <w:szCs w:val="22"/>
                <w:lang w:eastAsia="sv-SE"/>
              </w:rPr>
              <w:t>supplementaryUplink</w:t>
            </w:r>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r w:rsidRPr="00D27132">
              <w:rPr>
                <w:i/>
                <w:szCs w:val="22"/>
                <w:lang w:eastAsia="sv-SE"/>
              </w:rPr>
              <w:t>supplementaryUplink</w:t>
            </w:r>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0F2B5F" w:rsidRPr="00D27132" w14:paraId="03145AD5" w14:textId="77777777" w:rsidTr="00E22A74">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17274C" w:rsidRDefault="000F2B5F" w:rsidP="00E22A74">
            <w:pPr>
              <w:pStyle w:val="TAL"/>
              <w:rPr>
                <w:b/>
                <w:bCs/>
                <w:i/>
                <w:iCs/>
              </w:rPr>
            </w:pPr>
            <w:r w:rsidRPr="001F2974">
              <w:rPr>
                <w:b/>
                <w:bCs/>
                <w:i/>
                <w:iCs/>
              </w:rPr>
              <w:t>startRBIndexAndFreqScalingFactor</w:t>
            </w:r>
          </w:p>
          <w:p w14:paraId="7F9E9DB0" w14:textId="023D69E9" w:rsidR="000F2B5F" w:rsidRPr="0017274C" w:rsidRDefault="000F2B5F" w:rsidP="00E22A74">
            <w:pPr>
              <w:pStyle w:val="TAL"/>
              <w:rPr>
                <w:bCs/>
                <w:iCs/>
                <w:szCs w:val="22"/>
                <w:lang w:eastAsia="sv-SE"/>
              </w:rPr>
            </w:pPr>
            <w:r>
              <w:rPr>
                <w:bCs/>
                <w:iCs/>
                <w:szCs w:val="22"/>
                <w:lang w:eastAsia="sv-SE"/>
              </w:rPr>
              <w:t xml:space="preserve">Configures the UE with the startRBIndex and freqScalingFactor for partial frequency sounding </w:t>
            </w:r>
            <w:r w:rsidRPr="003A3E08">
              <w:rPr>
                <w:bCs/>
                <w:iCs/>
                <w:szCs w:val="22"/>
                <w:lang w:eastAsia="sv-SE"/>
              </w:rPr>
              <w:t>as described in Clause 6.4.1.4 in TS</w:t>
            </w:r>
            <w:r>
              <w:rPr>
                <w:bCs/>
                <w:iCs/>
                <w:szCs w:val="22"/>
                <w:lang w:eastAsia="sv-SE"/>
              </w:rPr>
              <w:t xml:space="preserve"> </w:t>
            </w:r>
            <w:r w:rsidRPr="003A3E08">
              <w:rPr>
                <w:bCs/>
                <w:iCs/>
                <w:szCs w:val="22"/>
                <w:lang w:eastAsia="sv-SE"/>
              </w:rPr>
              <w:t>38.211.</w:t>
            </w:r>
            <w:r>
              <w:rPr>
                <w:bCs/>
                <w:iCs/>
                <w:szCs w:val="22"/>
                <w:lang w:eastAsia="sv-SE"/>
              </w:rPr>
              <w:t xml:space="preserve">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D27132" w:rsidRDefault="00394471" w:rsidP="00964CC4">
            <w:pPr>
              <w:pStyle w:val="TAL"/>
              <w:rPr>
                <w:szCs w:val="22"/>
                <w:lang w:eastAsia="sv-SE"/>
              </w:rPr>
            </w:pPr>
            <w:r w:rsidRPr="00D27132">
              <w:rPr>
                <w:b/>
                <w:i/>
                <w:szCs w:val="22"/>
                <w:lang w:eastAsia="sv-SE"/>
              </w:rPr>
              <w:t>transmissionComb</w:t>
            </w:r>
            <w:r w:rsidR="000F2B5F">
              <w:rPr>
                <w:b/>
                <w:i/>
                <w:szCs w:val="22"/>
                <w:lang w:eastAsia="sv-SE"/>
              </w:rPr>
              <w:t xml:space="preserve">, </w:t>
            </w:r>
            <w:r w:rsidR="000F2B5F" w:rsidRPr="00476A04">
              <w:rPr>
                <w:b/>
                <w:i/>
                <w:szCs w:val="22"/>
                <w:lang w:eastAsia="sv-SE"/>
              </w:rPr>
              <w:t>transmissionComb-n8</w:t>
            </w:r>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0..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lastRenderedPageBreak/>
              <w:t>SRS-ResourceSet</w:t>
            </w:r>
            <w:r w:rsidR="00B477A2" w:rsidRPr="00D27132">
              <w:rPr>
                <w:i/>
                <w:szCs w:val="22"/>
                <w:lang w:eastAsia="zh-CN"/>
              </w:rPr>
              <w:t xml:space="preserve">, </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r w:rsidRPr="00D27132">
              <w:rPr>
                <w:b/>
                <w:i/>
                <w:szCs w:val="22"/>
                <w:lang w:eastAsia="sv-SE"/>
              </w:rPr>
              <w:t>aperiodicSRS-ResourceTriggerList</w:t>
            </w:r>
          </w:p>
          <w:p w14:paraId="5E8E12FE" w14:textId="211201D8" w:rsidR="00394471" w:rsidRPr="00D27132" w:rsidRDefault="00394471" w:rsidP="00964CC4">
            <w:pPr>
              <w:pStyle w:val="TAL"/>
              <w:rPr>
                <w:lang w:eastAsia="sv-SE"/>
              </w:rPr>
            </w:pPr>
            <w:r w:rsidRPr="00D27132">
              <w:rPr>
                <w:lang w:eastAsia="sv-SE"/>
              </w:rPr>
              <w:t xml:space="preserve">An additional list of DCI "code points" upon which the UE shall transmit SRS according to this SRS resource set configuration (see TS 38.214 [19], clause 6). When the field is not included during a reconfiguration of </w:t>
            </w:r>
            <w:r w:rsidRPr="00D27132">
              <w:rPr>
                <w:i/>
                <w:lang w:eastAsia="sv-SE"/>
              </w:rPr>
              <w:t>SRS-ResourceSet</w:t>
            </w:r>
            <w:r w:rsidRPr="00D27132">
              <w:rPr>
                <w:lang w:eastAsia="sv-SE"/>
              </w:rPr>
              <w:t xml:space="preserve"> of </w:t>
            </w:r>
            <w:r w:rsidRPr="00D27132">
              <w:rPr>
                <w:i/>
                <w:lang w:eastAsia="sv-SE"/>
              </w:rPr>
              <w:t>resourceType</w:t>
            </w:r>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r w:rsidRPr="00D27132">
              <w:rPr>
                <w:i/>
                <w:szCs w:val="22"/>
                <w:lang w:eastAsia="sv-SE"/>
              </w:rPr>
              <w:t>aperiodicSRS-ResourceTrigger</w:t>
            </w:r>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r w:rsidRPr="00D27132">
              <w:rPr>
                <w:b/>
                <w:i/>
                <w:szCs w:val="22"/>
                <w:lang w:eastAsia="sv-SE"/>
              </w:rPr>
              <w:t>aperiodicSRS-ResourceTrigger</w:t>
            </w:r>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r w:rsidRPr="00D27132">
              <w:rPr>
                <w:b/>
                <w:i/>
                <w:szCs w:val="22"/>
                <w:lang w:eastAsia="sv-SE"/>
              </w:rPr>
              <w:t>associatedCSI-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codebook based operation (see TS 38.214 [19], clause 6.1.1.2).</w:t>
            </w:r>
          </w:p>
        </w:tc>
      </w:tr>
      <w:tr w:rsidR="000F2B5F" w:rsidRPr="00945280" w14:paraId="5645B3DA" w14:textId="77777777" w:rsidTr="00E22A74">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17274C" w:rsidRDefault="000F2B5F" w:rsidP="00E22A74">
            <w:pPr>
              <w:pStyle w:val="TAL"/>
              <w:rPr>
                <w:b/>
                <w:bCs/>
                <w:i/>
                <w:iCs/>
              </w:rPr>
            </w:pPr>
            <w:r w:rsidRPr="0017274C">
              <w:rPr>
                <w:b/>
                <w:bCs/>
                <w:i/>
                <w:iCs/>
              </w:rPr>
              <w:t>availableSlotOffset</w:t>
            </w:r>
          </w:p>
          <w:p w14:paraId="190E57A9" w14:textId="6257CD9E" w:rsidR="000F2B5F" w:rsidRPr="0017274C" w:rsidRDefault="000F2B5F" w:rsidP="00E22A74">
            <w:pPr>
              <w:pStyle w:val="TAL"/>
              <w:rPr>
                <w:szCs w:val="22"/>
                <w:lang w:eastAsia="sv-SE"/>
              </w:rPr>
            </w:pPr>
            <w:r>
              <w:rPr>
                <w:szCs w:val="22"/>
                <w:lang w:eastAsia="sv-SE"/>
              </w:rPr>
              <w:t>I</w:t>
            </w:r>
            <w:r w:rsidRPr="0017274C">
              <w:rPr>
                <w:szCs w:val="22"/>
                <w:lang w:eastAsia="sv-SE"/>
              </w:rPr>
              <w:t>ndicates the number of available slots from slot n+k to the slot where the aperiodic SRS resource set is transmitted, where slot n is the slot with the triggering DCI, and k is the legacy triggering offset (slotOffset, not based on availabel slot) as described in clause 6.2.1 of TS</w:t>
            </w:r>
            <w:r>
              <w:rPr>
                <w:szCs w:val="22"/>
                <w:lang w:eastAsia="sv-SE"/>
              </w:rPr>
              <w:t xml:space="preserve"> </w:t>
            </w:r>
            <w:r w:rsidRPr="0017274C">
              <w:rPr>
                <w:szCs w:val="22"/>
                <w:lang w:eastAsia="sv-SE"/>
              </w:rPr>
              <w:t>38.214.</w:t>
            </w:r>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r w:rsidRPr="00D27132">
              <w:rPr>
                <w:b/>
                <w:i/>
                <w:szCs w:val="22"/>
                <w:lang w:eastAsia="sv-SE"/>
              </w:rPr>
              <w:t>csi-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r w:rsidRPr="00D27132">
              <w:rPr>
                <w:b/>
                <w:i/>
                <w:szCs w:val="18"/>
                <w:lang w:eastAsia="sv-SE"/>
              </w:rPr>
              <w:t>csi-RS-IndexServingcell</w:t>
            </w:r>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0F2B5F" w:rsidRPr="00D27132" w14:paraId="17E54BF7" w14:textId="77777777" w:rsidTr="00E22A74">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567536" w:rsidRDefault="000F2B5F" w:rsidP="00E22A74">
            <w:pPr>
              <w:pStyle w:val="TAL"/>
              <w:rPr>
                <w:rFonts w:cs="Arial"/>
                <w:b/>
                <w:bCs/>
                <w:i/>
                <w:iCs/>
              </w:rPr>
            </w:pPr>
            <w:r w:rsidRPr="00567536">
              <w:rPr>
                <w:rFonts w:cs="Arial"/>
                <w:b/>
                <w:bCs/>
                <w:i/>
                <w:iCs/>
              </w:rPr>
              <w:t>followUnifiedTCIstate</w:t>
            </w:r>
            <w:r>
              <w:rPr>
                <w:rFonts w:cs="Arial"/>
                <w:b/>
                <w:bCs/>
                <w:i/>
                <w:iCs/>
              </w:rPr>
              <w:t>SRS</w:t>
            </w:r>
          </w:p>
          <w:p w14:paraId="1EEA26F5" w14:textId="77777777" w:rsidR="000F2B5F" w:rsidRPr="00D27132" w:rsidRDefault="000F2B5F" w:rsidP="00E22A74">
            <w:pPr>
              <w:pStyle w:val="TAL"/>
              <w:rPr>
                <w:b/>
                <w:i/>
                <w:szCs w:val="22"/>
                <w:lang w:eastAsia="sv-SE"/>
              </w:rPr>
            </w:pPr>
            <w:r>
              <w:rPr>
                <w:lang w:eastAsia="zh-CN"/>
              </w:rPr>
              <w:t>When set to enabled, for SRS resource Set, the UE applies the "indicated" Rel-17 DL only or joint TCI as specified in TS 38.214 clause 5.1.5.</w:t>
            </w:r>
            <w:r w:rsidRPr="002F7C36">
              <w:rPr>
                <w:rFonts w:cs="Arial"/>
              </w:rPr>
              <w:t xml:space="preserve">This </w:t>
            </w:r>
            <w:r>
              <w:rPr>
                <w:rFonts w:cs="Arial"/>
              </w:rPr>
              <w:t>parameter may be configured for</w:t>
            </w:r>
            <w:r w:rsidRPr="002F7C36">
              <w:rPr>
                <w:rFonts w:cs="Arial"/>
              </w:rPr>
              <w:t xml:space="preserve"> </w:t>
            </w:r>
            <w:r>
              <w:rPr>
                <w:rFonts w:cs="Arial"/>
              </w:rPr>
              <w:t>a</w:t>
            </w:r>
            <w:r w:rsidRPr="002F7C36">
              <w:rPr>
                <w:rFonts w:cs="Arial"/>
              </w:rPr>
              <w:t>periodic SRS for BM</w:t>
            </w:r>
            <w:r>
              <w:rPr>
                <w:rFonts w:cs="Arial"/>
              </w:rPr>
              <w:t xml:space="preserve"> or</w:t>
            </w:r>
            <w:r w:rsidRPr="002F7C36">
              <w:rPr>
                <w:rFonts w:cs="Arial"/>
              </w:rPr>
              <w:t xml:space="preserve"> SRS of any time-domain behavior for codebook, non-codebook, and antenna switching</w:t>
            </w:r>
            <w:r>
              <w:rPr>
                <w:rFonts w:cs="Arial"/>
              </w:rPr>
              <w:t>.</w:t>
            </w:r>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r w:rsidRPr="00D27132">
              <w:rPr>
                <w:b/>
                <w:i/>
                <w:szCs w:val="22"/>
                <w:lang w:eastAsia="sv-SE"/>
              </w:rPr>
              <w:t>pathlossReferenceRS</w:t>
            </w:r>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r w:rsidRPr="00D27132">
              <w:rPr>
                <w:b/>
                <w:i/>
                <w:szCs w:val="22"/>
                <w:lang w:eastAsia="sv-SE"/>
              </w:rPr>
              <w:t>pathlossReferenceRS-Pos</w:t>
            </w:r>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r w:rsidRPr="00D27132">
              <w:rPr>
                <w:b/>
                <w:bCs/>
                <w:i/>
                <w:iCs/>
              </w:rPr>
              <w:t>pathlossReferenceRSList</w:t>
            </w:r>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r w:rsidRPr="00D27132">
              <w:rPr>
                <w:i/>
                <w:iCs/>
                <w:szCs w:val="22"/>
              </w:rPr>
              <w:t>pathlossReferenceRS</w:t>
            </w:r>
            <w:r w:rsidRPr="00D27132">
              <w:rPr>
                <w:szCs w:val="22"/>
              </w:rPr>
              <w:t xml:space="preserve"> is not configured in the same </w:t>
            </w:r>
            <w:r w:rsidRPr="00D27132">
              <w:rPr>
                <w:i/>
                <w:iCs/>
                <w:szCs w:val="22"/>
              </w:rPr>
              <w:t>SRS-ResourceSet</w:t>
            </w:r>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PosResource</w:t>
            </w:r>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r w:rsidRPr="00D27132">
              <w:rPr>
                <w:b/>
                <w:i/>
                <w:szCs w:val="22"/>
                <w:lang w:eastAsia="sv-SE"/>
              </w:rPr>
              <w:t>resourceType</w:t>
            </w:r>
          </w:p>
          <w:p w14:paraId="0A2A0AD0" w14:textId="14C0390C" w:rsidR="00394471" w:rsidRPr="00D27132" w:rsidRDefault="00394471" w:rsidP="00964CC4">
            <w:pPr>
              <w:pStyle w:val="TAL"/>
              <w:rPr>
                <w:szCs w:val="22"/>
                <w:lang w:eastAsia="sv-SE"/>
              </w:rPr>
            </w:pPr>
            <w:r w:rsidRPr="00D27132">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Pr>
                <w:szCs w:val="22"/>
                <w:lang w:eastAsia="sv-SE"/>
              </w:rPr>
              <w:t xml:space="preserve"> </w:t>
            </w:r>
            <w:r w:rsidR="009B1D75" w:rsidRPr="005E0714">
              <w:rPr>
                <w:rFonts w:cs="Arial"/>
                <w:color w:val="000000" w:themeColor="text1"/>
                <w:szCs w:val="22"/>
                <w:lang w:eastAsia="sv-SE"/>
              </w:rPr>
              <w:t>The aperiodic</w:t>
            </w:r>
            <w:r w:rsidR="009B1D75">
              <w:rPr>
                <w:rFonts w:cs="Arial"/>
                <w:color w:val="000000" w:themeColor="text1"/>
                <w:szCs w:val="22"/>
                <w:lang w:eastAsia="sv-SE"/>
              </w:rPr>
              <w:t xml:space="preserve"> SRS</w:t>
            </w:r>
            <w:r w:rsidR="009B1D75" w:rsidRPr="005E0714">
              <w:rPr>
                <w:rFonts w:cs="Arial"/>
                <w:color w:val="000000" w:themeColor="text1"/>
                <w:szCs w:val="22"/>
                <w:lang w:eastAsia="sv-SE"/>
              </w:rPr>
              <w:t xml:space="preserve"> is not applicable for the UE in RRC_INACTIVE</w:t>
            </w:r>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r w:rsidRPr="00D27132">
              <w:rPr>
                <w:b/>
                <w:i/>
                <w:szCs w:val="22"/>
                <w:lang w:eastAsia="sv-SE"/>
              </w:rPr>
              <w:t>slotOffset</w:t>
            </w:r>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ResourceSet</w:t>
            </w:r>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r w:rsidRPr="00D27132">
              <w:rPr>
                <w:b/>
                <w:i/>
                <w:szCs w:val="22"/>
                <w:lang w:eastAsia="sv-SE"/>
              </w:rPr>
              <w:t>srs-PowerControlAdjustmentStates</w:t>
            </w:r>
          </w:p>
          <w:p w14:paraId="087D4A7D" w14:textId="77777777" w:rsidR="00394471" w:rsidRPr="00D27132" w:rsidRDefault="00394471" w:rsidP="00964CC4">
            <w:pPr>
              <w:pStyle w:val="TAL"/>
              <w:rPr>
                <w:szCs w:val="22"/>
                <w:lang w:eastAsia="sv-SE"/>
              </w:rPr>
            </w:pPr>
            <w:r w:rsidRPr="00D2713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r w:rsidRPr="00D27132">
              <w:rPr>
                <w:b/>
                <w:i/>
                <w:szCs w:val="22"/>
                <w:lang w:eastAsia="sv-SE"/>
              </w:rPr>
              <w:t>srs-ResourceIdList</w:t>
            </w:r>
            <w:r w:rsidR="00B477A2" w:rsidRPr="00D27132">
              <w:rPr>
                <w:b/>
                <w:i/>
                <w:szCs w:val="22"/>
                <w:lang w:eastAsia="zh-CN"/>
              </w:rPr>
              <w:t>, srs-PosResourceIdList</w:t>
            </w:r>
          </w:p>
          <w:p w14:paraId="24B223CB" w14:textId="3297A661"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PosResource</w:t>
            </w:r>
            <w:r w:rsidRPr="00D27132">
              <w:rPr>
                <w:szCs w:val="22"/>
                <w:lang w:eastAsia="sv-SE"/>
              </w:rPr>
              <w:t xml:space="preserve"> used in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f this </w:t>
            </w:r>
            <w:r w:rsidRPr="00D27132">
              <w:rPr>
                <w:i/>
                <w:szCs w:val="22"/>
                <w:lang w:eastAsia="sv-SE"/>
              </w:rPr>
              <w:t>SRS-ResourceSet</w:t>
            </w:r>
            <w:r w:rsidRPr="00D27132">
              <w:rPr>
                <w:szCs w:val="22"/>
                <w:lang w:eastAsia="sv-SE"/>
              </w:rPr>
              <w:t xml:space="preserve"> is configured with usage set to codebook, the </w:t>
            </w:r>
            <w:r w:rsidRPr="00D27132">
              <w:rPr>
                <w:i/>
                <w:szCs w:val="22"/>
                <w:lang w:eastAsia="sv-SE"/>
              </w:rPr>
              <w:t>srs-ResourceIdList</w:t>
            </w:r>
            <w:r w:rsidRPr="00D27132">
              <w:rPr>
                <w:szCs w:val="22"/>
                <w:lang w:eastAsia="sv-SE"/>
              </w:rPr>
              <w:t xml:space="preserve"> contains at most 2 entries. If this </w:t>
            </w:r>
            <w:r w:rsidRPr="00D27132">
              <w:rPr>
                <w:i/>
                <w:szCs w:val="22"/>
                <w:lang w:eastAsia="sv-SE"/>
              </w:rPr>
              <w:t>SRS-ResourceSet</w:t>
            </w:r>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r w:rsidRPr="00D27132">
              <w:rPr>
                <w:i/>
                <w:szCs w:val="22"/>
                <w:lang w:eastAsia="sv-SE"/>
              </w:rPr>
              <w:t>nonCodebook</w:t>
            </w:r>
            <w:r w:rsidRPr="00D27132">
              <w:rPr>
                <w:szCs w:val="22"/>
                <w:lang w:eastAsia="sv-SE"/>
              </w:rPr>
              <w:t xml:space="preserve">, the </w:t>
            </w:r>
            <w:r w:rsidRPr="00D27132">
              <w:rPr>
                <w:i/>
                <w:szCs w:val="22"/>
                <w:lang w:eastAsia="sv-SE"/>
              </w:rPr>
              <w:t>srs-ResourceIdList</w:t>
            </w:r>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r w:rsidRPr="00D27132">
              <w:rPr>
                <w:b/>
                <w:i/>
                <w:szCs w:val="22"/>
                <w:lang w:eastAsia="sv-SE"/>
              </w:rPr>
              <w:t>srs-ResourceSetId</w:t>
            </w:r>
            <w:r w:rsidR="00B477A2" w:rsidRPr="00D27132">
              <w:rPr>
                <w:b/>
                <w:i/>
                <w:szCs w:val="22"/>
                <w:lang w:eastAsia="zh-CN"/>
              </w:rPr>
              <w:t>, srs-PosResourceSetId</w:t>
            </w:r>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r w:rsidRPr="00D27132">
              <w:rPr>
                <w:b/>
                <w:i/>
                <w:szCs w:val="18"/>
                <w:lang w:eastAsia="sv-SE"/>
              </w:rPr>
              <w:lastRenderedPageBreak/>
              <w:t>ssb-IndexSevingcell</w:t>
            </w:r>
          </w:p>
          <w:p w14:paraId="18EEC09C" w14:textId="77777777" w:rsidR="00394471" w:rsidRPr="00D27132" w:rsidRDefault="00394471" w:rsidP="00964CC4">
            <w:pPr>
              <w:pStyle w:val="TAL"/>
              <w:rPr>
                <w:b/>
                <w:i/>
                <w:szCs w:val="18"/>
                <w:lang w:eastAsia="sv-SE"/>
              </w:rPr>
            </w:pPr>
            <w:r w:rsidRPr="00D27132">
              <w:rPr>
                <w:szCs w:val="18"/>
                <w:lang w:eastAsia="sv-SE"/>
              </w:rPr>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宋体"/>
                <w:b/>
                <w:bCs/>
                <w:i/>
                <w:iCs/>
                <w:lang w:eastAsia="zh-CN"/>
              </w:rPr>
            </w:pPr>
            <w:r w:rsidRPr="00D27132">
              <w:rPr>
                <w:rFonts w:eastAsia="宋体"/>
                <w:b/>
                <w:bCs/>
                <w:i/>
                <w:iCs/>
                <w:lang w:eastAsia="zh-CN"/>
              </w:rPr>
              <w:t>ssb-NCell</w:t>
            </w:r>
          </w:p>
          <w:p w14:paraId="6CA58E75" w14:textId="77777777" w:rsidR="00394471" w:rsidRPr="00D27132" w:rsidRDefault="00394471" w:rsidP="00964CC4">
            <w:pPr>
              <w:pStyle w:val="TAL"/>
              <w:rPr>
                <w:b/>
                <w:i/>
                <w:szCs w:val="18"/>
                <w:lang w:eastAsia="sv-SE"/>
              </w:rPr>
            </w:pPr>
            <w:r w:rsidRPr="00D27132">
              <w:rPr>
                <w:rFonts w:eastAsia="宋体"/>
                <w:bCs/>
                <w:iCs/>
                <w:lang w:eastAsia="zh-CN"/>
              </w:rPr>
              <w:t>This field indicates a SSB configuration from neighboring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306103" w:rsidRPr="009C701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Default="00306103" w:rsidP="00E22A74">
            <w:pPr>
              <w:pStyle w:val="TAL"/>
              <w:rPr>
                <w:b/>
                <w:i/>
                <w:szCs w:val="22"/>
                <w:lang w:eastAsia="sv-SE"/>
              </w:rPr>
            </w:pPr>
            <w:r>
              <w:rPr>
                <w:b/>
                <w:i/>
                <w:szCs w:val="22"/>
                <w:lang w:eastAsia="sv-SE"/>
              </w:rPr>
              <w:t>usagePDC</w:t>
            </w:r>
          </w:p>
          <w:p w14:paraId="40AD145C" w14:textId="77777777" w:rsidR="00306103" w:rsidRPr="0017274C" w:rsidRDefault="00306103" w:rsidP="00E22A74">
            <w:pPr>
              <w:pStyle w:val="TAL"/>
              <w:rPr>
                <w:bCs/>
                <w:iCs/>
                <w:szCs w:val="22"/>
                <w:lang w:eastAsia="sv-SE"/>
              </w:rPr>
            </w:pPr>
            <w:r w:rsidRPr="0017274C">
              <w:rPr>
                <w:bCs/>
                <w:iCs/>
                <w:szCs w:val="22"/>
                <w:lang w:eastAsia="sv-SE"/>
              </w:rPr>
              <w:t xml:space="preserve">If configured, it indicates that this SRS resource set is used for propagation delay compensation. The field can be present in only one </w:t>
            </w:r>
            <w:r w:rsidRPr="0017274C">
              <w:rPr>
                <w:bCs/>
                <w:i/>
                <w:szCs w:val="22"/>
                <w:lang w:eastAsia="sv-SE"/>
              </w:rPr>
              <w:t>SRS-ResourceSet</w:t>
            </w:r>
            <w:r w:rsidRPr="0017274C">
              <w:rPr>
                <w:bCs/>
                <w:iCs/>
                <w:szCs w:val="22"/>
                <w:lang w:eastAsia="sv-SE"/>
              </w:rPr>
              <w:t xml:space="preserve">. If this field is present, the UE ignore the field </w:t>
            </w:r>
            <w:r w:rsidRPr="0017274C">
              <w:rPr>
                <w:bCs/>
                <w:i/>
                <w:szCs w:val="22"/>
                <w:lang w:eastAsia="sv-SE"/>
              </w:rPr>
              <w:t>usage</w:t>
            </w:r>
            <w:r w:rsidRPr="0017274C">
              <w:rPr>
                <w:bCs/>
                <w:iCs/>
                <w:szCs w:val="22"/>
                <w:lang w:eastAsia="sv-SE"/>
              </w:rPr>
              <w:t>.</w:t>
            </w:r>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 xml:space="preserve">SSB-InfoNCell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r w:rsidRPr="00D27132">
              <w:rPr>
                <w:b/>
                <w:i/>
                <w:szCs w:val="22"/>
              </w:rPr>
              <w:t>physicalCellId</w:t>
            </w:r>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r w:rsidRPr="00D27132">
              <w:rPr>
                <w:b/>
                <w:i/>
                <w:szCs w:val="22"/>
              </w:rPr>
              <w:t>ssb-IndexNcell</w:t>
            </w:r>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r w:rsidRPr="00D27132">
              <w:rPr>
                <w:i/>
                <w:iCs/>
              </w:rPr>
              <w:t>ssb-IndexNcell</w:t>
            </w:r>
            <w:r w:rsidRPr="00D27132">
              <w:t xml:space="preserve"> of the </w:t>
            </w:r>
            <w:r w:rsidRPr="00D27132">
              <w:rPr>
                <w:i/>
                <w:szCs w:val="22"/>
              </w:rPr>
              <w:t>physicalCellId</w:t>
            </w:r>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r w:rsidRPr="00D27132">
              <w:rPr>
                <w:b/>
                <w:i/>
                <w:szCs w:val="22"/>
              </w:rPr>
              <w:t>ssb-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r w:rsidRPr="00D27132">
              <w:rPr>
                <w:i/>
                <w:szCs w:val="18"/>
              </w:rPr>
              <w:t>physicalCellId</w:t>
            </w:r>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宋体" w:eastAsia="宋体" w:hAnsi="宋体"/>
                <w:b/>
                <w:i/>
                <w:szCs w:val="22"/>
                <w:lang w:eastAsia="zh-CN"/>
              </w:rPr>
              <w:t>-</w:t>
            </w:r>
            <w:r w:rsidRPr="00D27132">
              <w:rPr>
                <w:b/>
                <w:i/>
                <w:szCs w:val="22"/>
              </w:rPr>
              <w:t>PRS-ResourceSetId</w:t>
            </w:r>
          </w:p>
          <w:p w14:paraId="45201DB5" w14:textId="77777777" w:rsidR="00394471" w:rsidRPr="00D27132" w:rsidRDefault="00394471" w:rsidP="00964CC4">
            <w:pPr>
              <w:pStyle w:val="TAL"/>
              <w:rPr>
                <w:b/>
                <w:i/>
                <w:szCs w:val="22"/>
              </w:rPr>
            </w:pPr>
            <w:r w:rsidRPr="00D27132">
              <w:rPr>
                <w:szCs w:val="18"/>
              </w:rPr>
              <w:t>This field specifies the PRS-ResourceSet ID of a PRS resourceSe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ResourceId</w:t>
            </w:r>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ResourceID</w:t>
            </w:r>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宋体"/>
                <w:szCs w:val="22"/>
                <w:lang w:eastAsia="zh-CN"/>
              </w:rPr>
            </w:pPr>
            <w:r w:rsidRPr="00D27132">
              <w:rPr>
                <w:rFonts w:eastAsia="宋体"/>
                <w:b/>
                <w:i/>
                <w:szCs w:val="22"/>
                <w:lang w:eastAsia="zh-CN"/>
              </w:rPr>
              <w:t>halfFrameIndex</w:t>
            </w:r>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r w:rsidRPr="00D27132">
              <w:rPr>
                <w:b/>
                <w:i/>
                <w:snapToGrid w:val="0"/>
              </w:rPr>
              <w:t>integerSubframeOffset</w:t>
            </w:r>
          </w:p>
          <w:p w14:paraId="3EE35F1B" w14:textId="77777777" w:rsidR="00394471" w:rsidRPr="00D27132" w:rsidRDefault="00394471" w:rsidP="00964CC4">
            <w:pPr>
              <w:pStyle w:val="TAL"/>
              <w:rPr>
                <w:rFonts w:eastAsia="宋体"/>
                <w:b/>
                <w:i/>
                <w:szCs w:val="22"/>
                <w:lang w:eastAsia="zh-CN"/>
              </w:rPr>
            </w:pPr>
            <w:r w:rsidRPr="00D27132">
              <w:t>Indicates the subframe boundary offset of the cell in which SSB is transmited</w:t>
            </w:r>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宋体"/>
                <w:b/>
                <w:szCs w:val="22"/>
                <w:lang w:eastAsia="zh-CN"/>
              </w:rPr>
            </w:pPr>
            <w:r w:rsidRPr="00D27132">
              <w:rPr>
                <w:rFonts w:eastAsia="宋体"/>
                <w:b/>
                <w:i/>
                <w:szCs w:val="22"/>
                <w:lang w:eastAsia="zh-CN"/>
              </w:rPr>
              <w:lastRenderedPageBreak/>
              <w:t>sfn-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transmited and serving cell.</w:t>
            </w:r>
            <w:r w:rsidRPr="00D27132">
              <w:rPr>
                <w:rFonts w:cs="Arial"/>
                <w:szCs w:val="18"/>
                <w:lang w:eastAsia="zh-CN"/>
              </w:rPr>
              <w:t xml:space="preserve"> </w:t>
            </w:r>
            <w:bookmarkStart w:id="1841" w:name="OLE_LINK36"/>
            <w:bookmarkStart w:id="1842"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1841"/>
            <w:bookmarkEnd w:id="1842"/>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宋体"/>
                <w:b/>
                <w:i/>
                <w:szCs w:val="22"/>
                <w:lang w:eastAsia="zh-CN"/>
              </w:rPr>
            </w:pPr>
            <w:r w:rsidRPr="00D27132">
              <w:rPr>
                <w:b/>
                <w:i/>
                <w:szCs w:val="22"/>
                <w:lang w:eastAsia="zh-CN"/>
              </w:rPr>
              <w:t>sfn-SSB-Offset</w:t>
            </w:r>
          </w:p>
          <w:p w14:paraId="1121FD78" w14:textId="2865B4EB" w:rsidR="00C077F0" w:rsidRPr="00D27132" w:rsidRDefault="00C077F0" w:rsidP="00C077F0">
            <w:pPr>
              <w:pStyle w:val="TAL"/>
              <w:rPr>
                <w:rFonts w:eastAsia="宋体"/>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宋体"/>
                <w:szCs w:val="22"/>
                <w:lang w:eastAsia="zh-CN"/>
              </w:rPr>
              <w:t xml:space="preserve">0 indicates that the SSB is transmitted in the first system frame, value 1 indicates that SSB is transmitted in the second system frame and so on. </w:t>
            </w:r>
            <w:r w:rsidR="00B1249E" w:rsidRPr="00D27132">
              <w:rPr>
                <w:rFonts w:eastAsia="宋体"/>
                <w:szCs w:val="22"/>
                <w:lang w:eastAsia="zh-CN"/>
              </w:rPr>
              <w:t>The network configures t</w:t>
            </w:r>
            <w:r w:rsidRPr="00D27132">
              <w:rPr>
                <w:rFonts w:eastAsia="宋体"/>
                <w:szCs w:val="22"/>
                <w:lang w:eastAsia="zh-CN"/>
              </w:rPr>
              <w:t xml:space="preserve">his field according to the field </w:t>
            </w:r>
            <w:r w:rsidRPr="00D27132">
              <w:rPr>
                <w:rFonts w:eastAsia="宋体"/>
                <w:i/>
                <w:szCs w:val="22"/>
                <w:lang w:eastAsia="zh-CN"/>
              </w:rPr>
              <w:t>ssb-Periodicity</w:t>
            </w:r>
            <w:r w:rsidRPr="00D27132">
              <w:rPr>
                <w:rFonts w:eastAsia="宋体"/>
                <w:szCs w:val="22"/>
                <w:lang w:eastAsia="zh-CN"/>
              </w:rPr>
              <w:t xml:space="preserve"> such that the indicated system frame </w:t>
            </w:r>
            <w:r w:rsidR="00B1249E" w:rsidRPr="00D27132">
              <w:rPr>
                <w:rFonts w:eastAsia="宋体"/>
                <w:szCs w:val="22"/>
                <w:lang w:eastAsia="zh-CN"/>
              </w:rPr>
              <w:t>does</w:t>
            </w:r>
            <w:r w:rsidRPr="00D27132">
              <w:rPr>
                <w:rFonts w:eastAsia="宋体"/>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r w:rsidRPr="00D27132">
              <w:rPr>
                <w:b/>
                <w:i/>
                <w:szCs w:val="22"/>
              </w:rPr>
              <w:t>ssb-Freq</w:t>
            </w:r>
          </w:p>
          <w:p w14:paraId="5B1CED68" w14:textId="77777777" w:rsidR="00394471" w:rsidRPr="00D27132" w:rsidRDefault="00394471" w:rsidP="00964CC4">
            <w:pPr>
              <w:pStyle w:val="TAL"/>
              <w:rPr>
                <w:rFonts w:eastAsia="宋体"/>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宋体"/>
                <w:b/>
                <w:i/>
                <w:szCs w:val="22"/>
                <w:lang w:eastAsia="zh-CN"/>
              </w:rPr>
            </w:pPr>
            <w:r w:rsidRPr="00D27132">
              <w:rPr>
                <w:rFonts w:eastAsia="宋体"/>
                <w:b/>
                <w:i/>
                <w:szCs w:val="22"/>
                <w:lang w:eastAsia="zh-CN"/>
              </w:rPr>
              <w:t>ssb-PBCH-BlockPower</w:t>
            </w:r>
          </w:p>
          <w:p w14:paraId="3992DE91" w14:textId="77777777" w:rsidR="00394471" w:rsidRPr="00D27132" w:rsidRDefault="00394471" w:rsidP="00964CC4">
            <w:pPr>
              <w:pStyle w:val="TAL"/>
              <w:rPr>
                <w:rFonts w:eastAsia="宋体"/>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宋体"/>
                <w:b/>
                <w:i/>
                <w:szCs w:val="22"/>
                <w:lang w:eastAsia="zh-CN"/>
              </w:rPr>
            </w:pPr>
            <w:r w:rsidRPr="00D27132">
              <w:rPr>
                <w:rFonts w:eastAsia="宋体"/>
                <w:b/>
                <w:i/>
                <w:szCs w:val="22"/>
                <w:lang w:eastAsia="zh-CN"/>
              </w:rPr>
              <w:t>ssb-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宋体"/>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r w:rsidRPr="00D27132">
              <w:rPr>
                <w:b/>
                <w:bCs/>
                <w:i/>
                <w:iCs/>
              </w:rPr>
              <w:t>ssbSubcarrierSpacing</w:t>
            </w:r>
          </w:p>
          <w:p w14:paraId="76956842" w14:textId="0CAD6571" w:rsidR="00727F8C" w:rsidRPr="00727F8C" w:rsidRDefault="00394471" w:rsidP="00727F8C">
            <w:pPr>
              <w:pStyle w:val="TAL"/>
              <w:rPr>
                <w:szCs w:val="22"/>
              </w:rPr>
            </w:pPr>
            <w:r w:rsidRPr="00D27132">
              <w:rPr>
                <w:szCs w:val="22"/>
              </w:rPr>
              <w:t>Subcarrier spacing of SSB.</w:t>
            </w:r>
          </w:p>
          <w:p w14:paraId="5CCD9493" w14:textId="77777777" w:rsidR="00727F8C" w:rsidRPr="00727F8C" w:rsidRDefault="00727F8C" w:rsidP="00727F8C">
            <w:pPr>
              <w:pStyle w:val="TAL"/>
              <w:rPr>
                <w:szCs w:val="22"/>
              </w:rPr>
            </w:pPr>
            <w:r w:rsidRPr="00727F8C">
              <w:rPr>
                <w:szCs w:val="22"/>
              </w:rPr>
              <w:t>Only the following values are applicable depending on the used frequency:</w:t>
            </w:r>
          </w:p>
          <w:p w14:paraId="55C9BB1F" w14:textId="77777777" w:rsidR="00727F8C" w:rsidRPr="00727F8C" w:rsidRDefault="00727F8C" w:rsidP="00727F8C">
            <w:pPr>
              <w:pStyle w:val="TAL"/>
              <w:rPr>
                <w:szCs w:val="22"/>
              </w:rPr>
            </w:pPr>
            <w:r w:rsidRPr="00727F8C">
              <w:rPr>
                <w:szCs w:val="22"/>
              </w:rPr>
              <w:t>FR1:    15 or 30 kHz</w:t>
            </w:r>
          </w:p>
          <w:p w14:paraId="371C676F" w14:textId="0192FD23" w:rsidR="00727F8C" w:rsidRPr="00727F8C" w:rsidRDefault="00727F8C" w:rsidP="00727F8C">
            <w:pPr>
              <w:pStyle w:val="TAL"/>
              <w:rPr>
                <w:szCs w:val="22"/>
              </w:rPr>
            </w:pPr>
            <w:r w:rsidRPr="00727F8C">
              <w:rPr>
                <w:szCs w:val="22"/>
              </w:rPr>
              <w:t>FR2-1:  120 or 240 kHz</w:t>
            </w:r>
          </w:p>
          <w:p w14:paraId="6D76DADC" w14:textId="57B8D8A0" w:rsidR="00394471" w:rsidRPr="00D27132" w:rsidRDefault="00727F8C" w:rsidP="00727F8C">
            <w:pPr>
              <w:pStyle w:val="TAL"/>
            </w:pPr>
            <w:r w:rsidRPr="00727F8C">
              <w:rPr>
                <w:szCs w:val="22"/>
              </w:rPr>
              <w:t>FR2-2:  120, 480, or 960 kHz</w:t>
            </w:r>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ResourceSet</w:t>
            </w:r>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r w:rsidRPr="00D2713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codebook based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 xml:space="preserve">SSB-InfoNcell </w:t>
            </w:r>
            <w:r w:rsidRPr="00D27132">
              <w:rPr>
                <w:lang w:eastAsia="en-GB"/>
              </w:rPr>
              <w:t>is included in</w:t>
            </w:r>
            <w:r w:rsidRPr="00D27132">
              <w:rPr>
                <w:i/>
                <w:iCs/>
                <w:lang w:eastAsia="en-GB"/>
              </w:rPr>
              <w:t xml:space="preserve"> pathlossReferenceRS-Pos</w:t>
            </w:r>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4"/>
        <w:rPr>
          <w:rFonts w:eastAsia="MS Mincho"/>
        </w:rPr>
      </w:pPr>
      <w:bookmarkStart w:id="1843" w:name="_Toc60777399"/>
      <w:bookmarkStart w:id="1844" w:name="_Toc90651271"/>
      <w:r w:rsidRPr="00D27132">
        <w:rPr>
          <w:rFonts w:eastAsia="MS Mincho"/>
        </w:rPr>
        <w:t>–</w:t>
      </w:r>
      <w:r w:rsidRPr="00D27132">
        <w:rPr>
          <w:rFonts w:eastAsia="MS Mincho"/>
        </w:rPr>
        <w:tab/>
      </w:r>
      <w:r w:rsidRPr="00D27132">
        <w:rPr>
          <w:rFonts w:eastAsia="MS Mincho"/>
          <w:i/>
        </w:rPr>
        <w:t>SRS-RSRP-Range</w:t>
      </w:r>
      <w:bookmarkEnd w:id="1843"/>
      <w:bookmarkEnd w:id="1844"/>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4"/>
      </w:pPr>
      <w:bookmarkStart w:id="1845" w:name="_Toc60777400"/>
      <w:bookmarkStart w:id="1846" w:name="_Toc90651272"/>
      <w:r w:rsidRPr="00D27132">
        <w:lastRenderedPageBreak/>
        <w:t>–</w:t>
      </w:r>
      <w:r w:rsidRPr="00D27132">
        <w:tab/>
      </w:r>
      <w:r w:rsidRPr="00D27132">
        <w:rPr>
          <w:i/>
        </w:rPr>
        <w:t>SRS-TPC-CommandConfig</w:t>
      </w:r>
      <w:bookmarkEnd w:id="1845"/>
      <w:bookmarkEnd w:id="1846"/>
    </w:p>
    <w:p w14:paraId="2E80ED53" w14:textId="77777777" w:rsidR="00394471" w:rsidRPr="00D27132" w:rsidRDefault="00394471" w:rsidP="00394471">
      <w:r w:rsidRPr="00D27132">
        <w:t xml:space="preserve">The IE </w:t>
      </w:r>
      <w:r w:rsidRPr="00D27132">
        <w:rPr>
          <w:i/>
        </w:rPr>
        <w:t>SRS-TPC-CommandConfig</w:t>
      </w:r>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t>SRS-TPC-CommandConfig</w:t>
      </w:r>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 xml:space="preserve">SRS-TPC-CommandConfig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Note that for Type A, there is a common SRS request field for all SCells in the set, but each SCell has its own TPC command bits. See TS 38.212 [17] clause 7.3.1 and ,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4"/>
      </w:pPr>
      <w:bookmarkStart w:id="1847" w:name="_Toc60777401"/>
      <w:bookmarkStart w:id="1848" w:name="_Toc90651273"/>
      <w:r w:rsidRPr="00D27132">
        <w:t>–</w:t>
      </w:r>
      <w:r w:rsidRPr="00D27132">
        <w:tab/>
      </w:r>
      <w:r w:rsidRPr="00D27132">
        <w:rPr>
          <w:i/>
        </w:rPr>
        <w:t>SSB-Index</w:t>
      </w:r>
      <w:bookmarkEnd w:id="1847"/>
      <w:bookmarkEnd w:id="1848"/>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4"/>
      </w:pPr>
      <w:bookmarkStart w:id="1849" w:name="_Toc60777402"/>
      <w:bookmarkStart w:id="1850" w:name="_Toc90651274"/>
      <w:r w:rsidRPr="00D27132">
        <w:t>–</w:t>
      </w:r>
      <w:r w:rsidRPr="00D27132">
        <w:tab/>
      </w:r>
      <w:r w:rsidRPr="00D27132">
        <w:rPr>
          <w:i/>
        </w:rPr>
        <w:t>SSB-MTC</w:t>
      </w:r>
      <w:bookmarkEnd w:id="1849"/>
      <w:bookmarkEnd w:id="1850"/>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534DC212" w14:textId="77777777" w:rsidR="002D7FAF" w:rsidRDefault="002D7FAF" w:rsidP="002D7FAF">
      <w:pPr>
        <w:pStyle w:val="PL"/>
      </w:pPr>
    </w:p>
    <w:p w14:paraId="691B0F5E" w14:textId="77777777" w:rsidR="002D7FAF" w:rsidRDefault="002D7FAF" w:rsidP="002D7FAF">
      <w:pPr>
        <w:pStyle w:val="PL"/>
      </w:pPr>
      <w:r>
        <w:t>SSB-MTC4-r17 ::=             SEQUENCE {</w:t>
      </w:r>
    </w:p>
    <w:p w14:paraId="4E297964" w14:textId="77777777" w:rsidR="002D7FAF" w:rsidRDefault="002D7FAF" w:rsidP="002D7FAF">
      <w:pPr>
        <w:pStyle w:val="PL"/>
      </w:pPr>
      <w:r>
        <w:lastRenderedPageBreak/>
        <w:t xml:space="preserve">    pci-List-r17                 SEQUENCE (SIZE (1..maxNrofPCIsPerSMTC)) OF PhysCellId                          OPTIONAL,  -- Need R</w:t>
      </w:r>
    </w:p>
    <w:p w14:paraId="2822CEEA" w14:textId="77777777" w:rsidR="002D7FAF" w:rsidRDefault="002D7FAF" w:rsidP="002D7FAF">
      <w:pPr>
        <w:pStyle w:val="PL"/>
      </w:pPr>
      <w:r>
        <w:t xml:space="preserve">    offset-r17                   INTEGER (0..159)</w:t>
      </w:r>
    </w:p>
    <w:p w14:paraId="5A68BBD3" w14:textId="77777777" w:rsidR="002D7FAF" w:rsidRDefault="002D7FAF" w:rsidP="002D7FAF">
      <w:pPr>
        <w:pStyle w:val="PL"/>
      </w:pPr>
      <w:r>
        <w:t>}</w:t>
      </w:r>
    </w:p>
    <w:p w14:paraId="7EFA7F2A" w14:textId="77777777" w:rsidR="002D7FAF" w:rsidRDefault="002D7FAF" w:rsidP="002D7FAF">
      <w:pPr>
        <w:pStyle w:val="PL"/>
      </w:pPr>
      <w:r>
        <w:t xml:space="preserve">-- Editor’s note: </w:t>
      </w:r>
      <w:r>
        <w:rPr>
          <w:rFonts w:eastAsia="宋体"/>
          <w:lang w:eastAsia="zh-CN"/>
        </w:rPr>
        <w:t>UE assistance information for SMTC/MG could be captured, and the content is FFS</w:t>
      </w:r>
    </w:p>
    <w:p w14:paraId="7FE674A4" w14:textId="77777777" w:rsidR="00394471" w:rsidRPr="00D27132" w:rsidRDefault="00394471" w:rsidP="009C7017">
      <w:pPr>
        <w:pStyle w:val="PL"/>
      </w:pPr>
    </w:p>
    <w:p w14:paraId="13B1D0C9" w14:textId="1FAF946F" w:rsidR="000F2B5F" w:rsidRDefault="000F2B5F" w:rsidP="000F2B5F">
      <w:pPr>
        <w:pStyle w:val="PL"/>
        <w:rPr>
          <w:lang w:eastAsia="sv-SE"/>
        </w:rPr>
      </w:pPr>
      <w:r>
        <w:t xml:space="preserve">SSB-MTC-AdditionalPCI-r17 ::=       </w:t>
      </w:r>
      <w:r>
        <w:rPr>
          <w:color w:val="993366"/>
        </w:rPr>
        <w:t>SEQUENCE</w:t>
      </w:r>
      <w:r>
        <w:t xml:space="preserve"> </w:t>
      </w:r>
      <w:r w:rsidR="00064591">
        <w:t>{</w:t>
      </w:r>
    </w:p>
    <w:p w14:paraId="27A36E69" w14:textId="54EB2EAA" w:rsidR="000F2B5F" w:rsidRDefault="000F2B5F" w:rsidP="000F2B5F">
      <w:pPr>
        <w:pStyle w:val="PL"/>
      </w:pPr>
      <w:r>
        <w:t xml:space="preserve">    additionalPCIIndex-r17              AdditionalPCIIndex-r17,</w:t>
      </w:r>
    </w:p>
    <w:p w14:paraId="0A516A35" w14:textId="56ACD863" w:rsidR="000F2B5F" w:rsidRPr="0017274C" w:rsidRDefault="000F2B5F" w:rsidP="000F2B5F">
      <w:pPr>
        <w:pStyle w:val="PL"/>
        <w:rPr>
          <w:color w:val="808080"/>
        </w:rPr>
      </w:pPr>
      <w:r>
        <w:t xml:space="preserve">    additionalPCI-r17                   PhysCellId,</w:t>
      </w:r>
    </w:p>
    <w:p w14:paraId="4E9E950D" w14:textId="50679B5A" w:rsidR="000F2B5F" w:rsidRPr="00D27132" w:rsidRDefault="000F2B5F" w:rsidP="000F2B5F">
      <w:pPr>
        <w:pStyle w:val="PL"/>
      </w:pPr>
      <w:r>
        <w:t xml:space="preserve">    periodicity-r17                 </w:t>
      </w:r>
      <w:r w:rsidR="006B0BE5">
        <w:t xml:space="preserve">    </w:t>
      </w:r>
      <w:r>
        <w:t xml:space="preserve">ENUMERATED { ms5, ms10, ms20, ms40, ms80, ms160, spare2, spare1 }  </w:t>
      </w:r>
      <w:r w:rsidR="00064591">
        <w:t xml:space="preserve">    </w:t>
      </w:r>
      <w:r>
        <w:t xml:space="preserve"> OPTIONAL,</w:t>
      </w:r>
      <w:r w:rsidR="00064591">
        <w:t xml:space="preserve"> </w:t>
      </w:r>
      <w:r>
        <w:t xml:space="preserve"> -- Need S</w:t>
      </w:r>
    </w:p>
    <w:p w14:paraId="34C8F6DB" w14:textId="6EC69FBE" w:rsidR="000F2B5F" w:rsidRPr="00D27132" w:rsidRDefault="000F2B5F" w:rsidP="000F2B5F">
      <w:pPr>
        <w:pStyle w:val="PL"/>
      </w:pPr>
      <w:r w:rsidRPr="00D27132">
        <w:t xml:space="preserve">    ssb-PositionsInBurst</w:t>
      </w:r>
      <w:r>
        <w:t>-r17</w:t>
      </w:r>
      <w:r w:rsidRPr="00D27132">
        <w:t xml:space="preserve">            CHOICE {</w:t>
      </w:r>
    </w:p>
    <w:p w14:paraId="1CB2EEF3" w14:textId="77777777" w:rsidR="000F2B5F" w:rsidRPr="00D27132" w:rsidRDefault="000F2B5F" w:rsidP="000F2B5F">
      <w:pPr>
        <w:pStyle w:val="PL"/>
      </w:pPr>
      <w:r w:rsidRPr="00D27132">
        <w:t xml:space="preserve">        shortBitmap                         BIT STRING (SIZE (4)),</w:t>
      </w:r>
    </w:p>
    <w:p w14:paraId="1785AD62" w14:textId="77777777" w:rsidR="000F2B5F" w:rsidRPr="00D27132" w:rsidRDefault="000F2B5F" w:rsidP="000F2B5F">
      <w:pPr>
        <w:pStyle w:val="PL"/>
      </w:pPr>
      <w:r w:rsidRPr="00D27132">
        <w:t xml:space="preserve">        mediumBitmap                        BIT STRING (SIZE (8)),</w:t>
      </w:r>
    </w:p>
    <w:p w14:paraId="7E59388D" w14:textId="77777777" w:rsidR="000F2B5F" w:rsidRPr="00D27132" w:rsidRDefault="000F2B5F" w:rsidP="000F2B5F">
      <w:pPr>
        <w:pStyle w:val="PL"/>
      </w:pPr>
      <w:r w:rsidRPr="00D27132">
        <w:t xml:space="preserve">        longBitmap                          BIT STRING (SIZE (64))</w:t>
      </w:r>
    </w:p>
    <w:p w14:paraId="3FDB8304" w14:textId="12BFDDAA" w:rsidR="000F2B5F" w:rsidRDefault="000F2B5F" w:rsidP="000F2B5F">
      <w:pPr>
        <w:pStyle w:val="PL"/>
      </w:pPr>
      <w:r w:rsidRPr="00D27132">
        <w:t xml:space="preserve">    }</w:t>
      </w:r>
      <w:r w:rsidR="00F37CDC">
        <w:t>,</w:t>
      </w:r>
    </w:p>
    <w:p w14:paraId="633E0BCA" w14:textId="31BF9D38" w:rsidR="000F2B5F" w:rsidRDefault="000F2B5F" w:rsidP="000F2B5F">
      <w:pPr>
        <w:pStyle w:val="PL"/>
      </w:pPr>
      <w:r>
        <w:t xml:space="preserve">    </w:t>
      </w:r>
      <w:r w:rsidRPr="00D27132">
        <w:t>ss-PBCH-BlockPower</w:t>
      </w:r>
      <w:r>
        <w:t>-r17</w:t>
      </w:r>
      <w:r w:rsidRPr="00D27132">
        <w:t xml:space="preserve">              INTEGER (-60..50)</w:t>
      </w:r>
    </w:p>
    <w:p w14:paraId="31174CD4" w14:textId="77777777" w:rsidR="00F37CDC" w:rsidRDefault="00F37CDC" w:rsidP="00F37CDC">
      <w:pPr>
        <w:pStyle w:val="PL"/>
      </w:pPr>
      <w:r>
        <w:t>}</w:t>
      </w:r>
    </w:p>
    <w:p w14:paraId="5E572E54" w14:textId="77777777" w:rsidR="000F2B5F" w:rsidRDefault="000F2B5F" w:rsidP="000F2B5F">
      <w:pPr>
        <w:pStyle w:val="PL"/>
      </w:pPr>
      <w:r>
        <w:t>--Editor’s note: more RAN1 input may be coming for this IE</w:t>
      </w:r>
    </w:p>
    <w:p w14:paraId="7802FC27" w14:textId="77777777" w:rsidR="00064591" w:rsidRDefault="00064591" w:rsidP="000F2B5F">
      <w:pPr>
        <w:pStyle w:val="PL"/>
      </w:pPr>
    </w:p>
    <w:p w14:paraId="00354B20" w14:textId="47473096" w:rsidR="000F2B5F" w:rsidRDefault="000F2B5F" w:rsidP="000F2B5F">
      <w:pPr>
        <w:pStyle w:val="PL"/>
      </w:pPr>
      <w:r>
        <w:t>AdditionalPCIIndex-r17  ::=  INTEGER(0..</w:t>
      </w:r>
      <w:r w:rsidR="00F37CDC">
        <w:t>maxNrofAdditionalPCI</w:t>
      </w:r>
      <w:r>
        <w:t>-</w:t>
      </w:r>
      <w:r w:rsidR="00CF303E">
        <w:t>1-</w:t>
      </w:r>
      <w:r>
        <w:t>r17)</w:t>
      </w:r>
    </w:p>
    <w:p w14:paraId="69F4DD56" w14:textId="77777777" w:rsidR="005B7637" w:rsidRPr="00D27132" w:rsidRDefault="005B7637"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r w:rsidRPr="00D27132">
              <w:rPr>
                <w:b/>
                <w:i/>
                <w:szCs w:val="22"/>
                <w:lang w:eastAsia="sv-SE"/>
              </w:rPr>
              <w:t>periodicityAndOffset</w:t>
            </w:r>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r w:rsidRPr="00D27132">
              <w:rPr>
                <w:b/>
                <w:i/>
                <w:szCs w:val="22"/>
                <w:lang w:eastAsia="sv-SE"/>
              </w:rPr>
              <w:t>pci-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lastRenderedPageBreak/>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r w:rsidRPr="00D27132">
              <w:rPr>
                <w:b/>
                <w:i/>
                <w:szCs w:val="22"/>
                <w:lang w:eastAsia="sv-SE"/>
              </w:rPr>
              <w:t>pci-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r w:rsidRPr="00D27132">
              <w:rPr>
                <w:b/>
                <w:i/>
                <w:szCs w:val="22"/>
                <w:lang w:eastAsia="sv-SE"/>
              </w:rPr>
              <w:t>periodicityAndOffset</w:t>
            </w:r>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r w:rsidRPr="00D27132">
              <w:rPr>
                <w:b/>
                <w:i/>
                <w:szCs w:val="22"/>
              </w:rPr>
              <w:t>ssb-ToMeasure</w:t>
            </w:r>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27132">
              <w:rPr>
                <w:i/>
                <w:szCs w:val="22"/>
              </w:rPr>
              <w:t>smtc</w:t>
            </w:r>
            <w:r w:rsidRPr="00D27132">
              <w:rPr>
                <w:szCs w:val="22"/>
              </w:rPr>
              <w:t xml:space="preserve"> are not to be measured. See TS 38.215 [9] clause 5.1.1.</w:t>
            </w:r>
          </w:p>
        </w:tc>
      </w:tr>
    </w:tbl>
    <w:p w14:paraId="3265ECBE" w14:textId="77777777" w:rsidR="00064591" w:rsidRPr="00D27132" w:rsidRDefault="00064591"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64591" w:rsidRPr="00D27132" w14:paraId="7D40C3C1" w14:textId="77777777" w:rsidTr="00E22A74">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D27132" w:rsidRDefault="00064591" w:rsidP="00E22A74">
            <w:pPr>
              <w:pStyle w:val="TAH"/>
              <w:rPr>
                <w:szCs w:val="22"/>
                <w:lang w:eastAsia="sv-SE"/>
              </w:rPr>
            </w:pPr>
            <w:r w:rsidRPr="001831D6">
              <w:rPr>
                <w:i/>
                <w:szCs w:val="22"/>
                <w:lang w:eastAsia="sv-SE"/>
              </w:rPr>
              <w:t xml:space="preserve">SSB-MTC-AdditionalPCI </w:t>
            </w:r>
            <w:r w:rsidRPr="00D27132">
              <w:rPr>
                <w:szCs w:val="22"/>
                <w:lang w:eastAsia="sv-SE"/>
              </w:rPr>
              <w:t>field descriptions</w:t>
            </w:r>
          </w:p>
        </w:tc>
      </w:tr>
      <w:tr w:rsidR="00064591" w:rsidRPr="00D27132" w14:paraId="093B27AE" w14:textId="77777777" w:rsidTr="00E22A74">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Default="00064591" w:rsidP="00E22A74">
            <w:pPr>
              <w:pStyle w:val="TAL"/>
              <w:rPr>
                <w:b/>
                <w:i/>
                <w:szCs w:val="22"/>
                <w:lang w:eastAsia="sv-SE"/>
              </w:rPr>
            </w:pPr>
            <w:r w:rsidRPr="006D0DEC">
              <w:rPr>
                <w:b/>
                <w:i/>
                <w:szCs w:val="22"/>
                <w:lang w:eastAsia="sv-SE"/>
              </w:rPr>
              <w:t>additionalPCI</w:t>
            </w:r>
          </w:p>
          <w:p w14:paraId="570C2D85" w14:textId="40DBF737" w:rsidR="00064591" w:rsidRPr="00D27132" w:rsidRDefault="00064591" w:rsidP="00E22A74">
            <w:pPr>
              <w:pStyle w:val="TAL"/>
              <w:rPr>
                <w:b/>
                <w:lang w:eastAsia="sv-SE"/>
              </w:rPr>
            </w:pPr>
            <w:r w:rsidRPr="00D27132">
              <w:rPr>
                <w:szCs w:val="22"/>
                <w:lang w:eastAsia="sv-SE"/>
              </w:rPr>
              <w:t>PCI</w:t>
            </w:r>
            <w:r>
              <w:rPr>
                <w:szCs w:val="22"/>
                <w:lang w:eastAsia="sv-SE"/>
              </w:rPr>
              <w:t xml:space="preserve"> of the additional SSB different from serving cell PCI.</w:t>
            </w:r>
          </w:p>
        </w:tc>
      </w:tr>
      <w:tr w:rsidR="00064591" w:rsidRPr="00D27132" w14:paraId="09236307" w14:textId="77777777" w:rsidTr="0017274C">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D27132" w:rsidRDefault="00064591" w:rsidP="00E22A74">
            <w:pPr>
              <w:pStyle w:val="TAL"/>
              <w:rPr>
                <w:b/>
                <w:i/>
                <w:szCs w:val="22"/>
                <w:lang w:eastAsia="sv-SE"/>
              </w:rPr>
            </w:pPr>
            <w:r w:rsidRPr="00D27132">
              <w:rPr>
                <w:b/>
                <w:i/>
                <w:szCs w:val="22"/>
                <w:lang w:eastAsia="sv-SE"/>
              </w:rPr>
              <w:t>periodicity</w:t>
            </w:r>
          </w:p>
          <w:p w14:paraId="3B8219C5" w14:textId="77777777" w:rsidR="00064591" w:rsidRPr="00D27132" w:rsidRDefault="00064591" w:rsidP="00E22A74">
            <w:pPr>
              <w:pStyle w:val="TAL"/>
              <w:rPr>
                <w:b/>
                <w:i/>
                <w:szCs w:val="22"/>
                <w:lang w:eastAsia="sv-SE"/>
              </w:rPr>
            </w:pPr>
            <w:r w:rsidRPr="00D27132">
              <w:rPr>
                <w:szCs w:val="22"/>
                <w:lang w:eastAsia="sv-SE"/>
              </w:rPr>
              <w:t>Periodicity of the SS</w:t>
            </w:r>
            <w:r w:rsidRPr="00D27132">
              <w:rPr>
                <w:szCs w:val="22"/>
                <w:lang w:eastAsia="en-GB"/>
              </w:rPr>
              <w:t>/PBCH blocks</w:t>
            </w:r>
            <w:r w:rsidRPr="00D27132">
              <w:rPr>
                <w:szCs w:val="22"/>
                <w:lang w:eastAsia="sv-SE"/>
              </w:rPr>
              <w:t xml:space="preserve">, see 5.5.2.10. Periodicity </w:t>
            </w:r>
            <w:r>
              <w:rPr>
                <w:szCs w:val="22"/>
                <w:lang w:eastAsia="sv-SE"/>
              </w:rPr>
              <w:t xml:space="preserve">is </w:t>
            </w:r>
            <w:r w:rsidRPr="00D27132">
              <w:rPr>
                <w:szCs w:val="22"/>
                <w:lang w:eastAsia="sv-SE"/>
              </w:rPr>
              <w:t>given in number of subframes.</w:t>
            </w:r>
          </w:p>
        </w:tc>
      </w:tr>
      <w:tr w:rsidR="00064591" w:rsidRPr="00D27132" w14:paraId="0B5F1298" w14:textId="77777777" w:rsidTr="0017274C">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D27132" w:rsidRDefault="00064591" w:rsidP="00E22A74">
            <w:pPr>
              <w:pStyle w:val="TAL"/>
              <w:rPr>
                <w:szCs w:val="22"/>
                <w:lang w:eastAsia="sv-SE"/>
              </w:rPr>
            </w:pPr>
            <w:r w:rsidRPr="00D27132">
              <w:rPr>
                <w:b/>
                <w:i/>
                <w:szCs w:val="22"/>
                <w:lang w:eastAsia="sv-SE"/>
              </w:rPr>
              <w:t>ssb-PositionsInBurst</w:t>
            </w:r>
          </w:p>
          <w:p w14:paraId="2163C3E6" w14:textId="5BC5730F" w:rsidR="00064591" w:rsidRPr="00D27132" w:rsidRDefault="00064591" w:rsidP="00E22A74">
            <w:pPr>
              <w:pStyle w:val="TAL"/>
              <w:rPr>
                <w:szCs w:val="22"/>
                <w:lang w:eastAsia="sv-SE"/>
              </w:rPr>
            </w:pPr>
            <w:r>
              <w:rPr>
                <w:szCs w:val="22"/>
              </w:rPr>
              <w:t>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64591" w:rsidRPr="00D27132" w:rsidDel="00CE6070" w14:paraId="2E17C292" w14:textId="77777777" w:rsidTr="00E22A74">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D27132" w:rsidRDefault="00064591" w:rsidP="00E22A74">
            <w:pPr>
              <w:pStyle w:val="TAL"/>
              <w:rPr>
                <w:szCs w:val="22"/>
                <w:lang w:eastAsia="sv-SE"/>
              </w:rPr>
            </w:pPr>
            <w:r w:rsidRPr="00D27132">
              <w:rPr>
                <w:b/>
                <w:i/>
                <w:szCs w:val="22"/>
                <w:lang w:eastAsia="sv-SE"/>
              </w:rPr>
              <w:t>ss-PBCH-BlockPower</w:t>
            </w:r>
          </w:p>
          <w:p w14:paraId="46AE76FE" w14:textId="77777777" w:rsidR="00064591" w:rsidRPr="0017274C" w:rsidDel="00CE6070" w:rsidRDefault="00064591" w:rsidP="00E22A7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D27132" w:rsidRDefault="00394471" w:rsidP="00394471"/>
    <w:p w14:paraId="793DF91A" w14:textId="77777777" w:rsidR="00394471" w:rsidRPr="00D27132" w:rsidRDefault="00394471" w:rsidP="00394471">
      <w:pPr>
        <w:pStyle w:val="4"/>
      </w:pPr>
      <w:bookmarkStart w:id="1851" w:name="_Toc60777403"/>
      <w:bookmarkStart w:id="1852" w:name="_Toc90651275"/>
      <w:r w:rsidRPr="00D27132">
        <w:t>–</w:t>
      </w:r>
      <w:r w:rsidRPr="00D27132">
        <w:tab/>
      </w:r>
      <w:r w:rsidRPr="00D27132">
        <w:rPr>
          <w:i/>
          <w:iCs/>
        </w:rPr>
        <w:t>SSB</w:t>
      </w:r>
      <w:r w:rsidRPr="00D27132">
        <w:rPr>
          <w:rFonts w:cs="Courier New"/>
          <w:i/>
          <w:iCs/>
        </w:rPr>
        <w:t>-PositionQCL-Relation</w:t>
      </w:r>
      <w:bookmarkEnd w:id="1851"/>
      <w:bookmarkEnd w:id="1852"/>
    </w:p>
    <w:p w14:paraId="598A637D" w14:textId="77777777" w:rsidR="00394471" w:rsidRPr="00D27132" w:rsidRDefault="00394471" w:rsidP="00394471">
      <w:r w:rsidRPr="00D27132">
        <w:t xml:space="preserve">The IE </w:t>
      </w:r>
      <w:r w:rsidRPr="00D27132">
        <w:rPr>
          <w:i/>
        </w:rPr>
        <w:t xml:space="preserve">SSB-PositionQCL-Relation </w:t>
      </w:r>
      <w:r w:rsidRPr="00D27132">
        <w:t xml:space="preserve">is used to indicate the </w:t>
      </w:r>
      <w:r w:rsidRPr="00D27132">
        <w:rPr>
          <w:rFonts w:cs="Arial"/>
          <w:bCs/>
          <w:lang w:eastAsia="en-GB"/>
        </w:rPr>
        <w:t xml:space="preserve">QCL relationship between SSB positions on the frequency indicated by </w:t>
      </w:r>
      <w:r w:rsidRPr="00D27132">
        <w:rPr>
          <w:rFonts w:cs="Arial"/>
          <w:i/>
          <w:iCs/>
          <w:szCs w:val="18"/>
        </w:rPr>
        <w:t>ssbFrequency</w:t>
      </w:r>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PositionQCL-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4"/>
      </w:pPr>
      <w:bookmarkStart w:id="1853" w:name="_Toc60777404"/>
      <w:bookmarkStart w:id="1854" w:name="_Toc90651276"/>
      <w:r w:rsidRPr="00D27132">
        <w:lastRenderedPageBreak/>
        <w:t>–</w:t>
      </w:r>
      <w:r w:rsidRPr="00D27132">
        <w:tab/>
      </w:r>
      <w:r w:rsidRPr="00D27132">
        <w:rPr>
          <w:i/>
        </w:rPr>
        <w:t>SSB-ToMeasure</w:t>
      </w:r>
      <w:bookmarkEnd w:id="1853"/>
      <w:bookmarkEnd w:id="1854"/>
    </w:p>
    <w:p w14:paraId="7B59E0B5" w14:textId="43832C60" w:rsidR="00394471" w:rsidRPr="00D27132" w:rsidRDefault="00394471" w:rsidP="00394471">
      <w:r w:rsidRPr="00D27132">
        <w:t xml:space="preserve">The IE </w:t>
      </w:r>
      <w:r w:rsidRPr="00D27132">
        <w:rPr>
          <w:i/>
        </w:rPr>
        <w:t>SSB-ToMeasure</w:t>
      </w:r>
      <w:r w:rsidRPr="00D27132">
        <w:t xml:space="preserve"> is used to configure a pattern of SSBs.</w:t>
      </w:r>
      <w:r w:rsidR="004545C1" w:rsidRPr="00D27132">
        <w:t xml:space="preserve"> For operation with shared spectrum channel access, only </w:t>
      </w:r>
      <w:r w:rsidR="004545C1" w:rsidRPr="00D27132">
        <w:rPr>
          <w:i/>
          <w:iCs/>
        </w:rPr>
        <w:t>mediumBitmap</w:t>
      </w:r>
      <w:r w:rsidR="004545C1" w:rsidRPr="00D27132">
        <w:t xml:space="preserve"> is used.</w:t>
      </w:r>
    </w:p>
    <w:p w14:paraId="420E7491" w14:textId="77777777" w:rsidR="00394471" w:rsidRPr="00D27132" w:rsidRDefault="00394471" w:rsidP="00394471">
      <w:pPr>
        <w:pStyle w:val="TH"/>
      </w:pPr>
      <w:r w:rsidRPr="00D27132">
        <w:rPr>
          <w:i/>
        </w:rPr>
        <w:t>SSB-ToMeasure</w:t>
      </w:r>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t xml:space="preserve">SSB-ToMeasur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r w:rsidRPr="00D27132">
              <w:rPr>
                <w:b/>
                <w:i/>
                <w:szCs w:val="22"/>
                <w:lang w:eastAsia="sv-SE"/>
              </w:rPr>
              <w:t>longBitmap</w:t>
            </w:r>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r w:rsidRPr="00D27132">
              <w:rPr>
                <w:b/>
                <w:i/>
                <w:szCs w:val="22"/>
                <w:lang w:eastAsia="sv-SE"/>
              </w:rPr>
              <w:t>mediumBitmap</w:t>
            </w:r>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 xml:space="preserve">f the k-th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27132">
              <w:rPr>
                <w:rFonts w:cs="Arial"/>
                <w:szCs w:val="18"/>
              </w:rPr>
              <w:t>T</w:t>
            </w:r>
            <w:r w:rsidRPr="00D27132">
              <w:rPr>
                <w:rFonts w:cs="Arial"/>
                <w:szCs w:val="18"/>
              </w:rPr>
              <w:t xml:space="preserve">he k-th bit is set to 0, where k &gt; </w:t>
            </w:r>
            <w:r w:rsidRPr="00D27132">
              <w:rPr>
                <w:rFonts w:cs="Arial"/>
                <w:i/>
                <w:szCs w:val="18"/>
              </w:rPr>
              <w:t>ssb-PositionQCL</w:t>
            </w:r>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r w:rsidR="004545C1" w:rsidRPr="00D27132">
              <w:rPr>
                <w:i/>
                <w:iCs/>
                <w:szCs w:val="22"/>
              </w:rPr>
              <w:t>ssb-PositionQCL</w:t>
            </w:r>
            <w:r w:rsidR="004545C1" w:rsidRPr="00D27132">
              <w:rPr>
                <w:szCs w:val="22"/>
              </w:rPr>
              <w:t xml:space="preserve"> is configured with a value smaller than </w:t>
            </w:r>
            <w:r w:rsidR="004545C1" w:rsidRPr="00D27132">
              <w:rPr>
                <w:i/>
                <w:iCs/>
                <w:szCs w:val="22"/>
              </w:rPr>
              <w:t>ssb-PositionQCL-Common</w:t>
            </w:r>
            <w:r w:rsidR="004545C1" w:rsidRPr="00D27132">
              <w:rPr>
                <w:szCs w:val="22"/>
              </w:rPr>
              <w:t xml:space="preserve">, only the leftmost K bits (K = </w:t>
            </w:r>
            <w:r w:rsidR="004545C1" w:rsidRPr="00D27132">
              <w:rPr>
                <w:i/>
                <w:iCs/>
                <w:szCs w:val="22"/>
              </w:rPr>
              <w:t>ssb-PositionQCL</w:t>
            </w:r>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r w:rsidRPr="00D27132">
              <w:rPr>
                <w:b/>
                <w:i/>
                <w:szCs w:val="22"/>
                <w:lang w:eastAsia="sv-SE"/>
              </w:rPr>
              <w:t>shortBitmap</w:t>
            </w:r>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4"/>
      </w:pPr>
      <w:bookmarkStart w:id="1855" w:name="_Toc60777405"/>
      <w:bookmarkStart w:id="1856" w:name="_Toc90651277"/>
      <w:r w:rsidRPr="00D27132">
        <w:t>–</w:t>
      </w:r>
      <w:r w:rsidRPr="00D27132">
        <w:tab/>
      </w:r>
      <w:r w:rsidRPr="00D27132">
        <w:rPr>
          <w:i/>
        </w:rPr>
        <w:t>SS-RSSI-Measurement</w:t>
      </w:r>
      <w:bookmarkEnd w:id="1855"/>
      <w:bookmarkEnd w:id="1856"/>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r w:rsidRPr="00D27132">
              <w:rPr>
                <w:b/>
                <w:i/>
                <w:szCs w:val="22"/>
                <w:lang w:eastAsia="sv-SE"/>
              </w:rPr>
              <w:t>endSymbol</w:t>
            </w:r>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r w:rsidRPr="00D27132">
              <w:rPr>
                <w:i/>
                <w:szCs w:val="22"/>
                <w:lang w:eastAsia="sv-SE"/>
              </w:rPr>
              <w:t>measurementSlots</w:t>
            </w:r>
            <w:r w:rsidRPr="00D27132">
              <w:rPr>
                <w:szCs w:val="22"/>
                <w:lang w:eastAsia="sv-SE"/>
              </w:rPr>
              <w:t xml:space="preserve">) the UE measures the RSSI from symbol 0 to symbol </w:t>
            </w:r>
            <w:r w:rsidRPr="00D27132">
              <w:rPr>
                <w:i/>
                <w:szCs w:val="22"/>
                <w:lang w:eastAsia="sv-SE"/>
              </w:rPr>
              <w:t>endSymbol</w:t>
            </w:r>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r w:rsidRPr="00D27132">
              <w:rPr>
                <w:b/>
                <w:i/>
                <w:szCs w:val="22"/>
                <w:lang w:eastAsia="sv-SE"/>
              </w:rPr>
              <w:t>measurementSlots</w:t>
            </w:r>
          </w:p>
          <w:p w14:paraId="00E06B52" w14:textId="2D355DF2" w:rsidR="00394471" w:rsidRPr="00D27132" w:rsidRDefault="00394471" w:rsidP="00964CC4">
            <w:pPr>
              <w:pStyle w:val="TAL"/>
              <w:rPr>
                <w:szCs w:val="22"/>
                <w:lang w:eastAsia="sv-SE"/>
              </w:rPr>
            </w:pPr>
            <w:r w:rsidRPr="00D2713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宋体"/>
                <w:szCs w:val="22"/>
                <w:lang w:eastAsia="zh-CN"/>
              </w:rPr>
              <w:t xml:space="preserve"> In case this field is configured for a SCell with </w:t>
            </w:r>
            <w:r w:rsidR="001A67E1" w:rsidRPr="00D27132">
              <w:rPr>
                <w:rFonts w:eastAsia="宋体"/>
                <w:i/>
                <w:szCs w:val="22"/>
                <w:lang w:eastAsia="zh-CN"/>
              </w:rPr>
              <w:t>ca-SlotOffset-r16</w:t>
            </w:r>
            <w:r w:rsidR="001A67E1" w:rsidRPr="00D27132">
              <w:rPr>
                <w:rFonts w:eastAsia="宋体"/>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4"/>
        <w:rPr>
          <w:i/>
          <w:noProof/>
        </w:rPr>
      </w:pPr>
      <w:bookmarkStart w:id="1857" w:name="_Toc60777406"/>
      <w:bookmarkStart w:id="1858" w:name="_Toc90651278"/>
      <w:r w:rsidRPr="00D27132">
        <w:t>–</w:t>
      </w:r>
      <w:r w:rsidRPr="00D27132">
        <w:tab/>
      </w:r>
      <w:r w:rsidRPr="00D27132">
        <w:rPr>
          <w:i/>
        </w:rPr>
        <w:t>SubcarrierSpacing</w:t>
      </w:r>
      <w:bookmarkEnd w:id="1857"/>
      <w:bookmarkEnd w:id="1858"/>
    </w:p>
    <w:p w14:paraId="63502F80" w14:textId="77777777" w:rsidR="00394471" w:rsidRPr="00D27132" w:rsidRDefault="00394471" w:rsidP="00394471">
      <w:r w:rsidRPr="00D27132">
        <w:t xml:space="preserve">The IE </w:t>
      </w:r>
      <w:r w:rsidRPr="00D27132">
        <w:rPr>
          <w:i/>
        </w:rPr>
        <w:t>SubcarrierSpacing</w:t>
      </w:r>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r w:rsidRPr="00D27132">
        <w:rPr>
          <w:i/>
        </w:rPr>
        <w:t xml:space="preserve">SubcarrierSpacing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6773A36B" w:rsidR="00394471" w:rsidRPr="00D27132" w:rsidRDefault="00394471" w:rsidP="009C7017">
      <w:pPr>
        <w:pStyle w:val="PL"/>
      </w:pPr>
      <w:r w:rsidRPr="00D27132">
        <w:t xml:space="preserve">SubcarrierSpacing ::=               ENUMERATED {kHz15, kHz30, kHz60, kHz120, kHz240, </w:t>
      </w:r>
      <w:r w:rsidR="00727F8C" w:rsidRPr="006F772F">
        <w:rPr>
          <w:rFonts w:cs="Courier New"/>
        </w:rPr>
        <w:t>kHz480-v17</w:t>
      </w:r>
      <w:r w:rsidR="003006DC">
        <w:rPr>
          <w:rFonts w:cs="Courier New"/>
        </w:rPr>
        <w:t>00</w:t>
      </w:r>
      <w:r w:rsidRPr="00D27132">
        <w:t xml:space="preserve">, </w:t>
      </w:r>
      <w:r w:rsidR="00727F8C" w:rsidRPr="006F772F">
        <w:rPr>
          <w:rFonts w:cs="Courier New"/>
        </w:rPr>
        <w:t>kHz960-v17</w:t>
      </w:r>
      <w:r w:rsidR="003006DC">
        <w:rPr>
          <w:rFonts w:cs="Courier New"/>
        </w:rPr>
        <w:t>00</w:t>
      </w:r>
      <w:r w:rsidRPr="00D27132">
        <w:t>,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4"/>
      </w:pPr>
      <w:bookmarkStart w:id="1859" w:name="_Toc60777407"/>
      <w:bookmarkStart w:id="1860" w:name="_Toc90651279"/>
      <w:r w:rsidRPr="00D27132">
        <w:t>–</w:t>
      </w:r>
      <w:r w:rsidRPr="00D27132">
        <w:tab/>
      </w:r>
      <w:r w:rsidRPr="00D27132">
        <w:rPr>
          <w:i/>
        </w:rPr>
        <w:t>TAG-Config</w:t>
      </w:r>
      <w:bookmarkEnd w:id="1859"/>
      <w:bookmarkEnd w:id="1860"/>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lastRenderedPageBreak/>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Indicates the TAG of the SpCell or an SCell,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r w:rsidRPr="00D27132">
              <w:rPr>
                <w:b/>
                <w:i/>
                <w:szCs w:val="22"/>
                <w:lang w:eastAsia="sv-SE"/>
              </w:rPr>
              <w:t>timeAlignmentTimer</w:t>
            </w:r>
          </w:p>
          <w:p w14:paraId="2DCEAF9D" w14:textId="77777777" w:rsidR="00394471" w:rsidRPr="00D27132" w:rsidRDefault="00394471" w:rsidP="00964CC4">
            <w:pPr>
              <w:pStyle w:val="TAL"/>
              <w:rPr>
                <w:szCs w:val="22"/>
                <w:lang w:eastAsia="sv-SE"/>
              </w:rPr>
            </w:pPr>
            <w:r w:rsidRPr="00D27132">
              <w:rPr>
                <w:szCs w:val="22"/>
                <w:lang w:eastAsia="sv-SE"/>
              </w:rPr>
              <w:t xml:space="preserve">Value in ms of the </w:t>
            </w:r>
            <w:r w:rsidRPr="00D27132">
              <w:rPr>
                <w:i/>
                <w:lang w:eastAsia="sv-SE"/>
              </w:rPr>
              <w:t>timeAlignmentTimer</w:t>
            </w:r>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05E1E8C8" w:rsidR="00394471" w:rsidRDefault="00394471" w:rsidP="00394471"/>
    <w:p w14:paraId="642252F3" w14:textId="77777777" w:rsidR="00DB6B82" w:rsidRDefault="00DB6B82" w:rsidP="00DB6B82">
      <w:pPr>
        <w:pStyle w:val="4"/>
      </w:pPr>
      <w:r>
        <w:t>–</w:t>
      </w:r>
      <w:r>
        <w:tab/>
      </w:r>
      <w:r>
        <w:rPr>
          <w:i/>
        </w:rPr>
        <w:t>TCI-Info</w:t>
      </w:r>
    </w:p>
    <w:p w14:paraId="13D5158A" w14:textId="77777777" w:rsidR="00DB6B82" w:rsidRDefault="00DB6B82" w:rsidP="00DB6B82">
      <w:r>
        <w:t xml:space="preserve">The IE </w:t>
      </w:r>
      <w:r>
        <w:rPr>
          <w:i/>
        </w:rPr>
        <w:t>TCI-Info</w:t>
      </w:r>
      <w:r>
        <w:t xml:space="preserve"> is used to refer to configured TCI states for PDSCH and/or PDCCH of the </w:t>
      </w:r>
      <w:commentRangeStart w:id="1861"/>
      <w:r>
        <w:t>PSCell</w:t>
      </w:r>
      <w:commentRangeEnd w:id="1861"/>
      <w:r w:rsidR="00DB6603">
        <w:rPr>
          <w:rStyle w:val="af1"/>
        </w:rPr>
        <w:commentReference w:id="1861"/>
      </w:r>
      <w:r>
        <w:t>.</w:t>
      </w:r>
    </w:p>
    <w:p w14:paraId="70A7F9C4" w14:textId="77777777" w:rsidR="00DB6B82" w:rsidRDefault="00DB6B82" w:rsidP="00DB6B82">
      <w:pPr>
        <w:pStyle w:val="TH"/>
      </w:pPr>
      <w:r>
        <w:rPr>
          <w:i/>
        </w:rPr>
        <w:t>TCI-Info</w:t>
      </w:r>
      <w:r>
        <w:t xml:space="preserve"> information element</w:t>
      </w:r>
    </w:p>
    <w:p w14:paraId="7725BB9A" w14:textId="77777777" w:rsidR="00DB6B82" w:rsidRDefault="00DB6B82" w:rsidP="00DB6B82">
      <w:pPr>
        <w:pStyle w:val="PL"/>
      </w:pPr>
      <w:r>
        <w:t>-- ASN1START</w:t>
      </w:r>
    </w:p>
    <w:p w14:paraId="7D9AF642" w14:textId="77777777" w:rsidR="00DB6B82" w:rsidRDefault="00DB6B82" w:rsidP="00DB6B82">
      <w:pPr>
        <w:pStyle w:val="PL"/>
      </w:pPr>
      <w:r>
        <w:t>-- TAG-TCI-INFO-START</w:t>
      </w:r>
    </w:p>
    <w:p w14:paraId="3CE630CC" w14:textId="77777777" w:rsidR="00DB6B82" w:rsidRDefault="00DB6B82" w:rsidP="00DB6B82">
      <w:pPr>
        <w:pStyle w:val="PL"/>
      </w:pPr>
    </w:p>
    <w:p w14:paraId="65EACE76" w14:textId="77777777" w:rsidR="00DB6B82" w:rsidRDefault="00DB6B82" w:rsidP="00DB6B82">
      <w:pPr>
        <w:pStyle w:val="PL"/>
      </w:pPr>
      <w:r>
        <w:t>TCI-Info ::=        SEQUENCE {</w:t>
      </w:r>
    </w:p>
    <w:p w14:paraId="7BFF6239" w14:textId="6F63A61F" w:rsidR="00DB6B82" w:rsidRDefault="00DB6B82" w:rsidP="00DB6B82">
      <w:pPr>
        <w:pStyle w:val="PL"/>
      </w:pPr>
      <w:r>
        <w:t xml:space="preserve">    pdcch-TCI-r17       SEQUENCE (SIZE (1..5)</w:t>
      </w:r>
      <w:r w:rsidR="006B0BE5">
        <w:t>)</w:t>
      </w:r>
      <w:r>
        <w:t xml:space="preserve"> OF TCI-StateId,</w:t>
      </w:r>
    </w:p>
    <w:p w14:paraId="0F68315A" w14:textId="5A5138E1" w:rsidR="00DB6B82" w:rsidRDefault="00DB6B82" w:rsidP="00DB6B82">
      <w:pPr>
        <w:pStyle w:val="PL"/>
        <w:rPr>
          <w:lang w:val="sv-SE"/>
        </w:rPr>
      </w:pPr>
      <w:r>
        <w:t xml:space="preserve">    </w:t>
      </w:r>
      <w:r>
        <w:rPr>
          <w:lang w:val="sv-SE"/>
        </w:rPr>
        <w:t>pdsch-TCI-r17       BIT</w:t>
      </w:r>
      <w:r w:rsidR="00015613">
        <w:rPr>
          <w:lang w:val="sv-SE"/>
        </w:rPr>
        <w:t xml:space="preserve"> </w:t>
      </w:r>
      <w:r>
        <w:rPr>
          <w:lang w:val="sv-SE"/>
        </w:rPr>
        <w:t>STRING</w:t>
      </w:r>
      <w:r w:rsidR="002D7FAF">
        <w:rPr>
          <w:lang w:val="sv-SE"/>
        </w:rPr>
        <w:t xml:space="preserve"> (SIZE</w:t>
      </w:r>
      <w:r>
        <w:rPr>
          <w:lang w:val="sv-SE"/>
        </w:rPr>
        <w:t xml:space="preserve"> (1..maxNrofTCI-States)</w:t>
      </w:r>
      <w:r w:rsidR="006665C6">
        <w:rPr>
          <w:lang w:val="sv-SE"/>
        </w:rPr>
        <w:t>)</w:t>
      </w:r>
    </w:p>
    <w:p w14:paraId="2B39FAED" w14:textId="77777777" w:rsidR="00DB6B82" w:rsidRDefault="00DB6B82" w:rsidP="00DB6B82">
      <w:pPr>
        <w:pStyle w:val="PL"/>
      </w:pPr>
      <w:r>
        <w:t>}</w:t>
      </w:r>
    </w:p>
    <w:p w14:paraId="6A5C1689" w14:textId="77777777" w:rsidR="00DB6B82" w:rsidRDefault="00DB6B82" w:rsidP="00DB6B82">
      <w:pPr>
        <w:pStyle w:val="PL"/>
      </w:pPr>
    </w:p>
    <w:p w14:paraId="69D967B3" w14:textId="77777777" w:rsidR="00DB6B82" w:rsidRDefault="00DB6B82" w:rsidP="00DB6B82">
      <w:pPr>
        <w:pStyle w:val="PL"/>
      </w:pPr>
      <w:r>
        <w:t>-- Editor's note: This IE is currently a starting point for discussion, details are FFS.</w:t>
      </w:r>
    </w:p>
    <w:p w14:paraId="546C2760" w14:textId="77777777" w:rsidR="00DB6B82" w:rsidRDefault="00DB6B82" w:rsidP="00DB6B82">
      <w:pPr>
        <w:pStyle w:val="PL"/>
      </w:pPr>
    </w:p>
    <w:p w14:paraId="542F768D" w14:textId="77777777" w:rsidR="00DB6B82" w:rsidRDefault="00DB6B82" w:rsidP="00DB6B82">
      <w:pPr>
        <w:pStyle w:val="PL"/>
      </w:pPr>
      <w:r>
        <w:t>-- TAG-TCI-INFO-STOP</w:t>
      </w:r>
    </w:p>
    <w:p w14:paraId="3BE3CF8C" w14:textId="77777777" w:rsidR="00DB6B82" w:rsidRDefault="00DB6B82" w:rsidP="00DB6B82">
      <w:pPr>
        <w:pStyle w:val="PL"/>
      </w:pPr>
      <w:r>
        <w:t>-- ASN1STOP</w:t>
      </w:r>
    </w:p>
    <w:p w14:paraId="2D9DFCE9" w14:textId="77777777" w:rsidR="00DB6B8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6B82" w14:paraId="08892F2A" w14:textId="77777777" w:rsidTr="00E22A74">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Default="00DB6B82" w:rsidP="00E22A74">
            <w:pPr>
              <w:pStyle w:val="TAH"/>
              <w:rPr>
                <w:szCs w:val="22"/>
                <w:lang w:eastAsia="sv-SE"/>
              </w:rPr>
            </w:pPr>
            <w:r>
              <w:rPr>
                <w:i/>
                <w:szCs w:val="22"/>
                <w:lang w:eastAsia="sv-SE"/>
              </w:rPr>
              <w:t xml:space="preserve">TCI-Info </w:t>
            </w:r>
            <w:r>
              <w:rPr>
                <w:szCs w:val="22"/>
                <w:lang w:eastAsia="sv-SE"/>
              </w:rPr>
              <w:t>field descriptions</w:t>
            </w:r>
          </w:p>
        </w:tc>
      </w:tr>
      <w:tr w:rsidR="00DB6B82" w14:paraId="1B74E732" w14:textId="77777777" w:rsidTr="00E22A74">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Default="00DB6B82" w:rsidP="00E22A74">
            <w:pPr>
              <w:pStyle w:val="TAL"/>
              <w:rPr>
                <w:b/>
                <w:i/>
                <w:szCs w:val="22"/>
                <w:lang w:eastAsia="sv-SE"/>
              </w:rPr>
            </w:pPr>
            <w:r>
              <w:rPr>
                <w:b/>
                <w:i/>
                <w:szCs w:val="22"/>
                <w:lang w:eastAsia="sv-SE"/>
              </w:rPr>
              <w:t>pdcch-TCI</w:t>
            </w:r>
          </w:p>
          <w:p w14:paraId="50D877B3" w14:textId="77777777" w:rsidR="00DB6B82" w:rsidRDefault="00DB6B82" w:rsidP="00E22A74">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DB6B82" w14:paraId="1AE6611D" w14:textId="77777777" w:rsidTr="00E22A74">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Default="00DB6B82" w:rsidP="00E22A74">
            <w:pPr>
              <w:pStyle w:val="TAL"/>
              <w:rPr>
                <w:b/>
                <w:i/>
                <w:szCs w:val="22"/>
                <w:lang w:eastAsia="sv-SE"/>
              </w:rPr>
            </w:pPr>
            <w:r>
              <w:rPr>
                <w:b/>
                <w:i/>
                <w:szCs w:val="22"/>
                <w:lang w:eastAsia="sv-SE"/>
              </w:rPr>
              <w:t>pdsch-TCI</w:t>
            </w:r>
          </w:p>
          <w:p w14:paraId="27F5C72A" w14:textId="77777777" w:rsidR="00DB6B82" w:rsidRDefault="00DB6B82" w:rsidP="00E22A74">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D27132" w:rsidRDefault="00DB6B82" w:rsidP="00394471"/>
    <w:p w14:paraId="0FE2E0F5" w14:textId="77777777" w:rsidR="00394471" w:rsidRPr="00D27132" w:rsidRDefault="00394471" w:rsidP="00394471">
      <w:pPr>
        <w:pStyle w:val="4"/>
      </w:pPr>
      <w:bookmarkStart w:id="1862" w:name="_Toc60777408"/>
      <w:bookmarkStart w:id="1863" w:name="_Toc90651280"/>
      <w:r w:rsidRPr="00D27132">
        <w:lastRenderedPageBreak/>
        <w:t>–</w:t>
      </w:r>
      <w:r w:rsidRPr="00D27132">
        <w:tab/>
      </w:r>
      <w:r w:rsidRPr="00D27132">
        <w:rPr>
          <w:i/>
        </w:rPr>
        <w:t>TCI-State</w:t>
      </w:r>
      <w:bookmarkEnd w:id="1862"/>
      <w:bookmarkEnd w:id="1863"/>
    </w:p>
    <w:p w14:paraId="0DDCDF2A" w14:textId="1CA8DEAA"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r w:rsidR="00064591">
        <w:t xml:space="preserve"> If additionalPCI is configured for the reference signal, same value is configured for both DL reference signals.</w:t>
      </w:r>
    </w:p>
    <w:p w14:paraId="6D69FEA9" w14:textId="77777777" w:rsidR="00394471" w:rsidRPr="00D27132" w:rsidRDefault="00394471" w:rsidP="00394471">
      <w:pPr>
        <w:pStyle w:val="TH"/>
      </w:pPr>
      <w:r w:rsidRPr="00D27132">
        <w:rPr>
          <w:i/>
        </w:rPr>
        <w:t>TCI-State</w:t>
      </w:r>
      <w:r w:rsidRPr="00D27132">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0A7CF878" w14:textId="0E668A4A" w:rsidR="00064591" w:rsidRDefault="00394471" w:rsidP="00064591">
      <w:pPr>
        <w:pStyle w:val="PL"/>
      </w:pPr>
      <w:r w:rsidRPr="00D27132">
        <w:t xml:space="preserve">    ...</w:t>
      </w:r>
      <w:r w:rsidR="00064591">
        <w:t>,</w:t>
      </w:r>
    </w:p>
    <w:p w14:paraId="7754C378" w14:textId="77777777" w:rsidR="00064591" w:rsidRPr="00484F38" w:rsidRDefault="00064591" w:rsidP="00064591">
      <w:pPr>
        <w:pStyle w:val="PL"/>
      </w:pPr>
      <w:r w:rsidRPr="00484F38">
        <w:t xml:space="preserve">    [[</w:t>
      </w:r>
    </w:p>
    <w:p w14:paraId="09DBD56C" w14:textId="5AA87D2F" w:rsidR="00064591" w:rsidRPr="00484F38" w:rsidRDefault="00064591" w:rsidP="00064591">
      <w:pPr>
        <w:pStyle w:val="PL"/>
      </w:pPr>
      <w:r w:rsidRPr="00484F38">
        <w:t xml:space="preserve">    additionalPCI-r17               AdditionalPCIIndex-r17                                          OPTIONAL  </w:t>
      </w:r>
      <w:r>
        <w:t xml:space="preserve"> </w:t>
      </w:r>
      <w:r w:rsidRPr="00484F38">
        <w:t xml:space="preserve"> -- Need R</w:t>
      </w:r>
    </w:p>
    <w:p w14:paraId="51974967" w14:textId="77777777" w:rsidR="00064591" w:rsidRPr="00484F38" w:rsidRDefault="00064591" w:rsidP="00064591">
      <w:pPr>
        <w:pStyle w:val="PL"/>
      </w:pPr>
      <w:r w:rsidRPr="00484F38">
        <w:t xml:space="preserve">    --Editor’s note: Can be discussed if ASN1 overhead reasons should have another way to implement than using this extension.</w:t>
      </w:r>
    </w:p>
    <w:p w14:paraId="62478476" w14:textId="563BA625" w:rsidR="00064591" w:rsidRPr="00484F38" w:rsidRDefault="00064591" w:rsidP="00064591">
      <w:pPr>
        <w:pStyle w:val="PL"/>
      </w:pPr>
      <w:r w:rsidRPr="00484F38">
        <w:t xml:space="preserve">    --Editor’s note: Needed in Rel-15/16 TCI state for mTRP intercell and in Rel-17 TCI state for BM intercell</w:t>
      </w:r>
      <w:r>
        <w:t>.</w:t>
      </w:r>
    </w:p>
    <w:p w14:paraId="34A728B4" w14:textId="197565BC" w:rsidR="00394471" w:rsidRPr="00D27132" w:rsidRDefault="00064591" w:rsidP="009C7017">
      <w:pPr>
        <w:pStyle w:val="PL"/>
      </w:pPr>
      <w:r w:rsidRPr="00484F38">
        <w:t xml:space="preserve">    ]]</w:t>
      </w:r>
    </w:p>
    <w:p w14:paraId="0BD15D08" w14:textId="77777777" w:rsidR="00394471" w:rsidRPr="00D27132" w:rsidRDefault="00394471" w:rsidP="009C7017">
      <w:pPr>
        <w:pStyle w:val="PL"/>
      </w:pPr>
      <w:r w:rsidRPr="00D27132">
        <w:t>}</w:t>
      </w:r>
    </w:p>
    <w:p w14:paraId="0C113CA3" w14:textId="77777777" w:rsidR="00064591" w:rsidRPr="00484F38" w:rsidRDefault="00064591" w:rsidP="00064591">
      <w:pPr>
        <w:pStyle w:val="PL"/>
      </w:pPr>
    </w:p>
    <w:p w14:paraId="0C4FF250" w14:textId="07030C75" w:rsidR="00064591" w:rsidRPr="00484F38" w:rsidRDefault="00064591" w:rsidP="00064591">
      <w:pPr>
        <w:pStyle w:val="PL"/>
      </w:pPr>
      <w:r w:rsidRPr="00484F38">
        <w:t>DLorJoint-TCIState-r17 ::=          SEQUENCE {</w:t>
      </w:r>
    </w:p>
    <w:p w14:paraId="720FAA45" w14:textId="355E7AB2" w:rsidR="00064591" w:rsidRPr="00484F38" w:rsidRDefault="00064591" w:rsidP="00064591">
      <w:pPr>
        <w:pStyle w:val="PL"/>
      </w:pPr>
      <w:r w:rsidRPr="00484F38">
        <w:t xml:space="preserve">    </w:t>
      </w:r>
      <w:r w:rsidRPr="00484F38" w:rsidDel="004A74AF">
        <w:t xml:space="preserve">tci-StateUnifiedId-r17              </w:t>
      </w:r>
      <w:r w:rsidRPr="00D27132">
        <w:t>TCI-StateId</w:t>
      </w:r>
      <w:r w:rsidRPr="00484F38" w:rsidDel="004A74AF">
        <w:t>,</w:t>
      </w:r>
    </w:p>
    <w:p w14:paraId="5E0416A5" w14:textId="78FFF6FC" w:rsidR="00064591" w:rsidRPr="00484F38" w:rsidRDefault="00064591" w:rsidP="00064591">
      <w:pPr>
        <w:pStyle w:val="PL"/>
      </w:pPr>
      <w:r w:rsidRPr="00484F38">
        <w:t xml:space="preserve">    qcl-Type1-r17                       QCL-Info,</w:t>
      </w:r>
    </w:p>
    <w:p w14:paraId="5DE5A243" w14:textId="0EB32D4B" w:rsidR="00064591" w:rsidRPr="00484F38" w:rsidRDefault="00064591" w:rsidP="00064591">
      <w:pPr>
        <w:pStyle w:val="PL"/>
      </w:pPr>
      <w:r w:rsidRPr="00484F38">
        <w:t xml:space="preserve">    qcl-Type2-r17                       QCL-Info                                                </w:t>
      </w:r>
      <w:r w:rsidR="00F37CDC">
        <w:t xml:space="preserve">    </w:t>
      </w:r>
      <w:r w:rsidRPr="00484F38">
        <w:t>OPTIONAL,   -- Need R</w:t>
      </w:r>
    </w:p>
    <w:p w14:paraId="4D8EDAE0" w14:textId="6EA885AE" w:rsidR="00064591" w:rsidRPr="00484F38" w:rsidRDefault="00064591" w:rsidP="00064591">
      <w:pPr>
        <w:pStyle w:val="PL"/>
      </w:pPr>
      <w:r w:rsidRPr="00484F38">
        <w:t xml:space="preserve">    ul-powerControl-r17                 </w:t>
      </w:r>
      <w:r>
        <w:t>Uplink-powerControlId</w:t>
      </w:r>
      <w:r w:rsidRPr="00484F38">
        <w:t xml:space="preserve">-r17                                   OPTIONAL, </w:t>
      </w:r>
      <w:r>
        <w:t xml:space="preserve"> </w:t>
      </w:r>
      <w:r w:rsidRPr="00484F38">
        <w:t xml:space="preserve"> -- Need R</w:t>
      </w:r>
    </w:p>
    <w:p w14:paraId="7C6FAAD9" w14:textId="0ADD4096" w:rsidR="00064591" w:rsidRPr="00484F38" w:rsidRDefault="00064591" w:rsidP="00064591">
      <w:pPr>
        <w:pStyle w:val="PL"/>
      </w:pPr>
      <w:r w:rsidRPr="00484F38">
        <w:t xml:space="preserve">    pathlossReferenceRS-Id-r17      </w:t>
      </w:r>
      <w:r>
        <w:t xml:space="preserve"> </w:t>
      </w:r>
      <w:r w:rsidRPr="00484F38">
        <w:t xml:space="preserve">   PUSCH-PathlossReferenceRS-Id                           </w:t>
      </w:r>
      <w:r w:rsidR="004F1B8A">
        <w:t xml:space="preserve">     </w:t>
      </w:r>
      <w:r w:rsidRPr="00484F38">
        <w:t xml:space="preserve">OPTIONAL   </w:t>
      </w:r>
      <w:r>
        <w:t xml:space="preserve"> </w:t>
      </w:r>
      <w:r w:rsidRPr="00484F38">
        <w:t>-- Need S</w:t>
      </w:r>
    </w:p>
    <w:p w14:paraId="59890AD9" w14:textId="1D8105E7" w:rsidR="004F1B8A" w:rsidRPr="00671270" w:rsidRDefault="004F1B8A" w:rsidP="004F1B8A">
      <w:pPr>
        <w:pStyle w:val="PL"/>
        <w:rPr>
          <w:color w:val="FF0000"/>
        </w:rPr>
      </w:pPr>
      <w:r>
        <w:rPr>
          <w:color w:val="FF0000"/>
        </w:rPr>
        <w:t xml:space="preserve">           </w:t>
      </w:r>
      <w:r w:rsidRPr="00671270">
        <w:rPr>
          <w:color w:val="FF0000"/>
        </w:rPr>
        <w:t>-- Editor’s Note: Check if new id -r17 is needed to cover full ID range</w:t>
      </w:r>
    </w:p>
    <w:p w14:paraId="35A0E029" w14:textId="37CDE8FE" w:rsidR="00064591" w:rsidRPr="00484F38" w:rsidRDefault="00064591" w:rsidP="00064591">
      <w:pPr>
        <w:pStyle w:val="PL"/>
      </w:pPr>
      <w:r w:rsidRPr="00484F38">
        <w:t xml:space="preserve">    </w:t>
      </w:r>
    </w:p>
    <w:p w14:paraId="77C44A93" w14:textId="77777777" w:rsidR="00064591" w:rsidRPr="00484F38" w:rsidRDefault="00064591" w:rsidP="00064591">
      <w:pPr>
        <w:pStyle w:val="PL"/>
      </w:pPr>
      <w:r w:rsidRPr="00484F38">
        <w:t>}</w:t>
      </w:r>
    </w:p>
    <w:p w14:paraId="406DE6C2" w14:textId="77777777" w:rsidR="00064591" w:rsidRPr="00484F38" w:rsidRDefault="00064591" w:rsidP="00064591">
      <w:pPr>
        <w:pStyle w:val="PL"/>
      </w:pPr>
    </w:p>
    <w:p w14:paraId="533A75F8" w14:textId="77777777" w:rsidR="00064591" w:rsidRPr="00484F38" w:rsidRDefault="00064591" w:rsidP="00064591">
      <w:pPr>
        <w:pStyle w:val="PL"/>
      </w:pPr>
      <w:r w:rsidRPr="00484F38">
        <w:t>UL-TCIState-r17 ::=                   SEQUENCE {</w:t>
      </w:r>
    </w:p>
    <w:p w14:paraId="04CC8E9A" w14:textId="65035FA8" w:rsidR="00064591" w:rsidRPr="00484F38" w:rsidRDefault="00064591" w:rsidP="00064591">
      <w:pPr>
        <w:pStyle w:val="PL"/>
      </w:pPr>
      <w:r w:rsidRPr="00484F38">
        <w:t xml:space="preserve">    </w:t>
      </w:r>
      <w:r w:rsidR="004F1B8A">
        <w:t>ul</w:t>
      </w:r>
      <w:r w:rsidRPr="00484F38">
        <w:t xml:space="preserve">-TCIState-Id-r17                   </w:t>
      </w:r>
      <w:r>
        <w:t xml:space="preserve"> </w:t>
      </w:r>
      <w:r w:rsidRPr="00484F38">
        <w:t>UL-TCIState-Id-r17,</w:t>
      </w:r>
    </w:p>
    <w:p w14:paraId="368765D0" w14:textId="4D798D77" w:rsidR="00064591" w:rsidRPr="00484F38" w:rsidRDefault="00064591" w:rsidP="00064591">
      <w:pPr>
        <w:pStyle w:val="PL"/>
      </w:pPr>
      <w:r w:rsidRPr="00484F38">
        <w:t xml:space="preserve">    servingCellId-r17                         ServCellIndex             </w:t>
      </w:r>
      <w:r>
        <w:t xml:space="preserve">                    </w:t>
      </w:r>
      <w:r w:rsidRPr="00484F38">
        <w:t xml:space="preserve">    </w:t>
      </w:r>
      <w:r w:rsidR="004F1B8A">
        <w:t xml:space="preserve">    </w:t>
      </w:r>
      <w:r w:rsidRPr="00484F38">
        <w:t>OPTIONAL,   -- Need S</w:t>
      </w:r>
    </w:p>
    <w:p w14:paraId="0359BB6D" w14:textId="74884AC2" w:rsidR="00064591" w:rsidRPr="00484F38" w:rsidRDefault="00064591" w:rsidP="00064591">
      <w:pPr>
        <w:pStyle w:val="PL"/>
      </w:pPr>
      <w:r w:rsidRPr="00484F38">
        <w:t xml:space="preserve">    referenceSignal-r17                       CHOICE {</w:t>
      </w:r>
    </w:p>
    <w:p w14:paraId="2477F66D" w14:textId="4B34FB7A" w:rsidR="00064591" w:rsidRPr="00484F38" w:rsidRDefault="00064591" w:rsidP="00064591">
      <w:pPr>
        <w:pStyle w:val="PL"/>
      </w:pPr>
      <w:r w:rsidRPr="00484F38">
        <w:t xml:space="preserve">    </w:t>
      </w:r>
      <w:r>
        <w:t xml:space="preserve"> </w:t>
      </w:r>
      <w:r w:rsidRPr="00484F38">
        <w:t xml:space="preserve">   ssb-Index-r17                             SSB-Index,</w:t>
      </w:r>
    </w:p>
    <w:p w14:paraId="2935856C" w14:textId="4AA04AB7" w:rsidR="00064591" w:rsidRPr="00484F38" w:rsidRDefault="00064591" w:rsidP="00064591">
      <w:pPr>
        <w:pStyle w:val="PL"/>
      </w:pPr>
      <w:r w:rsidRPr="00484F38">
        <w:t xml:space="preserve">     </w:t>
      </w:r>
      <w:r>
        <w:t xml:space="preserve"> </w:t>
      </w:r>
      <w:r w:rsidRPr="00484F38">
        <w:t xml:space="preserve">  csi-RS-Index-r17                          NZP-CSI-RS-ResourceId,</w:t>
      </w:r>
    </w:p>
    <w:p w14:paraId="054C4133" w14:textId="025F2EB1" w:rsidR="00064591" w:rsidRPr="00484F38" w:rsidRDefault="00064591" w:rsidP="00064591">
      <w:pPr>
        <w:pStyle w:val="PL"/>
      </w:pPr>
      <w:r w:rsidRPr="00484F38">
        <w:t xml:space="preserve">      </w:t>
      </w:r>
      <w:r>
        <w:t xml:space="preserve"> </w:t>
      </w:r>
      <w:r w:rsidRPr="00484F38">
        <w:t xml:space="preserve"> srs-r17                                   PUCCH-SRS</w:t>
      </w:r>
    </w:p>
    <w:p w14:paraId="596E0782" w14:textId="77777777" w:rsidR="00064591" w:rsidRPr="00484F38" w:rsidRDefault="00064591" w:rsidP="00064591">
      <w:pPr>
        <w:pStyle w:val="PL"/>
      </w:pPr>
      <w:r w:rsidRPr="00484F38">
        <w:t xml:space="preserve">    },</w:t>
      </w:r>
    </w:p>
    <w:p w14:paraId="6D22F917" w14:textId="46E5B7AD" w:rsidR="00064591" w:rsidRPr="00484F38" w:rsidRDefault="00064591" w:rsidP="00064591">
      <w:pPr>
        <w:pStyle w:val="PL"/>
      </w:pPr>
      <w:r w:rsidRPr="00484F38">
        <w:lastRenderedPageBreak/>
        <w:t xml:space="preserve">    additionalPCI-r17                 </w:t>
      </w:r>
      <w:r>
        <w:t xml:space="preserve">  </w:t>
      </w:r>
      <w:r w:rsidRPr="00484F38">
        <w:t xml:space="preserve">  AdditionalPCIIndex-r17                                    OPTIONAL,   -- Need R</w:t>
      </w:r>
    </w:p>
    <w:p w14:paraId="71BAD2A6" w14:textId="146EF016" w:rsidR="00064591" w:rsidRPr="00484F38" w:rsidRDefault="00064591" w:rsidP="00064591">
      <w:pPr>
        <w:pStyle w:val="PL"/>
      </w:pPr>
      <w:r w:rsidRPr="00484F38">
        <w:t xml:space="preserve">    ul-powerControl-r17                 </w:t>
      </w:r>
      <w:r>
        <w:t xml:space="preserve"> </w:t>
      </w:r>
      <w:r w:rsidRPr="00484F38">
        <w:t xml:space="preserve"> </w:t>
      </w:r>
      <w:r>
        <w:t>Uplink-powerControlId</w:t>
      </w:r>
      <w:r w:rsidRPr="00484F38">
        <w:t>-r17                                 OPTIONAL,   -- Need R</w:t>
      </w:r>
    </w:p>
    <w:p w14:paraId="27302EB4" w14:textId="188EF879" w:rsidR="00064591" w:rsidRPr="00484F38" w:rsidRDefault="00064591" w:rsidP="00064591">
      <w:pPr>
        <w:pStyle w:val="PL"/>
      </w:pPr>
      <w:r w:rsidRPr="00484F38">
        <w:t xml:space="preserve">    pathlossReferenceRS-Id-r17           </w:t>
      </w:r>
      <w:r>
        <w:t xml:space="preserve"> </w:t>
      </w:r>
      <w:r w:rsidRPr="00484F38">
        <w:t xml:space="preserve">PUSCH-PathlossReferenceRS-Id                          </w:t>
      </w:r>
      <w:r w:rsidR="002D7FAF">
        <w:t xml:space="preserve">    </w:t>
      </w:r>
      <w:r w:rsidRPr="00484F38">
        <w:t>OPTIONAL    -- Need S</w:t>
      </w:r>
    </w:p>
    <w:p w14:paraId="5B89ADF6" w14:textId="77777777" w:rsidR="004F1B8A" w:rsidRPr="00671270" w:rsidRDefault="004F1B8A" w:rsidP="004F1B8A">
      <w:pPr>
        <w:pStyle w:val="PL"/>
        <w:rPr>
          <w:color w:val="FF0000"/>
        </w:rPr>
      </w:pPr>
      <w:r>
        <w:rPr>
          <w:color w:val="FF0000"/>
        </w:rPr>
        <w:t xml:space="preserve">           </w:t>
      </w:r>
      <w:r w:rsidRPr="00671270">
        <w:rPr>
          <w:color w:val="FF0000"/>
        </w:rPr>
        <w:t>-- Editor’s Note: Check if new id -r17 is needed to cover full ID range</w:t>
      </w:r>
    </w:p>
    <w:p w14:paraId="7E7C87BA" w14:textId="77777777" w:rsidR="00064591" w:rsidRPr="00484F38" w:rsidRDefault="00064591" w:rsidP="00064591">
      <w:pPr>
        <w:pStyle w:val="PL"/>
      </w:pPr>
      <w:r w:rsidRPr="00484F38">
        <w:t>}</w:t>
      </w:r>
    </w:p>
    <w:p w14:paraId="3E08E6E4" w14:textId="77777777" w:rsidR="00064591" w:rsidRPr="00D27132" w:rsidRDefault="00064591"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r w:rsidRPr="00D27132">
              <w:rPr>
                <w:b/>
                <w:i/>
                <w:szCs w:val="22"/>
                <w:lang w:eastAsia="sv-SE"/>
              </w:rPr>
              <w:t>bwp-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r w:rsidRPr="00D27132">
              <w:rPr>
                <w:i/>
                <w:szCs w:val="22"/>
                <w:lang w:eastAsia="sv-SE"/>
              </w:rPr>
              <w:t>referenceSignal</w:t>
            </w:r>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r w:rsidRPr="00D27132">
              <w:rPr>
                <w:i/>
                <w:szCs w:val="22"/>
                <w:lang w:eastAsia="sv-SE"/>
              </w:rPr>
              <w:t>qcl-Type</w:t>
            </w:r>
            <w:r w:rsidRPr="00D27132">
              <w:rPr>
                <w:szCs w:val="22"/>
                <w:lang w:eastAsia="sv-SE"/>
              </w:rPr>
              <w:t xml:space="preserve"> is configured as </w:t>
            </w:r>
            <w:r w:rsidRPr="00D27132">
              <w:rPr>
                <w:i/>
                <w:szCs w:val="22"/>
                <w:lang w:eastAsia="sv-SE"/>
              </w:rPr>
              <w:t>typeC</w:t>
            </w:r>
            <w:r w:rsidRPr="00D27132">
              <w:rPr>
                <w:szCs w:val="22"/>
                <w:lang w:eastAsia="sv-SE"/>
              </w:rPr>
              <w:t xml:space="preserve"> or </w:t>
            </w:r>
            <w:r w:rsidRPr="00D27132">
              <w:rPr>
                <w:i/>
                <w:szCs w:val="22"/>
                <w:lang w:eastAsia="sv-SE"/>
              </w:rPr>
              <w:t>typeD</w:t>
            </w:r>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r w:rsidRPr="00D27132">
              <w:rPr>
                <w:b/>
                <w:i/>
                <w:szCs w:val="22"/>
                <w:lang w:eastAsia="sv-SE"/>
              </w:rPr>
              <w:t>referenceSignal</w:t>
            </w:r>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r w:rsidRPr="00D27132">
              <w:rPr>
                <w:b/>
                <w:i/>
                <w:szCs w:val="22"/>
                <w:lang w:eastAsia="sv-SE"/>
              </w:rPr>
              <w:t>qcl-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r w:rsidRPr="00D27132">
              <w:rPr>
                <w:i/>
                <w:szCs w:val="22"/>
                <w:lang w:eastAsia="sv-SE"/>
              </w:rPr>
              <w:t>csi-rs</w:t>
            </w:r>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4"/>
      </w:pPr>
      <w:bookmarkStart w:id="1864" w:name="_Toc60777409"/>
      <w:bookmarkStart w:id="1865" w:name="_Toc90651281"/>
      <w:r w:rsidRPr="00D27132">
        <w:t>–</w:t>
      </w:r>
      <w:r w:rsidRPr="00D27132">
        <w:tab/>
      </w:r>
      <w:r w:rsidRPr="00D27132">
        <w:rPr>
          <w:i/>
        </w:rPr>
        <w:t>TCI-StateId</w:t>
      </w:r>
      <w:bookmarkEnd w:id="1864"/>
      <w:bookmarkEnd w:id="1865"/>
    </w:p>
    <w:p w14:paraId="07ACE663" w14:textId="77777777" w:rsidR="00394471" w:rsidRPr="00D27132" w:rsidRDefault="00394471" w:rsidP="00394471">
      <w:r w:rsidRPr="00D27132">
        <w:t xml:space="preserve">The IE </w:t>
      </w:r>
      <w:r w:rsidRPr="00D27132">
        <w:rPr>
          <w:i/>
        </w:rPr>
        <w:t>TCI-StateId</w:t>
      </w:r>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StateId</w:t>
      </w:r>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77777777" w:rsidR="00394471" w:rsidRPr="00D27132" w:rsidRDefault="00394471" w:rsidP="009C7017">
      <w:pPr>
        <w:pStyle w:val="PL"/>
      </w:pPr>
      <w:r w:rsidRPr="00D27132">
        <w:t>TCI-StateId ::=                     INTEGER (0..maxNrofTCI-States-1)</w:t>
      </w:r>
    </w:p>
    <w:p w14:paraId="5DCA2146" w14:textId="77777777" w:rsidR="00064591" w:rsidRDefault="00064591" w:rsidP="00064591">
      <w:pPr>
        <w:pStyle w:val="PL"/>
      </w:pPr>
    </w:p>
    <w:p w14:paraId="2E6B6F65" w14:textId="3FDEE7F7" w:rsidR="00064591" w:rsidRPr="00D27132" w:rsidRDefault="00064591" w:rsidP="00064591">
      <w:pPr>
        <w:pStyle w:val="PL"/>
      </w:pPr>
      <w:r>
        <w:t xml:space="preserve">UL-TCIState-Id-r17 ::=              </w:t>
      </w:r>
      <w:r w:rsidRPr="00D27132">
        <w:t>INTEGER (0..</w:t>
      </w:r>
      <w:r>
        <w:t>maxULTCI-</w:t>
      </w:r>
      <w:r w:rsidR="00CF303E">
        <w:t>1-</w:t>
      </w:r>
      <w:r>
        <w:t>r17</w:t>
      </w:r>
      <w:r w:rsidRPr="00D27132">
        <w:t>)</w:t>
      </w:r>
    </w:p>
    <w:p w14:paraId="699C8CAA" w14:textId="77777777" w:rsidR="00394471" w:rsidRPr="00D27132" w:rsidRDefault="00394471"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4"/>
        <w:rPr>
          <w:i/>
          <w:noProof/>
        </w:rPr>
      </w:pPr>
      <w:bookmarkStart w:id="1866" w:name="_Toc60777410"/>
      <w:bookmarkStart w:id="1867" w:name="_Toc90651282"/>
      <w:r w:rsidRPr="00D27132">
        <w:t>–</w:t>
      </w:r>
      <w:r w:rsidRPr="00D27132">
        <w:tab/>
      </w:r>
      <w:r w:rsidRPr="00D27132">
        <w:rPr>
          <w:i/>
        </w:rPr>
        <w:t>TDD-UL-DL-ConfigCommon</w:t>
      </w:r>
      <w:bookmarkEnd w:id="1866"/>
      <w:bookmarkEnd w:id="1867"/>
    </w:p>
    <w:p w14:paraId="42852CC2" w14:textId="77777777" w:rsidR="00394471" w:rsidRPr="00D27132" w:rsidRDefault="00394471" w:rsidP="00394471">
      <w:r w:rsidRPr="00D27132">
        <w:t xml:space="preserve">The IE </w:t>
      </w:r>
      <w:r w:rsidRPr="00D27132">
        <w:rPr>
          <w:i/>
        </w:rPr>
        <w:t xml:space="preserve">TDD-UL-DL-ConfigCommon </w:t>
      </w:r>
      <w:r w:rsidRPr="00D27132">
        <w:t>determines the cell specific Uplink/Downlink TDD configuration.</w:t>
      </w:r>
    </w:p>
    <w:p w14:paraId="0A12DAE8" w14:textId="77777777" w:rsidR="00394471" w:rsidRPr="00D27132" w:rsidRDefault="00394471" w:rsidP="00394471">
      <w:pPr>
        <w:pStyle w:val="TH"/>
      </w:pPr>
      <w:r w:rsidRPr="00D27132">
        <w:rPr>
          <w:i/>
        </w:rPr>
        <w:lastRenderedPageBreak/>
        <w:t xml:space="preserve">TDD-UL-DL-ConfigCommon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Common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eferenceSubcarrierSpacing</w:t>
            </w:r>
          </w:p>
          <w:p w14:paraId="541A9870" w14:textId="6575CD70" w:rsidR="00727F8C" w:rsidRDefault="00394471" w:rsidP="00964CC4">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2FF5A228" w14:textId="77777777" w:rsidR="00727F8C" w:rsidRPr="00727F8C" w:rsidRDefault="00727F8C" w:rsidP="00727F8C">
            <w:pPr>
              <w:pStyle w:val="TAL"/>
              <w:rPr>
                <w:rFonts w:eastAsia="MS Mincho"/>
                <w:szCs w:val="22"/>
                <w:lang w:eastAsia="sv-SE"/>
              </w:rPr>
            </w:pPr>
            <w:r w:rsidRPr="00727F8C">
              <w:rPr>
                <w:rFonts w:eastAsia="MS Mincho"/>
                <w:szCs w:val="22"/>
                <w:lang w:eastAsia="sv-SE"/>
              </w:rPr>
              <w:t>Only the following values are applicable depending on the used frequency:</w:t>
            </w:r>
          </w:p>
          <w:p w14:paraId="7D5A97EB" w14:textId="77777777" w:rsidR="00727F8C" w:rsidRPr="00727F8C" w:rsidRDefault="00727F8C" w:rsidP="00727F8C">
            <w:pPr>
              <w:pStyle w:val="TAL"/>
              <w:rPr>
                <w:rFonts w:eastAsia="MS Mincho"/>
                <w:szCs w:val="22"/>
                <w:lang w:eastAsia="sv-SE"/>
              </w:rPr>
            </w:pPr>
            <w:r w:rsidRPr="00727F8C">
              <w:rPr>
                <w:rFonts w:eastAsia="MS Mincho"/>
                <w:szCs w:val="22"/>
                <w:lang w:eastAsia="sv-SE"/>
              </w:rPr>
              <w:t>FR1:    15, 30, or 60 kHz</w:t>
            </w:r>
          </w:p>
          <w:p w14:paraId="178305D7" w14:textId="24122390" w:rsidR="00727F8C" w:rsidRPr="00727F8C" w:rsidRDefault="00727F8C" w:rsidP="00727F8C">
            <w:pPr>
              <w:pStyle w:val="TAL"/>
              <w:rPr>
                <w:rFonts w:eastAsia="MS Mincho"/>
                <w:szCs w:val="22"/>
                <w:lang w:eastAsia="sv-SE"/>
              </w:rPr>
            </w:pPr>
            <w:r w:rsidRPr="00727F8C">
              <w:rPr>
                <w:rFonts w:eastAsia="MS Mincho"/>
                <w:szCs w:val="22"/>
                <w:lang w:eastAsia="sv-SE"/>
              </w:rPr>
              <w:t>FR2-1:  60 or 120 kHz</w:t>
            </w:r>
          </w:p>
          <w:p w14:paraId="1883B923" w14:textId="1F8C6237" w:rsidR="00727F8C" w:rsidRPr="00727F8C" w:rsidRDefault="00727F8C" w:rsidP="00727F8C">
            <w:pPr>
              <w:pStyle w:val="TAL"/>
              <w:rPr>
                <w:rFonts w:eastAsia="MS Mincho"/>
                <w:szCs w:val="22"/>
                <w:lang w:eastAsia="sv-SE"/>
              </w:rPr>
            </w:pPr>
            <w:r w:rsidRPr="00727F8C">
              <w:rPr>
                <w:rFonts w:eastAsia="MS Mincho"/>
                <w:szCs w:val="22"/>
                <w:lang w:eastAsia="sv-SE"/>
              </w:rPr>
              <w:t>FR2-2:  120, 480, or 960 kHz</w:t>
            </w:r>
          </w:p>
          <w:p w14:paraId="19A859F4" w14:textId="77777777" w:rsidR="00727F8C" w:rsidRDefault="00727F8C" w:rsidP="00964CC4">
            <w:pPr>
              <w:pStyle w:val="TAL"/>
              <w:rPr>
                <w:rFonts w:eastAsia="MS Mincho"/>
                <w:szCs w:val="22"/>
                <w:lang w:eastAsia="sv-SE"/>
              </w:rPr>
            </w:pPr>
          </w:p>
          <w:p w14:paraId="47A1913D" w14:textId="02372C3A" w:rsidR="00394471" w:rsidRPr="00D27132" w:rsidRDefault="00394471" w:rsidP="00964CC4">
            <w:pPr>
              <w:pStyle w:val="TAL"/>
              <w:rPr>
                <w:rFonts w:eastAsia="MS Mincho"/>
                <w:szCs w:val="22"/>
                <w:lang w:eastAsia="sv-SE"/>
              </w:rPr>
            </w:pPr>
            <w:r w:rsidRPr="00D27132">
              <w:rPr>
                <w:rFonts w:eastAsia="MS Mincho"/>
                <w:szCs w:val="22"/>
                <w:lang w:eastAsia="sv-SE"/>
              </w:rPr>
              <w:t xml:space="preserve">The network configures a not larger than any SCS of configured BWPs for the serving cell. </w:t>
            </w:r>
            <w:r w:rsidRPr="00D27132">
              <w:rPr>
                <w:rFonts w:eastAsia="宋体"/>
                <w:lang w:eastAsia="zh-CN"/>
              </w:rPr>
              <w:t xml:space="preserve">The network or </w:t>
            </w:r>
            <w:r w:rsidRPr="00D27132">
              <w:rPr>
                <w:rFonts w:eastAsia="MS Mincho" w:cs="Arial"/>
                <w:i/>
                <w:szCs w:val="22"/>
              </w:rPr>
              <w:t>SL-PreconfigGeneral</w:t>
            </w:r>
            <w:r w:rsidRPr="00D27132">
              <w:rPr>
                <w:rFonts w:eastAsia="宋体" w:cs="Arial"/>
                <w:szCs w:val="22"/>
                <w:lang w:eastAsia="zh-CN"/>
              </w:rPr>
              <w:t xml:space="preserve"> </w:t>
            </w:r>
            <w:r w:rsidRPr="00D27132">
              <w:rPr>
                <w:rFonts w:eastAsia="宋体"/>
                <w:lang w:eastAsia="zh-CN"/>
              </w:rPr>
              <w:t>configures a not larger than the SCS of (pre-)configured SL BWP.</w:t>
            </w:r>
            <w:r w:rsidRPr="00D27132">
              <w:rPr>
                <w:rFonts w:eastAsia="MS Mincho"/>
                <w:szCs w:val="22"/>
                <w:lang w:eastAsia="sv-SE"/>
              </w:rPr>
              <w:t>Se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TransmissionPeriodicity</w:t>
            </w:r>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TransmissionPeriodicity</w:t>
            </w:r>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lots</w:t>
            </w:r>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r w:rsidRPr="00D27132">
              <w:rPr>
                <w:rFonts w:eastAsia="MS Mincho"/>
                <w:i/>
                <w:szCs w:val="22"/>
                <w:lang w:eastAsia="sv-SE"/>
              </w:rPr>
              <w:t>nrofDownlinkSlots</w:t>
            </w:r>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lots</w:t>
            </w:r>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r w:rsidRPr="00D27132">
              <w:rPr>
                <w:rFonts w:eastAsia="MS Mincho"/>
                <w:i/>
                <w:szCs w:val="22"/>
                <w:lang w:eastAsia="sv-SE"/>
              </w:rPr>
              <w:t>nrofUplinkSlots</w:t>
            </w:r>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4"/>
        <w:rPr>
          <w:i/>
          <w:noProof/>
        </w:rPr>
      </w:pPr>
      <w:bookmarkStart w:id="1868" w:name="_Toc60777411"/>
      <w:bookmarkStart w:id="1869" w:name="_Toc90651283"/>
      <w:r w:rsidRPr="00D27132">
        <w:t>–</w:t>
      </w:r>
      <w:r w:rsidRPr="00D27132">
        <w:tab/>
      </w:r>
      <w:r w:rsidRPr="00D27132">
        <w:rPr>
          <w:i/>
        </w:rPr>
        <w:t>TDD-UL-DL-ConfigDedicated</w:t>
      </w:r>
      <w:bookmarkEnd w:id="1868"/>
      <w:bookmarkEnd w:id="1869"/>
    </w:p>
    <w:p w14:paraId="2D2E77FB" w14:textId="77777777" w:rsidR="00394471" w:rsidRPr="00D27132" w:rsidRDefault="00394471" w:rsidP="00394471">
      <w:r w:rsidRPr="00D27132">
        <w:t xml:space="preserve">The IE </w:t>
      </w:r>
      <w:r w:rsidRPr="00D27132">
        <w:rPr>
          <w:i/>
        </w:rPr>
        <w:t xml:space="preserve">TDD-UL-DL-ConfigDedicated </w:t>
      </w:r>
      <w:r w:rsidRPr="00D27132">
        <w:t>determines the UE-specific Uplink/Downlink TDD configuration.</w:t>
      </w:r>
    </w:p>
    <w:p w14:paraId="6ABD9EB0" w14:textId="77777777" w:rsidR="00394471" w:rsidRPr="00D27132" w:rsidRDefault="00394471" w:rsidP="00394471">
      <w:pPr>
        <w:pStyle w:val="TH"/>
      </w:pPr>
      <w:r w:rsidRPr="00D27132">
        <w:rPr>
          <w:i/>
        </w:rPr>
        <w:t xml:space="preserve">TDD-UL-DL-ConfigDedicated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Dedicated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w:t>
            </w:r>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w:t>
            </w:r>
            <w:r w:rsidRPr="00D27132">
              <w:rPr>
                <w:rFonts w:eastAsia="MS Mincho"/>
                <w:szCs w:val="22"/>
                <w:lang w:eastAsia="sv-SE"/>
              </w:rPr>
              <w:t xml:space="preserve"> allows overriding UL/DL allocations provided in tdd-UL-DL-configurationCommon,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ConfigDedicated-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IAB-MT</w:t>
            </w:r>
            <w:r w:rsidRPr="00D2713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ReleaseLis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sToReleaseList-IAB-MT</w:t>
            </w:r>
            <w:r w:rsidRPr="00D27132">
              <w:rPr>
                <w:rFonts w:eastAsia="MS Mincho"/>
                <w:szCs w:val="22"/>
                <w:lang w:eastAsia="sv-SE"/>
              </w:rPr>
              <w:t xml:space="preserve"> allows release of a set of slot configuration previously add with </w:t>
            </w:r>
            <w:r w:rsidRPr="00D27132">
              <w:rPr>
                <w:rFonts w:eastAsia="MS Mincho"/>
                <w:i/>
                <w:szCs w:val="22"/>
                <w:lang w:eastAsia="sv-SE"/>
              </w:rPr>
              <w:t>slotSpecificConfigurationToAddModLis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SlotConfig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Index</w:t>
            </w:r>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r w:rsidRPr="00D27132">
              <w:rPr>
                <w:rFonts w:eastAsia="MS Mincho"/>
                <w:i/>
                <w:szCs w:val="22"/>
                <w:lang w:eastAsia="sv-SE"/>
              </w:rPr>
              <w:t>tdd-UL-DL-configurationCommon</w:t>
            </w:r>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SlotConfig applicable for one serving cell.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宋体"/>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4"/>
      </w:pPr>
      <w:bookmarkStart w:id="1870" w:name="_Toc60777412"/>
      <w:bookmarkStart w:id="1871" w:name="_Toc90651284"/>
      <w:r w:rsidRPr="00D27132">
        <w:t>–</w:t>
      </w:r>
      <w:r w:rsidRPr="00D27132">
        <w:tab/>
      </w:r>
      <w:r w:rsidRPr="00D27132">
        <w:rPr>
          <w:i/>
          <w:noProof/>
        </w:rPr>
        <w:t>TrackingAreaCode</w:t>
      </w:r>
      <w:bookmarkEnd w:id="1870"/>
      <w:bookmarkEnd w:id="1871"/>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r w:rsidRPr="00D27132">
        <w:rPr>
          <w:bCs/>
          <w:i/>
          <w:iCs/>
        </w:rPr>
        <w:t xml:space="preserve">TrackingAreaCod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4"/>
        <w:rPr>
          <w:rFonts w:eastAsia="MS Mincho"/>
        </w:rPr>
      </w:pPr>
      <w:bookmarkStart w:id="1872" w:name="_Toc60777413"/>
      <w:bookmarkStart w:id="1873" w:name="_Toc90651285"/>
      <w:r w:rsidRPr="00D27132">
        <w:rPr>
          <w:rFonts w:eastAsia="MS Mincho"/>
        </w:rPr>
        <w:t>–</w:t>
      </w:r>
      <w:r w:rsidRPr="00D27132">
        <w:rPr>
          <w:rFonts w:eastAsia="MS Mincho"/>
        </w:rPr>
        <w:tab/>
      </w:r>
      <w:r w:rsidRPr="00D27132">
        <w:rPr>
          <w:rFonts w:eastAsia="MS Mincho"/>
          <w:i/>
        </w:rPr>
        <w:t>T-Reselection</w:t>
      </w:r>
      <w:bookmarkEnd w:id="1872"/>
      <w:bookmarkEnd w:id="1873"/>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Treselection</w:t>
      </w:r>
      <w:r w:rsidRPr="00D27132">
        <w:rPr>
          <w:vertAlign w:val="subscript"/>
        </w:rPr>
        <w:t>RAT</w:t>
      </w:r>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t>T-Reselection</w:t>
      </w:r>
      <w:r w:rsidRPr="00D27132">
        <w:t>information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4"/>
        <w:rPr>
          <w:rFonts w:eastAsia="MS Mincho"/>
        </w:rPr>
      </w:pPr>
      <w:bookmarkStart w:id="1874" w:name="_Toc60777414"/>
      <w:bookmarkStart w:id="1875" w:name="_Toc90651286"/>
      <w:r w:rsidRPr="00D27132">
        <w:rPr>
          <w:rFonts w:eastAsia="MS Mincho"/>
        </w:rPr>
        <w:t>–</w:t>
      </w:r>
      <w:r w:rsidRPr="00D27132">
        <w:rPr>
          <w:rFonts w:eastAsia="MS Mincho"/>
        </w:rPr>
        <w:tab/>
      </w:r>
      <w:r w:rsidRPr="00D27132">
        <w:rPr>
          <w:rFonts w:eastAsia="MS Mincho"/>
          <w:i/>
        </w:rPr>
        <w:t>TimeToTrigger</w:t>
      </w:r>
      <w:bookmarkEnd w:id="1874"/>
      <w:bookmarkEnd w:id="1875"/>
    </w:p>
    <w:p w14:paraId="328AFBFF" w14:textId="77777777" w:rsidR="00394471" w:rsidRPr="00D27132" w:rsidRDefault="00394471" w:rsidP="00394471">
      <w:pPr>
        <w:rPr>
          <w:rFonts w:eastAsia="MS Mincho"/>
        </w:rPr>
      </w:pPr>
      <w:r w:rsidRPr="00D27132">
        <w:t xml:space="preserve">The IE </w:t>
      </w:r>
      <w:r w:rsidRPr="00D27132">
        <w:rPr>
          <w:i/>
        </w:rPr>
        <w:t>TimeToTrigger</w:t>
      </w:r>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ms and behaviour as specified in 7.1.2 applies, value </w:t>
      </w:r>
      <w:r w:rsidRPr="00D27132">
        <w:rPr>
          <w:i/>
        </w:rPr>
        <w:t>ms40</w:t>
      </w:r>
      <w:r w:rsidRPr="00D27132">
        <w:t xml:space="preserve"> corresponds to 40 ms, and so on.</w:t>
      </w:r>
    </w:p>
    <w:p w14:paraId="18F22A33" w14:textId="77777777" w:rsidR="00394471" w:rsidRPr="00D27132" w:rsidRDefault="00394471" w:rsidP="00394471">
      <w:pPr>
        <w:pStyle w:val="TH"/>
      </w:pPr>
      <w:r w:rsidRPr="00D27132">
        <w:rPr>
          <w:bCs/>
          <w:i/>
          <w:iCs/>
        </w:rPr>
        <w:t xml:space="preserve">TimeToTrigger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4"/>
        <w:rPr>
          <w:i/>
          <w:iCs/>
        </w:rPr>
      </w:pPr>
      <w:bookmarkStart w:id="1876" w:name="_Toc60777415"/>
      <w:bookmarkStart w:id="1877" w:name="_Toc90651287"/>
      <w:r w:rsidRPr="00D27132">
        <w:rPr>
          <w:i/>
        </w:rPr>
        <w:t>–</w:t>
      </w:r>
      <w:r w:rsidRPr="00D27132">
        <w:rPr>
          <w:i/>
        </w:rPr>
        <w:tab/>
        <w:t>UAC-BarringInfoSetIndex</w:t>
      </w:r>
      <w:bookmarkEnd w:id="1876"/>
      <w:bookmarkEnd w:id="1877"/>
    </w:p>
    <w:p w14:paraId="3AD8FCD7" w14:textId="77777777" w:rsidR="00394471" w:rsidRPr="00D27132" w:rsidRDefault="00394471" w:rsidP="00394471">
      <w:r w:rsidRPr="00D27132">
        <w:t xml:space="preserve">The IE </w:t>
      </w:r>
      <w:r w:rsidRPr="00D27132">
        <w:rPr>
          <w:i/>
        </w:rPr>
        <w:t>UAC-BarringInfoSetIndex</w:t>
      </w:r>
      <w:r w:rsidRPr="00D27132">
        <w:t xml:space="preserve"> provides the index of the entry in </w:t>
      </w:r>
      <w:r w:rsidRPr="00D27132">
        <w:rPr>
          <w:rFonts w:eastAsia="Calibri"/>
          <w:i/>
          <w:szCs w:val="22"/>
        </w:rPr>
        <w:t>uac-BarringInfoSetList</w:t>
      </w:r>
      <w:r w:rsidRPr="00D27132">
        <w:t xml:space="preserve">. </w:t>
      </w:r>
      <w:r w:rsidRPr="00D27132">
        <w:rPr>
          <w:lang w:eastAsia="zh-CN"/>
        </w:rPr>
        <w:t>Value 1 corresponds to the first entry in</w:t>
      </w:r>
      <w:r w:rsidRPr="00D27132">
        <w:rPr>
          <w:rFonts w:eastAsia="Calibri"/>
          <w:i/>
          <w:szCs w:val="22"/>
        </w:rPr>
        <w:t xml:space="preserve"> uac-BarringInfoSetList, </w:t>
      </w:r>
      <w:r w:rsidRPr="00D27132">
        <w:rPr>
          <w:lang w:eastAsia="zh-CN"/>
        </w:rPr>
        <w:t>value 2 corresponds to the second entry in this list</w:t>
      </w:r>
      <w:r w:rsidRPr="00D27132">
        <w:rPr>
          <w:rFonts w:eastAsia="Calibri"/>
          <w:szCs w:val="22"/>
        </w:rPr>
        <w:t xml:space="preserve"> and so on. An index value referring to an entry not included in </w:t>
      </w:r>
      <w:r w:rsidRPr="00D27132">
        <w:rPr>
          <w:rFonts w:eastAsia="Calibri"/>
          <w:i/>
          <w:szCs w:val="22"/>
        </w:rPr>
        <w:t xml:space="preserve">uac-BarringInfoSetList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BarringInfoSetIndex</w:t>
      </w:r>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4"/>
        <w:rPr>
          <w:i/>
          <w:iCs/>
        </w:rPr>
      </w:pPr>
      <w:bookmarkStart w:id="1878" w:name="_Toc60777416"/>
      <w:bookmarkStart w:id="1879" w:name="_Toc90651288"/>
      <w:r w:rsidRPr="00D27132">
        <w:rPr>
          <w:i/>
        </w:rPr>
        <w:t>–</w:t>
      </w:r>
      <w:r w:rsidRPr="00D27132">
        <w:rPr>
          <w:i/>
        </w:rPr>
        <w:tab/>
        <w:t>UAC-BarringInfoSetList</w:t>
      </w:r>
      <w:bookmarkEnd w:id="1878"/>
      <w:bookmarkEnd w:id="1879"/>
    </w:p>
    <w:p w14:paraId="04345113" w14:textId="77777777" w:rsidR="00394471" w:rsidRPr="00D27132" w:rsidRDefault="00394471" w:rsidP="00394471">
      <w:r w:rsidRPr="00D27132">
        <w:t xml:space="preserve">The IE </w:t>
      </w:r>
      <w:r w:rsidRPr="00D27132">
        <w:rPr>
          <w:i/>
        </w:rPr>
        <w:t>UAC-BarringInfoSetList</w:t>
      </w:r>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BarringInfoSetList</w:t>
      </w:r>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lastRenderedPageBreak/>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t>UAC-BarringInfoSetList ::=          SEQUENCE (SIZE(1..maxBarringInfoSet)) OF UAC-BarringInfoSet</w:t>
      </w:r>
    </w:p>
    <w:p w14:paraId="0FFBB8F7" w14:textId="77777777" w:rsidR="00394471" w:rsidRPr="00D27132" w:rsidRDefault="00394471" w:rsidP="009C7017">
      <w:pPr>
        <w:pStyle w:val="PL"/>
      </w:pPr>
    </w:p>
    <w:p w14:paraId="7DA8A1FC" w14:textId="145F7C8B" w:rsidR="00753375" w:rsidRDefault="00753375" w:rsidP="00753375">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CB99A97" w14:textId="77777777" w:rsidR="00753375" w:rsidRDefault="00753375" w:rsidP="009C7017">
      <w:pPr>
        <w:pStyle w:val="PL"/>
      </w:pPr>
    </w:p>
    <w:p w14:paraId="46F399B2" w14:textId="74EE8036"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470E0299" w14:textId="77777777" w:rsidR="00753375" w:rsidRDefault="00753375" w:rsidP="00753375">
      <w:pPr>
        <w:pStyle w:val="PL"/>
      </w:pPr>
    </w:p>
    <w:p w14:paraId="7F86944D" w14:textId="425673EF" w:rsidR="00753375" w:rsidRDefault="00753375" w:rsidP="00753375">
      <w:pPr>
        <w:pStyle w:val="PL"/>
      </w:pPr>
      <w:r>
        <w:t>UAC-BarringInfoSet-v17</w:t>
      </w:r>
      <w:r w:rsidR="003006DC">
        <w:t>00</w:t>
      </w:r>
      <w:r>
        <w:t xml:space="preserve"> ::= SEQUENCE {</w:t>
      </w:r>
    </w:p>
    <w:p w14:paraId="4894EB06" w14:textId="77777777" w:rsidR="00753375" w:rsidRDefault="00753375" w:rsidP="00753375">
      <w:pPr>
        <w:pStyle w:val="PL"/>
      </w:pPr>
      <w:r>
        <w:t xml:space="preserve">    uac-BarringFactorForAI3-r17  ENUMERATED {p00, p05, p10, p15, p20, p25, p30, p40, p50, p60, p70, p75, p80, p85, p90, p95}</w:t>
      </w:r>
    </w:p>
    <w:p w14:paraId="7CE12344" w14:textId="290162DE" w:rsidR="00753375" w:rsidRDefault="00753375" w:rsidP="00753375">
      <w:pPr>
        <w:pStyle w:val="PL"/>
      </w:pPr>
      <w:r>
        <w:t xml:space="preserve">                                                                       OPTIONAL  -- Need S</w:t>
      </w:r>
    </w:p>
    <w:p w14:paraId="6412D58C" w14:textId="77777777" w:rsidR="00753375" w:rsidRPr="00D27132" w:rsidRDefault="00753375" w:rsidP="00753375">
      <w:pPr>
        <w:pStyle w:val="PL"/>
      </w:pPr>
      <w:r>
        <w:t>}</w:t>
      </w:r>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BarringInfoSetList</w:t>
            </w:r>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BarringInfoSetList</w:t>
            </w:r>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r w:rsidRPr="00D27132">
              <w:rPr>
                <w:rFonts w:eastAsia="Calibri"/>
                <w:i/>
                <w:szCs w:val="22"/>
                <w:lang w:eastAsia="sv-SE"/>
              </w:rPr>
              <w:t>uac-barringInfoSetIndex</w:t>
            </w:r>
            <w:r w:rsidRPr="00D27132">
              <w:rPr>
                <w:rFonts w:eastAsia="Calibri"/>
                <w:szCs w:val="22"/>
                <w:lang w:eastAsia="sv-SE"/>
              </w:rPr>
              <w:t xml:space="preserve">. Association of an access category with an index that has no corresponding entry in the </w:t>
            </w:r>
            <w:r w:rsidRPr="00D27132">
              <w:rPr>
                <w:rFonts w:eastAsia="Calibri"/>
                <w:i/>
                <w:szCs w:val="22"/>
                <w:lang w:eastAsia="sv-SE"/>
              </w:rPr>
              <w:t>uac-BarringInfoSetList</w:t>
            </w:r>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AccessIdentity</w:t>
            </w:r>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r w:rsidRPr="00D27132">
              <w:rPr>
                <w:b/>
                <w:i/>
                <w:szCs w:val="22"/>
                <w:lang w:eastAsia="en-GB"/>
              </w:rPr>
              <w:t>uac-BarringFactor</w:t>
            </w:r>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753375" w:rsidRPr="00D27132" w14:paraId="213737E7" w14:textId="77777777" w:rsidTr="00E22A74">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Default="00753375" w:rsidP="00E22A74">
            <w:pPr>
              <w:pStyle w:val="TAL"/>
              <w:rPr>
                <w:b/>
                <w:i/>
                <w:szCs w:val="22"/>
                <w:lang w:val="sv-SE" w:eastAsia="en-GB"/>
              </w:rPr>
            </w:pPr>
            <w:r>
              <w:rPr>
                <w:b/>
                <w:i/>
                <w:szCs w:val="22"/>
                <w:lang w:val="sv-SE" w:eastAsia="en-GB"/>
              </w:rPr>
              <w:t>uac-BarringFactorForAI3</w:t>
            </w:r>
          </w:p>
          <w:p w14:paraId="08CC5074" w14:textId="77777777" w:rsidR="00753375" w:rsidRPr="00D27132" w:rsidRDefault="00753375" w:rsidP="00E22A74">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r w:rsidRPr="00D27132">
              <w:rPr>
                <w:b/>
                <w:i/>
                <w:szCs w:val="22"/>
                <w:lang w:eastAsia="en-GB"/>
              </w:rPr>
              <w:t>uac-BarringTime</w:t>
            </w:r>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4"/>
        <w:rPr>
          <w:i/>
          <w:iCs/>
        </w:rPr>
      </w:pPr>
      <w:bookmarkStart w:id="1880" w:name="_Toc60777417"/>
      <w:bookmarkStart w:id="1881" w:name="_Toc90651289"/>
      <w:r w:rsidRPr="00D27132">
        <w:rPr>
          <w:i/>
        </w:rPr>
        <w:t>–</w:t>
      </w:r>
      <w:r w:rsidRPr="00D27132">
        <w:rPr>
          <w:i/>
        </w:rPr>
        <w:tab/>
        <w:t>UAC-BarringPerCatList</w:t>
      </w:r>
      <w:bookmarkEnd w:id="1880"/>
      <w:bookmarkEnd w:id="1881"/>
    </w:p>
    <w:p w14:paraId="4BD28C2F" w14:textId="77777777" w:rsidR="00394471" w:rsidRPr="00D27132" w:rsidRDefault="00394471" w:rsidP="00394471">
      <w:r w:rsidRPr="00D27132">
        <w:t xml:space="preserve">The IE </w:t>
      </w:r>
      <w:r w:rsidRPr="00D27132">
        <w:rPr>
          <w:i/>
        </w:rPr>
        <w:t>UAC-BarringPerCatList</w:t>
      </w:r>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t>UAC-BarringPerCatList</w:t>
      </w:r>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lastRenderedPageBreak/>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t>UAC-BarringPerCatList</w:t>
            </w:r>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r w:rsidRPr="00D27132">
              <w:rPr>
                <w:b/>
                <w:i/>
                <w:szCs w:val="22"/>
                <w:lang w:eastAsia="en-GB"/>
              </w:rPr>
              <w:t>accessCategory</w:t>
            </w:r>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4"/>
        <w:rPr>
          <w:i/>
          <w:iCs/>
        </w:rPr>
      </w:pPr>
      <w:bookmarkStart w:id="1882" w:name="_Toc60777418"/>
      <w:bookmarkStart w:id="1883" w:name="_Toc90651290"/>
      <w:r w:rsidRPr="00D27132">
        <w:rPr>
          <w:i/>
        </w:rPr>
        <w:t>–</w:t>
      </w:r>
      <w:r w:rsidRPr="00D27132">
        <w:rPr>
          <w:i/>
        </w:rPr>
        <w:tab/>
        <w:t>UAC-BarringPerPLMN-List</w:t>
      </w:r>
      <w:bookmarkEnd w:id="1882"/>
      <w:bookmarkEnd w:id="1883"/>
    </w:p>
    <w:p w14:paraId="7D16A233" w14:textId="4006227F" w:rsidR="00394471" w:rsidRPr="00D27132" w:rsidRDefault="00394471" w:rsidP="00394471">
      <w:r w:rsidRPr="00D27132">
        <w:t xml:space="preserve">The IE </w:t>
      </w:r>
      <w:r w:rsidRPr="00D27132">
        <w:rPr>
          <w:i/>
        </w:rPr>
        <w:t>UAC-BarringPerPLMN-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BarringPerPLMN-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t>UAC-BarringPerPLMN-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ACBarringListType</w:t>
            </w:r>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plmn-IdentityIndex</w:t>
            </w:r>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r w:rsidRPr="00D27132">
              <w:rPr>
                <w:rFonts w:eastAsia="Calibri"/>
                <w:szCs w:val="22"/>
                <w:lang w:eastAsia="sv-SE"/>
              </w:rPr>
              <w:t xml:space="preserve"> and </w:t>
            </w:r>
            <w:r w:rsidRPr="00D27132">
              <w:rPr>
                <w:rFonts w:eastAsia="Calibri"/>
                <w:i/>
                <w:iCs/>
                <w:szCs w:val="22"/>
                <w:lang w:eastAsia="sv-SE"/>
              </w:rPr>
              <w:t xml:space="preserve">npn-IdentityInfoList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4"/>
        <w:rPr>
          <w:rFonts w:eastAsia="宋体"/>
        </w:rPr>
      </w:pPr>
      <w:bookmarkStart w:id="1884" w:name="_Toc60777419"/>
      <w:bookmarkStart w:id="1885" w:name="_Toc90651291"/>
      <w:r w:rsidRPr="00D27132">
        <w:rPr>
          <w:rFonts w:eastAsia="宋体"/>
        </w:rPr>
        <w:lastRenderedPageBreak/>
        <w:t>–</w:t>
      </w:r>
      <w:r w:rsidRPr="00D27132">
        <w:rPr>
          <w:rFonts w:eastAsia="宋体"/>
        </w:rPr>
        <w:tab/>
      </w:r>
      <w:r w:rsidRPr="00D27132">
        <w:rPr>
          <w:rFonts w:eastAsia="宋体"/>
          <w:i/>
        </w:rPr>
        <w:t>UE-TimersAndConstants</w:t>
      </w:r>
      <w:bookmarkEnd w:id="1884"/>
      <w:bookmarkEnd w:id="1885"/>
    </w:p>
    <w:p w14:paraId="6D3CC5B5" w14:textId="77777777" w:rsidR="00394471" w:rsidRPr="00D27132" w:rsidRDefault="00394471" w:rsidP="00394471">
      <w:r w:rsidRPr="00D27132">
        <w:t>The IE UE-TimersAndConstants contains timers and constants used by the UE in RRC_CONNECTED, RRC_INACTIVE and RRC_IDLE.</w:t>
      </w:r>
    </w:p>
    <w:p w14:paraId="4F79A531" w14:textId="77777777" w:rsidR="00394471" w:rsidRPr="00D27132" w:rsidRDefault="00394471" w:rsidP="00394471">
      <w:pPr>
        <w:pStyle w:val="TH"/>
      </w:pPr>
      <w:r w:rsidRPr="00D27132">
        <w:rPr>
          <w:bCs/>
          <w:i/>
          <w:iCs/>
        </w:rPr>
        <w:t>UE-TimersAndConstants</w:t>
      </w:r>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07C53C9C" w14:textId="77777777" w:rsidR="00394471" w:rsidRPr="00D27132" w:rsidRDefault="00394471" w:rsidP="009C7017">
      <w:pPr>
        <w:pStyle w:val="PL"/>
      </w:pPr>
      <w:r w:rsidRPr="00D27132">
        <w:t xml:space="preserve">    ...</w:t>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宋体"/>
        </w:rPr>
      </w:pPr>
      <w:r w:rsidRPr="00D27132">
        <w:t>-- ASN1STOP</w:t>
      </w:r>
    </w:p>
    <w:p w14:paraId="26EB907C" w14:textId="428E29E1" w:rsidR="00394471" w:rsidRDefault="00394471" w:rsidP="00394471">
      <w:pPr>
        <w:rPr>
          <w:rFonts w:eastAsiaTheme="minorEastAsia"/>
        </w:rPr>
      </w:pPr>
    </w:p>
    <w:p w14:paraId="2B8E7CCA" w14:textId="77777777" w:rsidR="00BD2D2B" w:rsidRPr="00D27132" w:rsidRDefault="00BD2D2B" w:rsidP="00BD2D2B">
      <w:pPr>
        <w:pStyle w:val="4"/>
        <w:rPr>
          <w:rFonts w:eastAsia="宋体"/>
        </w:rPr>
      </w:pPr>
      <w:r w:rsidRPr="00D27132">
        <w:rPr>
          <w:rFonts w:eastAsia="宋体"/>
        </w:rPr>
        <w:t>–</w:t>
      </w:r>
      <w:r w:rsidRPr="00D27132">
        <w:rPr>
          <w:rFonts w:eastAsia="宋体"/>
        </w:rPr>
        <w:tab/>
      </w:r>
      <w:r w:rsidRPr="00D27132">
        <w:rPr>
          <w:rFonts w:eastAsia="宋体"/>
          <w:i/>
        </w:rPr>
        <w:t>UE-TimersAndConstants</w:t>
      </w:r>
      <w:r>
        <w:rPr>
          <w:rFonts w:eastAsia="宋体"/>
          <w:i/>
        </w:rPr>
        <w:t>-RemoteUE</w:t>
      </w:r>
    </w:p>
    <w:p w14:paraId="14561678" w14:textId="77777777" w:rsidR="00BD2D2B" w:rsidRPr="00D27132" w:rsidRDefault="00BD2D2B" w:rsidP="00BD2D2B">
      <w:r w:rsidRPr="00D27132">
        <w:t>The IE UE-TimersAndConstants</w:t>
      </w:r>
      <w:r>
        <w:t>-RemoteUE</w:t>
      </w:r>
      <w:r w:rsidRPr="00D27132">
        <w:t xml:space="preserve"> contains timers and constants used by the </w:t>
      </w:r>
      <w:r>
        <w:t xml:space="preserve">L2 U2N Remote </w:t>
      </w:r>
      <w:r w:rsidRPr="00D27132">
        <w:t>UE in RRC_CONNECTED, RRC_INACTIVE and RRC_IDLE.</w:t>
      </w:r>
    </w:p>
    <w:p w14:paraId="45A8BF34" w14:textId="77777777" w:rsidR="00BD2D2B" w:rsidRPr="00D27132" w:rsidRDefault="00BD2D2B" w:rsidP="00BD2D2B">
      <w:pPr>
        <w:pStyle w:val="TH"/>
      </w:pPr>
      <w:r w:rsidRPr="00D27132">
        <w:rPr>
          <w:bCs/>
          <w:i/>
          <w:iCs/>
        </w:rPr>
        <w:t>UE-TimersAndConstants</w:t>
      </w:r>
      <w:r>
        <w:rPr>
          <w:bCs/>
          <w:i/>
          <w:iCs/>
        </w:rPr>
        <w:t>-RemoteUE</w:t>
      </w:r>
      <w:r w:rsidRPr="00D27132">
        <w:t xml:space="preserve"> information element</w:t>
      </w:r>
    </w:p>
    <w:p w14:paraId="75BBFDE9" w14:textId="77777777" w:rsidR="00BD2D2B" w:rsidRPr="00D27132" w:rsidRDefault="00BD2D2B" w:rsidP="00BD2D2B">
      <w:pPr>
        <w:pStyle w:val="PL"/>
      </w:pPr>
      <w:r w:rsidRPr="00D27132">
        <w:t>-- ASN1START</w:t>
      </w:r>
    </w:p>
    <w:p w14:paraId="4808D38C" w14:textId="77777777" w:rsidR="00BD2D2B" w:rsidRPr="00D27132" w:rsidRDefault="00BD2D2B" w:rsidP="00BD2D2B">
      <w:pPr>
        <w:pStyle w:val="PL"/>
      </w:pPr>
      <w:r w:rsidRPr="00D27132">
        <w:t>-- TAG-UE-TIMERSANDCONSTANTS</w:t>
      </w:r>
      <w:r>
        <w:t>-REMOTEUE</w:t>
      </w:r>
      <w:r w:rsidRPr="00D27132">
        <w:t>-START</w:t>
      </w:r>
    </w:p>
    <w:p w14:paraId="15A87E19" w14:textId="77777777" w:rsidR="00BD2D2B" w:rsidRPr="00D27132" w:rsidRDefault="00BD2D2B" w:rsidP="00BD2D2B">
      <w:pPr>
        <w:pStyle w:val="PL"/>
      </w:pPr>
    </w:p>
    <w:p w14:paraId="7BFA4F8F" w14:textId="4B3E5BCC" w:rsidR="00BD2D2B" w:rsidRPr="00D27132" w:rsidRDefault="00BD2D2B" w:rsidP="00BD2D2B">
      <w:pPr>
        <w:pStyle w:val="PL"/>
      </w:pPr>
      <w:r w:rsidRPr="00D27132">
        <w:t>UE-TimersAndConstants</w:t>
      </w:r>
      <w:r>
        <w:t>-RemoteUE-r17</w:t>
      </w:r>
      <w:r w:rsidRPr="00D27132">
        <w:t xml:space="preserve"> ::= SEQUENCE {</w:t>
      </w:r>
    </w:p>
    <w:p w14:paraId="366CFBAF" w14:textId="3AFBE79F" w:rsidR="00BD2D2B" w:rsidRDefault="00BD2D2B" w:rsidP="00BD2D2B">
      <w:pPr>
        <w:pStyle w:val="PL"/>
      </w:pPr>
      <w:r>
        <w:t xml:space="preserve">    t300-RemoteUE-r17                      ENUMERATED {ms100, ms200, ms300, ms400, ms600, ms1000, ms1500, ms2000} OPTIONAL, -- Need S</w:t>
      </w:r>
    </w:p>
    <w:p w14:paraId="0E003873" w14:textId="5685A876" w:rsidR="00BD2D2B" w:rsidRDefault="00BD2D2B" w:rsidP="00BD2D2B">
      <w:pPr>
        <w:pStyle w:val="PL"/>
      </w:pPr>
      <w:r>
        <w:t xml:space="preserve">    t301-RemoteUE-r17                      ENUMERATED {ms100, ms200, ms300, ms400, ms600, ms1000, ms1500, ms2000} OPTIONAL, -- Need S</w:t>
      </w:r>
    </w:p>
    <w:p w14:paraId="39825F61" w14:textId="515AD380" w:rsidR="00BD2D2B" w:rsidRDefault="00BD2D2B" w:rsidP="00BD2D2B">
      <w:pPr>
        <w:pStyle w:val="PL"/>
      </w:pPr>
      <w:r>
        <w:t xml:space="preserve">    t319-RemoteUE-r17                      ENUMERATED {ms100, ms200, ms300, ms400, ms600, ms1000, ms1500, ms2000} OPTIONAL</w:t>
      </w:r>
      <w:r w:rsidR="006B0BE5">
        <w:t>,</w:t>
      </w:r>
      <w:r>
        <w:t xml:space="preserve"> -- Need S</w:t>
      </w:r>
    </w:p>
    <w:p w14:paraId="2D3A15E5" w14:textId="77777777" w:rsidR="006B0BE5" w:rsidRDefault="00BD2D2B" w:rsidP="00BD2D2B">
      <w:pPr>
        <w:pStyle w:val="PL"/>
      </w:pPr>
      <w:r>
        <w:t xml:space="preserve">    ...</w:t>
      </w:r>
    </w:p>
    <w:p w14:paraId="7BABE1DE" w14:textId="2C7C078A" w:rsidR="00BD2D2B" w:rsidRPr="00D27132" w:rsidRDefault="00BD2D2B" w:rsidP="00BD2D2B">
      <w:pPr>
        <w:pStyle w:val="PL"/>
      </w:pPr>
      <w:r w:rsidRPr="00D27132">
        <w:t>}</w:t>
      </w:r>
    </w:p>
    <w:p w14:paraId="0C050500" w14:textId="77777777" w:rsidR="00BD2D2B" w:rsidRPr="00D27132" w:rsidRDefault="00BD2D2B" w:rsidP="00BD2D2B">
      <w:pPr>
        <w:pStyle w:val="PL"/>
      </w:pPr>
    </w:p>
    <w:p w14:paraId="379D9483" w14:textId="77777777" w:rsidR="00BD2D2B" w:rsidRPr="00D27132" w:rsidRDefault="00BD2D2B" w:rsidP="00BD2D2B">
      <w:pPr>
        <w:pStyle w:val="PL"/>
      </w:pPr>
      <w:r w:rsidRPr="00D27132">
        <w:t>-- TAG-UE-TIMERSANDCONSTANTS</w:t>
      </w:r>
      <w:r>
        <w:t>-REMOTEUE</w:t>
      </w:r>
      <w:r w:rsidRPr="00D27132">
        <w:t>-STOP</w:t>
      </w:r>
    </w:p>
    <w:p w14:paraId="33573251" w14:textId="77777777" w:rsidR="00BD2D2B" w:rsidRPr="00D27132" w:rsidRDefault="00BD2D2B" w:rsidP="00BD2D2B">
      <w:pPr>
        <w:pStyle w:val="PL"/>
        <w:rPr>
          <w:rFonts w:eastAsia="宋体"/>
        </w:rPr>
      </w:pPr>
      <w:r w:rsidRPr="00D27132">
        <w:t>-- ASN1STOP</w:t>
      </w:r>
    </w:p>
    <w:p w14:paraId="33322744" w14:textId="77777777" w:rsidR="00BD2D2B" w:rsidRPr="00164D1D"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D2D2B" w:rsidRPr="00164D1D" w14:paraId="2EEE9544"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6192D60" w14:textId="77777777" w:rsidR="00BD2D2B" w:rsidRPr="00164D1D" w:rsidRDefault="00BD2D2B" w:rsidP="0017274C">
            <w:pPr>
              <w:pStyle w:val="TAH"/>
              <w:rPr>
                <w:lang w:eastAsia="sv-SE"/>
              </w:rPr>
            </w:pPr>
            <w:r w:rsidRPr="0017274C">
              <w:rPr>
                <w:i/>
                <w:iCs/>
              </w:rPr>
              <w:lastRenderedPageBreak/>
              <w:t>UE-TimersAndConstants</w:t>
            </w:r>
            <w:r w:rsidRPr="00164D1D">
              <w:rPr>
                <w:lang w:eastAsia="sv-SE"/>
              </w:rPr>
              <w:t xml:space="preserve"> field descriptions</w:t>
            </w:r>
          </w:p>
        </w:tc>
      </w:tr>
      <w:tr w:rsidR="00BD2D2B" w:rsidRPr="00164D1D" w14:paraId="0BD83EF6"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17274C" w:rsidRDefault="00BD2D2B" w:rsidP="0017274C">
            <w:pPr>
              <w:pStyle w:val="TAL"/>
              <w:rPr>
                <w:rFonts w:eastAsia="Calibri"/>
                <w:b/>
                <w:bCs/>
                <w:i/>
                <w:iCs/>
                <w:lang w:eastAsia="sv-SE"/>
              </w:rPr>
            </w:pPr>
            <w:r w:rsidRPr="0017274C">
              <w:rPr>
                <w:rFonts w:eastAsia="Calibri"/>
                <w:b/>
                <w:bCs/>
                <w:i/>
                <w:iCs/>
                <w:lang w:eastAsia="sv-SE"/>
              </w:rPr>
              <w:t>t300-RemoteUE</w:t>
            </w:r>
          </w:p>
          <w:p w14:paraId="0492B938" w14:textId="77777777" w:rsidR="00BD2D2B" w:rsidRPr="00164D1D" w:rsidRDefault="00BD2D2B" w:rsidP="0017274C">
            <w:pPr>
              <w:pStyle w:val="TAL"/>
              <w:rPr>
                <w:lang w:eastAsia="sv-SE"/>
              </w:rPr>
            </w:pPr>
            <w:r w:rsidRPr="00164D1D">
              <w:rPr>
                <w:rFonts w:eastAsia="Calibri"/>
                <w:lang w:eastAsia="sv-SE"/>
              </w:rPr>
              <w:t>Indicates the timer value of T300 used by L2 U2N Remote UE. If the field is absent, the timer value indicated in t300 applies to L2 U2N Remote UE.</w:t>
            </w:r>
          </w:p>
        </w:tc>
      </w:tr>
      <w:tr w:rsidR="00BD2D2B" w:rsidRPr="00164D1D" w14:paraId="545AD631"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17274C" w:rsidRDefault="00BD2D2B" w:rsidP="0017274C">
            <w:pPr>
              <w:pStyle w:val="TAL"/>
              <w:rPr>
                <w:rFonts w:eastAsia="Calibri"/>
                <w:b/>
                <w:bCs/>
                <w:i/>
                <w:iCs/>
                <w:lang w:eastAsia="sv-SE"/>
              </w:rPr>
            </w:pPr>
            <w:r w:rsidRPr="0017274C">
              <w:rPr>
                <w:rFonts w:eastAsia="Calibri"/>
                <w:b/>
                <w:bCs/>
                <w:i/>
                <w:iCs/>
                <w:lang w:eastAsia="sv-SE"/>
              </w:rPr>
              <w:t>t301-RemoteUE</w:t>
            </w:r>
          </w:p>
          <w:p w14:paraId="0D2B61FD" w14:textId="77777777" w:rsidR="00BD2D2B" w:rsidRPr="00164D1D" w:rsidRDefault="00BD2D2B" w:rsidP="0017274C">
            <w:pPr>
              <w:pStyle w:val="TAL"/>
              <w:rPr>
                <w:rFonts w:eastAsia="Calibri"/>
                <w:lang w:eastAsia="sv-SE"/>
              </w:rPr>
            </w:pPr>
            <w:r w:rsidRPr="00164D1D">
              <w:rPr>
                <w:rFonts w:eastAsia="Calibri"/>
                <w:lang w:eastAsia="sv-SE"/>
              </w:rPr>
              <w:t>Indicates the timer value of T301 used by L2 U2N Remote UE. If the field is absent, the timer value indicated in t301 applies to L2 U2N Remote UE.</w:t>
            </w:r>
          </w:p>
        </w:tc>
      </w:tr>
      <w:tr w:rsidR="00BD2D2B" w:rsidRPr="00164D1D" w14:paraId="121F676D"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17274C" w:rsidRDefault="00BD2D2B" w:rsidP="0017274C">
            <w:pPr>
              <w:pStyle w:val="TAL"/>
              <w:rPr>
                <w:rFonts w:eastAsia="Calibri"/>
                <w:b/>
                <w:bCs/>
                <w:i/>
                <w:iCs/>
                <w:lang w:eastAsia="sv-SE"/>
              </w:rPr>
            </w:pPr>
            <w:r w:rsidRPr="0017274C">
              <w:rPr>
                <w:rFonts w:eastAsia="Calibri"/>
                <w:b/>
                <w:bCs/>
                <w:i/>
                <w:iCs/>
                <w:lang w:eastAsia="sv-SE"/>
              </w:rPr>
              <w:t>t319-RemoteUE</w:t>
            </w:r>
          </w:p>
          <w:p w14:paraId="674D0E03" w14:textId="77777777" w:rsidR="00BD2D2B" w:rsidRPr="00164D1D" w:rsidRDefault="00BD2D2B" w:rsidP="0017274C">
            <w:pPr>
              <w:pStyle w:val="TAL"/>
              <w:rPr>
                <w:rFonts w:eastAsia="Calibri"/>
                <w:lang w:eastAsia="sv-SE"/>
              </w:rPr>
            </w:pPr>
            <w:r w:rsidRPr="00164D1D">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D27132" w:rsidRDefault="00BD2D2B" w:rsidP="00394471">
      <w:pPr>
        <w:rPr>
          <w:rFonts w:eastAsiaTheme="minorEastAsia"/>
        </w:rPr>
      </w:pPr>
    </w:p>
    <w:p w14:paraId="3612B3F3" w14:textId="77777777" w:rsidR="00394471" w:rsidRPr="00D27132" w:rsidRDefault="00394471" w:rsidP="00394471">
      <w:pPr>
        <w:pStyle w:val="4"/>
      </w:pPr>
      <w:bookmarkStart w:id="1886" w:name="_Toc60777420"/>
      <w:bookmarkStart w:id="1887" w:name="_Toc90651292"/>
      <w:r w:rsidRPr="00D27132">
        <w:t>–</w:t>
      </w:r>
      <w:r w:rsidRPr="00D27132">
        <w:tab/>
      </w:r>
      <w:r w:rsidRPr="00D27132">
        <w:rPr>
          <w:i/>
        </w:rPr>
        <w:t>UL-DelayValueConfig</w:t>
      </w:r>
      <w:bookmarkEnd w:id="1886"/>
      <w:bookmarkEnd w:id="1887"/>
    </w:p>
    <w:p w14:paraId="068E2F06" w14:textId="77777777" w:rsidR="00394471" w:rsidRPr="00D27132" w:rsidRDefault="00394471" w:rsidP="00394471">
      <w:r w:rsidRPr="00D27132">
        <w:t xml:space="preserve">The IE </w:t>
      </w:r>
      <w:r w:rsidRPr="00D27132">
        <w:rPr>
          <w:i/>
        </w:rPr>
        <w:t>UL-DelayValueConfig</w:t>
      </w:r>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DelayValueConfig</w:t>
      </w:r>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t>UL-DelayValueConfig</w:t>
            </w:r>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DRBlist</w:t>
            </w:r>
          </w:p>
          <w:p w14:paraId="3BEB3567" w14:textId="77777777" w:rsidR="00394471" w:rsidRPr="00D27132" w:rsidRDefault="00394471" w:rsidP="00964CC4">
            <w:pPr>
              <w:pStyle w:val="TAL"/>
              <w:rPr>
                <w:lang w:eastAsia="en-GB"/>
              </w:rPr>
            </w:pPr>
            <w:r w:rsidRPr="00D27132">
              <w:rPr>
                <w:rFonts w:eastAsia="等线"/>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00CAC011" w:rsidR="00394471" w:rsidRDefault="00394471" w:rsidP="00394471"/>
    <w:p w14:paraId="4E520693" w14:textId="77777777" w:rsidR="00E84B6D" w:rsidRPr="00D27132" w:rsidRDefault="00E84B6D" w:rsidP="00E84B6D">
      <w:pPr>
        <w:pStyle w:val="4"/>
      </w:pPr>
      <w:r w:rsidRPr="00D27132">
        <w:t>–</w:t>
      </w:r>
      <w:r w:rsidRPr="00D27132">
        <w:tab/>
      </w:r>
      <w:r w:rsidRPr="00D27132">
        <w:rPr>
          <w:i/>
        </w:rPr>
        <w:t>UL-</w:t>
      </w:r>
      <w:r>
        <w:rPr>
          <w:i/>
        </w:rPr>
        <w:t>ExcessDelay</w:t>
      </w:r>
      <w:r w:rsidRPr="00D27132">
        <w:rPr>
          <w:i/>
        </w:rPr>
        <w:t>Config</w:t>
      </w:r>
    </w:p>
    <w:p w14:paraId="3BD31071" w14:textId="77777777" w:rsidR="00E84B6D" w:rsidRPr="00D27132" w:rsidRDefault="00E84B6D" w:rsidP="00E84B6D">
      <w:r w:rsidRPr="00D27132">
        <w:t xml:space="preserve">The IE </w:t>
      </w:r>
      <w:r w:rsidRPr="00D27132">
        <w:rPr>
          <w:i/>
        </w:rPr>
        <w:t>UL-</w:t>
      </w:r>
      <w:r>
        <w:rPr>
          <w:i/>
        </w:rPr>
        <w:t>ExcessDelay</w:t>
      </w:r>
      <w:r w:rsidRPr="00D27132">
        <w:rPr>
          <w:i/>
        </w:rPr>
        <w:t>Config</w:t>
      </w:r>
      <w:r w:rsidRPr="00D27132">
        <w:t xml:space="preserve"> IE specifies the configuration of the </w:t>
      </w:r>
      <w:r w:rsidRPr="00026907">
        <w:t xml:space="preserve">UL PDCP Excess Packet Delay per DRB </w:t>
      </w:r>
      <w:r w:rsidRPr="00D27132">
        <w:t>measurement specified in TS 38.314 [53].</w:t>
      </w:r>
    </w:p>
    <w:p w14:paraId="2B2A8D21" w14:textId="77777777" w:rsidR="00E84B6D" w:rsidRPr="00D27132" w:rsidRDefault="00E84B6D" w:rsidP="00E84B6D">
      <w:pPr>
        <w:pStyle w:val="TH"/>
      </w:pPr>
      <w:r w:rsidRPr="00D27132">
        <w:rPr>
          <w:bCs/>
          <w:i/>
          <w:iCs/>
        </w:rPr>
        <w:t>UL-</w:t>
      </w:r>
      <w:r>
        <w:rPr>
          <w:bCs/>
          <w:i/>
          <w:iCs/>
        </w:rPr>
        <w:t>ExcessDelay</w:t>
      </w:r>
      <w:r w:rsidRPr="00D27132">
        <w:rPr>
          <w:bCs/>
          <w:i/>
          <w:iCs/>
        </w:rPr>
        <w:t>Config</w:t>
      </w:r>
      <w:r w:rsidRPr="00D27132">
        <w:t xml:space="preserve"> information element</w:t>
      </w:r>
    </w:p>
    <w:p w14:paraId="1A74E8CF" w14:textId="77777777" w:rsidR="00E84B6D" w:rsidRPr="00D27132" w:rsidRDefault="00E84B6D" w:rsidP="00E84B6D">
      <w:pPr>
        <w:pStyle w:val="PL"/>
      </w:pPr>
      <w:r w:rsidRPr="00D27132">
        <w:t>-- ASN1START</w:t>
      </w:r>
    </w:p>
    <w:p w14:paraId="1213FB0F" w14:textId="77777777" w:rsidR="00E84B6D" w:rsidRPr="00D27132" w:rsidRDefault="00E84B6D" w:rsidP="00E84B6D">
      <w:pPr>
        <w:pStyle w:val="PL"/>
      </w:pPr>
      <w:r w:rsidRPr="00D27132">
        <w:t>-- TAG-UL</w:t>
      </w:r>
      <w:r>
        <w:t>EXCESS</w:t>
      </w:r>
      <w:r w:rsidRPr="00D27132">
        <w:t>DELAYCONFIG-START</w:t>
      </w:r>
    </w:p>
    <w:p w14:paraId="23932839" w14:textId="77777777" w:rsidR="00E84B6D" w:rsidRPr="00D27132" w:rsidRDefault="00E84B6D" w:rsidP="00E84B6D">
      <w:pPr>
        <w:pStyle w:val="PL"/>
      </w:pPr>
    </w:p>
    <w:p w14:paraId="5F7AC7E8" w14:textId="77777777" w:rsidR="00E84B6D" w:rsidRPr="00D27132" w:rsidRDefault="00E84B6D" w:rsidP="00E84B6D">
      <w:pPr>
        <w:pStyle w:val="PL"/>
      </w:pPr>
      <w:r w:rsidRPr="00D27132">
        <w:t>UL-</w:t>
      </w:r>
      <w:r>
        <w:t>ExcessDelayC</w:t>
      </w:r>
      <w:r w:rsidRPr="00D27132">
        <w:t>onfig-r1</w:t>
      </w:r>
      <w:r>
        <w:t>7</w:t>
      </w:r>
      <w:r w:rsidRPr="00D27132">
        <w:t xml:space="preserve"> ::=  SEQUENCE {</w:t>
      </w:r>
    </w:p>
    <w:p w14:paraId="0453E7C7" w14:textId="7357324D" w:rsidR="00E84B6D" w:rsidRPr="00D27132" w:rsidRDefault="00E84B6D" w:rsidP="00E84B6D">
      <w:pPr>
        <w:pStyle w:val="PL"/>
      </w:pPr>
      <w:r w:rsidRPr="00D27132">
        <w:t xml:space="preserve">    </w:t>
      </w:r>
      <w:r>
        <w:t>excessDelay-</w:t>
      </w:r>
      <w:r w:rsidRPr="00D27132">
        <w:t>DRBlist</w:t>
      </w:r>
      <w:r>
        <w:t>-r17</w:t>
      </w:r>
      <w:r w:rsidRPr="00D27132">
        <w:t xml:space="preserve">       SEQUENCE (SIZE(1..maxDRB)) OF </w:t>
      </w:r>
      <w:r w:rsidR="006B0BE5">
        <w:t>E</w:t>
      </w:r>
      <w:r>
        <w:t>xcessDelay-DRB-</w:t>
      </w:r>
      <w:r w:rsidRPr="00D27132">
        <w:t>Identity</w:t>
      </w:r>
      <w:r>
        <w:t>Info-r17</w:t>
      </w:r>
    </w:p>
    <w:p w14:paraId="21EF5E43" w14:textId="77777777" w:rsidR="00E84B6D" w:rsidRDefault="00E84B6D" w:rsidP="00E84B6D">
      <w:pPr>
        <w:pStyle w:val="PL"/>
      </w:pPr>
      <w:r w:rsidRPr="00D27132">
        <w:t>}</w:t>
      </w:r>
    </w:p>
    <w:p w14:paraId="7700072E" w14:textId="77777777" w:rsidR="00E84B6D" w:rsidRDefault="00E84B6D" w:rsidP="00E84B6D">
      <w:pPr>
        <w:pStyle w:val="PL"/>
      </w:pPr>
    </w:p>
    <w:p w14:paraId="57205D8E" w14:textId="7331B466" w:rsidR="00E84B6D" w:rsidRPr="00D27132" w:rsidRDefault="006B0BE5" w:rsidP="00E84B6D">
      <w:pPr>
        <w:pStyle w:val="PL"/>
      </w:pPr>
      <w:r>
        <w:t>E</w:t>
      </w:r>
      <w:r w:rsidR="00E84B6D">
        <w:t>xcessDelay-DRB-</w:t>
      </w:r>
      <w:r w:rsidR="00E84B6D" w:rsidRPr="00D27132">
        <w:t>Identity</w:t>
      </w:r>
      <w:r w:rsidR="00E84B6D">
        <w:t>Info</w:t>
      </w:r>
      <w:r w:rsidR="00E84B6D" w:rsidRPr="00D27132">
        <w:t>-r1</w:t>
      </w:r>
      <w:r w:rsidR="00E84B6D">
        <w:t>7</w:t>
      </w:r>
      <w:r w:rsidR="00E84B6D" w:rsidRPr="00D27132">
        <w:t xml:space="preserve"> ::=  SEQUENCE {</w:t>
      </w:r>
    </w:p>
    <w:p w14:paraId="0FB1F585" w14:textId="54E293C8" w:rsidR="00E84B6D" w:rsidRDefault="00E84B6D" w:rsidP="00E84B6D">
      <w:pPr>
        <w:pStyle w:val="PL"/>
      </w:pPr>
      <w:r w:rsidRPr="00D27132">
        <w:t xml:space="preserve">    </w:t>
      </w:r>
      <w:r>
        <w:t>drb-IdentityList                      SEQUENCE (SIZE (1..maxDRB)) OF DRB-Identity,</w:t>
      </w:r>
    </w:p>
    <w:p w14:paraId="2EBE773D" w14:textId="791BAA5A" w:rsidR="00E84B6D" w:rsidRDefault="00E84B6D" w:rsidP="00E84B6D">
      <w:pPr>
        <w:pStyle w:val="PL"/>
        <w:rPr>
          <w:rFonts w:eastAsia="等线"/>
          <w:lang w:eastAsia="zh-CN"/>
        </w:rPr>
      </w:pPr>
      <w:r w:rsidRPr="00D27132">
        <w:t xml:space="preserve">    </w:t>
      </w:r>
      <w:r>
        <w:rPr>
          <w:rFonts w:eastAsia="等线"/>
          <w:lang w:eastAsia="zh-CN"/>
        </w:rPr>
        <w:t>delayThreshold</w:t>
      </w:r>
      <w:r w:rsidRPr="00D27132">
        <w:t xml:space="preserve">                        </w:t>
      </w:r>
      <w:r>
        <w:rPr>
          <w:rFonts w:eastAsia="等线"/>
          <w:lang w:eastAsia="zh-CN"/>
        </w:rPr>
        <w:t>ENUMERATED</w:t>
      </w:r>
      <w:r w:rsidRPr="00D27132">
        <w:t xml:space="preserve"> </w:t>
      </w:r>
      <w:r w:rsidRPr="00284152">
        <w:rPr>
          <w:rFonts w:eastAsia="等线"/>
          <w:lang w:eastAsia="zh-CN"/>
        </w:rPr>
        <w:t>{</w:t>
      </w:r>
      <w:r>
        <w:rPr>
          <w:rFonts w:eastAsia="等线"/>
          <w:lang w:eastAsia="zh-CN"/>
        </w:rPr>
        <w:t>ms0dot25</w:t>
      </w:r>
      <w:r w:rsidRPr="00284152">
        <w:rPr>
          <w:rFonts w:eastAsia="等线"/>
          <w:lang w:eastAsia="zh-CN"/>
        </w:rPr>
        <w:t xml:space="preserve">, </w:t>
      </w:r>
      <w:r>
        <w:rPr>
          <w:rFonts w:eastAsia="等线"/>
          <w:lang w:eastAsia="zh-CN"/>
        </w:rPr>
        <w:t>ms0dot5</w:t>
      </w:r>
      <w:r w:rsidRPr="00284152">
        <w:rPr>
          <w:rFonts w:eastAsia="等线"/>
          <w:lang w:eastAsia="zh-CN"/>
        </w:rPr>
        <w:t xml:space="preserve">, </w:t>
      </w:r>
      <w:r>
        <w:rPr>
          <w:rFonts w:eastAsia="等线"/>
          <w:lang w:eastAsia="zh-CN"/>
        </w:rPr>
        <w:t>ms1</w:t>
      </w:r>
      <w:r w:rsidRPr="00284152">
        <w:rPr>
          <w:rFonts w:eastAsia="等线"/>
          <w:lang w:eastAsia="zh-CN"/>
        </w:rPr>
        <w:t xml:space="preserve">, </w:t>
      </w:r>
      <w:r>
        <w:rPr>
          <w:rFonts w:eastAsia="等线"/>
          <w:lang w:eastAsia="zh-CN"/>
        </w:rPr>
        <w:t>ms2, ms4, ms</w:t>
      </w:r>
      <w:r w:rsidRPr="00284152">
        <w:rPr>
          <w:rFonts w:eastAsia="等线"/>
          <w:lang w:eastAsia="zh-CN"/>
        </w:rPr>
        <w:t xml:space="preserve">5, </w:t>
      </w:r>
      <w:r>
        <w:rPr>
          <w:rFonts w:eastAsia="等线"/>
          <w:lang w:eastAsia="zh-CN"/>
        </w:rPr>
        <w:t>ms</w:t>
      </w:r>
      <w:r w:rsidRPr="00284152">
        <w:rPr>
          <w:rFonts w:eastAsia="等线"/>
          <w:lang w:eastAsia="zh-CN"/>
        </w:rPr>
        <w:t xml:space="preserve">10, </w:t>
      </w:r>
      <w:r>
        <w:rPr>
          <w:rFonts w:eastAsia="等线"/>
          <w:lang w:eastAsia="zh-CN"/>
        </w:rPr>
        <w:t>ms</w:t>
      </w:r>
      <w:r w:rsidRPr="00284152">
        <w:rPr>
          <w:rFonts w:eastAsia="等线"/>
          <w:lang w:eastAsia="zh-CN"/>
        </w:rPr>
        <w:t xml:space="preserve">20, </w:t>
      </w:r>
      <w:r>
        <w:rPr>
          <w:rFonts w:eastAsia="等线"/>
          <w:lang w:eastAsia="zh-CN"/>
        </w:rPr>
        <w:t>ms</w:t>
      </w:r>
      <w:r w:rsidRPr="00284152">
        <w:rPr>
          <w:rFonts w:eastAsia="等线"/>
          <w:lang w:eastAsia="zh-CN"/>
        </w:rPr>
        <w:t xml:space="preserve">30, </w:t>
      </w:r>
      <w:r>
        <w:rPr>
          <w:rFonts w:eastAsia="等线"/>
          <w:lang w:eastAsia="zh-CN"/>
        </w:rPr>
        <w:t>ms</w:t>
      </w:r>
      <w:r w:rsidRPr="00284152">
        <w:rPr>
          <w:rFonts w:eastAsia="等线"/>
          <w:lang w:eastAsia="zh-CN"/>
        </w:rPr>
        <w:t xml:space="preserve">40, </w:t>
      </w:r>
      <w:r>
        <w:rPr>
          <w:rFonts w:eastAsia="等线"/>
          <w:lang w:eastAsia="zh-CN"/>
        </w:rPr>
        <w:t>ms</w:t>
      </w:r>
      <w:r w:rsidRPr="00284152">
        <w:rPr>
          <w:rFonts w:eastAsia="等线"/>
          <w:lang w:eastAsia="zh-CN"/>
        </w:rPr>
        <w:t xml:space="preserve">50, </w:t>
      </w:r>
      <w:r>
        <w:rPr>
          <w:rFonts w:eastAsia="等线"/>
          <w:lang w:eastAsia="zh-CN"/>
        </w:rPr>
        <w:t>ms</w:t>
      </w:r>
      <w:r w:rsidRPr="00284152">
        <w:rPr>
          <w:rFonts w:eastAsia="等线"/>
          <w:lang w:eastAsia="zh-CN"/>
        </w:rPr>
        <w:t xml:space="preserve">60, </w:t>
      </w:r>
      <w:r>
        <w:rPr>
          <w:rFonts w:eastAsia="等线"/>
          <w:lang w:eastAsia="zh-CN"/>
        </w:rPr>
        <w:t>ms</w:t>
      </w:r>
      <w:r w:rsidRPr="00284152">
        <w:rPr>
          <w:rFonts w:eastAsia="等线"/>
          <w:lang w:eastAsia="zh-CN"/>
        </w:rPr>
        <w:t>70,</w:t>
      </w:r>
    </w:p>
    <w:p w14:paraId="39249621" w14:textId="4BC5CC19" w:rsidR="00E84B6D" w:rsidRPr="00951176" w:rsidRDefault="00E84B6D" w:rsidP="00E84B6D">
      <w:pPr>
        <w:pStyle w:val="PL"/>
        <w:rPr>
          <w:rFonts w:eastAsia="等线"/>
          <w:lang w:eastAsia="zh-CN"/>
        </w:rPr>
      </w:pPr>
      <w:r w:rsidRPr="00D27132">
        <w:lastRenderedPageBreak/>
        <w:t xml:space="preserve">                   </w:t>
      </w:r>
      <w:r>
        <w:t xml:space="preserve">          </w:t>
      </w:r>
      <w:r w:rsidRPr="00D27132">
        <w:t xml:space="preserve">                         </w:t>
      </w:r>
      <w:r>
        <w:rPr>
          <w:rFonts w:eastAsia="等线"/>
          <w:lang w:eastAsia="zh-CN"/>
        </w:rPr>
        <w:t>ms</w:t>
      </w:r>
      <w:r w:rsidRPr="00284152">
        <w:rPr>
          <w:rFonts w:eastAsia="等线"/>
          <w:lang w:eastAsia="zh-CN"/>
        </w:rPr>
        <w:t xml:space="preserve">80, </w:t>
      </w:r>
      <w:r>
        <w:rPr>
          <w:rFonts w:eastAsia="等线"/>
          <w:lang w:eastAsia="zh-CN"/>
        </w:rPr>
        <w:t>ms</w:t>
      </w:r>
      <w:r w:rsidRPr="00284152">
        <w:rPr>
          <w:rFonts w:eastAsia="等线"/>
          <w:lang w:eastAsia="zh-CN"/>
        </w:rPr>
        <w:t xml:space="preserve">90, </w:t>
      </w:r>
      <w:r>
        <w:rPr>
          <w:rFonts w:eastAsia="等线"/>
          <w:lang w:eastAsia="zh-CN"/>
        </w:rPr>
        <w:t>ms</w:t>
      </w:r>
      <w:r w:rsidRPr="00284152">
        <w:rPr>
          <w:rFonts w:eastAsia="等线"/>
          <w:lang w:eastAsia="zh-CN"/>
        </w:rPr>
        <w:t xml:space="preserve">100, </w:t>
      </w:r>
      <w:r>
        <w:rPr>
          <w:rFonts w:eastAsia="等线"/>
          <w:lang w:eastAsia="zh-CN"/>
        </w:rPr>
        <w:t>ms</w:t>
      </w:r>
      <w:r w:rsidRPr="00284152">
        <w:rPr>
          <w:rFonts w:eastAsia="等线"/>
          <w:lang w:eastAsia="zh-CN"/>
        </w:rPr>
        <w:t xml:space="preserve">150, </w:t>
      </w:r>
      <w:r>
        <w:rPr>
          <w:rFonts w:eastAsia="等线"/>
          <w:lang w:eastAsia="zh-CN"/>
        </w:rPr>
        <w:t>ms</w:t>
      </w:r>
      <w:r w:rsidRPr="00284152">
        <w:rPr>
          <w:rFonts w:eastAsia="等线"/>
          <w:lang w:eastAsia="zh-CN"/>
        </w:rPr>
        <w:t xml:space="preserve">300, </w:t>
      </w:r>
      <w:r>
        <w:rPr>
          <w:rFonts w:eastAsia="等线"/>
          <w:lang w:eastAsia="zh-CN"/>
        </w:rPr>
        <w:t>ms</w:t>
      </w:r>
      <w:r w:rsidRPr="00284152">
        <w:rPr>
          <w:rFonts w:eastAsia="等线"/>
          <w:lang w:eastAsia="zh-CN"/>
        </w:rPr>
        <w:t>500}</w:t>
      </w:r>
    </w:p>
    <w:p w14:paraId="4BA04D46" w14:textId="77777777" w:rsidR="00E84B6D" w:rsidRPr="00D27132" w:rsidRDefault="00E84B6D" w:rsidP="00E84B6D">
      <w:pPr>
        <w:pStyle w:val="PL"/>
      </w:pPr>
      <w:r w:rsidRPr="00D27132">
        <w:t>}</w:t>
      </w:r>
    </w:p>
    <w:p w14:paraId="5FC155BD" w14:textId="77777777" w:rsidR="00E84B6D" w:rsidRPr="00D27132" w:rsidRDefault="00E84B6D" w:rsidP="00E84B6D">
      <w:pPr>
        <w:pStyle w:val="PL"/>
      </w:pPr>
    </w:p>
    <w:p w14:paraId="17030F4D" w14:textId="77777777" w:rsidR="00E84B6D" w:rsidRPr="00D27132" w:rsidRDefault="00E84B6D" w:rsidP="00E84B6D">
      <w:pPr>
        <w:pStyle w:val="PL"/>
      </w:pPr>
      <w:r w:rsidRPr="00D27132">
        <w:t>-- TAG-UL</w:t>
      </w:r>
      <w:r>
        <w:t>EXCESS</w:t>
      </w:r>
      <w:r w:rsidRPr="00D27132">
        <w:t>DELAYCONFIG-STOP</w:t>
      </w:r>
    </w:p>
    <w:p w14:paraId="6B6EB611" w14:textId="77777777" w:rsidR="00E84B6D" w:rsidRPr="00D27132" w:rsidRDefault="00E84B6D" w:rsidP="00E84B6D">
      <w:pPr>
        <w:pStyle w:val="PL"/>
      </w:pPr>
      <w:r w:rsidRPr="00D27132">
        <w:t>-- ASN1STOP</w:t>
      </w:r>
    </w:p>
    <w:p w14:paraId="114B93C1" w14:textId="77777777" w:rsidR="00E84B6D" w:rsidRPr="00D27132"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84B6D" w:rsidRPr="00D27132" w14:paraId="3357E4ED"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D27132" w:rsidRDefault="00E84B6D" w:rsidP="00E22A74">
            <w:pPr>
              <w:pStyle w:val="TAH"/>
              <w:rPr>
                <w:lang w:eastAsia="en-GB"/>
              </w:rPr>
            </w:pPr>
            <w:r w:rsidRPr="00D27132">
              <w:rPr>
                <w:i/>
                <w:lang w:eastAsia="en-GB"/>
              </w:rPr>
              <w:t>UL-</w:t>
            </w:r>
            <w:r>
              <w:rPr>
                <w:i/>
                <w:lang w:eastAsia="en-GB"/>
              </w:rPr>
              <w:t>ExcessDelay</w:t>
            </w:r>
            <w:r w:rsidRPr="00D27132">
              <w:rPr>
                <w:i/>
                <w:lang w:eastAsia="en-GB"/>
              </w:rPr>
              <w:t>Config</w:t>
            </w:r>
            <w:r w:rsidRPr="00D27132">
              <w:rPr>
                <w:lang w:eastAsia="en-GB"/>
              </w:rPr>
              <w:t xml:space="preserve"> field descriptions</w:t>
            </w:r>
          </w:p>
        </w:tc>
      </w:tr>
      <w:tr w:rsidR="00E84B6D" w:rsidRPr="00D27132" w14:paraId="7E73D66D"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D27132" w:rsidRDefault="00E84B6D" w:rsidP="00E22A74">
            <w:pPr>
              <w:pStyle w:val="TAL"/>
              <w:rPr>
                <w:b/>
                <w:i/>
                <w:lang w:eastAsia="en-GB"/>
              </w:rPr>
            </w:pPr>
            <w:r>
              <w:rPr>
                <w:b/>
                <w:i/>
                <w:lang w:eastAsia="en-GB"/>
              </w:rPr>
              <w:t>drb-IdentityList</w:t>
            </w:r>
          </w:p>
          <w:p w14:paraId="76D5ADA7" w14:textId="77777777" w:rsidR="00E84B6D" w:rsidRPr="00D27132" w:rsidRDefault="00E84B6D" w:rsidP="00E22A74">
            <w:pPr>
              <w:pStyle w:val="TAL"/>
              <w:rPr>
                <w:lang w:eastAsia="en-GB"/>
              </w:rPr>
            </w:pPr>
            <w:r w:rsidRPr="00D27132">
              <w:rPr>
                <w:rFonts w:eastAsia="等线"/>
                <w:lang w:eastAsia="sv-SE"/>
              </w:rPr>
              <w:t>Indicates the DRB IDs used</w:t>
            </w:r>
            <w:r w:rsidRPr="00D27132">
              <w:rPr>
                <w:lang w:eastAsia="en-GB"/>
              </w:rPr>
              <w:t xml:space="preserve"> by UE to provide results of </w:t>
            </w:r>
            <w:r w:rsidRPr="00026907">
              <w:t xml:space="preserve">UL PDCP Excess Packet Delay per DRB </w:t>
            </w:r>
            <w:r w:rsidRPr="00D27132">
              <w:t>measurement</w:t>
            </w:r>
            <w:r w:rsidRPr="00D27132">
              <w:rPr>
                <w:lang w:eastAsia="en-GB"/>
              </w:rPr>
              <w:t xml:space="preserve"> as specified in TS </w:t>
            </w:r>
            <w:r w:rsidRPr="00D27132">
              <w:rPr>
                <w:lang w:eastAsia="sv-SE"/>
              </w:rPr>
              <w:t>38.314 [53]</w:t>
            </w:r>
            <w:r w:rsidRPr="00D27132">
              <w:rPr>
                <w:lang w:eastAsia="en-GB"/>
              </w:rPr>
              <w:t>.</w:t>
            </w:r>
          </w:p>
        </w:tc>
      </w:tr>
      <w:tr w:rsidR="00E84B6D" w:rsidRPr="00D27132" w14:paraId="1CDDA32C"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D27132" w:rsidRDefault="00E84B6D" w:rsidP="00E22A74">
            <w:pPr>
              <w:pStyle w:val="TAL"/>
              <w:rPr>
                <w:b/>
                <w:i/>
                <w:lang w:eastAsia="en-GB"/>
              </w:rPr>
            </w:pPr>
            <w:r>
              <w:rPr>
                <w:b/>
                <w:i/>
                <w:lang w:eastAsia="en-GB"/>
              </w:rPr>
              <w:t>delayThreshold</w:t>
            </w:r>
          </w:p>
          <w:p w14:paraId="46D2B7B0" w14:textId="77777777" w:rsidR="00E84B6D" w:rsidRDefault="00E84B6D" w:rsidP="00E22A74">
            <w:pPr>
              <w:pStyle w:val="TAL"/>
              <w:rPr>
                <w:b/>
                <w:i/>
                <w:lang w:eastAsia="en-GB"/>
              </w:rPr>
            </w:pPr>
            <w:r w:rsidRPr="00D27132">
              <w:rPr>
                <w:rFonts w:eastAsia="等线"/>
                <w:lang w:eastAsia="sv-SE"/>
              </w:rPr>
              <w:t xml:space="preserve">Indicates the </w:t>
            </w:r>
            <w:r>
              <w:rPr>
                <w:rFonts w:eastAsia="等线"/>
                <w:lang w:eastAsia="sv-SE"/>
              </w:rPr>
              <w:t>delay threshold for the DRB IDs indicated in DRB-IdentityList</w:t>
            </w:r>
            <w:r w:rsidRPr="00D27132">
              <w:rPr>
                <w:lang w:eastAsia="en-GB"/>
              </w:rPr>
              <w:t>.</w:t>
            </w:r>
            <w:r>
              <w:rPr>
                <w:lang w:eastAsia="en-GB"/>
              </w:rPr>
              <w:t xml:space="preserve"> Value ms0dot25 corresponds to 0.25ms, ms0dot5 corresponds to 0.5ms, ms1 corresponds to 1ms and so on.</w:t>
            </w:r>
          </w:p>
        </w:tc>
      </w:tr>
    </w:tbl>
    <w:p w14:paraId="7D3709B1" w14:textId="77777777" w:rsidR="00E84B6D" w:rsidRDefault="00E84B6D" w:rsidP="00394471"/>
    <w:p w14:paraId="55EE2E6B" w14:textId="77777777" w:rsidR="00243878" w:rsidRPr="00EC298B" w:rsidRDefault="00243878" w:rsidP="0017274C">
      <w:pPr>
        <w:pStyle w:val="4"/>
        <w:rPr>
          <w:rFonts w:eastAsia="MS Mincho"/>
        </w:rPr>
      </w:pPr>
      <w:r w:rsidRPr="00EC298B">
        <w:t>–</w:t>
      </w:r>
      <w:r w:rsidRPr="00EC298B">
        <w:tab/>
      </w:r>
      <w:r w:rsidRPr="0017274C">
        <w:rPr>
          <w:i/>
          <w:iCs/>
        </w:rPr>
        <w:t>UL-GapFR2-Config</w:t>
      </w:r>
    </w:p>
    <w:p w14:paraId="2D77B483" w14:textId="77777777" w:rsidR="00243878" w:rsidRPr="00EC298B" w:rsidRDefault="00243878" w:rsidP="00243878">
      <w:r w:rsidRPr="00EC298B">
        <w:t xml:space="preserve">The </w:t>
      </w:r>
      <w:r w:rsidRPr="00C97C63">
        <w:t xml:space="preserve">IE </w:t>
      </w:r>
      <w:r w:rsidRPr="00C97C63">
        <w:rPr>
          <w:bCs/>
          <w:i/>
          <w:iCs/>
        </w:rPr>
        <w:t>UL-Gap</w:t>
      </w:r>
      <w:r>
        <w:rPr>
          <w:bCs/>
          <w:i/>
          <w:iCs/>
        </w:rPr>
        <w:t>FR2-</w:t>
      </w:r>
      <w:r w:rsidRPr="00C97C63">
        <w:rPr>
          <w:bCs/>
          <w:i/>
          <w:iCs/>
        </w:rPr>
        <w:t>Config</w:t>
      </w:r>
      <w:r w:rsidRPr="00C97C63">
        <w:t xml:space="preserve"> </w:t>
      </w:r>
      <w:r w:rsidRPr="00EC298B">
        <w:t xml:space="preserve">specifies the </w:t>
      </w:r>
      <w:r>
        <w:t>FR2 uplink</w:t>
      </w:r>
      <w:r w:rsidRPr="00EC298B">
        <w:t xml:space="preserve"> gap configuration.</w:t>
      </w:r>
    </w:p>
    <w:p w14:paraId="6454BFCF" w14:textId="77777777" w:rsidR="00243878" w:rsidRPr="00EC298B" w:rsidRDefault="00243878" w:rsidP="0017274C">
      <w:pPr>
        <w:pStyle w:val="TH"/>
      </w:pPr>
      <w:r w:rsidRPr="00F507C8">
        <w:rPr>
          <w:i/>
          <w:iCs/>
        </w:rPr>
        <w:t>UL-Gap</w:t>
      </w:r>
      <w:r>
        <w:rPr>
          <w:i/>
          <w:iCs/>
        </w:rPr>
        <w:t>FR2-</w:t>
      </w:r>
      <w:r w:rsidRPr="00F507C8">
        <w:rPr>
          <w:i/>
          <w:iCs/>
        </w:rPr>
        <w:t>Config</w:t>
      </w:r>
      <w:r w:rsidRPr="00F507C8">
        <w:t xml:space="preserve"> </w:t>
      </w:r>
      <w:r w:rsidRPr="00EC298B">
        <w:t>information element</w:t>
      </w:r>
    </w:p>
    <w:p w14:paraId="224F4736" w14:textId="77777777" w:rsidR="00243878" w:rsidRPr="00EC298B" w:rsidRDefault="00243878" w:rsidP="0017274C">
      <w:pPr>
        <w:pStyle w:val="PL"/>
      </w:pPr>
      <w:r w:rsidRPr="00EC298B">
        <w:t>-- ASN1START</w:t>
      </w:r>
    </w:p>
    <w:p w14:paraId="566BA261" w14:textId="77777777" w:rsidR="00243878" w:rsidRPr="00EC298B" w:rsidRDefault="00243878" w:rsidP="0017274C">
      <w:pPr>
        <w:pStyle w:val="PL"/>
      </w:pPr>
      <w:r w:rsidRPr="00EC298B">
        <w:t>-- TAG-</w:t>
      </w:r>
      <w:r>
        <w:rPr>
          <w:lang w:val="en-US"/>
        </w:rPr>
        <w:t>UL-</w:t>
      </w:r>
      <w:r w:rsidRPr="00EC298B">
        <w:t>GAP</w:t>
      </w:r>
      <w:r>
        <w:rPr>
          <w:lang w:val="en-US"/>
        </w:rPr>
        <w:t>FR2-</w:t>
      </w:r>
      <w:r w:rsidRPr="00EC298B">
        <w:t>CONFIG-START</w:t>
      </w:r>
    </w:p>
    <w:p w14:paraId="7A41532E" w14:textId="77777777" w:rsidR="00243878" w:rsidRPr="00EC298B" w:rsidRDefault="00243878" w:rsidP="0017274C">
      <w:pPr>
        <w:pStyle w:val="PL"/>
      </w:pPr>
    </w:p>
    <w:p w14:paraId="3720F3CA" w14:textId="45EF7258" w:rsidR="00243878" w:rsidRPr="00EC298B" w:rsidRDefault="00243878" w:rsidP="0017274C">
      <w:pPr>
        <w:pStyle w:val="PL"/>
      </w:pPr>
      <w:r>
        <w:rPr>
          <w:lang w:val="en-US"/>
        </w:rPr>
        <w:t>UL-</w:t>
      </w:r>
      <w:r w:rsidRPr="00EC298B">
        <w:t>Gap</w:t>
      </w:r>
      <w:r>
        <w:rPr>
          <w:lang w:val="en-US"/>
        </w:rPr>
        <w:t>FR2-</w:t>
      </w:r>
      <w:r w:rsidRPr="00EC298B">
        <w:t>Config-r17 ::=      SEQUENCE {</w:t>
      </w:r>
    </w:p>
    <w:p w14:paraId="06354B67" w14:textId="06F1D3F6" w:rsidR="00243878" w:rsidRPr="00EC298B" w:rsidRDefault="00243878" w:rsidP="0017274C">
      <w:pPr>
        <w:pStyle w:val="PL"/>
      </w:pPr>
      <w:r>
        <w:rPr>
          <w:lang w:val="en-US"/>
        </w:rPr>
        <w:t xml:space="preserve">    </w:t>
      </w:r>
      <w:r w:rsidRPr="00EC298B">
        <w:t>gapOffset</w:t>
      </w:r>
      <w:r>
        <w:rPr>
          <w:lang w:val="en-US"/>
        </w:rPr>
        <w:t>-r17</w:t>
      </w:r>
      <w:r w:rsidRPr="00EC298B">
        <w:t xml:space="preserve">                 INTEGER (0..159),</w:t>
      </w:r>
    </w:p>
    <w:p w14:paraId="459A58AD" w14:textId="5BF2FE2D" w:rsidR="00243878" w:rsidRPr="00EC298B" w:rsidRDefault="00243878" w:rsidP="0017274C">
      <w:pPr>
        <w:pStyle w:val="PL"/>
      </w:pPr>
      <w:r>
        <w:rPr>
          <w:lang w:val="en-US"/>
        </w:rPr>
        <w:t xml:space="preserve">    </w:t>
      </w:r>
      <w:r w:rsidRPr="00EC298B">
        <w:t xml:space="preserve">ugl-r17                       ENUMERATED {ms0dot125, </w:t>
      </w:r>
      <w:r>
        <w:rPr>
          <w:lang w:val="en-US" w:eastAsia="zh-CN"/>
        </w:rPr>
        <w:t xml:space="preserve">ms0dot25, </w:t>
      </w:r>
      <w:r w:rsidRPr="00EC298B">
        <w:rPr>
          <w:rFonts w:hint="eastAsia"/>
          <w:lang w:eastAsia="zh-CN"/>
        </w:rPr>
        <w:t>m</w:t>
      </w:r>
      <w:r w:rsidRPr="00EC298B">
        <w:t>s0dot5,</w:t>
      </w:r>
      <w:r w:rsidRPr="00EC298B">
        <w:rPr>
          <w:lang w:val="en-US"/>
        </w:rPr>
        <w:t xml:space="preserve"> </w:t>
      </w:r>
      <w:r w:rsidRPr="00EC298B">
        <w:t>ms1},</w:t>
      </w:r>
    </w:p>
    <w:p w14:paraId="4D48CFC5" w14:textId="6138A6A1" w:rsidR="00243878" w:rsidRPr="00032A69" w:rsidRDefault="00243878" w:rsidP="0017274C">
      <w:pPr>
        <w:pStyle w:val="PL"/>
        <w:rPr>
          <w:lang w:val="en-US"/>
        </w:rPr>
      </w:pPr>
      <w:r>
        <w:rPr>
          <w:lang w:val="en-US"/>
        </w:rPr>
        <w:t xml:space="preserve">    </w:t>
      </w:r>
      <w:r w:rsidRPr="00EC298B">
        <w:t>ugrp-r17                      ENUMERATED {ms5, ms20, ms40, ms160}</w:t>
      </w:r>
      <w:r>
        <w:rPr>
          <w:lang w:val="en-US"/>
        </w:rPr>
        <w:t>,</w:t>
      </w:r>
    </w:p>
    <w:p w14:paraId="7D579A1F" w14:textId="134C3AB2" w:rsidR="00243878" w:rsidRPr="00EC298B" w:rsidRDefault="00243878" w:rsidP="0017274C">
      <w:pPr>
        <w:pStyle w:val="PL"/>
      </w:pPr>
      <w:r>
        <w:rPr>
          <w:lang w:val="en-US"/>
        </w:rPr>
        <w:t xml:space="preserve">    </w:t>
      </w:r>
      <w:r w:rsidRPr="00EC298B">
        <w:t>refFR2ServCellAsyncCA</w:t>
      </w:r>
      <w:r w:rsidRPr="00EC298B">
        <w:rPr>
          <w:lang w:val="en-US"/>
        </w:rPr>
        <w:t>-r1</w:t>
      </w:r>
      <w:r>
        <w:rPr>
          <w:lang w:val="en-US"/>
        </w:rPr>
        <w:t>7</w:t>
      </w:r>
      <w:r w:rsidRPr="00EC298B">
        <w:rPr>
          <w:lang w:val="en-US"/>
        </w:rPr>
        <w:t xml:space="preserve">    </w:t>
      </w:r>
      <w:r w:rsidRPr="00EC298B">
        <w:t xml:space="preserve"> ServCellIndex                                                      OPTIONAL –</w:t>
      </w:r>
      <w:r w:rsidR="00681E30">
        <w:t>-</w:t>
      </w:r>
      <w:r w:rsidRPr="00EC298B">
        <w:t xml:space="preserve"> Cond AsyncCA</w:t>
      </w:r>
    </w:p>
    <w:p w14:paraId="24C08422" w14:textId="4E388B92" w:rsidR="00243878" w:rsidRPr="00EC298B" w:rsidRDefault="00243878" w:rsidP="0017274C">
      <w:pPr>
        <w:pStyle w:val="PL"/>
      </w:pPr>
      <w:r w:rsidRPr="00EC298B">
        <w:t>}</w:t>
      </w:r>
    </w:p>
    <w:p w14:paraId="0899E359" w14:textId="77777777" w:rsidR="00243878" w:rsidRPr="00EC298B" w:rsidRDefault="00243878" w:rsidP="0017274C">
      <w:pPr>
        <w:pStyle w:val="PL"/>
      </w:pPr>
    </w:p>
    <w:p w14:paraId="12B37C64" w14:textId="77777777" w:rsidR="00243878" w:rsidRPr="00EC298B" w:rsidRDefault="00243878" w:rsidP="0017274C">
      <w:pPr>
        <w:pStyle w:val="PL"/>
      </w:pPr>
      <w:r w:rsidRPr="00EC298B">
        <w:t>-- TAG-</w:t>
      </w:r>
      <w:r>
        <w:rPr>
          <w:lang w:val="en-US"/>
        </w:rPr>
        <w:t>UL-</w:t>
      </w:r>
      <w:r w:rsidRPr="00EC298B">
        <w:t>GAP</w:t>
      </w:r>
      <w:r>
        <w:rPr>
          <w:lang w:val="en-US"/>
        </w:rPr>
        <w:t>FR2-</w:t>
      </w:r>
      <w:r w:rsidRPr="00EC298B">
        <w:t>CONFIG-STOP</w:t>
      </w:r>
    </w:p>
    <w:p w14:paraId="0AB7BE81" w14:textId="77777777" w:rsidR="00243878" w:rsidRPr="00EC298B" w:rsidRDefault="00243878" w:rsidP="0017274C">
      <w:pPr>
        <w:pStyle w:val="PL"/>
      </w:pPr>
      <w:r w:rsidRPr="00EC298B">
        <w:t>-- ASN1STOP</w:t>
      </w:r>
    </w:p>
    <w:p w14:paraId="46141ADA" w14:textId="77777777" w:rsidR="00243878" w:rsidRPr="00EC298B" w:rsidRDefault="00243878" w:rsidP="0017274C"/>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43878" w:rsidRPr="00EC298B" w14:paraId="00021DED" w14:textId="77777777" w:rsidTr="00E22A74">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C298B" w:rsidRDefault="00243878" w:rsidP="0017274C">
            <w:pPr>
              <w:pStyle w:val="TAH"/>
              <w:rPr>
                <w:szCs w:val="24"/>
                <w:lang w:eastAsia="en-GB"/>
              </w:rPr>
            </w:pPr>
            <w:r w:rsidRPr="00502C7D">
              <w:rPr>
                <w:i/>
              </w:rPr>
              <w:t>UL-Gap</w:t>
            </w:r>
            <w:r>
              <w:rPr>
                <w:i/>
              </w:rPr>
              <w:t>FR2-</w:t>
            </w:r>
            <w:r w:rsidRPr="00502C7D">
              <w:rPr>
                <w:i/>
              </w:rPr>
              <w:t>Config</w:t>
            </w:r>
            <w:r w:rsidRPr="00502C7D">
              <w:t xml:space="preserve"> </w:t>
            </w:r>
            <w:r w:rsidRPr="00502C7D">
              <w:rPr>
                <w:lang w:eastAsia="en-GB"/>
              </w:rPr>
              <w:t>field</w:t>
            </w:r>
            <w:r w:rsidRPr="00EC298B">
              <w:rPr>
                <w:szCs w:val="24"/>
                <w:lang w:eastAsia="en-GB"/>
              </w:rPr>
              <w:t xml:space="preserve"> descriptions</w:t>
            </w:r>
          </w:p>
        </w:tc>
      </w:tr>
      <w:tr w:rsidR="00243878" w:rsidRPr="00EC298B" w14:paraId="094CD2DD" w14:textId="77777777" w:rsidTr="00E22A74">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17274C" w:rsidRDefault="00243878" w:rsidP="00243878">
            <w:pPr>
              <w:pStyle w:val="TAL"/>
              <w:rPr>
                <w:b/>
                <w:bCs/>
                <w:i/>
                <w:iCs/>
                <w:lang w:eastAsia="en-GB"/>
              </w:rPr>
            </w:pPr>
            <w:r w:rsidRPr="0017274C">
              <w:rPr>
                <w:b/>
                <w:bCs/>
                <w:i/>
                <w:iCs/>
                <w:lang w:eastAsia="en-GB"/>
              </w:rPr>
              <w:t>gapOffset</w:t>
            </w:r>
          </w:p>
          <w:p w14:paraId="59C58359" w14:textId="77777777" w:rsidR="00243878" w:rsidRPr="00502C7D" w:rsidRDefault="00243878" w:rsidP="0017274C">
            <w:pPr>
              <w:pStyle w:val="TAL"/>
              <w:rPr>
                <w:iCs/>
              </w:rPr>
            </w:pPr>
            <w:r w:rsidRPr="00502C7D">
              <w:rPr>
                <w:lang w:eastAsia="en-GB"/>
              </w:rPr>
              <w:t xml:space="preserve">Value </w:t>
            </w:r>
            <w:r w:rsidRPr="0017274C">
              <w:rPr>
                <w:i/>
                <w:iCs/>
                <w:lang w:eastAsia="en-GB"/>
              </w:rPr>
              <w:t>gapOffset</w:t>
            </w:r>
            <w:r w:rsidRPr="00502C7D">
              <w:rPr>
                <w:lang w:eastAsia="en-GB"/>
              </w:rPr>
              <w:t xml:space="preserve"> is the gap offset of the </w:t>
            </w:r>
            <w:r>
              <w:rPr>
                <w:lang w:eastAsia="en-GB"/>
              </w:rPr>
              <w:t xml:space="preserve">FR2 UL </w:t>
            </w:r>
            <w:r w:rsidRPr="00502C7D">
              <w:rPr>
                <w:lang w:eastAsia="en-GB"/>
              </w:rPr>
              <w:t xml:space="preserve">gap pattern with </w:t>
            </w:r>
            <w:r>
              <w:rPr>
                <w:lang w:eastAsia="en-GB"/>
              </w:rPr>
              <w:t>UGRP</w:t>
            </w:r>
            <w:r w:rsidRPr="00502C7D">
              <w:rPr>
                <w:lang w:eastAsia="en-GB"/>
              </w:rPr>
              <w:t xml:space="preserve"> indicate</w:t>
            </w:r>
            <w:r w:rsidRPr="00502C7D">
              <w:rPr>
                <w:lang w:eastAsia="sv-SE"/>
              </w:rPr>
              <w:t>d</w:t>
            </w:r>
            <w:r w:rsidRPr="00502C7D">
              <w:rPr>
                <w:lang w:eastAsia="en-GB"/>
              </w:rPr>
              <w:t xml:space="preserve"> in the field </w:t>
            </w:r>
            <w:r w:rsidRPr="0017274C">
              <w:rPr>
                <w:i/>
                <w:iCs/>
                <w:lang w:eastAsia="en-GB"/>
              </w:rPr>
              <w:t>ugrp</w:t>
            </w:r>
            <w:r w:rsidRPr="00502C7D">
              <w:rPr>
                <w:lang w:eastAsia="en-GB"/>
              </w:rPr>
              <w:t xml:space="preserve">. The value range is from 0 to </w:t>
            </w:r>
            <w:r w:rsidRPr="0017274C">
              <w:rPr>
                <w:i/>
                <w:iCs/>
                <w:lang w:eastAsia="en-GB"/>
              </w:rPr>
              <w:t>ugrp</w:t>
            </w:r>
            <w:r w:rsidRPr="00502C7D">
              <w:rPr>
                <w:lang w:eastAsia="en-GB"/>
              </w:rPr>
              <w:t>-1</w:t>
            </w:r>
            <w:r w:rsidRPr="00502C7D">
              <w:rPr>
                <w:lang w:eastAsia="sv-SE"/>
              </w:rPr>
              <w:t>.</w:t>
            </w:r>
          </w:p>
        </w:tc>
      </w:tr>
      <w:tr w:rsidR="00243878" w:rsidRPr="00EC298B" w14:paraId="3C0C5F17"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77777777" w:rsidR="00243878" w:rsidRPr="0017274C" w:rsidRDefault="00243878" w:rsidP="0017274C">
            <w:pPr>
              <w:pStyle w:val="TAL"/>
              <w:rPr>
                <w:b/>
                <w:bCs/>
                <w:i/>
                <w:szCs w:val="24"/>
              </w:rPr>
            </w:pPr>
            <w:r w:rsidRPr="0017274C">
              <w:rPr>
                <w:b/>
                <w:bCs/>
                <w:i/>
                <w:szCs w:val="24"/>
              </w:rPr>
              <w:t>refFR2ServCellAsyncCA</w:t>
            </w:r>
          </w:p>
          <w:p w14:paraId="7AE4F15C" w14:textId="77777777" w:rsidR="00243878" w:rsidRPr="00EC298B" w:rsidRDefault="00243878" w:rsidP="0017274C">
            <w:pPr>
              <w:pStyle w:val="TAL"/>
              <w:rPr>
                <w:szCs w:val="24"/>
                <w:lang w:eastAsia="sv-SE"/>
              </w:rPr>
            </w:pPr>
            <w:r w:rsidRPr="00EC298B">
              <w:rPr>
                <w:szCs w:val="24"/>
                <w:lang w:eastAsia="sv-SE"/>
              </w:rPr>
              <w:t xml:space="preserve">Indicates the FR2 serving cell identifier whose SFN and subframe is used for </w:t>
            </w:r>
            <w:r>
              <w:rPr>
                <w:szCs w:val="24"/>
                <w:lang w:val="en-US" w:eastAsia="sv-SE"/>
              </w:rPr>
              <w:t xml:space="preserve">FR2 UL </w:t>
            </w:r>
            <w:r w:rsidRPr="00EC298B">
              <w:rPr>
                <w:szCs w:val="24"/>
                <w:lang w:eastAsia="sv-SE"/>
              </w:rPr>
              <w:t xml:space="preserve">gap calculation for this gap pattern </w:t>
            </w:r>
            <w:r w:rsidRPr="00EC298B">
              <w:rPr>
                <w:szCs w:val="22"/>
                <w:lang w:eastAsia="sv-SE"/>
              </w:rPr>
              <w:t>with asynchronous CA involving FR2 carrier(s).</w:t>
            </w:r>
          </w:p>
        </w:tc>
      </w:tr>
      <w:tr w:rsidR="00243878" w:rsidRPr="00EC298B" w14:paraId="00A753A4"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17274C" w:rsidRDefault="00243878" w:rsidP="0017274C">
            <w:pPr>
              <w:pStyle w:val="TAL"/>
              <w:rPr>
                <w:b/>
                <w:bCs/>
                <w:i/>
                <w:iCs/>
                <w:szCs w:val="24"/>
                <w:lang w:val="en-US" w:eastAsia="en-GB"/>
              </w:rPr>
            </w:pPr>
            <w:r w:rsidRPr="0017274C">
              <w:rPr>
                <w:b/>
                <w:bCs/>
                <w:i/>
                <w:iCs/>
                <w:szCs w:val="24"/>
                <w:lang w:val="en-US" w:eastAsia="en-GB"/>
              </w:rPr>
              <w:t>ugl</w:t>
            </w:r>
          </w:p>
          <w:p w14:paraId="05ED6E26" w14:textId="77777777" w:rsidR="00243878" w:rsidRPr="00EC298B" w:rsidRDefault="00243878" w:rsidP="0017274C">
            <w:pPr>
              <w:pStyle w:val="TAL"/>
              <w:rPr>
                <w:szCs w:val="24"/>
                <w:lang w:eastAsia="en-GB"/>
              </w:rPr>
            </w:pPr>
            <w:r w:rsidRPr="00EC298B">
              <w:rPr>
                <w:iCs/>
                <w:szCs w:val="24"/>
                <w:lang w:val="en-US" w:eastAsia="en-GB"/>
              </w:rPr>
              <w:t xml:space="preserve">Value </w:t>
            </w:r>
            <w:r w:rsidRPr="00EC298B">
              <w:rPr>
                <w:szCs w:val="24"/>
                <w:lang w:val="en-US" w:eastAsia="en-GB"/>
              </w:rPr>
              <w:t>ugl</w:t>
            </w:r>
            <w:r w:rsidRPr="00EC298B">
              <w:rPr>
                <w:iCs/>
                <w:szCs w:val="24"/>
                <w:lang w:val="en-US" w:eastAsia="en-GB"/>
              </w:rPr>
              <w:t xml:space="preserve"> is the</w:t>
            </w:r>
            <w:r>
              <w:rPr>
                <w:iCs/>
                <w:szCs w:val="24"/>
                <w:lang w:val="en-US" w:eastAsia="en-GB"/>
              </w:rPr>
              <w:t xml:space="preserve"> </w:t>
            </w:r>
            <w:r w:rsidRPr="00EC298B">
              <w:rPr>
                <w:iCs/>
                <w:szCs w:val="24"/>
                <w:lang w:val="en-US" w:eastAsia="en-GB"/>
              </w:rPr>
              <w:t>gap length in ms of the</w:t>
            </w:r>
            <w:r>
              <w:rPr>
                <w:iCs/>
                <w:szCs w:val="24"/>
                <w:lang w:val="en-US" w:eastAsia="en-GB"/>
              </w:rPr>
              <w:t xml:space="preserve"> FR2 </w:t>
            </w:r>
            <w:r w:rsidRPr="00EC298B">
              <w:rPr>
                <w:iCs/>
                <w:szCs w:val="24"/>
                <w:lang w:val="en-US" w:eastAsia="en-GB"/>
              </w:rPr>
              <w:t>UL gap. The</w:t>
            </w:r>
            <w:r>
              <w:rPr>
                <w:iCs/>
                <w:szCs w:val="24"/>
                <w:lang w:val="en-US" w:eastAsia="en-GB"/>
              </w:rPr>
              <w:t xml:space="preserve"> FR2 </w:t>
            </w:r>
            <w:r w:rsidRPr="00EC298B">
              <w:rPr>
                <w:iCs/>
                <w:szCs w:val="24"/>
                <w:lang w:val="en-US" w:eastAsia="en-GB"/>
              </w:rPr>
              <w:t xml:space="preserve">UL gap length is according to in </w:t>
            </w:r>
            <w:r w:rsidRPr="003A1CFE">
              <w:rPr>
                <w:iCs/>
                <w:szCs w:val="24"/>
                <w:lang w:val="en-US" w:eastAsia="en-GB"/>
              </w:rPr>
              <w:t>Table 9.</w:t>
            </w:r>
            <w:r w:rsidRPr="003A1CFE">
              <w:rPr>
                <w:iCs/>
                <w:szCs w:val="24"/>
                <w:lang w:val="en-US" w:eastAsia="zh-CN"/>
              </w:rPr>
              <w:t>1.7 in TS 38.133 [14].</w:t>
            </w:r>
            <w:r w:rsidRPr="00EC298B">
              <w:rPr>
                <w:iCs/>
                <w:szCs w:val="24"/>
                <w:lang w:val="en-US" w:eastAsia="zh-CN"/>
              </w:rPr>
              <w:t xml:space="preserve"> Value </w:t>
            </w:r>
            <w:r w:rsidRPr="0017274C">
              <w:rPr>
                <w:i/>
                <w:iCs/>
                <w:szCs w:val="24"/>
                <w:lang w:val="en-US" w:eastAsia="zh-CN"/>
              </w:rPr>
              <w:t>ms0dot125</w:t>
            </w:r>
            <w:r w:rsidRPr="00EC298B">
              <w:rPr>
                <w:iCs/>
                <w:szCs w:val="24"/>
                <w:lang w:val="en-US" w:eastAsia="zh-CN"/>
              </w:rPr>
              <w:t xml:space="preserve"> corresponds to 0.125 ms, </w:t>
            </w:r>
            <w:r w:rsidRPr="0017274C">
              <w:rPr>
                <w:i/>
                <w:iCs/>
                <w:szCs w:val="24"/>
                <w:lang w:val="en-US" w:eastAsia="zh-CN"/>
              </w:rPr>
              <w:t>ms0dot25</w:t>
            </w:r>
            <w:r w:rsidRPr="00EC298B">
              <w:rPr>
                <w:szCs w:val="24"/>
                <w:lang w:val="en-US" w:eastAsia="zh-CN"/>
              </w:rPr>
              <w:t xml:space="preserve"> </w:t>
            </w:r>
            <w:r w:rsidRPr="00EC298B">
              <w:rPr>
                <w:iCs/>
                <w:szCs w:val="24"/>
                <w:lang w:val="en-US" w:eastAsia="zh-CN"/>
              </w:rPr>
              <w:t>corresponds to 0.</w:t>
            </w:r>
            <w:r>
              <w:rPr>
                <w:iCs/>
                <w:szCs w:val="24"/>
                <w:lang w:val="en-US" w:eastAsia="zh-CN"/>
              </w:rPr>
              <w:t>2</w:t>
            </w:r>
            <w:r w:rsidRPr="00EC298B">
              <w:rPr>
                <w:iCs/>
                <w:szCs w:val="24"/>
                <w:lang w:val="en-US" w:eastAsia="zh-CN"/>
              </w:rPr>
              <w:t xml:space="preserve">5 ms and so on. </w:t>
            </w:r>
          </w:p>
        </w:tc>
      </w:tr>
      <w:tr w:rsidR="00243878" w:rsidRPr="00EC298B" w14:paraId="64B25AD3"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17274C" w:rsidRDefault="00243878" w:rsidP="0017274C">
            <w:pPr>
              <w:pStyle w:val="TAL"/>
              <w:rPr>
                <w:b/>
                <w:bCs/>
                <w:i/>
                <w:iCs/>
                <w:szCs w:val="24"/>
                <w:lang w:val="en-US" w:eastAsia="en-GB"/>
              </w:rPr>
            </w:pPr>
            <w:r w:rsidRPr="0017274C">
              <w:rPr>
                <w:b/>
                <w:bCs/>
                <w:i/>
                <w:iCs/>
                <w:szCs w:val="24"/>
                <w:lang w:val="en-US" w:eastAsia="en-GB"/>
              </w:rPr>
              <w:t>ugrp</w:t>
            </w:r>
          </w:p>
          <w:p w14:paraId="7A492F8E" w14:textId="77777777" w:rsidR="00243878" w:rsidRPr="00EC298B" w:rsidRDefault="00243878" w:rsidP="0017274C">
            <w:pPr>
              <w:pStyle w:val="TAL"/>
              <w:rPr>
                <w:szCs w:val="24"/>
                <w:lang w:val="en-US" w:eastAsia="en-GB"/>
              </w:rPr>
            </w:pPr>
            <w:r w:rsidRPr="00EC298B">
              <w:rPr>
                <w:iCs/>
                <w:szCs w:val="24"/>
                <w:lang w:val="en-US" w:eastAsia="en-GB"/>
              </w:rPr>
              <w:t xml:space="preserve">Value </w:t>
            </w:r>
            <w:r w:rsidRPr="00EC298B">
              <w:rPr>
                <w:szCs w:val="24"/>
                <w:lang w:val="en-US" w:eastAsia="en-GB"/>
              </w:rPr>
              <w:t>ugrp</w:t>
            </w:r>
            <w:r w:rsidRPr="00EC298B">
              <w:rPr>
                <w:iCs/>
                <w:szCs w:val="24"/>
                <w:lang w:val="en-US" w:eastAsia="en-GB"/>
              </w:rPr>
              <w:t xml:space="preserve"> is the gap repetition period in (ms) of the</w:t>
            </w:r>
            <w:r>
              <w:rPr>
                <w:iCs/>
                <w:szCs w:val="24"/>
                <w:lang w:val="en-US" w:eastAsia="en-GB"/>
              </w:rPr>
              <w:t xml:space="preserve"> FR2 </w:t>
            </w:r>
            <w:r w:rsidRPr="00EC298B">
              <w:rPr>
                <w:iCs/>
                <w:szCs w:val="24"/>
                <w:lang w:val="en-US" w:eastAsia="en-GB"/>
              </w:rPr>
              <w:t xml:space="preserve">UL gap. The </w:t>
            </w:r>
            <w:r>
              <w:rPr>
                <w:iCs/>
                <w:szCs w:val="24"/>
                <w:lang w:val="en-US" w:eastAsia="en-GB"/>
              </w:rPr>
              <w:t xml:space="preserve">FR2 </w:t>
            </w:r>
            <w:r w:rsidRPr="00EC298B">
              <w:rPr>
                <w:iCs/>
                <w:szCs w:val="24"/>
                <w:lang w:val="en-US" w:eastAsia="en-GB"/>
              </w:rPr>
              <w:t xml:space="preserve">UL gap repetition period is according to </w:t>
            </w:r>
            <w:r w:rsidRPr="003A1CFE">
              <w:rPr>
                <w:iCs/>
                <w:szCs w:val="24"/>
                <w:lang w:val="en-US" w:eastAsia="en-GB"/>
              </w:rPr>
              <w:t>Table 9.1.7 in TS 38.133 [14].</w:t>
            </w:r>
          </w:p>
        </w:tc>
      </w:tr>
    </w:tbl>
    <w:p w14:paraId="532BF25D" w14:textId="77777777" w:rsidR="00243878" w:rsidRDefault="00243878" w:rsidP="0017274C">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43878" w:rsidRPr="00EC298B" w14:paraId="0BAE477A"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C298B" w:rsidRDefault="00243878" w:rsidP="0017274C">
            <w:pPr>
              <w:pStyle w:val="TAH"/>
              <w:rPr>
                <w:lang w:eastAsia="sv-SE"/>
              </w:rPr>
            </w:pPr>
            <w:r w:rsidRPr="00EC298B">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C298B" w:rsidRDefault="00243878" w:rsidP="0017274C">
            <w:pPr>
              <w:pStyle w:val="TAH"/>
              <w:rPr>
                <w:lang w:eastAsia="sv-SE"/>
              </w:rPr>
            </w:pPr>
            <w:r w:rsidRPr="00EC298B">
              <w:rPr>
                <w:lang w:eastAsia="sv-SE"/>
              </w:rPr>
              <w:t>Explanation</w:t>
            </w:r>
          </w:p>
        </w:tc>
      </w:tr>
      <w:tr w:rsidR="00243878" w:rsidRPr="003A1CFE" w14:paraId="3D616E31"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17274C" w:rsidRDefault="00243878" w:rsidP="0017274C">
            <w:pPr>
              <w:pStyle w:val="TAL"/>
              <w:rPr>
                <w:i/>
                <w:iCs/>
                <w:lang w:eastAsia="sv-SE"/>
              </w:rPr>
            </w:pPr>
            <w:r w:rsidRPr="0017274C">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Default="00243878" w:rsidP="0017274C">
            <w:pPr>
              <w:pStyle w:val="TAL"/>
              <w:rPr>
                <w:lang w:val="en-US" w:eastAsia="sv-SE"/>
              </w:rPr>
            </w:pPr>
            <w:r>
              <w:rPr>
                <w:lang w:val="en-US" w:eastAsia="sv-SE"/>
              </w:rPr>
              <w:t>This field is mandatory present when configuring FR2 UL gap pattern to UE in:</w:t>
            </w:r>
          </w:p>
          <w:p w14:paraId="0BF47CB9" w14:textId="77777777" w:rsidR="00243878" w:rsidRPr="003A1CFE" w:rsidRDefault="00243878" w:rsidP="0017274C">
            <w:pPr>
              <w:pStyle w:val="TAL"/>
              <w:rPr>
                <w:lang w:val="en-US" w:eastAsia="sv-SE"/>
              </w:rPr>
            </w:pPr>
            <w:r w:rsidRPr="003A1CFE">
              <w:rPr>
                <w:rFonts w:cs="Arial"/>
                <w:szCs w:val="18"/>
                <w:lang w:eastAsia="sv-SE"/>
              </w:rPr>
              <w:t>- (NG)EN-DC, NR SA, NE-DC or NR-DC without FR2-FR2 band combination, with asynchronous CA involving FR2 carriers.</w:t>
            </w:r>
          </w:p>
        </w:tc>
      </w:tr>
    </w:tbl>
    <w:p w14:paraId="499FB8A9" w14:textId="77777777" w:rsidR="00243878" w:rsidRPr="0017274C" w:rsidRDefault="00243878" w:rsidP="00394471">
      <w:pPr>
        <w:rPr>
          <w:lang w:val="en-US"/>
        </w:rPr>
      </w:pPr>
    </w:p>
    <w:p w14:paraId="46909831" w14:textId="77777777" w:rsidR="00394471" w:rsidRPr="00D27132" w:rsidRDefault="00394471" w:rsidP="00394471">
      <w:pPr>
        <w:pStyle w:val="4"/>
        <w:rPr>
          <w:i/>
          <w:iCs/>
          <w:lang w:eastAsia="x-none"/>
        </w:rPr>
      </w:pPr>
      <w:bookmarkStart w:id="1888" w:name="_Toc60777421"/>
      <w:bookmarkStart w:id="1889" w:name="_Toc90651293"/>
      <w:r w:rsidRPr="00D27132">
        <w:t>–</w:t>
      </w:r>
      <w:r w:rsidRPr="00D27132">
        <w:tab/>
      </w:r>
      <w:r w:rsidRPr="00D27132">
        <w:rPr>
          <w:i/>
          <w:iCs/>
          <w:lang w:eastAsia="x-none"/>
        </w:rPr>
        <w:t>UplinkCancellation</w:t>
      </w:r>
      <w:bookmarkEnd w:id="1888"/>
      <w:bookmarkEnd w:id="1889"/>
    </w:p>
    <w:p w14:paraId="342B7867" w14:textId="77777777" w:rsidR="00394471" w:rsidRPr="00D27132" w:rsidRDefault="00394471" w:rsidP="00394471">
      <w:r w:rsidRPr="00D27132">
        <w:t xml:space="preserve">The IE </w:t>
      </w:r>
      <w:r w:rsidRPr="00D27132">
        <w:rPr>
          <w:i/>
        </w:rPr>
        <w:t>UplinkCancellation</w:t>
      </w:r>
      <w:r w:rsidRPr="00D27132">
        <w:t xml:space="preserve"> is used to configure the UE to monitor PDCCH for the CI-RNTI.</w:t>
      </w:r>
    </w:p>
    <w:p w14:paraId="02B6D0C7" w14:textId="77777777" w:rsidR="00394471" w:rsidRPr="00D27132" w:rsidRDefault="00394471" w:rsidP="00394471">
      <w:pPr>
        <w:pStyle w:val="TH"/>
      </w:pPr>
      <w:r w:rsidRPr="00D27132">
        <w:rPr>
          <w:i/>
        </w:rPr>
        <w:t>UplinkCancellation</w:t>
      </w:r>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r w:rsidRPr="00D27132">
              <w:rPr>
                <w:i/>
                <w:iCs/>
                <w:lang w:eastAsia="x-none"/>
              </w:rPr>
              <w:lastRenderedPageBreak/>
              <w:t>UplinkCancellation</w:t>
            </w:r>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ConfigurationPerServingCell</w:t>
            </w:r>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PaylaodSize</w:t>
            </w:r>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PayloadSizeForCI</w:t>
            </w:r>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t>CI-ConfigurationPerServingCell</w:t>
            </w:r>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PayloadSize</w:t>
            </w:r>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servingCellId)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r w:rsidRPr="00D27132">
              <w:rPr>
                <w:b/>
                <w:bCs/>
                <w:i/>
                <w:iCs/>
              </w:rPr>
              <w:t>deltaOffset</w:t>
            </w:r>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r w:rsidRPr="00D27132">
              <w:rPr>
                <w:b/>
                <w:bCs/>
                <w:i/>
                <w:iCs/>
                <w:lang w:eastAsia="x-none"/>
              </w:rPr>
              <w:t>frequencyRegionForCI</w:t>
            </w:r>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r w:rsidRPr="00D27132">
              <w:rPr>
                <w:i/>
                <w:iCs/>
                <w:lang w:eastAsia="x-none"/>
              </w:rPr>
              <w:t>locationAndBandwidth</w:t>
            </w:r>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r w:rsidRPr="00D27132">
              <w:rPr>
                <w:b/>
                <w:bCs/>
                <w:i/>
                <w:iCs/>
                <w:lang w:eastAsia="x-none"/>
              </w:rPr>
              <w:t>positionInDCI</w:t>
            </w:r>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this serving cell (servingCellId)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r w:rsidRPr="00D27132">
              <w:rPr>
                <w:b/>
                <w:bCs/>
                <w:i/>
                <w:iCs/>
                <w:lang w:eastAsia="x-none"/>
              </w:rPr>
              <w:t>positionInDCI-ForSUL</w:t>
            </w:r>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w:t>
            </w:r>
            <w:r w:rsidRPr="00D27132">
              <w:t xml:space="preserve">SUL of </w:t>
            </w:r>
            <w:r w:rsidRPr="00D27132">
              <w:rPr>
                <w:lang w:eastAsia="sv-SE"/>
              </w:rPr>
              <w:t>this serving cell (servingCellId)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r w:rsidRPr="00D27132">
              <w:rPr>
                <w:b/>
                <w:bCs/>
                <w:i/>
                <w:iCs/>
                <w:lang w:eastAsia="x-none"/>
              </w:rPr>
              <w:t>timeDurationForCI</w:t>
            </w:r>
          </w:p>
          <w:p w14:paraId="338E6FAB" w14:textId="77777777" w:rsidR="00394471" w:rsidRPr="00D27132" w:rsidRDefault="00394471" w:rsidP="00964CC4">
            <w:pPr>
              <w:pStyle w:val="TAL"/>
              <w:rPr>
                <w:rFonts w:eastAsia="MS Mincho"/>
                <w:lang w:eastAsia="sv-SE"/>
              </w:rPr>
            </w:pPr>
            <w:r w:rsidRPr="00D27132">
              <w:rPr>
                <w:lang w:eastAsia="sv-SE"/>
              </w:rPr>
              <w:t xml:space="preserve">Configures the duration of the reference time region in symbols where a detected UL CI is applicable of this serving cell (servingCellId)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r w:rsidRPr="00D27132">
              <w:rPr>
                <w:i/>
              </w:rPr>
              <w:t>monitoringSlotPeriodicityAndOffset</w:t>
            </w:r>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r w:rsidRPr="00D27132">
              <w:rPr>
                <w:b/>
                <w:bCs/>
                <w:i/>
                <w:iCs/>
                <w:lang w:eastAsia="x-none"/>
              </w:rPr>
              <w:t>timeFrequencyRegion</w:t>
            </w:r>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servingCellId)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r w:rsidRPr="00D27132">
              <w:rPr>
                <w:b/>
                <w:bCs/>
                <w:i/>
                <w:iCs/>
                <w:lang w:eastAsia="x-none"/>
              </w:rPr>
              <w:t>timeGranularityForCI</w:t>
            </w:r>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servingCellId)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r w:rsidRPr="00D27132">
              <w:rPr>
                <w:b/>
                <w:bCs/>
                <w:i/>
                <w:iCs/>
              </w:rPr>
              <w:t>uplinkCancellationPriority</w:t>
            </w:r>
          </w:p>
          <w:p w14:paraId="3A27A625" w14:textId="77777777" w:rsidR="00394471" w:rsidRPr="00D27132" w:rsidRDefault="00394471" w:rsidP="00964CC4">
            <w:pPr>
              <w:pStyle w:val="TAL"/>
              <w:rPr>
                <w:lang w:eastAsia="x-none"/>
              </w:rPr>
            </w:pPr>
            <w:r w:rsidRPr="00D2713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in </w:t>
            </w:r>
            <w:r w:rsidRPr="00D27132">
              <w:rPr>
                <w:i/>
                <w:iCs/>
                <w:lang w:eastAsia="sv-SE"/>
              </w:rPr>
              <w:t>ServingCellConfig</w:t>
            </w:r>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r w:rsidRPr="00D2713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r w:rsidRPr="00D27132">
              <w:rPr>
                <w:i/>
              </w:rPr>
              <w:t xml:space="preserve">monitoringSlotPeriodicityAndOffset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4"/>
        <w:rPr>
          <w:i/>
          <w:iCs/>
        </w:rPr>
      </w:pPr>
      <w:bookmarkStart w:id="1890" w:name="_Toc60777422"/>
      <w:bookmarkStart w:id="1891" w:name="_Toc90651294"/>
      <w:r w:rsidRPr="00D27132">
        <w:rPr>
          <w:i/>
        </w:rPr>
        <w:lastRenderedPageBreak/>
        <w:t>–</w:t>
      </w:r>
      <w:r w:rsidRPr="00D27132">
        <w:rPr>
          <w:i/>
        </w:rPr>
        <w:tab/>
        <w:t>UplinkConfigCommon</w:t>
      </w:r>
      <w:bookmarkEnd w:id="1890"/>
      <w:bookmarkEnd w:id="1891"/>
    </w:p>
    <w:p w14:paraId="67013643" w14:textId="77777777" w:rsidR="00394471" w:rsidRPr="00D27132" w:rsidRDefault="00394471" w:rsidP="00394471">
      <w:r w:rsidRPr="00D27132">
        <w:t xml:space="preserve">The IE </w:t>
      </w:r>
      <w:r w:rsidRPr="00D27132">
        <w:rPr>
          <w:i/>
        </w:rPr>
        <w:t>UplinkConfigCommon</w:t>
      </w:r>
      <w:r w:rsidRPr="00D27132">
        <w:t xml:space="preserve"> provides common uplink parameters of a cell.</w:t>
      </w:r>
    </w:p>
    <w:p w14:paraId="348B85DA" w14:textId="77777777" w:rsidR="00394471" w:rsidRPr="00D27132" w:rsidRDefault="00394471" w:rsidP="00394471">
      <w:pPr>
        <w:pStyle w:val="TH"/>
      </w:pPr>
      <w:r w:rsidRPr="00D27132">
        <w:rPr>
          <w:bCs/>
          <w:i/>
          <w:iCs/>
        </w:rPr>
        <w:t xml:space="preserve">UplinkConfigCommon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t>}</w:t>
      </w:r>
    </w:p>
    <w:p w14:paraId="375243AF" w14:textId="77777777" w:rsidR="00C85859" w:rsidRDefault="00C85859" w:rsidP="00C85859">
      <w:pPr>
        <w:pStyle w:val="PL"/>
      </w:pPr>
    </w:p>
    <w:p w14:paraId="69FB6B9C" w14:textId="0ED44DE4" w:rsidR="00C85859" w:rsidRDefault="00C85859" w:rsidP="00C85859">
      <w:pPr>
        <w:pStyle w:val="PL"/>
      </w:pPr>
      <w:r>
        <w:t>UplinkConfigCommon-v1700 ::=        SEQUENCE {</w:t>
      </w:r>
    </w:p>
    <w:p w14:paraId="6D5C341C" w14:textId="07F61B41" w:rsidR="00C85859" w:rsidRDefault="00C85859" w:rsidP="00C85859">
      <w:pPr>
        <w:pStyle w:val="PL"/>
      </w:pPr>
      <w:r>
        <w:t xml:space="preserve">    initialUplinkBWP-RedCap-r17         BWP-UplinkCommon                                OPTIONAL    -- Need R</w:t>
      </w:r>
    </w:p>
    <w:p w14:paraId="0547FA5B" w14:textId="77777777" w:rsidR="00C85859" w:rsidRPr="00D27132" w:rsidRDefault="00C85859" w:rsidP="00C85859">
      <w:pPr>
        <w:pStyle w:val="PL"/>
      </w:pPr>
      <w:r>
        <w:t>}</w:t>
      </w:r>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r w:rsidRPr="00D27132">
              <w:rPr>
                <w:i/>
                <w:lang w:eastAsia="sv-SE"/>
              </w:rPr>
              <w:t>UplinkConfigCommon</w:t>
            </w:r>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r w:rsidRPr="00D27132">
              <w:rPr>
                <w:b/>
                <w:bCs/>
                <w:i/>
                <w:iCs/>
                <w:lang w:eastAsia="sv-SE"/>
              </w:rPr>
              <w:t>frequencyInfoUL</w:t>
            </w:r>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r w:rsidRPr="00D27132">
              <w:rPr>
                <w:b/>
                <w:bCs/>
                <w:i/>
                <w:iCs/>
                <w:lang w:eastAsia="sv-SE"/>
              </w:rPr>
              <w:t>initialUplinkBWP</w:t>
            </w:r>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r w:rsidR="00C85859" w:rsidRPr="00D27132"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Default="00C85859" w:rsidP="00C85859">
            <w:pPr>
              <w:pStyle w:val="TAL"/>
              <w:rPr>
                <w:b/>
                <w:bCs/>
                <w:i/>
                <w:iCs/>
                <w:lang w:eastAsia="sv-SE"/>
              </w:rPr>
            </w:pPr>
            <w:r>
              <w:rPr>
                <w:b/>
                <w:bCs/>
                <w:i/>
                <w:iCs/>
                <w:lang w:eastAsia="sv-SE"/>
              </w:rPr>
              <w:t>initialUplinkBWP-RedCap</w:t>
            </w:r>
          </w:p>
          <w:p w14:paraId="202BD744" w14:textId="7D3965F3" w:rsidR="00C85859" w:rsidRPr="0017274C" w:rsidRDefault="00C85859" w:rsidP="00C85859">
            <w:pPr>
              <w:pStyle w:val="TAL"/>
              <w:rPr>
                <w:lang w:eastAsia="sv-SE"/>
              </w:rPr>
            </w:pPr>
            <w:r w:rsidRPr="0017274C">
              <w:rPr>
                <w:lang w:eastAsia="sv-SE"/>
              </w:rPr>
              <w:t xml:space="preserve">If present, RedCap UEs use this UL BWP instead of </w:t>
            </w:r>
            <w:r w:rsidRPr="002D7FAF">
              <w:rPr>
                <w:bCs/>
                <w:i/>
                <w:lang w:eastAsia="sv-SE"/>
              </w:rPr>
              <w:t>initialUplinkBWP</w:t>
            </w:r>
            <w:r w:rsidRPr="0017274C">
              <w:rPr>
                <w:lang w:eastAsia="sv-SE"/>
              </w:rPr>
              <w:t>.</w:t>
            </w:r>
          </w:p>
          <w:p w14:paraId="5F1D1057" w14:textId="4CEE1DC0" w:rsidR="00C85859" w:rsidRPr="00D27132" w:rsidRDefault="00C85859" w:rsidP="00C85859">
            <w:pPr>
              <w:pStyle w:val="TAL"/>
              <w:rPr>
                <w:b/>
                <w:bCs/>
                <w:i/>
                <w:iCs/>
                <w:lang w:eastAsia="sv-SE"/>
              </w:rPr>
            </w:pPr>
            <w:r w:rsidRPr="0017274C">
              <w:rPr>
                <w:lang w:eastAsia="sv-SE"/>
              </w:rPr>
              <w:t xml:space="preserve">If absent, RedCap UEs use </w:t>
            </w:r>
            <w:r w:rsidRPr="002D7FAF">
              <w:rPr>
                <w:bCs/>
                <w:i/>
                <w:lang w:eastAsia="sv-SE"/>
              </w:rPr>
              <w:t>initialUplinkBWP</w:t>
            </w:r>
            <w:r w:rsidRPr="0017274C">
              <w:rPr>
                <w:lang w:eastAsia="sv-SE"/>
              </w:rPr>
              <w:t xml:space="preserve"> provided that it does not exceed the RedCap UE maximum bandwidth (see also section 5.2.2.4.2).</w:t>
            </w:r>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r w:rsidRPr="00D2713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r w:rsidRPr="00D2713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4"/>
        <w:rPr>
          <w:i/>
          <w:iCs/>
        </w:rPr>
      </w:pPr>
      <w:bookmarkStart w:id="1892" w:name="_Toc60777423"/>
      <w:bookmarkStart w:id="1893" w:name="_Toc90651295"/>
      <w:r w:rsidRPr="00D27132">
        <w:t>–</w:t>
      </w:r>
      <w:r w:rsidRPr="00D27132">
        <w:tab/>
      </w:r>
      <w:r w:rsidRPr="00D27132">
        <w:rPr>
          <w:i/>
        </w:rPr>
        <w:t>UplinkConfigCommonSIB</w:t>
      </w:r>
      <w:bookmarkEnd w:id="1892"/>
      <w:bookmarkEnd w:id="1893"/>
    </w:p>
    <w:p w14:paraId="6FAC0908" w14:textId="77777777" w:rsidR="00394471" w:rsidRPr="00D27132" w:rsidRDefault="00394471" w:rsidP="00394471">
      <w:r w:rsidRPr="00D27132">
        <w:t xml:space="preserve">The IE </w:t>
      </w:r>
      <w:r w:rsidRPr="00D27132">
        <w:rPr>
          <w:i/>
        </w:rPr>
        <w:t xml:space="preserve">UplinkConfigCommonSIB </w:t>
      </w:r>
      <w:r w:rsidRPr="00D27132">
        <w:t>provides common uplink parameters of a cell.</w:t>
      </w:r>
    </w:p>
    <w:p w14:paraId="35E357F7" w14:textId="77777777" w:rsidR="00394471" w:rsidRPr="00D27132" w:rsidRDefault="00394471" w:rsidP="00394471">
      <w:pPr>
        <w:pStyle w:val="TH"/>
      </w:pPr>
      <w:r w:rsidRPr="00D27132">
        <w:rPr>
          <w:bCs/>
          <w:i/>
          <w:iCs/>
        </w:rPr>
        <w:t xml:space="preserve">UplinkConfigCommonSIB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lastRenderedPageBreak/>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6D47A991" w14:textId="77777777" w:rsidR="00C85859" w:rsidRDefault="00C85859" w:rsidP="00C85859">
      <w:pPr>
        <w:pStyle w:val="PL"/>
      </w:pPr>
    </w:p>
    <w:p w14:paraId="714112C3" w14:textId="1F708DD5" w:rsidR="00C85859" w:rsidRDefault="00C85859" w:rsidP="00C85859">
      <w:pPr>
        <w:pStyle w:val="PL"/>
      </w:pPr>
      <w:r>
        <w:t>UplinkConfigCommonSIB-v1700 ::=         SEQUENCE {</w:t>
      </w:r>
    </w:p>
    <w:p w14:paraId="6879C30A" w14:textId="0BD056EE" w:rsidR="00C85859" w:rsidRDefault="00C85859" w:rsidP="00C85859">
      <w:pPr>
        <w:pStyle w:val="PL"/>
      </w:pPr>
      <w:r>
        <w:t xml:space="preserve">    initialUplinkBWP-RedCap-r17             BWP-UplinkCommon                                OPTIONAL   -- Need R</w:t>
      </w:r>
    </w:p>
    <w:p w14:paraId="223C4EBF" w14:textId="77777777" w:rsidR="00C85859" w:rsidRPr="00D27132" w:rsidRDefault="00C85859" w:rsidP="00C85859">
      <w:pPr>
        <w:pStyle w:val="PL"/>
      </w:pPr>
      <w:r>
        <w:t>}</w:t>
      </w:r>
    </w:p>
    <w:p w14:paraId="61AF276A" w14:textId="77777777" w:rsidR="00C85859" w:rsidRPr="00D27132" w:rsidRDefault="00C85859"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r w:rsidRPr="00D27132">
              <w:rPr>
                <w:i/>
                <w:lang w:eastAsia="sv-SE"/>
              </w:rPr>
              <w:t>UplinkConfigCommonSIB</w:t>
            </w:r>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r w:rsidRPr="00D27132">
              <w:rPr>
                <w:b/>
                <w:i/>
                <w:lang w:eastAsia="sv-SE"/>
              </w:rPr>
              <w:t>frequencyInfoUL</w:t>
            </w:r>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r w:rsidRPr="00D27132">
              <w:rPr>
                <w:b/>
                <w:i/>
                <w:lang w:eastAsia="sv-SE"/>
              </w:rPr>
              <w:t>InitialUplinkBWP</w:t>
            </w:r>
          </w:p>
          <w:p w14:paraId="47FCC393" w14:textId="77777777" w:rsidR="00394471" w:rsidRPr="00D27132" w:rsidRDefault="00394471" w:rsidP="00964CC4">
            <w:pPr>
              <w:pStyle w:val="TAL"/>
              <w:rPr>
                <w:lang w:eastAsia="sv-SE"/>
              </w:rPr>
            </w:pPr>
            <w:r w:rsidRPr="00D27132">
              <w:rPr>
                <w:lang w:eastAsia="sv-SE"/>
              </w:rPr>
              <w:t>The initial uplink BWP configuration for a PCell (see TS 38.213 [13], clause 12).</w:t>
            </w:r>
          </w:p>
        </w:tc>
      </w:tr>
      <w:tr w:rsidR="00C85859" w:rsidRPr="00D27132" w14:paraId="5A03DB29" w14:textId="77777777" w:rsidTr="00E22A74">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Default="00C85859" w:rsidP="00E22A74">
            <w:pPr>
              <w:pStyle w:val="TAL"/>
              <w:rPr>
                <w:b/>
                <w:i/>
                <w:lang w:eastAsia="sv-SE"/>
              </w:rPr>
            </w:pPr>
            <w:r>
              <w:rPr>
                <w:b/>
                <w:i/>
                <w:lang w:eastAsia="sv-SE"/>
              </w:rPr>
              <w:t>initialUplinkBWP-RedCap</w:t>
            </w:r>
          </w:p>
          <w:p w14:paraId="3870A16C" w14:textId="73C8BEB5" w:rsidR="00C85859" w:rsidRPr="00B72DDA" w:rsidRDefault="00C85859" w:rsidP="00E22A74">
            <w:pPr>
              <w:pStyle w:val="TAL"/>
              <w:rPr>
                <w:bCs/>
                <w:iCs/>
                <w:lang w:eastAsia="sv-SE"/>
              </w:rPr>
            </w:pPr>
            <w:r w:rsidRPr="00B72DDA">
              <w:rPr>
                <w:bCs/>
                <w:iCs/>
                <w:lang w:eastAsia="sv-SE"/>
              </w:rPr>
              <w:t xml:space="preserve">If present, RedCap UEs use this UL BWP instead of </w:t>
            </w:r>
            <w:r w:rsidRPr="001B7425">
              <w:rPr>
                <w:bCs/>
                <w:i/>
                <w:lang w:eastAsia="sv-SE"/>
              </w:rPr>
              <w:t>initialUplinkBWP</w:t>
            </w:r>
            <w:r w:rsidRPr="00B72DDA">
              <w:rPr>
                <w:bCs/>
                <w:iCs/>
                <w:lang w:eastAsia="sv-SE"/>
              </w:rPr>
              <w:t>.</w:t>
            </w:r>
          </w:p>
          <w:p w14:paraId="53ED8493" w14:textId="77777777" w:rsidR="00C85859" w:rsidRPr="00D27132" w:rsidRDefault="00C85859" w:rsidP="00E22A74">
            <w:pPr>
              <w:pStyle w:val="TAL"/>
              <w:rPr>
                <w:b/>
                <w:i/>
                <w:lang w:eastAsia="sv-SE"/>
              </w:rPr>
            </w:pPr>
            <w:r w:rsidRPr="00B72DDA">
              <w:rPr>
                <w:bCs/>
                <w:iCs/>
                <w:lang w:eastAsia="sv-SE"/>
              </w:rPr>
              <w:t xml:space="preserve">If absent, RedCap UEs use </w:t>
            </w:r>
            <w:r w:rsidRPr="001B7425">
              <w:rPr>
                <w:bCs/>
                <w:i/>
                <w:lang w:eastAsia="sv-SE"/>
              </w:rPr>
              <w:t>initialUplinkBWP</w:t>
            </w:r>
            <w:r w:rsidRPr="00B72DDA">
              <w:rPr>
                <w:bCs/>
                <w:iCs/>
                <w:lang w:eastAsia="sv-SE"/>
              </w:rPr>
              <w:t xml:space="preserve"> provided that it does not exceed the RedCap UE maximum bandwidth (see also section 5.2.2.4.2).</w:t>
            </w:r>
          </w:p>
        </w:tc>
      </w:tr>
    </w:tbl>
    <w:p w14:paraId="1115D685" w14:textId="77777777" w:rsidR="00064591" w:rsidRDefault="00064591" w:rsidP="00064591"/>
    <w:p w14:paraId="0DD3633E" w14:textId="77777777" w:rsidR="00064591" w:rsidRPr="00D27132" w:rsidRDefault="00064591" w:rsidP="00064591">
      <w:pPr>
        <w:pStyle w:val="4"/>
      </w:pPr>
      <w:r w:rsidRPr="00D27132">
        <w:t>–</w:t>
      </w:r>
      <w:r w:rsidRPr="00D27132">
        <w:tab/>
      </w:r>
      <w:r>
        <w:rPr>
          <w:i/>
        </w:rPr>
        <w:t>Uplink</w:t>
      </w:r>
      <w:r w:rsidRPr="00D27132">
        <w:rPr>
          <w:i/>
        </w:rPr>
        <w:t>-PowerControl</w:t>
      </w:r>
    </w:p>
    <w:p w14:paraId="0192FA79" w14:textId="77777777" w:rsidR="00064591" w:rsidRPr="00D27132" w:rsidRDefault="00064591" w:rsidP="00064591">
      <w:r w:rsidRPr="00D27132">
        <w:t xml:space="preserve">The IE </w:t>
      </w:r>
      <w:r>
        <w:rPr>
          <w:i/>
        </w:rPr>
        <w:t>Uplink</w:t>
      </w:r>
      <w:r w:rsidRPr="00D27132">
        <w:rPr>
          <w:i/>
        </w:rPr>
        <w:t>-PowerControl</w:t>
      </w:r>
      <w:r w:rsidRPr="00D27132">
        <w:t xml:space="preserve"> is used to configure UE specific power control parameter for PUSCH</w:t>
      </w:r>
      <w:r>
        <w:t>, PUCCH and SRS</w:t>
      </w:r>
      <w:r w:rsidRPr="00D27132">
        <w:t>.</w:t>
      </w:r>
    </w:p>
    <w:p w14:paraId="7E9FA93A" w14:textId="77777777" w:rsidR="00064591" w:rsidRPr="00D27132" w:rsidRDefault="00064591" w:rsidP="00064591">
      <w:pPr>
        <w:pStyle w:val="TH"/>
      </w:pPr>
      <w:r>
        <w:rPr>
          <w:i/>
        </w:rPr>
        <w:t>Uplink</w:t>
      </w:r>
      <w:r w:rsidRPr="00D27132">
        <w:rPr>
          <w:i/>
        </w:rPr>
        <w:t>-PowerControl</w:t>
      </w:r>
      <w:r w:rsidRPr="00D27132">
        <w:t xml:space="preserve"> information element</w:t>
      </w:r>
    </w:p>
    <w:p w14:paraId="4E2C1BE5" w14:textId="77777777" w:rsidR="00064591" w:rsidRPr="00D27132" w:rsidRDefault="00064591" w:rsidP="00064591">
      <w:pPr>
        <w:pStyle w:val="PL"/>
      </w:pPr>
      <w:r w:rsidRPr="00D27132">
        <w:t>-- ASN1START</w:t>
      </w:r>
    </w:p>
    <w:p w14:paraId="0D36EEF2" w14:textId="77777777" w:rsidR="00064591" w:rsidRPr="00D27132" w:rsidRDefault="00064591" w:rsidP="00064591">
      <w:pPr>
        <w:pStyle w:val="PL"/>
      </w:pPr>
      <w:r w:rsidRPr="00D27132">
        <w:t>-- TAG-</w:t>
      </w:r>
      <w:r>
        <w:t>UPLINK</w:t>
      </w:r>
      <w:r w:rsidRPr="00D27132">
        <w:t>-POWERCONTROL-START</w:t>
      </w:r>
    </w:p>
    <w:p w14:paraId="3FD98D56" w14:textId="77777777" w:rsidR="00064591" w:rsidRDefault="00064591" w:rsidP="00064591">
      <w:pPr>
        <w:pStyle w:val="PL"/>
      </w:pPr>
    </w:p>
    <w:p w14:paraId="180FFFC0" w14:textId="2AF2E4F3" w:rsidR="00064591" w:rsidRDefault="00064591" w:rsidP="00064591">
      <w:pPr>
        <w:pStyle w:val="PL"/>
      </w:pPr>
      <w:r w:rsidRPr="00384FCC">
        <w:t>U</w:t>
      </w:r>
      <w:r>
        <w:t>plink</w:t>
      </w:r>
      <w:r w:rsidRPr="00384FCC">
        <w:t>-powerControl-r17  ::= SEQUENCE {</w:t>
      </w:r>
    </w:p>
    <w:p w14:paraId="38D3249E" w14:textId="430ABC1D" w:rsidR="00064591" w:rsidRPr="00384FCC" w:rsidRDefault="00064591" w:rsidP="00064591">
      <w:pPr>
        <w:pStyle w:val="PL"/>
      </w:pPr>
      <w:r>
        <w:t xml:space="preserve">    ul-powercontrolId-r17        Uplink-powerControlId</w:t>
      </w:r>
      <w:r w:rsidR="004F1B8A">
        <w:t>-r17</w:t>
      </w:r>
      <w:r w:rsidRPr="00384FCC">
        <w:t xml:space="preserve">                              </w:t>
      </w:r>
      <w:r>
        <w:t xml:space="preserve">                      </w:t>
      </w:r>
      <w:r w:rsidRPr="00384FCC">
        <w:t xml:space="preserve">OPTIONAL, -- Need </w:t>
      </w:r>
      <w:r>
        <w:t>R</w:t>
      </w:r>
    </w:p>
    <w:p w14:paraId="1730A043" w14:textId="672F85D6" w:rsidR="00064591" w:rsidRPr="00384FCC" w:rsidRDefault="00064591" w:rsidP="00064591">
      <w:pPr>
        <w:pStyle w:val="PL"/>
      </w:pPr>
      <w:r w:rsidRPr="00384FCC">
        <w:t xml:space="preserve">  </w:t>
      </w:r>
      <w:r>
        <w:t xml:space="preserve">  </w:t>
      </w:r>
      <w:r w:rsidRPr="00384FCC">
        <w:t xml:space="preserve">p0AlphaSetforPUSCH-r17       P0AlphaSet-r17                                                               OPTIONAL, -- Need </w:t>
      </w:r>
      <w:r>
        <w:t>R</w:t>
      </w:r>
    </w:p>
    <w:p w14:paraId="3F80DC2B" w14:textId="24A07BBF" w:rsidR="00064591" w:rsidRPr="00384FCC" w:rsidRDefault="00064591" w:rsidP="00064591">
      <w:pPr>
        <w:pStyle w:val="PL"/>
      </w:pPr>
      <w:r w:rsidRPr="00384FCC">
        <w:t xml:space="preserve"> </w:t>
      </w:r>
      <w:r>
        <w:t xml:space="preserve">  </w:t>
      </w:r>
      <w:r w:rsidRPr="00384FCC">
        <w:t xml:space="preserve"> p0AlphaSetforPUCCH-r17       P0AlphaSet-r17                                                               OPTIONAL, -- Need </w:t>
      </w:r>
      <w:r>
        <w:t>R</w:t>
      </w:r>
    </w:p>
    <w:p w14:paraId="4D8B2F71" w14:textId="17234C82" w:rsidR="00064591" w:rsidRPr="00384FCC" w:rsidRDefault="00064591" w:rsidP="00064591">
      <w:pPr>
        <w:pStyle w:val="PL"/>
      </w:pPr>
      <w:r w:rsidRPr="00384FCC">
        <w:t xml:space="preserve"> </w:t>
      </w:r>
      <w:r>
        <w:t xml:space="preserve">  </w:t>
      </w:r>
      <w:r w:rsidRPr="00384FCC">
        <w:t xml:space="preserve"> p0AlphaSetforSRS-r17         P0AlphaSet-r17                                                               OPTIONAL  -- Need </w:t>
      </w:r>
      <w:r>
        <w:t>R</w:t>
      </w:r>
    </w:p>
    <w:p w14:paraId="6FA7E960" w14:textId="0F3BCF15" w:rsidR="00064591" w:rsidRPr="00384FCC" w:rsidRDefault="00064591" w:rsidP="00064591">
      <w:pPr>
        <w:pStyle w:val="PL"/>
      </w:pPr>
      <w:r w:rsidRPr="00384FCC">
        <w:t>}</w:t>
      </w:r>
    </w:p>
    <w:p w14:paraId="17B0F439" w14:textId="77777777" w:rsidR="00064591" w:rsidRPr="00384FCC" w:rsidRDefault="00064591" w:rsidP="00064591">
      <w:pPr>
        <w:pStyle w:val="PL"/>
      </w:pPr>
    </w:p>
    <w:p w14:paraId="7A95FB5B" w14:textId="32B59BE5" w:rsidR="00064591" w:rsidRPr="00384FCC" w:rsidRDefault="00064591" w:rsidP="00064591">
      <w:pPr>
        <w:pStyle w:val="PL"/>
      </w:pPr>
      <w:r w:rsidRPr="00384FCC">
        <w:t xml:space="preserve">P0AlphaSet-r17 ::=          </w:t>
      </w:r>
      <w:r>
        <w:t xml:space="preserve"> </w:t>
      </w:r>
      <w:r w:rsidRPr="00384FCC">
        <w:t>SEQUENCE {</w:t>
      </w:r>
    </w:p>
    <w:p w14:paraId="66D8CB4A" w14:textId="2C4149DC" w:rsidR="00064591" w:rsidRPr="00384FCC" w:rsidRDefault="00064591" w:rsidP="00064591">
      <w:pPr>
        <w:pStyle w:val="PL"/>
      </w:pPr>
      <w:r w:rsidRPr="00384FCC">
        <w:t xml:space="preserve">    p0-r17                       INTEGER (-16..15)                                                            OPTIONAL, -- Need R</w:t>
      </w:r>
    </w:p>
    <w:p w14:paraId="25FBD231" w14:textId="797A4A11" w:rsidR="00064591" w:rsidRPr="00384FCC" w:rsidRDefault="00064591" w:rsidP="00064591">
      <w:pPr>
        <w:pStyle w:val="PL"/>
      </w:pPr>
      <w:r w:rsidRPr="00384FCC">
        <w:t xml:space="preserve">    alpha-r17                    Alpha                                                                        OPTIONAL, -- Need R</w:t>
      </w:r>
    </w:p>
    <w:p w14:paraId="48BB6264" w14:textId="26D8AE03" w:rsidR="00064591" w:rsidRPr="00384FCC" w:rsidRDefault="00064591" w:rsidP="00064591">
      <w:pPr>
        <w:pStyle w:val="PL"/>
      </w:pPr>
      <w:r w:rsidRPr="00384FCC">
        <w:t xml:space="preserve">    </w:t>
      </w:r>
      <w:r>
        <w:t>c</w:t>
      </w:r>
      <w:r w:rsidRPr="00384FCC">
        <w:t xml:space="preserve">losedLoopIndex-r17    </w:t>
      </w:r>
      <w:r>
        <w:t xml:space="preserve">      </w:t>
      </w:r>
      <w:r w:rsidRPr="00384FCC">
        <w:t>ENUMERATED { i0, i1 }</w:t>
      </w:r>
    </w:p>
    <w:p w14:paraId="57BA5FD5" w14:textId="77777777" w:rsidR="00064591" w:rsidRPr="00384FCC" w:rsidRDefault="00064591" w:rsidP="00064591">
      <w:pPr>
        <w:pStyle w:val="PL"/>
      </w:pPr>
      <w:r w:rsidRPr="00384FCC">
        <w:t>}</w:t>
      </w:r>
    </w:p>
    <w:p w14:paraId="7B253178" w14:textId="77777777" w:rsidR="00064591" w:rsidRDefault="00064591" w:rsidP="00064591">
      <w:pPr>
        <w:pStyle w:val="PL"/>
      </w:pPr>
    </w:p>
    <w:p w14:paraId="5CE7B83C" w14:textId="654DDBE7" w:rsidR="00064591" w:rsidRDefault="00064591" w:rsidP="00064591">
      <w:pPr>
        <w:pStyle w:val="PL"/>
      </w:pPr>
      <w:r>
        <w:t>Uplink-powerControlId-r17</w:t>
      </w:r>
      <w:r w:rsidRPr="00384FCC">
        <w:t xml:space="preserve"> </w:t>
      </w:r>
      <w:r>
        <w:t>::= INTEGER(1..</w:t>
      </w:r>
      <w:r w:rsidRPr="00875AB5">
        <w:t xml:space="preserve"> </w:t>
      </w:r>
      <w:r>
        <w:t>maxULTCI-r17)</w:t>
      </w:r>
    </w:p>
    <w:p w14:paraId="4093C883" w14:textId="77777777" w:rsidR="00064591" w:rsidRDefault="00064591" w:rsidP="00064591">
      <w:pPr>
        <w:pStyle w:val="PL"/>
      </w:pPr>
    </w:p>
    <w:p w14:paraId="008026F4" w14:textId="77777777" w:rsidR="00064591" w:rsidRDefault="00064591" w:rsidP="00064591">
      <w:pPr>
        <w:pStyle w:val="PL"/>
      </w:pPr>
      <w:r>
        <w:t>-- editor’s note: how to handle any legacy power control parameters, where to state those are not configred/applied?</w:t>
      </w:r>
    </w:p>
    <w:p w14:paraId="4F631E8E" w14:textId="77777777" w:rsidR="00064591" w:rsidRPr="00D27132" w:rsidRDefault="00064591" w:rsidP="00064591">
      <w:pPr>
        <w:pStyle w:val="PL"/>
      </w:pPr>
    </w:p>
    <w:p w14:paraId="2898051B" w14:textId="77777777" w:rsidR="00064591" w:rsidRPr="00D27132" w:rsidRDefault="00064591" w:rsidP="00064591">
      <w:pPr>
        <w:pStyle w:val="PL"/>
      </w:pPr>
      <w:r w:rsidRPr="00D27132">
        <w:t>-- TAG-</w:t>
      </w:r>
      <w:r>
        <w:t>UPLINK</w:t>
      </w:r>
      <w:r w:rsidRPr="00D27132">
        <w:t>-POWERCONTROL-STOP</w:t>
      </w:r>
    </w:p>
    <w:p w14:paraId="6B08A1BE" w14:textId="77777777" w:rsidR="00064591" w:rsidRPr="00D27132" w:rsidRDefault="00064591" w:rsidP="00064591">
      <w:pPr>
        <w:pStyle w:val="PL"/>
      </w:pPr>
      <w:r w:rsidRPr="00D27132">
        <w:t>-- ASN1STOP</w:t>
      </w:r>
    </w:p>
    <w:p w14:paraId="4531D40F" w14:textId="77777777" w:rsidR="00064591" w:rsidRPr="00D27132"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64591" w:rsidRPr="00D27132" w14:paraId="76B3F423"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D27132" w:rsidRDefault="00064591" w:rsidP="00E22A74">
            <w:pPr>
              <w:pStyle w:val="TAH"/>
              <w:rPr>
                <w:szCs w:val="22"/>
                <w:lang w:eastAsia="sv-SE"/>
              </w:rPr>
            </w:pPr>
            <w:r>
              <w:rPr>
                <w:i/>
              </w:rPr>
              <w:t>Uplink</w:t>
            </w:r>
            <w:r w:rsidRPr="00D27132">
              <w:rPr>
                <w:i/>
              </w:rPr>
              <w:t>-PowerControl</w:t>
            </w:r>
            <w:r w:rsidRPr="00D27132">
              <w:t xml:space="preserve"> </w:t>
            </w:r>
            <w:r w:rsidRPr="00D27132">
              <w:rPr>
                <w:szCs w:val="22"/>
                <w:lang w:eastAsia="sv-SE"/>
              </w:rPr>
              <w:t>field descriptions</w:t>
            </w:r>
          </w:p>
        </w:tc>
      </w:tr>
      <w:tr w:rsidR="00064591" w:rsidRPr="00D27132" w14:paraId="43580AAD"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0A9E829" w14:textId="296CF9BD" w:rsidR="00064591" w:rsidRPr="0017274C" w:rsidRDefault="00064591" w:rsidP="00E22A74">
            <w:pPr>
              <w:pStyle w:val="TAL"/>
              <w:rPr>
                <w:b/>
                <w:bCs/>
                <w:i/>
                <w:iCs/>
                <w:szCs w:val="22"/>
                <w:lang w:eastAsia="sv-SE"/>
              </w:rPr>
            </w:pPr>
            <w:r w:rsidRPr="0017274C">
              <w:rPr>
                <w:b/>
                <w:bCs/>
                <w:i/>
                <w:iCs/>
              </w:rPr>
              <w:t>UL-powerControl</w:t>
            </w:r>
          </w:p>
          <w:p w14:paraId="413C5A11" w14:textId="6F3108A8" w:rsidR="00064591" w:rsidRPr="00D27132" w:rsidRDefault="00064591" w:rsidP="00E22A74">
            <w:pPr>
              <w:pStyle w:val="TAL"/>
              <w:rPr>
                <w:szCs w:val="22"/>
                <w:lang w:eastAsia="sv-SE"/>
              </w:rPr>
            </w:pPr>
            <w:r>
              <w:rPr>
                <w:szCs w:val="22"/>
                <w:lang w:eastAsia="sv-SE"/>
              </w:rPr>
              <w:t>Configures power control parameters for PUSCH, PUCCH and SRS.</w:t>
            </w:r>
          </w:p>
        </w:tc>
      </w:tr>
    </w:tbl>
    <w:p w14:paraId="28989ADD" w14:textId="77777777" w:rsidR="00064591" w:rsidRDefault="00064591" w:rsidP="00BD2D2B">
      <w:pPr>
        <w:rPr>
          <w:rFonts w:eastAsiaTheme="minorEastAsia"/>
        </w:rPr>
      </w:pPr>
    </w:p>
    <w:p w14:paraId="5C49E165" w14:textId="77777777" w:rsidR="00BD2D2B" w:rsidRPr="004E3505" w:rsidRDefault="00BD2D2B" w:rsidP="0017274C">
      <w:pPr>
        <w:pStyle w:val="4"/>
        <w:rPr>
          <w:rFonts w:eastAsia="宋体"/>
        </w:rPr>
      </w:pPr>
      <w:r w:rsidRPr="004E3505">
        <w:rPr>
          <w:rFonts w:eastAsia="宋体"/>
        </w:rPr>
        <w:t>–</w:t>
      </w:r>
      <w:r w:rsidRPr="004E3505">
        <w:rPr>
          <w:rFonts w:eastAsia="宋体"/>
        </w:rPr>
        <w:tab/>
      </w:r>
      <w:r w:rsidRPr="0017274C">
        <w:rPr>
          <w:rFonts w:eastAsia="宋体"/>
          <w:i/>
          <w:iCs/>
        </w:rPr>
        <w:t>Uu-Relay-RLC-ChannelConfig</w:t>
      </w:r>
    </w:p>
    <w:p w14:paraId="1958B676" w14:textId="77777777" w:rsidR="00BD2D2B" w:rsidRPr="004E3505" w:rsidRDefault="00BD2D2B" w:rsidP="00BD2D2B">
      <w:pPr>
        <w:rPr>
          <w:rFonts w:eastAsia="宋体"/>
        </w:rPr>
      </w:pPr>
      <w:r w:rsidRPr="004E3505">
        <w:rPr>
          <w:rFonts w:eastAsia="宋体"/>
        </w:rPr>
        <w:t xml:space="preserve">The IE </w:t>
      </w:r>
      <w:r>
        <w:rPr>
          <w:rFonts w:eastAsia="宋体"/>
          <w:i/>
        </w:rPr>
        <w:t>Uu-Relay-RLC</w:t>
      </w:r>
      <w:r w:rsidRPr="004E3505">
        <w:rPr>
          <w:rFonts w:eastAsia="宋体"/>
          <w:i/>
        </w:rPr>
        <w:t>-ChannelConfig</w:t>
      </w:r>
      <w:r w:rsidRPr="004E3505">
        <w:rPr>
          <w:rFonts w:eastAsia="宋体"/>
        </w:rPr>
        <w:t xml:space="preserve"> is used to configure an RLC entity, a corresponding logical channel in MAC for </w:t>
      </w:r>
      <w:r>
        <w:rPr>
          <w:rFonts w:eastAsia="宋体"/>
        </w:rPr>
        <w:t>Uu Relay RLC channel</w:t>
      </w:r>
      <w:r w:rsidRPr="004E3505">
        <w:rPr>
          <w:rFonts w:eastAsia="宋体"/>
        </w:rPr>
        <w:t xml:space="preserve"> between </w:t>
      </w:r>
      <w:r>
        <w:rPr>
          <w:rFonts w:eastAsia="宋体"/>
        </w:rPr>
        <w:t>L2 U2N Relay UE</w:t>
      </w:r>
      <w:r w:rsidRPr="004E3505">
        <w:rPr>
          <w:rFonts w:eastAsia="宋体"/>
        </w:rPr>
        <w:t xml:space="preserve"> and </w:t>
      </w:r>
      <w:r>
        <w:rPr>
          <w:rFonts w:eastAsia="宋体"/>
        </w:rPr>
        <w:t>network</w:t>
      </w:r>
      <w:r w:rsidRPr="004E3505">
        <w:rPr>
          <w:rFonts w:eastAsia="宋体"/>
        </w:rPr>
        <w:t>.</w:t>
      </w:r>
    </w:p>
    <w:p w14:paraId="7B5C8D61" w14:textId="77777777" w:rsidR="00BD2D2B" w:rsidRPr="004E3505" w:rsidRDefault="00BD2D2B" w:rsidP="0017274C">
      <w:pPr>
        <w:pStyle w:val="TH"/>
        <w:rPr>
          <w:rFonts w:eastAsia="宋体"/>
        </w:rPr>
      </w:pPr>
      <w:r w:rsidRPr="0017274C">
        <w:rPr>
          <w:rFonts w:eastAsia="宋体"/>
          <w:i/>
          <w:iCs/>
        </w:rPr>
        <w:t>Uu-Relay-RLC-ChannelConfig</w:t>
      </w:r>
      <w:r w:rsidRPr="004E3505">
        <w:rPr>
          <w:rFonts w:eastAsia="宋体"/>
        </w:rPr>
        <w:t xml:space="preserve"> information element</w:t>
      </w:r>
    </w:p>
    <w:p w14:paraId="50D43605" w14:textId="77777777" w:rsidR="00BD2D2B" w:rsidRPr="00D27132" w:rsidRDefault="00BD2D2B" w:rsidP="00BD2D2B">
      <w:pPr>
        <w:pStyle w:val="PL"/>
      </w:pPr>
      <w:r w:rsidRPr="00D27132">
        <w:t>-- ASN1START</w:t>
      </w:r>
    </w:p>
    <w:p w14:paraId="6B58ACCC" w14:textId="77777777" w:rsidR="00BD2D2B" w:rsidRDefault="00BD2D2B" w:rsidP="00BD2D2B">
      <w:pPr>
        <w:pStyle w:val="PL"/>
      </w:pPr>
      <w:r>
        <w:t>-- TAG-UURELAYRLCCHANNELCONFIG-START</w:t>
      </w:r>
    </w:p>
    <w:p w14:paraId="43E9EED8" w14:textId="77777777" w:rsidR="00BD2D2B" w:rsidRDefault="00BD2D2B" w:rsidP="00BD2D2B">
      <w:pPr>
        <w:pStyle w:val="PL"/>
      </w:pPr>
    </w:p>
    <w:p w14:paraId="007C9B21" w14:textId="0EC5D303" w:rsidR="00BD2D2B" w:rsidRDefault="00BD2D2B" w:rsidP="00BD2D2B">
      <w:pPr>
        <w:pStyle w:val="PL"/>
      </w:pPr>
      <w:r>
        <w:t>Uu-Relay-RLC-ChannelConfig-r17::= SEQUENCE {</w:t>
      </w:r>
    </w:p>
    <w:p w14:paraId="4757FF7A" w14:textId="0DDF74B6" w:rsidR="00BD2D2B" w:rsidRDefault="00BD2D2B" w:rsidP="00BD2D2B">
      <w:pPr>
        <w:pStyle w:val="PL"/>
      </w:pPr>
      <w:r>
        <w:t xml:space="preserve">    uu-LogicalChannelIdentity-r17     LogicalChannelIdentity                </w:t>
      </w:r>
      <w:r w:rsidR="001C77B5">
        <w:t xml:space="preserve">    </w:t>
      </w:r>
      <w:r>
        <w:t>OPTIONAL,   -- Cond LCH-SetupOnly</w:t>
      </w:r>
    </w:p>
    <w:p w14:paraId="15F0D7E5" w14:textId="0527A7DE" w:rsidR="00BD2D2B" w:rsidRDefault="00BD2D2B" w:rsidP="00BD2D2B">
      <w:pPr>
        <w:pStyle w:val="PL"/>
      </w:pPr>
      <w:r>
        <w:t xml:space="preserve">    uu-Relay-RLC-ChannelID-r17        Uu-Relay-RLC-ChannelID-r17,</w:t>
      </w:r>
    </w:p>
    <w:p w14:paraId="539732B3" w14:textId="6A16A3C6" w:rsidR="00BD2D2B" w:rsidRDefault="00BD2D2B" w:rsidP="00BD2D2B">
      <w:pPr>
        <w:pStyle w:val="PL"/>
      </w:pPr>
      <w:r>
        <w:t xml:space="preserve">    reestablishRLC-r17                ENUMERATED {true}                         OPTIONAL,   -- Need N</w:t>
      </w:r>
    </w:p>
    <w:p w14:paraId="6A80D3F1" w14:textId="0D4A4FC8" w:rsidR="00BD2D2B" w:rsidRDefault="00BD2D2B" w:rsidP="00BD2D2B">
      <w:pPr>
        <w:pStyle w:val="PL"/>
      </w:pPr>
      <w:r>
        <w:t xml:space="preserve">    rlc-Config-r17                    RLC-Config                                OPTIONAL,   -- Cond LCH-Setup</w:t>
      </w:r>
    </w:p>
    <w:p w14:paraId="6B4FB95D" w14:textId="09D932C6" w:rsidR="00BD2D2B" w:rsidRDefault="00BD2D2B" w:rsidP="00BD2D2B">
      <w:pPr>
        <w:pStyle w:val="PL"/>
      </w:pPr>
      <w:r>
        <w:t xml:space="preserve">    mac-LogicalChannelConfig-r17      LogicalChannelConfig                      OPTIONAL,   -- Cond LCH-Setup</w:t>
      </w:r>
    </w:p>
    <w:p w14:paraId="6C870571" w14:textId="77777777" w:rsidR="00BD2D2B" w:rsidRDefault="00BD2D2B" w:rsidP="00BD2D2B">
      <w:pPr>
        <w:pStyle w:val="PL"/>
      </w:pPr>
      <w:r>
        <w:t xml:space="preserve">    ...</w:t>
      </w:r>
    </w:p>
    <w:p w14:paraId="12E8A62E" w14:textId="77777777" w:rsidR="00BD2D2B" w:rsidRDefault="00BD2D2B" w:rsidP="00BD2D2B">
      <w:pPr>
        <w:pStyle w:val="PL"/>
      </w:pPr>
      <w:r>
        <w:t>}</w:t>
      </w:r>
    </w:p>
    <w:p w14:paraId="023BFC5F" w14:textId="77777777" w:rsidR="00BD2D2B" w:rsidRDefault="00BD2D2B" w:rsidP="00BD2D2B">
      <w:pPr>
        <w:pStyle w:val="PL"/>
      </w:pPr>
    </w:p>
    <w:p w14:paraId="37813F3F" w14:textId="77777777" w:rsidR="00BD2D2B" w:rsidRDefault="00BD2D2B" w:rsidP="00BD2D2B">
      <w:pPr>
        <w:pStyle w:val="PL"/>
      </w:pPr>
      <w:r>
        <w:t>-- TAG-UURELAYRLCCHANNELCONFIG-STOP</w:t>
      </w:r>
    </w:p>
    <w:p w14:paraId="591F9E49" w14:textId="5F5769C3" w:rsidR="00BD2D2B" w:rsidRPr="00D27132" w:rsidRDefault="00BD2D2B" w:rsidP="00BD2D2B">
      <w:pPr>
        <w:pStyle w:val="PL"/>
      </w:pPr>
      <w:r w:rsidRPr="00D27132">
        <w:t>-- ASN1STOP</w:t>
      </w:r>
    </w:p>
    <w:p w14:paraId="3555C733" w14:textId="77777777" w:rsidR="00BD2D2B" w:rsidRPr="004E3505"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D2D2B" w:rsidRPr="004E3505" w14:paraId="25E75677"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BD2D2B" w:rsidRPr="004E3505" w:rsidRDefault="00BD2D2B" w:rsidP="0017274C">
            <w:pPr>
              <w:pStyle w:val="TAH"/>
              <w:rPr>
                <w:szCs w:val="22"/>
                <w:lang w:eastAsia="sv-SE"/>
              </w:rPr>
            </w:pPr>
            <w:r w:rsidRPr="0017274C">
              <w:rPr>
                <w:rFonts w:eastAsia="宋体"/>
                <w:i/>
                <w:iCs/>
                <w:lang w:eastAsia="sv-SE"/>
              </w:rPr>
              <w:t>Uu-Relay-RLC-ChannelConfig</w:t>
            </w:r>
            <w:r w:rsidRPr="004E3505">
              <w:rPr>
                <w:rFonts w:eastAsia="宋体"/>
                <w:lang w:eastAsia="sv-SE"/>
              </w:rPr>
              <w:t xml:space="preserve"> </w:t>
            </w:r>
            <w:r w:rsidRPr="004E3505">
              <w:rPr>
                <w:szCs w:val="22"/>
                <w:lang w:eastAsia="sv-SE"/>
              </w:rPr>
              <w:t>field descriptions</w:t>
            </w:r>
          </w:p>
        </w:tc>
      </w:tr>
      <w:tr w:rsidR="00BD2D2B" w:rsidRPr="004E3505" w14:paraId="0FE5A1A0"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17274C" w:rsidRDefault="00BD2D2B" w:rsidP="0017274C">
            <w:pPr>
              <w:pStyle w:val="TAL"/>
              <w:rPr>
                <w:b/>
                <w:bCs/>
                <w:i/>
                <w:iCs/>
                <w:lang w:eastAsia="sv-SE"/>
              </w:rPr>
            </w:pPr>
            <w:r w:rsidRPr="0017274C">
              <w:rPr>
                <w:b/>
                <w:bCs/>
                <w:i/>
                <w:iCs/>
                <w:lang w:eastAsia="sv-SE"/>
              </w:rPr>
              <w:t>uu-LogicalChannelIdentity</w:t>
            </w:r>
          </w:p>
          <w:p w14:paraId="37E2B925" w14:textId="77777777" w:rsidR="00BD2D2B" w:rsidRPr="004E3505" w:rsidRDefault="00BD2D2B" w:rsidP="0017274C">
            <w:pPr>
              <w:pStyle w:val="TAL"/>
              <w:rPr>
                <w:lang w:eastAsia="sv-SE"/>
              </w:rPr>
            </w:pPr>
            <w:r w:rsidRPr="004E3505">
              <w:rPr>
                <w:lang w:eastAsia="sv-SE"/>
              </w:rPr>
              <w:t xml:space="preserve">Indicates the </w:t>
            </w:r>
            <w:r w:rsidRPr="004E3505">
              <w:t xml:space="preserve">logical channel id for </w:t>
            </w:r>
            <w:r>
              <w:t>Uu Relay RLC channel</w:t>
            </w:r>
            <w:r w:rsidRPr="004E3505">
              <w:t xml:space="preserve"> of</w:t>
            </w:r>
            <w:r w:rsidRPr="004E3505">
              <w:rPr>
                <w:lang w:eastAsia="sv-SE"/>
              </w:rPr>
              <w:t xml:space="preserve"> the </w:t>
            </w:r>
            <w:r>
              <w:rPr>
                <w:lang w:eastAsia="sv-SE"/>
              </w:rPr>
              <w:t>L2 U2N Relay UE</w:t>
            </w:r>
            <w:r w:rsidRPr="004E3505">
              <w:rPr>
                <w:lang w:eastAsia="sv-SE"/>
              </w:rPr>
              <w:t>.</w:t>
            </w:r>
          </w:p>
        </w:tc>
      </w:tr>
      <w:tr w:rsidR="00BD2D2B" w:rsidRPr="004E3505" w14:paraId="52C032F4"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7764127" w14:textId="77777777" w:rsidR="00BD2D2B" w:rsidRPr="0017274C" w:rsidRDefault="00BD2D2B" w:rsidP="0017274C">
            <w:pPr>
              <w:pStyle w:val="TAL"/>
              <w:rPr>
                <w:b/>
                <w:bCs/>
                <w:i/>
                <w:iCs/>
                <w:lang w:eastAsia="sv-SE"/>
              </w:rPr>
            </w:pPr>
            <w:r w:rsidRPr="0017274C">
              <w:rPr>
                <w:b/>
                <w:bCs/>
                <w:i/>
                <w:iCs/>
                <w:lang w:eastAsia="sv-SE"/>
              </w:rPr>
              <w:t>uu-Relay-RLC-ChannelID</w:t>
            </w:r>
          </w:p>
          <w:p w14:paraId="0EAE60B2" w14:textId="77777777" w:rsidR="00BD2D2B" w:rsidRPr="004E3505" w:rsidRDefault="00BD2D2B" w:rsidP="0017274C">
            <w:pPr>
              <w:pStyle w:val="TAL"/>
              <w:rPr>
                <w:lang w:eastAsia="sv-SE"/>
              </w:rPr>
            </w:pPr>
            <w:r w:rsidRPr="004E3505">
              <w:rPr>
                <w:lang w:eastAsia="sv-SE"/>
              </w:rPr>
              <w:t xml:space="preserve">Indicates the </w:t>
            </w:r>
            <w:r>
              <w:rPr>
                <w:rFonts w:eastAsia="宋体"/>
                <w:lang w:eastAsia="zh-CN"/>
              </w:rPr>
              <w:t>Uu Relay RLC channel</w:t>
            </w:r>
            <w:r>
              <w:rPr>
                <w:lang w:eastAsia="sv-SE"/>
              </w:rPr>
              <w:t xml:space="preserve"> in the link between L2 U2N Relay UE</w:t>
            </w:r>
            <w:r w:rsidRPr="004E3505">
              <w:rPr>
                <w:rFonts w:eastAsia="宋体"/>
                <w:lang w:eastAsia="sv-SE"/>
              </w:rPr>
              <w:t xml:space="preserve"> </w:t>
            </w:r>
            <w:r w:rsidRPr="004E3505">
              <w:rPr>
                <w:lang w:eastAsia="sv-SE"/>
              </w:rPr>
              <w:t xml:space="preserve">and </w:t>
            </w:r>
            <w:r>
              <w:rPr>
                <w:lang w:eastAsia="sv-SE"/>
              </w:rPr>
              <w:t>network</w:t>
            </w:r>
            <w:r w:rsidRPr="004E3505">
              <w:rPr>
                <w:lang w:eastAsia="sv-SE"/>
              </w:rPr>
              <w:t>.</w:t>
            </w:r>
          </w:p>
        </w:tc>
      </w:tr>
      <w:tr w:rsidR="00BD2D2B" w:rsidRPr="004E3505" w14:paraId="6F3F789D"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17274C" w:rsidRDefault="00BD2D2B" w:rsidP="0017274C">
            <w:pPr>
              <w:pStyle w:val="TAL"/>
              <w:rPr>
                <w:b/>
                <w:bCs/>
                <w:i/>
                <w:iCs/>
                <w:lang w:eastAsia="sv-SE"/>
              </w:rPr>
            </w:pPr>
            <w:r w:rsidRPr="0017274C">
              <w:rPr>
                <w:b/>
                <w:bCs/>
                <w:i/>
                <w:iCs/>
                <w:lang w:eastAsia="sv-SE"/>
              </w:rPr>
              <w:t>reestablishRLC</w:t>
            </w:r>
          </w:p>
          <w:p w14:paraId="7C94B061" w14:textId="77777777" w:rsidR="00BD2D2B" w:rsidRPr="004E3505" w:rsidRDefault="00BD2D2B" w:rsidP="0017274C">
            <w:pPr>
              <w:pStyle w:val="TAL"/>
              <w:rPr>
                <w:lang w:eastAsia="sv-SE"/>
              </w:rPr>
            </w:pPr>
            <w:r w:rsidRPr="004E3505">
              <w:rPr>
                <w:lang w:eastAsia="sv-SE"/>
              </w:rPr>
              <w:t>Indicates that RLC should be re-established.</w:t>
            </w:r>
          </w:p>
        </w:tc>
      </w:tr>
      <w:tr w:rsidR="00BD2D2B" w:rsidRPr="004E3505" w14:paraId="59295085"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17274C" w:rsidRDefault="00BD2D2B" w:rsidP="0017274C">
            <w:pPr>
              <w:pStyle w:val="TAL"/>
              <w:rPr>
                <w:b/>
                <w:bCs/>
                <w:i/>
                <w:iCs/>
                <w:lang w:eastAsia="sv-SE"/>
              </w:rPr>
            </w:pPr>
            <w:r w:rsidRPr="0017274C">
              <w:rPr>
                <w:b/>
                <w:bCs/>
                <w:i/>
                <w:iCs/>
                <w:lang w:eastAsia="sv-SE"/>
              </w:rPr>
              <w:t>rlc-Config</w:t>
            </w:r>
          </w:p>
          <w:p w14:paraId="1E9BC6E0" w14:textId="77777777" w:rsidR="00BD2D2B" w:rsidRPr="004E3505" w:rsidRDefault="00BD2D2B" w:rsidP="0017274C">
            <w:pPr>
              <w:pStyle w:val="TAL"/>
              <w:rPr>
                <w:lang w:eastAsia="sv-SE"/>
              </w:rPr>
            </w:pPr>
            <w:r w:rsidRPr="004E3505">
              <w:rPr>
                <w:lang w:eastAsia="sv-SE"/>
              </w:rPr>
              <w:t>Determines the RLC mode (UM, AM) and provides corresponding parameters.</w:t>
            </w:r>
          </w:p>
        </w:tc>
      </w:tr>
    </w:tbl>
    <w:p w14:paraId="2102F3A8" w14:textId="77777777" w:rsidR="00BD2D2B" w:rsidRPr="004E3505"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D2D2B" w:rsidRPr="004E3505" w14:paraId="7779AECB" w14:textId="77777777" w:rsidTr="00E22A74">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4E3505" w:rsidRDefault="00BD2D2B" w:rsidP="0017274C">
            <w:pPr>
              <w:pStyle w:val="TAH"/>
              <w:rPr>
                <w:rFonts w:eastAsia="宋体"/>
                <w:lang w:eastAsia="sv-SE"/>
              </w:rPr>
            </w:pPr>
            <w:r w:rsidRPr="004E3505">
              <w:rPr>
                <w:rFonts w:eastAsia="宋体"/>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4E3505" w:rsidRDefault="00BD2D2B" w:rsidP="0017274C">
            <w:pPr>
              <w:pStyle w:val="TAH"/>
              <w:rPr>
                <w:rFonts w:eastAsia="宋体"/>
                <w:lang w:eastAsia="sv-SE"/>
              </w:rPr>
            </w:pPr>
            <w:r w:rsidRPr="004E3505">
              <w:rPr>
                <w:rFonts w:eastAsia="宋体"/>
                <w:lang w:eastAsia="sv-SE"/>
              </w:rPr>
              <w:t>Explanation</w:t>
            </w:r>
          </w:p>
        </w:tc>
      </w:tr>
      <w:tr w:rsidR="00BD2D2B" w:rsidRPr="004E3505" w14:paraId="428B6699" w14:textId="77777777" w:rsidTr="00E22A74">
        <w:tc>
          <w:tcPr>
            <w:tcW w:w="2830" w:type="dxa"/>
            <w:tcBorders>
              <w:top w:val="single" w:sz="4" w:space="0" w:color="auto"/>
              <w:left w:val="single" w:sz="4" w:space="0" w:color="auto"/>
              <w:bottom w:val="single" w:sz="4" w:space="0" w:color="auto"/>
              <w:right w:val="single" w:sz="4" w:space="0" w:color="auto"/>
            </w:tcBorders>
            <w:hideMark/>
          </w:tcPr>
          <w:p w14:paraId="12339FDB" w14:textId="77777777" w:rsidR="00BD2D2B" w:rsidRPr="0017274C" w:rsidRDefault="00BD2D2B" w:rsidP="0017274C">
            <w:pPr>
              <w:pStyle w:val="TAL"/>
              <w:rPr>
                <w:rFonts w:eastAsia="宋体"/>
                <w:i/>
                <w:iCs/>
                <w:lang w:eastAsia="sv-SE"/>
              </w:rPr>
            </w:pPr>
            <w:r w:rsidRPr="0017274C">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4E3505" w:rsidRDefault="00BD2D2B" w:rsidP="0017274C">
            <w:pPr>
              <w:pStyle w:val="TAL"/>
              <w:rPr>
                <w:rFonts w:eastAsia="宋体"/>
                <w:lang w:eastAsia="sv-SE"/>
              </w:rPr>
            </w:pPr>
            <w:r w:rsidRPr="004E3505">
              <w:rPr>
                <w:rFonts w:eastAsia="宋体"/>
                <w:lang w:eastAsia="sv-SE"/>
              </w:rPr>
              <w:t xml:space="preserve">This field is mandatory present upon creation of a new logical channel for a </w:t>
            </w:r>
            <w:r>
              <w:rPr>
                <w:rFonts w:eastAsia="宋体"/>
                <w:lang w:eastAsia="sv-SE"/>
              </w:rPr>
              <w:t>Uu Relay RLC channel</w:t>
            </w:r>
            <w:r w:rsidRPr="004E3505">
              <w:rPr>
                <w:rFonts w:eastAsia="宋体"/>
                <w:lang w:eastAsia="sv-SE"/>
              </w:rPr>
              <w:t>. It is optionally present, Need M, otherwise.</w:t>
            </w:r>
          </w:p>
        </w:tc>
      </w:tr>
      <w:tr w:rsidR="00BD2D2B" w:rsidRPr="004E3505" w14:paraId="03B2DCF6" w14:textId="77777777" w:rsidTr="00E22A74">
        <w:tc>
          <w:tcPr>
            <w:tcW w:w="2830" w:type="dxa"/>
            <w:tcBorders>
              <w:top w:val="single" w:sz="4" w:space="0" w:color="auto"/>
              <w:left w:val="single" w:sz="4" w:space="0" w:color="auto"/>
              <w:bottom w:val="single" w:sz="4" w:space="0" w:color="auto"/>
              <w:right w:val="single" w:sz="4" w:space="0" w:color="auto"/>
            </w:tcBorders>
          </w:tcPr>
          <w:p w14:paraId="78EBE18E" w14:textId="77777777" w:rsidR="00BD2D2B" w:rsidRPr="0017274C" w:rsidRDefault="00BD2D2B" w:rsidP="0017274C">
            <w:pPr>
              <w:pStyle w:val="TAL"/>
              <w:rPr>
                <w:rFonts w:eastAsia="宋体"/>
                <w:i/>
                <w:iCs/>
                <w:lang w:eastAsia="sv-SE"/>
              </w:rPr>
            </w:pPr>
            <w:r w:rsidRPr="0017274C">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BD2D2B" w:rsidRPr="004E3505" w:rsidRDefault="00BD2D2B" w:rsidP="0017274C">
            <w:pPr>
              <w:pStyle w:val="TAL"/>
              <w:rPr>
                <w:rFonts w:eastAsia="宋体"/>
                <w:lang w:eastAsia="sv-SE"/>
              </w:rPr>
            </w:pPr>
            <w:r w:rsidRPr="004E3505">
              <w:rPr>
                <w:lang w:eastAsia="zh-CN"/>
              </w:rPr>
              <w:t xml:space="preserve">This field is mandatory present upon creation of a </w:t>
            </w:r>
            <w:r w:rsidRPr="004E3505">
              <w:rPr>
                <w:rFonts w:eastAsia="宋体"/>
                <w:lang w:eastAsia="sv-SE"/>
              </w:rPr>
              <w:t>new logical channel for a</w:t>
            </w:r>
            <w:r w:rsidRPr="004E3505">
              <w:rPr>
                <w:lang w:eastAsia="zh-CN"/>
              </w:rPr>
              <w:t xml:space="preserve"> </w:t>
            </w:r>
            <w:r>
              <w:rPr>
                <w:lang w:eastAsia="zh-CN"/>
              </w:rPr>
              <w:t>Uu Relay RLC channel</w:t>
            </w:r>
            <w:r w:rsidRPr="004E3505">
              <w:rPr>
                <w:lang w:eastAsia="zh-CN"/>
              </w:rPr>
              <w:t>. It is absent, Need M otherwise.</w:t>
            </w:r>
          </w:p>
        </w:tc>
      </w:tr>
    </w:tbl>
    <w:p w14:paraId="7FD3878E" w14:textId="77777777" w:rsidR="00BD2D2B" w:rsidRPr="004E3505" w:rsidRDefault="00BD2D2B" w:rsidP="00BD2D2B">
      <w:pPr>
        <w:rPr>
          <w:rFonts w:eastAsia="宋体"/>
        </w:rPr>
      </w:pPr>
    </w:p>
    <w:p w14:paraId="710449A5" w14:textId="77777777" w:rsidR="00BD2D2B" w:rsidRPr="004E3505" w:rsidRDefault="00BD2D2B" w:rsidP="0017274C">
      <w:pPr>
        <w:pStyle w:val="4"/>
        <w:rPr>
          <w:rFonts w:eastAsia="宋体"/>
        </w:rPr>
      </w:pPr>
      <w:r w:rsidRPr="004E3505">
        <w:rPr>
          <w:rFonts w:eastAsia="宋体"/>
        </w:rPr>
        <w:t>–</w:t>
      </w:r>
      <w:r w:rsidRPr="004E3505">
        <w:rPr>
          <w:rFonts w:eastAsia="宋体"/>
        </w:rPr>
        <w:tab/>
      </w:r>
      <w:r w:rsidRPr="0017274C">
        <w:rPr>
          <w:rFonts w:eastAsia="宋体"/>
          <w:i/>
          <w:iCs/>
        </w:rPr>
        <w:t>Uu-Relay-RLC-ChannelID</w:t>
      </w:r>
    </w:p>
    <w:p w14:paraId="4C8A30E8" w14:textId="77777777" w:rsidR="00BD2D2B" w:rsidRPr="004E3505" w:rsidRDefault="00BD2D2B" w:rsidP="00BD2D2B">
      <w:pPr>
        <w:rPr>
          <w:rFonts w:eastAsia="宋体"/>
        </w:rPr>
      </w:pPr>
      <w:r w:rsidRPr="004E3505">
        <w:rPr>
          <w:rFonts w:eastAsia="宋体"/>
        </w:rPr>
        <w:t xml:space="preserve">The IE </w:t>
      </w:r>
      <w:r>
        <w:rPr>
          <w:rFonts w:eastAsia="宋体"/>
          <w:i/>
        </w:rPr>
        <w:t>Uu-Relay-RLC</w:t>
      </w:r>
      <w:r w:rsidRPr="004E3505">
        <w:rPr>
          <w:rFonts w:eastAsia="宋体"/>
          <w:i/>
        </w:rPr>
        <w:t xml:space="preserve">-ChannelID </w:t>
      </w:r>
      <w:r w:rsidRPr="004E3505">
        <w:rPr>
          <w:rFonts w:eastAsia="宋体"/>
        </w:rPr>
        <w:t xml:space="preserve">is used to identify </w:t>
      </w:r>
      <w:r w:rsidRPr="004E3505">
        <w:t xml:space="preserve">a </w:t>
      </w:r>
      <w:r>
        <w:t>Uu Relay RLC channel</w:t>
      </w:r>
      <w:r w:rsidRPr="004E3505">
        <w:t xml:space="preserve"> in the link between </w:t>
      </w:r>
      <w:r>
        <w:t>L2 U2N Relay UE</w:t>
      </w:r>
      <w:r w:rsidRPr="004E3505">
        <w:rPr>
          <w:rFonts w:eastAsia="宋体"/>
        </w:rPr>
        <w:t xml:space="preserve"> </w:t>
      </w:r>
      <w:r w:rsidRPr="004E3505">
        <w:t xml:space="preserve">and </w:t>
      </w:r>
      <w:r>
        <w:t>network</w:t>
      </w:r>
      <w:r w:rsidRPr="004E3505">
        <w:t>.</w:t>
      </w:r>
    </w:p>
    <w:p w14:paraId="6C8318C2" w14:textId="77777777" w:rsidR="00BD2D2B" w:rsidRPr="004E3505" w:rsidRDefault="00BD2D2B" w:rsidP="0017274C">
      <w:pPr>
        <w:pStyle w:val="TH"/>
        <w:rPr>
          <w:rFonts w:eastAsia="宋体"/>
        </w:rPr>
      </w:pPr>
      <w:r w:rsidRPr="0017274C">
        <w:rPr>
          <w:i/>
          <w:iCs/>
        </w:rPr>
        <w:t>Uu-Relay-RLC-ChannelID</w:t>
      </w:r>
      <w:r w:rsidRPr="004E3505">
        <w:rPr>
          <w:rFonts w:eastAsia="宋体"/>
        </w:rPr>
        <w:t xml:space="preserve"> information element</w:t>
      </w:r>
    </w:p>
    <w:p w14:paraId="36C5777C" w14:textId="77777777" w:rsidR="00BD2D2B" w:rsidRPr="00D27132" w:rsidRDefault="00BD2D2B" w:rsidP="00BD2D2B">
      <w:pPr>
        <w:pStyle w:val="PL"/>
      </w:pPr>
      <w:r w:rsidRPr="00D27132">
        <w:t>-- ASN1START</w:t>
      </w:r>
    </w:p>
    <w:p w14:paraId="1E2A60F4" w14:textId="77777777" w:rsidR="00BD2D2B" w:rsidRDefault="00BD2D2B" w:rsidP="00BD2D2B">
      <w:pPr>
        <w:pStyle w:val="PL"/>
      </w:pPr>
      <w:r>
        <w:t>-- TAG-UURELAYRLCCHANNELID-START</w:t>
      </w:r>
    </w:p>
    <w:p w14:paraId="5AD6259D" w14:textId="77777777" w:rsidR="00BD2D2B" w:rsidRDefault="00BD2D2B" w:rsidP="00BD2D2B">
      <w:pPr>
        <w:pStyle w:val="PL"/>
      </w:pPr>
    </w:p>
    <w:p w14:paraId="646DE1FB" w14:textId="77777777" w:rsidR="00BD2D2B" w:rsidRDefault="00BD2D2B" w:rsidP="00BD2D2B">
      <w:pPr>
        <w:pStyle w:val="PL"/>
      </w:pPr>
      <w:r>
        <w:t>Uu-Relay-RLC-ChannelID-r17 ::=    BIT STRING (SIZE (16))</w:t>
      </w:r>
    </w:p>
    <w:p w14:paraId="6683543D" w14:textId="77777777" w:rsidR="00BD2D2B" w:rsidRDefault="00BD2D2B" w:rsidP="00BD2D2B">
      <w:pPr>
        <w:pStyle w:val="PL"/>
      </w:pPr>
    </w:p>
    <w:p w14:paraId="53791BEC" w14:textId="77777777" w:rsidR="00BD2D2B" w:rsidRDefault="00BD2D2B" w:rsidP="00BD2D2B">
      <w:pPr>
        <w:pStyle w:val="PL"/>
      </w:pPr>
      <w:r>
        <w:t>-- TAG-UURELAYRLCCHANNELID-STOP</w:t>
      </w:r>
    </w:p>
    <w:p w14:paraId="360C67E1" w14:textId="19EA7AE3" w:rsidR="00BD2D2B" w:rsidRPr="00D27132" w:rsidRDefault="00BD2D2B" w:rsidP="00BD2D2B">
      <w:pPr>
        <w:pStyle w:val="PL"/>
      </w:pPr>
      <w:r w:rsidRPr="00D27132">
        <w:t>-- ASN1STOP</w:t>
      </w:r>
    </w:p>
    <w:p w14:paraId="066C35CA" w14:textId="77777777" w:rsidR="00BD2D2B" w:rsidRPr="00D27132" w:rsidRDefault="00BD2D2B" w:rsidP="00394471"/>
    <w:p w14:paraId="625A097E" w14:textId="77777777" w:rsidR="00394471" w:rsidRPr="00D27132" w:rsidRDefault="00394471" w:rsidP="00394471">
      <w:pPr>
        <w:pStyle w:val="4"/>
        <w:rPr>
          <w:rFonts w:eastAsia="宋体"/>
        </w:rPr>
      </w:pPr>
      <w:bookmarkStart w:id="1894" w:name="_Toc60777424"/>
      <w:bookmarkStart w:id="1895" w:name="_Toc90651296"/>
      <w:r w:rsidRPr="00D27132">
        <w:rPr>
          <w:rFonts w:eastAsia="宋体"/>
        </w:rPr>
        <w:t>–</w:t>
      </w:r>
      <w:r w:rsidRPr="00D27132">
        <w:rPr>
          <w:rFonts w:eastAsia="宋体"/>
        </w:rPr>
        <w:tab/>
      </w:r>
      <w:r w:rsidRPr="00D27132">
        <w:rPr>
          <w:rFonts w:eastAsia="宋体"/>
          <w:i/>
        </w:rPr>
        <w:t>UplinkTxDirectCurrentList</w:t>
      </w:r>
      <w:bookmarkEnd w:id="1894"/>
      <w:bookmarkEnd w:id="1895"/>
    </w:p>
    <w:p w14:paraId="332B1777" w14:textId="77777777" w:rsidR="00394471" w:rsidRPr="00D27132" w:rsidRDefault="00394471" w:rsidP="00394471">
      <w:pPr>
        <w:rPr>
          <w:rFonts w:eastAsia="宋体"/>
        </w:rPr>
      </w:pPr>
      <w:r w:rsidRPr="00D27132">
        <w:rPr>
          <w:rFonts w:eastAsia="宋体"/>
        </w:rPr>
        <w:t xml:space="preserve">The IE </w:t>
      </w:r>
      <w:r w:rsidRPr="00D27132">
        <w:rPr>
          <w:rFonts w:eastAsia="宋体"/>
          <w:i/>
        </w:rPr>
        <w:t>UplinkTxDirectCurrentList</w:t>
      </w:r>
      <w:r w:rsidRPr="00D27132">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宋体"/>
        </w:rPr>
      </w:pPr>
      <w:r w:rsidRPr="00D27132">
        <w:rPr>
          <w:rFonts w:eastAsia="宋体"/>
          <w:i/>
        </w:rPr>
        <w:t>UplinkTxDirectCurrentList</w:t>
      </w:r>
      <w:r w:rsidRPr="00D27132">
        <w:rPr>
          <w:rFonts w:eastAsia="宋体"/>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lastRenderedPageBreak/>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UplinkTxDirectCurrentBWP </w:t>
            </w:r>
            <w:r w:rsidRPr="00D27132">
              <w:rPr>
                <w:rFonts w:eastAsia="宋体"/>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宋体"/>
                <w:szCs w:val="22"/>
                <w:lang w:eastAsia="sv-SE"/>
              </w:rPr>
            </w:pPr>
            <w:r w:rsidRPr="00D27132">
              <w:rPr>
                <w:rFonts w:eastAsia="宋体"/>
                <w:b/>
                <w:i/>
                <w:szCs w:val="22"/>
                <w:lang w:eastAsia="sv-SE"/>
              </w:rPr>
              <w:t>bwp-Id</w:t>
            </w:r>
          </w:p>
          <w:p w14:paraId="4977ADE1" w14:textId="77777777" w:rsidR="00394471" w:rsidRPr="00D27132" w:rsidRDefault="00394471" w:rsidP="00964CC4">
            <w:pPr>
              <w:pStyle w:val="TAL"/>
              <w:rPr>
                <w:rFonts w:eastAsia="宋体"/>
                <w:szCs w:val="22"/>
                <w:lang w:eastAsia="sv-SE"/>
              </w:rPr>
            </w:pPr>
            <w:r w:rsidRPr="00D27132">
              <w:rPr>
                <w:rFonts w:eastAsia="宋体"/>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宋体"/>
                <w:szCs w:val="22"/>
                <w:lang w:eastAsia="sv-SE"/>
              </w:rPr>
            </w:pPr>
            <w:r w:rsidRPr="00D27132">
              <w:rPr>
                <w:rFonts w:eastAsia="宋体"/>
                <w:b/>
                <w:i/>
                <w:szCs w:val="22"/>
                <w:lang w:eastAsia="sv-SE"/>
              </w:rPr>
              <w:t>shift7dot5kHz</w:t>
            </w:r>
          </w:p>
          <w:p w14:paraId="2113BA5B"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whether there is 7.5 kHz shift or not. 7.5 kHz shift is applied if the field is set to </w:t>
            </w:r>
            <w:r w:rsidRPr="00D27132">
              <w:rPr>
                <w:i/>
                <w:iCs/>
                <w:lang w:eastAsia="en-GB"/>
              </w:rPr>
              <w:t>true</w:t>
            </w:r>
            <w:r w:rsidRPr="00D27132">
              <w:rPr>
                <w:rFonts w:eastAsia="宋体"/>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宋体"/>
                <w:szCs w:val="22"/>
                <w:lang w:eastAsia="sv-SE"/>
              </w:rPr>
            </w:pPr>
            <w:r w:rsidRPr="00D27132">
              <w:rPr>
                <w:rFonts w:eastAsia="宋体"/>
                <w:b/>
                <w:i/>
                <w:szCs w:val="22"/>
                <w:lang w:eastAsia="sv-SE"/>
              </w:rPr>
              <w:t>txDirectCurrentLocation</w:t>
            </w:r>
          </w:p>
          <w:p w14:paraId="0378C0BC" w14:textId="77777777" w:rsidR="00394471" w:rsidRPr="00D27132" w:rsidRDefault="00394471" w:rsidP="00964CC4">
            <w:pPr>
              <w:pStyle w:val="TAL"/>
              <w:rPr>
                <w:rFonts w:eastAsia="宋体"/>
                <w:szCs w:val="22"/>
                <w:lang w:eastAsia="sv-SE"/>
              </w:rPr>
            </w:pPr>
            <w:r w:rsidRPr="00D27132">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UplinkTxDirectCurrentCell </w:t>
            </w:r>
            <w:r w:rsidRPr="00D27132">
              <w:rPr>
                <w:rFonts w:eastAsia="宋体"/>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宋体"/>
                <w:szCs w:val="22"/>
                <w:lang w:eastAsia="sv-SE"/>
              </w:rPr>
            </w:pPr>
            <w:r w:rsidRPr="00D27132">
              <w:rPr>
                <w:rFonts w:eastAsia="宋体"/>
                <w:b/>
                <w:i/>
                <w:szCs w:val="22"/>
                <w:lang w:eastAsia="sv-SE"/>
              </w:rPr>
              <w:t>servCellIndex</w:t>
            </w:r>
          </w:p>
          <w:p w14:paraId="3C5478E5"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The serving cell ID of the serving cell corresponding to the </w:t>
            </w:r>
            <w:r w:rsidRPr="00D27132">
              <w:rPr>
                <w:rFonts w:eastAsia="宋体"/>
                <w:i/>
                <w:lang w:eastAsia="sv-SE"/>
              </w:rPr>
              <w:t>uplinkDirectCurrentBWP</w:t>
            </w:r>
            <w:r w:rsidRPr="00D27132">
              <w:rPr>
                <w:rFonts w:eastAsia="宋体"/>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宋体"/>
                <w:szCs w:val="22"/>
                <w:lang w:eastAsia="sv-SE"/>
              </w:rPr>
            </w:pPr>
            <w:r w:rsidRPr="00D27132">
              <w:rPr>
                <w:rFonts w:eastAsia="宋体"/>
                <w:b/>
                <w:i/>
                <w:szCs w:val="22"/>
                <w:lang w:eastAsia="sv-SE"/>
              </w:rPr>
              <w:t>uplinkDirectCurrentBWP</w:t>
            </w:r>
          </w:p>
          <w:p w14:paraId="3F9253DB" w14:textId="77777777" w:rsidR="00394471" w:rsidRPr="00D27132" w:rsidRDefault="00394471" w:rsidP="00964CC4">
            <w:pPr>
              <w:pStyle w:val="TAL"/>
              <w:rPr>
                <w:rFonts w:eastAsia="宋体"/>
                <w:szCs w:val="22"/>
                <w:lang w:eastAsia="sv-SE"/>
              </w:rPr>
            </w:pPr>
            <w:r w:rsidRPr="00D27132">
              <w:rPr>
                <w:rFonts w:eastAsia="宋体"/>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宋体"/>
                <w:szCs w:val="22"/>
                <w:lang w:eastAsia="sv-SE"/>
              </w:rPr>
            </w:pPr>
            <w:r w:rsidRPr="00D27132">
              <w:rPr>
                <w:rFonts w:eastAsia="宋体"/>
                <w:b/>
                <w:i/>
                <w:szCs w:val="22"/>
                <w:lang w:eastAsia="sv-SE"/>
              </w:rPr>
              <w:t>uplinkDirectCurrentBWP-SUL</w:t>
            </w:r>
          </w:p>
          <w:p w14:paraId="0E126C6D" w14:textId="77777777" w:rsidR="00394471" w:rsidRPr="00D27132" w:rsidRDefault="00394471" w:rsidP="00964CC4">
            <w:pPr>
              <w:pStyle w:val="TAL"/>
              <w:rPr>
                <w:rFonts w:eastAsia="宋体"/>
                <w:b/>
                <w:i/>
                <w:szCs w:val="22"/>
                <w:lang w:eastAsia="sv-SE"/>
              </w:rPr>
            </w:pPr>
            <w:r w:rsidRPr="00D27132">
              <w:rPr>
                <w:rFonts w:eastAsia="宋体"/>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4"/>
        <w:rPr>
          <w:rFonts w:eastAsia="宋体"/>
        </w:rPr>
      </w:pPr>
      <w:bookmarkStart w:id="1896" w:name="_Toc90651297"/>
      <w:r w:rsidRPr="00D27132">
        <w:rPr>
          <w:rFonts w:eastAsia="宋体"/>
        </w:rPr>
        <w:t>–</w:t>
      </w:r>
      <w:r w:rsidRPr="00D27132">
        <w:rPr>
          <w:rFonts w:eastAsia="宋体"/>
        </w:rPr>
        <w:tab/>
      </w:r>
      <w:r w:rsidRPr="00D27132">
        <w:rPr>
          <w:rFonts w:eastAsia="宋体"/>
          <w:i/>
        </w:rPr>
        <w:t>UplinkTxDirectCurrentTwoCarrierList</w:t>
      </w:r>
      <w:bookmarkEnd w:id="1896"/>
    </w:p>
    <w:p w14:paraId="56C78269" w14:textId="77777777" w:rsidR="00E46198" w:rsidRPr="00D27132" w:rsidRDefault="00E46198" w:rsidP="00E46198">
      <w:pPr>
        <w:rPr>
          <w:rFonts w:eastAsia="宋体"/>
        </w:rPr>
      </w:pPr>
      <w:r w:rsidRPr="00D27132">
        <w:rPr>
          <w:rFonts w:eastAsia="宋体"/>
        </w:rPr>
        <w:t xml:space="preserve">The IE </w:t>
      </w:r>
      <w:r w:rsidRPr="00D27132">
        <w:rPr>
          <w:rFonts w:eastAsia="宋体"/>
          <w:i/>
        </w:rPr>
        <w:t>UplinkTxDirectCurrentTwoCarrierList</w:t>
      </w:r>
      <w:r w:rsidRPr="00D27132">
        <w:rPr>
          <w:rFonts w:eastAsia="宋体"/>
        </w:rPr>
        <w:t xml:space="preserve"> indicates the Tx Direct Current locations when </w:t>
      </w:r>
      <w:r w:rsidRPr="00D27132">
        <w:rPr>
          <w:szCs w:val="22"/>
          <w:lang w:eastAsia="sv-SE"/>
        </w:rPr>
        <w:t>uplink intra-band CA with two carriers is configured</w:t>
      </w:r>
      <w:r w:rsidRPr="00D27132">
        <w:rPr>
          <w:rFonts w:eastAsia="宋体"/>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宋体"/>
        </w:rPr>
      </w:pPr>
      <w:r w:rsidRPr="00D27132">
        <w:rPr>
          <w:rFonts w:eastAsia="宋体"/>
          <w:i/>
        </w:rPr>
        <w:t>UplinkTxDirectCurrentTwoCarrierList</w:t>
      </w:r>
      <w:r w:rsidRPr="00D27132">
        <w:rPr>
          <w:rFonts w:eastAsia="宋体"/>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t xml:space="preserve">        bwp-Id-r16                                    BWP-Id,</w:t>
      </w:r>
    </w:p>
    <w:p w14:paraId="294BE450" w14:textId="3DDE57FA" w:rsidR="00E46198" w:rsidRPr="00D27132" w:rsidRDefault="00E46198" w:rsidP="009C7017">
      <w:pPr>
        <w:pStyle w:val="PL"/>
      </w:pPr>
      <w:r w:rsidRPr="00D27132">
        <w:lastRenderedPageBreak/>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宋体"/>
                <w:szCs w:val="22"/>
                <w:lang w:eastAsia="sv-SE"/>
              </w:rPr>
            </w:pPr>
            <w:r w:rsidRPr="00D27132">
              <w:rPr>
                <w:rFonts w:eastAsia="宋体"/>
                <w:i/>
                <w:szCs w:val="22"/>
                <w:lang w:eastAsia="sv-SE"/>
              </w:rPr>
              <w:t xml:space="preserve">UplinkTxDirectCurrentTwoCarrierInfo </w:t>
            </w:r>
            <w:r w:rsidRPr="00D27132">
              <w:rPr>
                <w:rFonts w:eastAsia="宋体"/>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宋体"/>
                <w:szCs w:val="22"/>
                <w:lang w:eastAsia="sv-SE"/>
              </w:rPr>
            </w:pPr>
            <w:r w:rsidRPr="00D27132">
              <w:rPr>
                <w:rFonts w:eastAsia="宋体"/>
                <w:b/>
                <w:i/>
                <w:szCs w:val="22"/>
                <w:lang w:eastAsia="sv-SE"/>
              </w:rPr>
              <w:t>referenceCarrierIndex</w:t>
            </w:r>
          </w:p>
          <w:p w14:paraId="6C56A297"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serving cell ID of the carrier which is to be used as the reference for interpreting the Tx Direction Current location as reported using </w:t>
            </w:r>
            <w:r w:rsidRPr="00D27132">
              <w:rPr>
                <w:rFonts w:eastAsia="宋体"/>
                <w:i/>
                <w:iCs/>
                <w:szCs w:val="22"/>
                <w:lang w:eastAsia="sv-SE"/>
              </w:rPr>
              <w:t>txDirectCurrentLocation-r16</w:t>
            </w:r>
            <w:r w:rsidRPr="00D27132">
              <w:rPr>
                <w:rFonts w:eastAsia="宋体"/>
                <w:szCs w:val="22"/>
                <w:lang w:eastAsia="sv-SE"/>
              </w:rPr>
              <w:t xml:space="preserve">. The numerology of the uplink BWP ID reported with </w:t>
            </w:r>
            <w:r w:rsidRPr="00D27132">
              <w:rPr>
                <w:rFonts w:eastAsia="宋体"/>
                <w:i/>
                <w:iCs/>
                <w:szCs w:val="22"/>
                <w:lang w:eastAsia="sv-SE"/>
              </w:rPr>
              <w:t xml:space="preserve">bwp-Id-r16 </w:t>
            </w:r>
            <w:r w:rsidRPr="00D27132">
              <w:rPr>
                <w:rFonts w:eastAsia="宋体"/>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宋体"/>
                <w:szCs w:val="22"/>
                <w:lang w:eastAsia="sv-SE"/>
              </w:rPr>
            </w:pPr>
            <w:r w:rsidRPr="00D27132">
              <w:rPr>
                <w:rFonts w:eastAsia="宋体"/>
                <w:b/>
                <w:i/>
                <w:szCs w:val="22"/>
                <w:lang w:eastAsia="sv-SE"/>
              </w:rPr>
              <w:t>shift7dot5kHz</w:t>
            </w:r>
          </w:p>
          <w:p w14:paraId="31251EA2"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Indicates whether there is 7.5 kHz shift or not. 7.5 kHz shift is applied if the field is set to </w:t>
            </w:r>
            <w:r w:rsidRPr="00D27132">
              <w:rPr>
                <w:i/>
                <w:iCs/>
                <w:lang w:eastAsia="en-GB"/>
              </w:rPr>
              <w:t>true</w:t>
            </w:r>
            <w:r w:rsidRPr="00D27132">
              <w:rPr>
                <w:rFonts w:eastAsia="宋体"/>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宋体"/>
                <w:szCs w:val="22"/>
                <w:lang w:eastAsia="sv-SE"/>
              </w:rPr>
            </w:pPr>
            <w:r w:rsidRPr="00D27132">
              <w:rPr>
                <w:rFonts w:eastAsia="宋体"/>
                <w:b/>
                <w:i/>
                <w:szCs w:val="22"/>
                <w:lang w:eastAsia="sv-SE"/>
              </w:rPr>
              <w:t>txDirectCurrentLocation</w:t>
            </w:r>
          </w:p>
          <w:p w14:paraId="27C4BE6E"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uplink Tx Direct Current location for the two carrier uplink CA with the serving cells reported using </w:t>
            </w:r>
            <w:r w:rsidRPr="00D27132">
              <w:rPr>
                <w:rFonts w:eastAsia="宋体"/>
                <w:i/>
                <w:iCs/>
                <w:szCs w:val="22"/>
                <w:lang w:eastAsia="sv-SE"/>
              </w:rPr>
              <w:t xml:space="preserve">carrierOneInfo-r16 </w:t>
            </w:r>
            <w:r w:rsidRPr="00D27132">
              <w:rPr>
                <w:rFonts w:eastAsia="宋体"/>
                <w:szCs w:val="22"/>
                <w:lang w:eastAsia="sv-SE"/>
              </w:rPr>
              <w:t xml:space="preserve">and </w:t>
            </w:r>
            <w:r w:rsidRPr="00D27132">
              <w:rPr>
                <w:rFonts w:eastAsia="宋体"/>
                <w:i/>
                <w:iCs/>
                <w:szCs w:val="22"/>
                <w:lang w:eastAsia="sv-SE"/>
              </w:rPr>
              <w:t>carrierTwoInfo-r16</w:t>
            </w:r>
            <w:r w:rsidRPr="00D27132">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D27132">
              <w:rPr>
                <w:rFonts w:eastAsia="宋体"/>
                <w:i/>
                <w:iCs/>
                <w:szCs w:val="22"/>
                <w:lang w:eastAsia="sv-SE"/>
              </w:rPr>
              <w:t>referenceCarrierIndex</w:t>
            </w:r>
            <w:r w:rsidRPr="00D27132">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宋体"/>
                <w:szCs w:val="22"/>
                <w:lang w:eastAsia="sv-SE"/>
              </w:rPr>
            </w:pPr>
            <w:r w:rsidRPr="00D27132">
              <w:rPr>
                <w:rFonts w:eastAsia="宋体"/>
                <w:i/>
                <w:szCs w:val="22"/>
                <w:lang w:eastAsia="sv-SE"/>
              </w:rPr>
              <w:t xml:space="preserve">UplinkTxDirectCurrentCarrierInfo </w:t>
            </w:r>
            <w:r w:rsidRPr="00D27132">
              <w:rPr>
                <w:rFonts w:eastAsia="宋体"/>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宋体"/>
                <w:szCs w:val="22"/>
                <w:lang w:eastAsia="sv-SE"/>
              </w:rPr>
            </w:pPr>
            <w:r w:rsidRPr="00D27132">
              <w:rPr>
                <w:rFonts w:eastAsia="宋体"/>
                <w:b/>
                <w:i/>
                <w:szCs w:val="22"/>
                <w:lang w:eastAsia="sv-SE"/>
              </w:rPr>
              <w:t>bwp-Id</w:t>
            </w:r>
          </w:p>
          <w:p w14:paraId="00155F15"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D27132">
              <w:rPr>
                <w:rFonts w:eastAsia="宋体"/>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宋体"/>
                <w:b/>
                <w:i/>
                <w:szCs w:val="22"/>
                <w:lang w:eastAsia="sv-SE"/>
              </w:rPr>
            </w:pPr>
            <w:r w:rsidRPr="00D27132">
              <w:rPr>
                <w:rFonts w:eastAsia="宋体"/>
                <w:b/>
                <w:i/>
                <w:szCs w:val="22"/>
                <w:lang w:eastAsia="sv-SE"/>
              </w:rPr>
              <w:t>deactivatedCarrier</w:t>
            </w:r>
          </w:p>
          <w:p w14:paraId="7BF40F1F" w14:textId="59587F72" w:rsidR="00E46198" w:rsidRPr="00D27132" w:rsidRDefault="00E46198" w:rsidP="00DB6EED">
            <w:pPr>
              <w:pStyle w:val="TAL"/>
              <w:rPr>
                <w:rFonts w:eastAsia="宋体"/>
                <w:bCs/>
                <w:iCs/>
                <w:szCs w:val="22"/>
                <w:lang w:eastAsia="sv-SE"/>
              </w:rPr>
            </w:pPr>
            <w:r w:rsidRPr="00D27132">
              <w:rPr>
                <w:rFonts w:eastAsia="宋体"/>
                <w:bCs/>
                <w:iCs/>
                <w:szCs w:val="22"/>
                <w:lang w:eastAsia="sv-SE"/>
              </w:rPr>
              <w:t xml:space="preserve">For the reported </w:t>
            </w:r>
            <w:r w:rsidRPr="00D27132">
              <w:rPr>
                <w:rFonts w:eastAsia="宋体"/>
                <w:szCs w:val="22"/>
                <w:lang w:eastAsia="sv-SE"/>
              </w:rPr>
              <w:t xml:space="preserve">uplink Tx Direct Current location(s) corresponding to </w:t>
            </w:r>
            <w:r w:rsidRPr="00D27132">
              <w:rPr>
                <w:rFonts w:eastAsia="宋体"/>
                <w:i/>
                <w:iCs/>
                <w:szCs w:val="22"/>
                <w:lang w:eastAsia="sv-SE"/>
              </w:rPr>
              <w:t>singlePA-TxDirectCurrent-r16</w:t>
            </w:r>
            <w:r w:rsidRPr="00D27132">
              <w:rPr>
                <w:rFonts w:eastAsia="宋体"/>
                <w:szCs w:val="22"/>
                <w:lang w:eastAsia="sv-SE"/>
              </w:rPr>
              <w:t>, i</w:t>
            </w:r>
            <w:r w:rsidRPr="00D27132">
              <w:rPr>
                <w:rFonts w:eastAsia="宋体"/>
                <w:bCs/>
                <w:iCs/>
                <w:szCs w:val="22"/>
                <w:lang w:eastAsia="sv-SE"/>
              </w:rPr>
              <w:t xml:space="preserve">ndicates whether the carrier is deactivated or not for this serving cell. If the carrier refers to the PCell, the UE shall not set this field to </w:t>
            </w:r>
            <w:r w:rsidRPr="00D27132">
              <w:rPr>
                <w:rFonts w:eastAsia="宋体"/>
                <w:bCs/>
                <w:i/>
                <w:iCs/>
                <w:szCs w:val="22"/>
                <w:lang w:eastAsia="sv-SE"/>
              </w:rPr>
              <w:t>deactivated</w:t>
            </w:r>
            <w:r w:rsidRPr="00D27132">
              <w:rPr>
                <w:rFonts w:eastAsia="宋体"/>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宋体"/>
                <w:szCs w:val="22"/>
                <w:lang w:eastAsia="sv-SE"/>
              </w:rPr>
            </w:pPr>
            <w:r w:rsidRPr="00D27132">
              <w:rPr>
                <w:rFonts w:eastAsia="宋体"/>
                <w:b/>
                <w:i/>
                <w:szCs w:val="22"/>
                <w:lang w:eastAsia="sv-SE"/>
              </w:rPr>
              <w:t>servCellIndex</w:t>
            </w:r>
          </w:p>
          <w:p w14:paraId="14330B0B" w14:textId="77777777" w:rsidR="00E46198" w:rsidRPr="00D27132" w:rsidRDefault="00E46198" w:rsidP="00DB6EED">
            <w:pPr>
              <w:pStyle w:val="TAL"/>
              <w:rPr>
                <w:rFonts w:eastAsia="宋体"/>
                <w:szCs w:val="22"/>
                <w:lang w:eastAsia="sv-SE"/>
              </w:rPr>
            </w:pPr>
            <w:r w:rsidRPr="00D27132">
              <w:rPr>
                <w:rFonts w:eastAsia="宋体"/>
                <w:szCs w:val="22"/>
                <w:lang w:eastAsia="sv-SE"/>
              </w:rPr>
              <w:t>The serving cell ID of the serving cell which is part of the two carrier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宋体"/>
                <w:szCs w:val="22"/>
                <w:lang w:eastAsia="sv-SE"/>
              </w:rPr>
            </w:pPr>
            <w:r w:rsidRPr="00D27132">
              <w:rPr>
                <w:rFonts w:eastAsia="宋体"/>
                <w:i/>
                <w:szCs w:val="22"/>
                <w:lang w:eastAsia="sv-SE"/>
              </w:rPr>
              <w:lastRenderedPageBreak/>
              <w:t xml:space="preserve">UplinkTxDirectCurrentTwoCarrier </w:t>
            </w:r>
            <w:r w:rsidRPr="00D27132">
              <w:rPr>
                <w:rFonts w:eastAsia="宋体"/>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宋体"/>
                <w:szCs w:val="22"/>
                <w:lang w:eastAsia="sv-SE"/>
              </w:rPr>
            </w:pPr>
            <w:r w:rsidRPr="00D27132">
              <w:rPr>
                <w:rFonts w:eastAsia="宋体"/>
                <w:b/>
                <w:i/>
                <w:szCs w:val="22"/>
                <w:lang w:eastAsia="sv-SE"/>
              </w:rPr>
              <w:t>carrierOneInfo</w:t>
            </w:r>
          </w:p>
          <w:p w14:paraId="0FF727D2"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宋体"/>
                <w:szCs w:val="22"/>
                <w:lang w:eastAsia="sv-SE"/>
              </w:rPr>
            </w:pPr>
            <w:r w:rsidRPr="00D27132">
              <w:rPr>
                <w:rFonts w:eastAsia="宋体"/>
                <w:b/>
                <w:i/>
                <w:szCs w:val="22"/>
                <w:lang w:eastAsia="sv-SE"/>
              </w:rPr>
              <w:t>carrierTwoInfo</w:t>
            </w:r>
          </w:p>
          <w:p w14:paraId="41F81F87" w14:textId="77777777" w:rsidR="00E46198" w:rsidRPr="00D27132" w:rsidRDefault="00E46198" w:rsidP="00DB6EED">
            <w:pPr>
              <w:pStyle w:val="TAL"/>
              <w:rPr>
                <w:rFonts w:eastAsia="宋体"/>
                <w:szCs w:val="22"/>
                <w:lang w:eastAsia="sv-SE"/>
              </w:rPr>
            </w:pPr>
            <w:r w:rsidRPr="00D27132">
              <w:rPr>
                <w:rFonts w:eastAsia="宋体"/>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宋体"/>
                <w:szCs w:val="22"/>
                <w:lang w:eastAsia="sv-SE"/>
              </w:rPr>
            </w:pPr>
            <w:r w:rsidRPr="00D27132">
              <w:rPr>
                <w:rFonts w:eastAsia="宋体"/>
                <w:b/>
                <w:i/>
                <w:szCs w:val="22"/>
                <w:lang w:eastAsia="sv-SE"/>
              </w:rPr>
              <w:t>singlePA-TxDirectCurrent</w:t>
            </w:r>
          </w:p>
          <w:p w14:paraId="13DEAC05" w14:textId="331E27C2" w:rsidR="00E46198" w:rsidRPr="00D27132" w:rsidRDefault="00E46198" w:rsidP="00DB6EED">
            <w:pPr>
              <w:pStyle w:val="TAL"/>
              <w:rPr>
                <w:rFonts w:eastAsia="宋体"/>
                <w:szCs w:val="22"/>
                <w:lang w:eastAsia="sv-SE"/>
              </w:rPr>
            </w:pPr>
            <w:r w:rsidRPr="00D27132">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宋体"/>
                <w:szCs w:val="22"/>
                <w:lang w:eastAsia="sv-SE"/>
              </w:rPr>
              <w:t>l</w:t>
            </w:r>
            <w:r w:rsidRPr="00D27132">
              <w:rPr>
                <w:rFonts w:eastAsia="宋体"/>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宋体"/>
                <w:szCs w:val="22"/>
                <w:lang w:eastAsia="sv-SE"/>
              </w:rPr>
            </w:pPr>
            <w:r w:rsidRPr="00D27132">
              <w:rPr>
                <w:rFonts w:eastAsia="宋体"/>
                <w:b/>
                <w:i/>
                <w:szCs w:val="22"/>
                <w:lang w:eastAsia="sv-SE"/>
              </w:rPr>
              <w:t>secondPA-TxDirectCurrent</w:t>
            </w:r>
          </w:p>
          <w:p w14:paraId="7F976C02" w14:textId="4E9AA9F1" w:rsidR="00E46198" w:rsidRPr="00D27132" w:rsidRDefault="00E46198" w:rsidP="00DB6EED">
            <w:pPr>
              <w:pStyle w:val="TAL"/>
              <w:rPr>
                <w:rFonts w:eastAsia="宋体"/>
                <w:szCs w:val="22"/>
                <w:lang w:eastAsia="sv-SE"/>
              </w:rPr>
            </w:pPr>
            <w:r w:rsidRPr="00D27132">
              <w:rPr>
                <w:rFonts w:eastAsia="宋体"/>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r w:rsidR="00026599" w:rsidRPr="00D27132">
              <w:rPr>
                <w:i/>
                <w:szCs w:val="22"/>
                <w:lang w:eastAsia="sv-SE"/>
              </w:rPr>
              <w:t>UplinkTxDirectCurrentTwoCarrier</w:t>
            </w:r>
            <w:r w:rsidR="00026599" w:rsidRPr="00D27132">
              <w:rPr>
                <w:szCs w:val="22"/>
                <w:lang w:eastAsia="sv-SE"/>
              </w:rPr>
              <w:t xml:space="preserve"> entity where </w:t>
            </w:r>
            <w:r w:rsidR="00026599" w:rsidRPr="00D27132">
              <w:rPr>
                <w:i/>
                <w:szCs w:val="22"/>
                <w:lang w:eastAsia="sv-SE"/>
              </w:rPr>
              <w:t>deactivatedCarrier</w:t>
            </w:r>
            <w:r w:rsidR="00026599" w:rsidRPr="00D27132">
              <w:rPr>
                <w:szCs w:val="22"/>
                <w:lang w:eastAsia="sv-SE"/>
              </w:rPr>
              <w:t xml:space="preserve"> of </w:t>
            </w:r>
            <w:r w:rsidR="00026599" w:rsidRPr="00D27132">
              <w:rPr>
                <w:i/>
                <w:szCs w:val="22"/>
                <w:lang w:eastAsia="sv-SE"/>
              </w:rPr>
              <w:t>carrierOneInfo</w:t>
            </w:r>
            <w:r w:rsidR="00026599" w:rsidRPr="00D27132">
              <w:rPr>
                <w:szCs w:val="22"/>
                <w:lang w:eastAsia="sv-SE"/>
              </w:rPr>
              <w:t xml:space="preserve"> or </w:t>
            </w:r>
            <w:r w:rsidR="00026599" w:rsidRPr="00D27132">
              <w:rPr>
                <w:i/>
                <w:szCs w:val="22"/>
                <w:lang w:eastAsia="sv-SE"/>
              </w:rPr>
              <w:t>carrierTwoInfo</w:t>
            </w:r>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4"/>
      </w:pPr>
      <w:bookmarkStart w:id="1897" w:name="_Toc60777425"/>
      <w:bookmarkStart w:id="1898" w:name="_Toc90651298"/>
      <w:r w:rsidRPr="00D27132">
        <w:t>–</w:t>
      </w:r>
      <w:r w:rsidRPr="00D27132">
        <w:tab/>
      </w:r>
      <w:r w:rsidRPr="00D27132">
        <w:rPr>
          <w:i/>
        </w:rPr>
        <w:t>ZP-CSI-RS-Resource</w:t>
      </w:r>
      <w:bookmarkEnd w:id="1897"/>
      <w:bookmarkEnd w:id="1898"/>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r w:rsidRPr="00D27132">
              <w:rPr>
                <w:b/>
                <w:i/>
                <w:szCs w:val="22"/>
                <w:lang w:eastAsia="sv-SE"/>
              </w:rPr>
              <w:t>periodicityAndOffset</w:t>
            </w:r>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r w:rsidRPr="00D27132">
              <w:rPr>
                <w:szCs w:val="22"/>
                <w:lang w:eastAsia="sv-SE"/>
              </w:rPr>
              <w:t xml:space="preserve">etwork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r w:rsidRPr="00D27132">
              <w:rPr>
                <w:b/>
                <w:i/>
                <w:szCs w:val="22"/>
                <w:lang w:eastAsia="sv-SE"/>
              </w:rPr>
              <w:t>resourceMapping</w:t>
            </w:r>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r w:rsidRPr="00D27132">
              <w:rPr>
                <w:b/>
                <w:i/>
                <w:szCs w:val="22"/>
                <w:lang w:eastAsia="sv-SE"/>
              </w:rPr>
              <w:t>zp-CSI-RS-ResourceId</w:t>
            </w:r>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4"/>
      </w:pPr>
      <w:bookmarkStart w:id="1899" w:name="_Toc60777426"/>
      <w:bookmarkStart w:id="1900" w:name="_Toc90651299"/>
      <w:r w:rsidRPr="00D27132">
        <w:t>–</w:t>
      </w:r>
      <w:r w:rsidRPr="00D27132">
        <w:tab/>
      </w:r>
      <w:r w:rsidRPr="00D27132">
        <w:rPr>
          <w:i/>
        </w:rPr>
        <w:t>ZP-CSI-RS-ResourceSet</w:t>
      </w:r>
      <w:bookmarkEnd w:id="1899"/>
      <w:bookmarkEnd w:id="1900"/>
    </w:p>
    <w:p w14:paraId="64707707" w14:textId="77777777" w:rsidR="00394471" w:rsidRPr="00D27132" w:rsidRDefault="00394471" w:rsidP="00394471">
      <w:r w:rsidRPr="00D27132">
        <w:t xml:space="preserve">The IE </w:t>
      </w:r>
      <w:r w:rsidRPr="00D27132">
        <w:rPr>
          <w:i/>
        </w:rPr>
        <w:t>ZP-CSI-RS-ResourceSet</w:t>
      </w:r>
      <w:r w:rsidRPr="00D27132">
        <w:t xml:space="preserve"> refers to a set of </w:t>
      </w:r>
      <w:r w:rsidRPr="00D27132">
        <w:rPr>
          <w:i/>
        </w:rPr>
        <w:t>ZP-CSI-RS-Resources</w:t>
      </w:r>
      <w:r w:rsidRPr="00D27132">
        <w:t xml:space="preserve"> using their </w:t>
      </w:r>
      <w:r w:rsidRPr="00D27132">
        <w:rPr>
          <w:i/>
        </w:rPr>
        <w:t>ZP-CSI-RS-ResourceId</w:t>
      </w:r>
      <w:r w:rsidRPr="00D27132">
        <w:t>s.</w:t>
      </w:r>
    </w:p>
    <w:p w14:paraId="499346D9" w14:textId="77777777" w:rsidR="00394471" w:rsidRPr="00D27132" w:rsidRDefault="00394471" w:rsidP="00394471">
      <w:pPr>
        <w:pStyle w:val="TH"/>
      </w:pPr>
      <w:r w:rsidRPr="00D27132">
        <w:rPr>
          <w:i/>
        </w:rPr>
        <w:t>ZP-CSI-RS-ResourceSet</w:t>
      </w:r>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 xml:space="preserve">ZP-CSI-RS-ResourceSet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r w:rsidRPr="00D27132">
              <w:rPr>
                <w:b/>
                <w:i/>
                <w:szCs w:val="22"/>
                <w:lang w:eastAsia="sv-SE"/>
              </w:rPr>
              <w:t>zp-CSI-RS-ResourceIdList</w:t>
            </w:r>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ResourceId</w:t>
            </w:r>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4"/>
      </w:pPr>
      <w:bookmarkStart w:id="1901" w:name="_Toc60777427"/>
      <w:bookmarkStart w:id="1902" w:name="_Toc90651300"/>
      <w:r w:rsidRPr="00D27132">
        <w:t>–</w:t>
      </w:r>
      <w:r w:rsidRPr="00D27132">
        <w:tab/>
      </w:r>
      <w:r w:rsidRPr="00D27132">
        <w:rPr>
          <w:i/>
        </w:rPr>
        <w:t>ZP-CSI-RS-ResourceSetId</w:t>
      </w:r>
      <w:bookmarkEnd w:id="1901"/>
      <w:bookmarkEnd w:id="1902"/>
    </w:p>
    <w:p w14:paraId="748B39E5" w14:textId="77777777" w:rsidR="00394471" w:rsidRPr="00D27132" w:rsidRDefault="00394471" w:rsidP="00394471">
      <w:r w:rsidRPr="00D27132">
        <w:t xml:space="preserve">The IE </w:t>
      </w:r>
      <w:r w:rsidRPr="00D27132">
        <w:rPr>
          <w:i/>
        </w:rPr>
        <w:t>ZP-CSI-RS-ResourceSetId</w:t>
      </w:r>
      <w:r w:rsidRPr="00D27132">
        <w:t xml:space="preserve"> identifies a </w:t>
      </w:r>
      <w:r w:rsidRPr="00D27132">
        <w:rPr>
          <w:i/>
        </w:rPr>
        <w:t>ZP-CSI-RS-ResourceSet</w:t>
      </w:r>
      <w:r w:rsidRPr="00D27132">
        <w:t>.</w:t>
      </w:r>
    </w:p>
    <w:p w14:paraId="1C38F4CA" w14:textId="77777777" w:rsidR="00394471" w:rsidRPr="00D27132" w:rsidRDefault="00394471" w:rsidP="00394471">
      <w:pPr>
        <w:pStyle w:val="TH"/>
      </w:pPr>
      <w:r w:rsidRPr="00D27132">
        <w:rPr>
          <w:i/>
        </w:rPr>
        <w:t>ZP-CSI-RS-ResourceSetId</w:t>
      </w:r>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3"/>
      </w:pPr>
      <w:bookmarkStart w:id="1903" w:name="_Toc60777428"/>
      <w:bookmarkStart w:id="1904" w:name="_Toc90651301"/>
      <w:r w:rsidRPr="00D27132">
        <w:lastRenderedPageBreak/>
        <w:t>6.3.3</w:t>
      </w:r>
      <w:r w:rsidRPr="00D27132">
        <w:tab/>
        <w:t>UE capability information elements</w:t>
      </w:r>
      <w:bookmarkEnd w:id="1903"/>
      <w:bookmarkEnd w:id="1904"/>
    </w:p>
    <w:p w14:paraId="1A8EEC31" w14:textId="77777777" w:rsidR="00394471" w:rsidRPr="00D27132" w:rsidRDefault="00394471" w:rsidP="00394471">
      <w:pPr>
        <w:pStyle w:val="4"/>
      </w:pPr>
      <w:bookmarkStart w:id="1905" w:name="_Toc60777429"/>
      <w:bookmarkStart w:id="1906" w:name="_Toc90651302"/>
      <w:r w:rsidRPr="00D27132">
        <w:t>–</w:t>
      </w:r>
      <w:r w:rsidRPr="00D27132">
        <w:tab/>
      </w:r>
      <w:r w:rsidRPr="00D27132">
        <w:rPr>
          <w:i/>
        </w:rPr>
        <w:t>AccessStratumRelease</w:t>
      </w:r>
      <w:bookmarkEnd w:id="1905"/>
      <w:bookmarkEnd w:id="1906"/>
    </w:p>
    <w:p w14:paraId="7807CC5E" w14:textId="77777777" w:rsidR="00394471" w:rsidRPr="00D27132" w:rsidRDefault="00394471" w:rsidP="00394471">
      <w:r w:rsidRPr="00D27132">
        <w:t xml:space="preserve">The IE </w:t>
      </w:r>
      <w:r w:rsidRPr="00D27132">
        <w:rPr>
          <w:i/>
        </w:rPr>
        <w:t>AccessStratumRelease</w:t>
      </w:r>
      <w:r w:rsidRPr="00D27132">
        <w:t xml:space="preserve"> indicates the release supported by the UE.</w:t>
      </w:r>
    </w:p>
    <w:p w14:paraId="5E3837AB" w14:textId="77777777" w:rsidR="00394471" w:rsidRPr="00D27132" w:rsidRDefault="00394471" w:rsidP="00394471">
      <w:pPr>
        <w:pStyle w:val="TH"/>
      </w:pPr>
      <w:r w:rsidRPr="00D27132">
        <w:rPr>
          <w:i/>
        </w:rPr>
        <w:t>AccessStratumRelease</w:t>
      </w:r>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508D2B3B" w:rsidR="00394471" w:rsidRPr="00D27132" w:rsidRDefault="00394471" w:rsidP="009C7017">
      <w:pPr>
        <w:pStyle w:val="PL"/>
      </w:pPr>
      <w:r w:rsidRPr="00D27132">
        <w:t xml:space="preserve">                            rel15, rel16, </w:t>
      </w:r>
      <w:r w:rsidR="00D867BE">
        <w:t>rel17</w:t>
      </w:r>
      <w:r w:rsidRPr="00D27132">
        <w:t>,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4"/>
      </w:pPr>
      <w:bookmarkStart w:id="1907" w:name="_Toc60777430"/>
      <w:bookmarkStart w:id="1908" w:name="_Toc90651303"/>
      <w:r w:rsidRPr="00D27132">
        <w:t>–</w:t>
      </w:r>
      <w:r w:rsidRPr="00D27132">
        <w:tab/>
      </w:r>
      <w:r w:rsidRPr="00D27132">
        <w:rPr>
          <w:i/>
          <w:noProof/>
        </w:rPr>
        <w:t>BandCombinationList</w:t>
      </w:r>
      <w:bookmarkEnd w:id="1907"/>
      <w:bookmarkEnd w:id="1908"/>
    </w:p>
    <w:p w14:paraId="7D056ACD" w14:textId="77777777" w:rsidR="00394471" w:rsidRPr="00D27132" w:rsidRDefault="00394471" w:rsidP="00394471">
      <w:r w:rsidRPr="00D27132">
        <w:t xml:space="preserve">The IE </w:t>
      </w:r>
      <w:r w:rsidRPr="00D27132">
        <w:rPr>
          <w:i/>
        </w:rPr>
        <w:t>BandCombinationList</w:t>
      </w:r>
      <w:r w:rsidRPr="00D27132">
        <w:t xml:space="preserve"> contains a list of NR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r w:rsidRPr="00D27132">
        <w:rPr>
          <w:i/>
        </w:rPr>
        <w:t>BandCombinationList</w:t>
      </w:r>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lastRenderedPageBreak/>
        <w:t>BandCombinationList-v16</w:t>
      </w:r>
      <w:r w:rsidR="001F631E" w:rsidRPr="00D27132">
        <w:t>50</w:t>
      </w:r>
      <w:r w:rsidRPr="00D27132">
        <w:t xml:space="preserve"> ::=       SEQUENCE (SIZE (1..maxBandComb)) OF BandCombination-v16</w:t>
      </w:r>
      <w:r w:rsidR="001F631E" w:rsidRPr="00D27132">
        <w:t>50</w:t>
      </w:r>
    </w:p>
    <w:p w14:paraId="25A75979" w14:textId="77777777" w:rsidR="00C07032" w:rsidRDefault="00C07032" w:rsidP="00C07032">
      <w:pPr>
        <w:pStyle w:val="PL"/>
      </w:pPr>
    </w:p>
    <w:p w14:paraId="38573530" w14:textId="66022258" w:rsidR="007830B1" w:rsidRDefault="00C07032" w:rsidP="00C07032">
      <w:pPr>
        <w:pStyle w:val="PL"/>
      </w:pPr>
      <w:r w:rsidRPr="00D27132">
        <w:t>BandCombinationList-v16</w:t>
      </w:r>
      <w:r>
        <w:t>80</w:t>
      </w:r>
      <w:r w:rsidRPr="00D27132">
        <w:t xml:space="preserve"> ::=       SEQUENCE (SIZE (1..maxBandComb)) OF BandCombination-v16</w:t>
      </w:r>
      <w:r>
        <w:t>80</w:t>
      </w:r>
    </w:p>
    <w:p w14:paraId="4EFEE3F2" w14:textId="77777777" w:rsidR="00C07032" w:rsidRPr="00D27132" w:rsidRDefault="00C07032" w:rsidP="00C07032">
      <w:pPr>
        <w:pStyle w:val="PL"/>
      </w:pPr>
    </w:p>
    <w:p w14:paraId="5B3E701B" w14:textId="18BE3630" w:rsidR="00D867BE" w:rsidRDefault="00D867BE" w:rsidP="00D867BE">
      <w:pPr>
        <w:pStyle w:val="PL"/>
      </w:pPr>
      <w:r>
        <w:t>BandCombinationList-v1700 ::=       SEQUENCE (SIZE (1..maxBandComb)) OF BandCombination-v1700</w:t>
      </w:r>
    </w:p>
    <w:p w14:paraId="3FDA2905" w14:textId="77777777" w:rsidR="00D867BE" w:rsidRDefault="00D867BE" w:rsidP="00D867BE">
      <w:pPr>
        <w:pStyle w:val="PL"/>
      </w:pPr>
    </w:p>
    <w:p w14:paraId="5956E638" w14:textId="055F9B6C" w:rsidR="00394471" w:rsidRPr="00D27132" w:rsidRDefault="00394471" w:rsidP="00D867BE">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6B17F283" w14:textId="7E821B72" w:rsidR="00D867BE" w:rsidRDefault="00D867BE" w:rsidP="00D867BE">
      <w:pPr>
        <w:pStyle w:val="PL"/>
      </w:pPr>
      <w:r>
        <w:t>BandCombinationList-UplinkTxSwitch-v1700 ::= SEQUENCE (SIZE (1..maxBandComb)) OF BandCombination-UplinkTxSwitch-v1700</w:t>
      </w:r>
    </w:p>
    <w:p w14:paraId="1EB9240D" w14:textId="77777777" w:rsidR="00D867BE" w:rsidRDefault="00D867BE" w:rsidP="00D867BE">
      <w:pPr>
        <w:pStyle w:val="PL"/>
      </w:pPr>
    </w:p>
    <w:p w14:paraId="0318B572" w14:textId="10BF8760" w:rsidR="00394471" w:rsidRPr="00D27132" w:rsidRDefault="00394471" w:rsidP="00D867BE">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lastRenderedPageBreak/>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t xml:space="preserve">    scalingFactorTxSidelink-r16                 SEQUENCE (SIZE (1..maxBandComb)) OF ScalingFactorSidelink-r16     OPTIONAL,</w:t>
      </w:r>
    </w:p>
    <w:p w14:paraId="10F5B5F7" w14:textId="77777777" w:rsidR="00FE5FE8" w:rsidRPr="00D27132" w:rsidRDefault="00FE5FE8" w:rsidP="009C7017">
      <w:pPr>
        <w:pStyle w:val="PL"/>
      </w:pPr>
      <w:r w:rsidRPr="00D27132">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05623D54" w14:textId="77777777" w:rsidR="00C07032" w:rsidRDefault="00C07032" w:rsidP="00C07032">
      <w:pPr>
        <w:pStyle w:val="PL"/>
      </w:pPr>
    </w:p>
    <w:p w14:paraId="24D77730" w14:textId="31572736" w:rsidR="00C07032" w:rsidRDefault="00C07032" w:rsidP="00C07032">
      <w:pPr>
        <w:pStyle w:val="PL"/>
      </w:pPr>
      <w:r w:rsidRPr="00D27132">
        <w:t>BandCombination-v16</w:t>
      </w:r>
      <w:r w:rsidR="00457781">
        <w:t>80</w:t>
      </w:r>
      <w:r w:rsidRPr="00D27132">
        <w:t xml:space="preserve"> ::=          SEQUENCE {</w:t>
      </w:r>
    </w:p>
    <w:p w14:paraId="790444B3" w14:textId="36F8B16D" w:rsidR="00C07032" w:rsidRPr="00D27132" w:rsidRDefault="00C07032" w:rsidP="0017274C">
      <w:pPr>
        <w:pStyle w:val="PL"/>
        <w:tabs>
          <w:tab w:val="clear" w:pos="384"/>
          <w:tab w:val="clear" w:pos="768"/>
          <w:tab w:val="clear" w:pos="6528"/>
          <w:tab w:val="clear" w:pos="6912"/>
          <w:tab w:val="clear" w:pos="7296"/>
          <w:tab w:val="left" w:pos="430"/>
        </w:tabs>
      </w:pPr>
      <w:r>
        <w:t xml:space="preserve">    i</w:t>
      </w:r>
      <w:r w:rsidRPr="00EC7E3A">
        <w:t>ntrabandConcurrentOperation</w:t>
      </w:r>
      <w:r>
        <w:t>P</w:t>
      </w:r>
      <w:r w:rsidRPr="00EC7E3A">
        <w:t>owerClass-r16</w:t>
      </w:r>
      <w:r>
        <w:t xml:space="preserve"> </w:t>
      </w:r>
      <w:r w:rsidRPr="00D27132">
        <w:t xml:space="preserve">SEQUENCE (SIZE (1..maxBandComb)) OF </w:t>
      </w:r>
      <w:r>
        <w:t>IntraBandPowerClass-r16     OPTIONAL</w:t>
      </w:r>
    </w:p>
    <w:p w14:paraId="33CC862F" w14:textId="77777777" w:rsidR="00C07032" w:rsidRDefault="00C07032" w:rsidP="00C07032">
      <w:pPr>
        <w:pStyle w:val="PL"/>
      </w:pPr>
      <w:r w:rsidRPr="00D27132">
        <w:t>}</w:t>
      </w:r>
    </w:p>
    <w:p w14:paraId="6E008CEF" w14:textId="77777777" w:rsidR="00D867BE" w:rsidRDefault="00D867BE" w:rsidP="00D867BE">
      <w:pPr>
        <w:pStyle w:val="PL"/>
      </w:pPr>
    </w:p>
    <w:p w14:paraId="262B8CBC" w14:textId="5AF267EE" w:rsidR="00D867BE" w:rsidRDefault="00D867BE" w:rsidP="00D867BE">
      <w:pPr>
        <w:pStyle w:val="PL"/>
      </w:pPr>
      <w:r>
        <w:t>BandCombination-v1700 ::=          SEQUENCE {</w:t>
      </w:r>
    </w:p>
    <w:p w14:paraId="6FC2CEF4" w14:textId="5BC98998" w:rsidR="00D867BE" w:rsidRDefault="00D867BE" w:rsidP="00D867BE">
      <w:pPr>
        <w:pStyle w:val="PL"/>
      </w:pPr>
      <w:r>
        <w:t xml:space="preserve">    ca-ParametersNR-v1700              CA-ParametersNR-v1700                    OPTIONAL,</w:t>
      </w:r>
    </w:p>
    <w:p w14:paraId="1F8A4B7F" w14:textId="69BB65BE" w:rsidR="00D867BE" w:rsidRDefault="00D867BE" w:rsidP="00D867BE">
      <w:pPr>
        <w:pStyle w:val="PL"/>
      </w:pPr>
      <w:r>
        <w:t xml:space="preserve">    ca-ParametersNRDC-v1700            CA-ParametersNRDC-v1700                  OPTIONAL,</w:t>
      </w:r>
    </w:p>
    <w:p w14:paraId="177F0D7F" w14:textId="1CAC3F85" w:rsidR="00D867BE" w:rsidRDefault="00D867BE" w:rsidP="00D867BE">
      <w:pPr>
        <w:pStyle w:val="PL"/>
      </w:pPr>
      <w:r>
        <w:t xml:space="preserve">    mrdc-Parameters-v1700              MRDC-Parameters-v1700                    OPTIONAL</w:t>
      </w:r>
    </w:p>
    <w:p w14:paraId="146EDFEE" w14:textId="72C07639" w:rsidR="00394471" w:rsidRDefault="00D867BE" w:rsidP="00D867BE">
      <w:pPr>
        <w:pStyle w:val="PL"/>
      </w:pPr>
      <w:r>
        <w:t>}</w:t>
      </w:r>
    </w:p>
    <w:p w14:paraId="5C845294" w14:textId="77777777" w:rsidR="00D867BE" w:rsidRPr="00D27132" w:rsidRDefault="00D867BE" w:rsidP="00D867BE">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lastRenderedPageBreak/>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503F9217" w14:textId="3639762C" w:rsidR="00B10383" w:rsidRDefault="00394471" w:rsidP="00B10383">
      <w:pPr>
        <w:pStyle w:val="PL"/>
      </w:pPr>
      <w:r w:rsidRPr="00D27132">
        <w:t xml:space="preserve">    ...</w:t>
      </w:r>
      <w:r w:rsidR="00B10383">
        <w:t>,</w:t>
      </w:r>
    </w:p>
    <w:p w14:paraId="31D4530C" w14:textId="77777777" w:rsidR="00B10383" w:rsidRDefault="00B10383" w:rsidP="00B10383">
      <w:pPr>
        <w:pStyle w:val="PL"/>
      </w:pPr>
      <w:r>
        <w:t xml:space="preserve">    [[</w:t>
      </w:r>
    </w:p>
    <w:p w14:paraId="16552B92" w14:textId="6FCE7BEE" w:rsidR="00D867BE" w:rsidRDefault="00D867BE" w:rsidP="00D867BE">
      <w:pPr>
        <w:pStyle w:val="PL"/>
      </w:pPr>
      <w:r>
        <w:t xml:space="preserve">    </w:t>
      </w:r>
      <w:r w:rsidR="00382CC1" w:rsidRPr="00D27132">
        <w:t xml:space="preserve">-- </w:t>
      </w:r>
      <w:r>
        <w:t>R4 16-5 UL-MIMO coherence capability for dynamic Tx switching between 3CC 1Tx-2Tx switching</w:t>
      </w:r>
    </w:p>
    <w:p w14:paraId="5C753131" w14:textId="163F8996" w:rsidR="00D867BE" w:rsidRDefault="00D867BE" w:rsidP="00D867BE">
      <w:pPr>
        <w:pStyle w:val="PL"/>
      </w:pPr>
      <w:r>
        <w:t xml:space="preserve">    uplinkTxSwitching-PUSCH-TransCoherence-r16     ENUMERATED {nonCoherent, fullCoherent}   OPTIONAL</w:t>
      </w:r>
    </w:p>
    <w:p w14:paraId="395636E8" w14:textId="16ED04A3" w:rsidR="00394471" w:rsidRPr="00D27132" w:rsidRDefault="00D867BE" w:rsidP="00D867BE">
      <w:pPr>
        <w:pStyle w:val="PL"/>
      </w:pPr>
      <w:r>
        <w:t xml:space="preserve">    ]]</w:t>
      </w:r>
    </w:p>
    <w:p w14:paraId="3B85476F" w14:textId="77777777" w:rsidR="00394471" w:rsidRPr="00D27132" w:rsidRDefault="00394471" w:rsidP="009C7017">
      <w:pPr>
        <w:pStyle w:val="PL"/>
      </w:pPr>
      <w:r w:rsidRPr="00D27132">
        <w:t>}</w:t>
      </w:r>
    </w:p>
    <w:p w14:paraId="267EB057" w14:textId="0E34B575" w:rsidR="00D027C1" w:rsidRDefault="00382CC1" w:rsidP="009C7017">
      <w:pPr>
        <w:pStyle w:val="PL"/>
      </w:pPr>
      <w:r w:rsidRPr="00382CC1">
        <w:t>-- Editor’s Note: whether switching option can be reported differently for 1T2T and 2T2T is FFS.</w:t>
      </w:r>
    </w:p>
    <w:p w14:paraId="17220C0B" w14:textId="77777777" w:rsidR="00382CC1" w:rsidRPr="00D27132" w:rsidRDefault="00382CC1" w:rsidP="009C7017">
      <w:pPr>
        <w:pStyle w:val="PL"/>
      </w:pPr>
    </w:p>
    <w:p w14:paraId="653FB3D3" w14:textId="620C00FD" w:rsidR="00D027C1" w:rsidRPr="00D27132" w:rsidRDefault="00D027C1" w:rsidP="009C7017">
      <w:pPr>
        <w:pStyle w:val="PL"/>
      </w:pPr>
      <w:r w:rsidRPr="00D27132">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7213389B" w14:textId="77777777" w:rsidR="00382CC1" w:rsidRDefault="00382CC1" w:rsidP="00382CC1">
      <w:pPr>
        <w:pStyle w:val="PL"/>
      </w:pPr>
    </w:p>
    <w:p w14:paraId="666F99DA" w14:textId="5414A778" w:rsidR="00382CC1" w:rsidRDefault="00382CC1" w:rsidP="00382CC1">
      <w:pPr>
        <w:pStyle w:val="PL"/>
      </w:pPr>
      <w:r>
        <w:t>BandCombination-UplinkTxSwitch-v1700 ::= SEQUENCE {</w:t>
      </w:r>
    </w:p>
    <w:p w14:paraId="626E30A9" w14:textId="79B75A9A" w:rsidR="00382CC1" w:rsidRDefault="00382CC1" w:rsidP="00382CC1">
      <w:pPr>
        <w:pStyle w:val="PL"/>
      </w:pPr>
      <w:r>
        <w:t xml:space="preserve">    bandCombination-v1700                    BandCombination-v1700                      OPTIONAL,</w:t>
      </w:r>
    </w:p>
    <w:p w14:paraId="384DB5E3" w14:textId="759B5A2C" w:rsidR="00382CC1" w:rsidRDefault="00382CC1" w:rsidP="00382CC1">
      <w:pPr>
        <w:pStyle w:val="PL"/>
      </w:pPr>
      <w:r>
        <w:t xml:space="preserve">    -- R4 16-1/16-2/16-3 Dynamic Tx switching between 2CC/3CC 2Tx-2Tx/1Tx-2Tx switching</w:t>
      </w:r>
    </w:p>
    <w:p w14:paraId="18478DEC" w14:textId="039789AA" w:rsidR="00382CC1" w:rsidRDefault="00382CC1" w:rsidP="00382CC1">
      <w:pPr>
        <w:pStyle w:val="PL"/>
      </w:pPr>
      <w:r>
        <w:t xml:space="preserve">    supportedBandPairListNR-v1700            SEQUENCE (SIZE (1..maxULTxSwitchingBandPairs)) OF ULTxSwitchingBandPair-v1700  OPTIONAL,</w:t>
      </w:r>
    </w:p>
    <w:p w14:paraId="0C1C6304" w14:textId="648FB120" w:rsidR="00382CC1" w:rsidRDefault="00382CC1" w:rsidP="00382CC1">
      <w:pPr>
        <w:pStyle w:val="PL"/>
      </w:pPr>
      <w:r>
        <w:t xml:space="preserve">    -- R4 16-6: UL-MIMO coherence capability for dynamic Tx switching between 2Tx-2Tx switching</w:t>
      </w:r>
    </w:p>
    <w:p w14:paraId="380F407C" w14:textId="7D090785" w:rsidR="00382CC1" w:rsidRDefault="00382CC1" w:rsidP="00382CC1">
      <w:pPr>
        <w:pStyle w:val="PL"/>
      </w:pPr>
      <w:r>
        <w:t xml:space="preserve">    uplinkTxSwitchingBandParametersList-v1700 SEQUENCE (SIZE (1.. maxSimultaneousBands)) OF UplinkTxSwitchingBandParameters-v1700  OPTIONAL</w:t>
      </w:r>
    </w:p>
    <w:p w14:paraId="03124F69" w14:textId="0A2D26C0" w:rsidR="00394471" w:rsidRDefault="00382CC1" w:rsidP="00382CC1">
      <w:pPr>
        <w:pStyle w:val="PL"/>
      </w:pPr>
      <w:r>
        <w:t>}</w:t>
      </w:r>
    </w:p>
    <w:p w14:paraId="0134570A" w14:textId="77777777" w:rsidR="00382CC1" w:rsidRPr="00D27132" w:rsidRDefault="00382CC1" w:rsidP="00382CC1">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t>}</w:t>
      </w:r>
    </w:p>
    <w:p w14:paraId="2383F041" w14:textId="77777777" w:rsidR="00382CC1" w:rsidRDefault="00382CC1" w:rsidP="00382CC1">
      <w:pPr>
        <w:pStyle w:val="PL"/>
      </w:pPr>
    </w:p>
    <w:p w14:paraId="17A4B4B9" w14:textId="5A420772" w:rsidR="00382CC1" w:rsidRDefault="00382CC1" w:rsidP="00382CC1">
      <w:pPr>
        <w:pStyle w:val="PL"/>
      </w:pPr>
      <w:r>
        <w:t>ULTxSwitchingBandPair-v17</w:t>
      </w:r>
      <w:r w:rsidR="007A3EA5">
        <w:t>00</w:t>
      </w:r>
      <w:r>
        <w:t xml:space="preserve"> ::=     SEQUENCE {</w:t>
      </w:r>
    </w:p>
    <w:p w14:paraId="24B5DF25" w14:textId="412E81A8" w:rsidR="00382CC1" w:rsidRDefault="00382CC1" w:rsidP="00382CC1">
      <w:pPr>
        <w:pStyle w:val="PL"/>
      </w:pPr>
      <w:r>
        <w:t xml:space="preserve">    uplinkTxSwitchingPeriod2T2T-r17     ENUMERATED {n35us, n140us, n210us}     OPTIONAL</w:t>
      </w:r>
    </w:p>
    <w:p w14:paraId="703E6249" w14:textId="77777777" w:rsidR="00382CC1" w:rsidRDefault="00382CC1" w:rsidP="00382CC1">
      <w:pPr>
        <w:pStyle w:val="PL"/>
      </w:pPr>
      <w:r>
        <w:t>}</w:t>
      </w:r>
    </w:p>
    <w:p w14:paraId="244D6E2D" w14:textId="77777777" w:rsidR="00382CC1" w:rsidRDefault="00382CC1" w:rsidP="00382CC1">
      <w:pPr>
        <w:pStyle w:val="PL"/>
      </w:pPr>
    </w:p>
    <w:p w14:paraId="49887E4D" w14:textId="58EDCC6E" w:rsidR="00382CC1" w:rsidRDefault="00382CC1" w:rsidP="00382CC1">
      <w:pPr>
        <w:pStyle w:val="PL"/>
      </w:pPr>
      <w:r>
        <w:t>UplinkTxSwitchingBandParameters-v17</w:t>
      </w:r>
      <w:r w:rsidR="007A3EA5">
        <w:t>00</w:t>
      </w:r>
      <w:r>
        <w:t xml:space="preserve"> ::=       SEQUENCE {</w:t>
      </w:r>
    </w:p>
    <w:p w14:paraId="14623488" w14:textId="0600731A" w:rsidR="00382CC1" w:rsidRDefault="00382CC1" w:rsidP="00382CC1">
      <w:pPr>
        <w:pStyle w:val="PL"/>
      </w:pPr>
      <w:r>
        <w:lastRenderedPageBreak/>
        <w:t xml:space="preserve">    bandIndex-r17                                   INTEGER(1..maxSimultaneousBands),</w:t>
      </w:r>
    </w:p>
    <w:p w14:paraId="1685EFBE" w14:textId="64A86095" w:rsidR="00382CC1" w:rsidRDefault="00382CC1" w:rsidP="00382CC1">
      <w:pPr>
        <w:pStyle w:val="PL"/>
      </w:pPr>
      <w:r>
        <w:t xml:space="preserve">    uplinkTxSwitching2T2T-PUSCH-TransCoherence-r17  ENUMERATED {nonCoherent, fullCoherent}            OPTIONAL</w:t>
      </w:r>
    </w:p>
    <w:p w14:paraId="2B4B178E" w14:textId="77777777" w:rsidR="00382CC1" w:rsidRDefault="00382CC1" w:rsidP="00382CC1">
      <w:pPr>
        <w:pStyle w:val="PL"/>
      </w:pPr>
      <w:r>
        <w:t>}</w:t>
      </w:r>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3FB0B480" w14:textId="77777777" w:rsidR="00C07032" w:rsidRDefault="00C07032" w:rsidP="00C07032">
      <w:pPr>
        <w:pStyle w:val="PL"/>
      </w:pPr>
    </w:p>
    <w:p w14:paraId="79097301" w14:textId="7E165057" w:rsidR="00C07032" w:rsidRDefault="00C07032" w:rsidP="00C07032">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08311FE7" w14:textId="77777777" w:rsidR="00C07032" w:rsidRPr="00D27132" w:rsidRDefault="00C07032" w:rsidP="0017274C"/>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r w:rsidRPr="00D27132">
              <w:rPr>
                <w:i/>
                <w:szCs w:val="22"/>
                <w:lang w:eastAsia="sv-SE"/>
              </w:rPr>
              <w:lastRenderedPageBreak/>
              <w:t xml:space="preserve">BandCombination </w:t>
            </w:r>
            <w:r w:rsidRPr="00D27132">
              <w:rPr>
                <w:szCs w:val="22"/>
                <w:lang w:eastAsia="sv-SE"/>
              </w:rPr>
              <w:t>field descriptions</w:t>
            </w:r>
          </w:p>
        </w:tc>
      </w:tr>
      <w:tr w:rsidR="00D27132" w:rsidRPr="00D27132"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6F530AEF"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r w:rsidR="00CE32A5" w:rsidRPr="0017274C">
              <w:rPr>
                <w:b/>
                <w:bCs/>
                <w:i/>
                <w:iCs/>
                <w:lang w:val="en-US" w:eastAsia="en-US"/>
              </w:rPr>
              <w:t>BandCombinationList-v1610</w:t>
            </w:r>
            <w:r w:rsidR="00CE32A5" w:rsidRPr="0017274C">
              <w:rPr>
                <w:b/>
                <w:bCs/>
                <w:lang w:val="en-US" w:eastAsia="en-US"/>
              </w:rPr>
              <w:t xml:space="preserve">, </w:t>
            </w:r>
            <w:r w:rsidR="00CE32A5" w:rsidRPr="0017274C">
              <w:rPr>
                <w:b/>
                <w:bCs/>
                <w:i/>
                <w:iCs/>
                <w:lang w:val="en-US" w:eastAsia="en-US"/>
              </w:rPr>
              <w:t>BandCombinationList-v1630</w:t>
            </w:r>
            <w:r w:rsidR="00CE32A5" w:rsidRPr="0017274C">
              <w:rPr>
                <w:b/>
                <w:bCs/>
                <w:lang w:val="en-US" w:eastAsia="en-US"/>
              </w:rPr>
              <w:t xml:space="preserve">, </w:t>
            </w:r>
            <w:r w:rsidR="00CE32A5" w:rsidRPr="0017274C">
              <w:rPr>
                <w:b/>
                <w:bCs/>
                <w:i/>
                <w:iCs/>
                <w:lang w:val="en-US" w:eastAsia="en-US"/>
              </w:rPr>
              <w:t>BandCombinationList-v1640</w:t>
            </w:r>
            <w:r w:rsidR="00CE32A5" w:rsidRPr="0017274C">
              <w:rPr>
                <w:b/>
                <w:bCs/>
                <w:lang w:val="en-US" w:eastAsia="en-US"/>
              </w:rPr>
              <w:t xml:space="preserve">, </w:t>
            </w:r>
            <w:r w:rsidR="00CE32A5" w:rsidRPr="0017274C">
              <w:rPr>
                <w:b/>
                <w:bCs/>
                <w:i/>
                <w:iCs/>
                <w:lang w:val="en-US" w:eastAsia="en-US"/>
              </w:rPr>
              <w:t>BandCombinationList-v1650</w:t>
            </w:r>
            <w:r w:rsidR="00CB4613">
              <w:rPr>
                <w:b/>
                <w:bCs/>
                <w:i/>
                <w:iCs/>
                <w:lang w:val="en-US" w:eastAsia="en-US"/>
              </w:rPr>
              <w:t>-r16</w:t>
            </w:r>
            <w:r w:rsidR="00C07032">
              <w:rPr>
                <w:rFonts w:cs="Arial" w:hint="eastAsia"/>
                <w:b/>
                <w:i/>
                <w:lang w:eastAsia="sv-SE"/>
              </w:rPr>
              <w:t>,</w:t>
            </w:r>
            <w:r w:rsidR="00C07032">
              <w:rPr>
                <w:rFonts w:cs="Arial"/>
                <w:b/>
                <w:i/>
                <w:lang w:eastAsia="sv-SE"/>
              </w:rPr>
              <w:t xml:space="preserve"> </w:t>
            </w:r>
            <w:r w:rsidR="00C07032" w:rsidRPr="00C07032">
              <w:rPr>
                <w:rFonts w:cs="Arial"/>
                <w:b/>
                <w:i/>
                <w:lang w:eastAsia="sv-SE"/>
              </w:rPr>
              <w:t>BandCombinationList-v16</w:t>
            </w:r>
            <w:r w:rsidR="00C07032">
              <w:rPr>
                <w:rFonts w:cs="Arial"/>
                <w:b/>
                <w:i/>
                <w:lang w:eastAsia="sv-SE"/>
              </w:rPr>
              <w:t>80</w:t>
            </w:r>
            <w:r w:rsidR="00382CC1">
              <w:rPr>
                <w:rFonts w:cs="Arial"/>
                <w:b/>
                <w:i/>
                <w:lang w:eastAsia="sv-SE"/>
              </w:rPr>
              <w:t xml:space="preserve">, </w:t>
            </w:r>
            <w:r w:rsidR="00382CC1" w:rsidRPr="00440C97">
              <w:rPr>
                <w:rFonts w:cs="Arial"/>
                <w:b/>
                <w:i/>
                <w:lang w:eastAsia="sv-SE"/>
              </w:rPr>
              <w:t>BandCombinationList-v17</w:t>
            </w:r>
            <w:r w:rsidR="00382CC1">
              <w:rPr>
                <w:rFonts w:cs="Arial"/>
                <w:b/>
                <w:i/>
                <w:lang w:eastAsia="sv-SE"/>
              </w:rPr>
              <w:t>00</w:t>
            </w:r>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r w:rsidRPr="00D27132">
              <w:rPr>
                <w:i/>
                <w:lang w:eastAsia="sv-SE"/>
              </w:rPr>
              <w:t>BandCombinationList</w:t>
            </w:r>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r w:rsidRPr="00D27132">
              <w:rPr>
                <w:i/>
                <w:iCs/>
                <w:lang w:eastAsia="x-none"/>
              </w:rPr>
              <w:t>BandCombinationList</w:t>
            </w:r>
            <w:r w:rsidRPr="00D27132">
              <w:rPr>
                <w:lang w:eastAsia="x-none"/>
              </w:rPr>
              <w:t xml:space="preserve"> of </w:t>
            </w:r>
            <w:r w:rsidRPr="00D27132">
              <w:rPr>
                <w:i/>
                <w:iCs/>
                <w:lang w:eastAsia="x-none"/>
              </w:rPr>
              <w:t xml:space="preserve">supportedBandCombinationListNEDC-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r w:rsidRPr="00D27132">
              <w:rPr>
                <w:i/>
                <w:lang w:eastAsia="x-none"/>
              </w:rPr>
              <w:t>BandCombinationList</w:t>
            </w:r>
            <w:r w:rsidRPr="00D27132">
              <w:rPr>
                <w:lang w:eastAsia="x-none"/>
              </w:rPr>
              <w:t xml:space="preserve"> </w:t>
            </w:r>
            <w:r w:rsidRPr="00D27132">
              <w:rPr>
                <w:rFonts w:eastAsia="等线"/>
              </w:rPr>
              <w:t xml:space="preserve">(without suffix) </w:t>
            </w:r>
            <w:r w:rsidRPr="00D27132">
              <w:rPr>
                <w:lang w:eastAsia="x-none"/>
              </w:rPr>
              <w:t xml:space="preserve">of </w:t>
            </w:r>
            <w:r w:rsidRPr="00D27132">
              <w:rPr>
                <w:i/>
                <w:lang w:eastAsia="x-none"/>
              </w:rPr>
              <w:t>supportedBandCombinationListNEDC-Only</w:t>
            </w:r>
            <w:r w:rsidRPr="00D27132">
              <w:rPr>
                <w:lang w:eastAsia="x-none"/>
              </w:rPr>
              <w:t xml:space="preserve"> </w:t>
            </w:r>
            <w:r w:rsidRPr="00D27132">
              <w:rPr>
                <w:rFonts w:eastAsia="等线"/>
              </w:rPr>
              <w:t xml:space="preserve">(without suffix) </w:t>
            </w:r>
            <w:r w:rsidRPr="00D27132">
              <w:rPr>
                <w:lang w:eastAsia="x-none"/>
              </w:rPr>
              <w:t>field.</w:t>
            </w:r>
          </w:p>
        </w:tc>
      </w:tr>
      <w:tr w:rsidR="00382CC1" w:rsidRPr="00D43030"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A46150C" w:rsidR="00382CC1" w:rsidRPr="0017274C" w:rsidRDefault="00382CC1" w:rsidP="0017274C">
            <w:pPr>
              <w:pStyle w:val="TAL"/>
              <w:rPr>
                <w:b/>
                <w:bCs/>
                <w:i/>
                <w:iCs/>
                <w:lang w:eastAsia="sv-SE"/>
              </w:rPr>
            </w:pPr>
            <w:r w:rsidRPr="0017274C">
              <w:rPr>
                <w:b/>
                <w:bCs/>
                <w:i/>
                <w:iCs/>
                <w:lang w:eastAsia="sv-SE"/>
              </w:rPr>
              <w:t>BandCombinationList-UplinkTxSwitch-r16, BandCombinationList-UplinkTxSwitch-v1630, BandCombinationList-UplinkTxSwitch-v1640, BandCombinationList-UplinkTxSwitch-v1650, BandCombinationList-UplinkTxSwitch-v1700</w:t>
            </w:r>
          </w:p>
          <w:p w14:paraId="4FD480C9" w14:textId="7AA4F87A" w:rsidR="00382CC1" w:rsidRPr="00A944DC" w:rsidRDefault="00382CC1" w:rsidP="0017274C">
            <w:pPr>
              <w:pStyle w:val="TAL"/>
            </w:pPr>
            <w:r w:rsidRPr="00A944DC">
              <w:rPr>
                <w:lang w:eastAsia="sv-SE"/>
              </w:rPr>
              <w:t xml:space="preserve">The UE shall include the same number of entries, and listed in the same order, as in </w:t>
            </w:r>
            <w:r w:rsidRPr="0017274C">
              <w:rPr>
                <w:i/>
                <w:iCs/>
                <w:lang w:eastAsia="sv-SE"/>
              </w:rPr>
              <w:t>BandCombinationList-UplinkTxSwitch-r16</w:t>
            </w:r>
            <w:r w:rsidRPr="00A944DC">
              <w:rPr>
                <w:lang w:eastAsia="sv-SE"/>
              </w:rPr>
              <w:t>.</w:t>
            </w:r>
          </w:p>
          <w:p w14:paraId="265D82C0" w14:textId="19908D91" w:rsidR="00382CC1" w:rsidRPr="00D43030" w:rsidRDefault="00382CC1" w:rsidP="0017274C">
            <w:pPr>
              <w:pStyle w:val="TAL"/>
              <w:rPr>
                <w:lang w:eastAsia="sv-SE"/>
              </w:rPr>
            </w:pPr>
            <w:r w:rsidRPr="00A944DC">
              <w:rPr>
                <w:bCs/>
                <w:iCs/>
                <w:szCs w:val="22"/>
                <w:lang w:eastAsia="sv-SE"/>
              </w:rPr>
              <w:t>For the field of</w:t>
            </w:r>
            <w:r w:rsidRPr="0017274C">
              <w:rPr>
                <w:bCs/>
                <w:i/>
                <w:szCs w:val="22"/>
                <w:lang w:eastAsia="sv-SE"/>
              </w:rPr>
              <w:t xml:space="preserve"> supportedBandCombinationList-UplinkTxSwitch-v17</w:t>
            </w:r>
            <w:r>
              <w:rPr>
                <w:bCs/>
                <w:i/>
                <w:szCs w:val="22"/>
                <w:lang w:eastAsia="sv-SE"/>
              </w:rPr>
              <w:t>00</w:t>
            </w:r>
            <w:r w:rsidRPr="00A944DC">
              <w:rPr>
                <w:bCs/>
                <w:iCs/>
                <w:szCs w:val="22"/>
                <w:lang w:eastAsia="sv-SE"/>
              </w:rPr>
              <w:t xml:space="preserve">, </w:t>
            </w:r>
            <w:r w:rsidRPr="00A944DC">
              <w:rPr>
                <w:lang w:eastAsia="sv-SE"/>
              </w:rPr>
              <w:t xml:space="preserve">if the UE does not support 2Tx-2Tx switching for a given band combination, the field of </w:t>
            </w:r>
            <w:r w:rsidRPr="0017274C">
              <w:rPr>
                <w:bCs/>
                <w:i/>
                <w:szCs w:val="22"/>
                <w:lang w:eastAsia="sv-SE"/>
              </w:rPr>
              <w:t>supportedBandPairListNR-v17</w:t>
            </w:r>
            <w:r>
              <w:rPr>
                <w:bCs/>
                <w:i/>
                <w:szCs w:val="22"/>
                <w:lang w:eastAsia="sv-SE"/>
              </w:rPr>
              <w:t>00</w:t>
            </w:r>
            <w:r w:rsidRPr="00A944DC">
              <w:rPr>
                <w:lang w:eastAsia="sv-SE"/>
              </w:rPr>
              <w:t xml:space="preserve"> in the corresponding entry is absent.</w:t>
            </w:r>
          </w:p>
        </w:tc>
      </w:tr>
      <w:tr w:rsidR="00D27132" w:rsidRPr="00D27132"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ParametersNRDC</w:t>
            </w:r>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r w:rsidRPr="00D27132">
              <w:rPr>
                <w:b/>
                <w:bCs/>
                <w:i/>
                <w:iCs/>
                <w:lang w:eastAsia="sv-SE"/>
              </w:rPr>
              <w:t>featureSetCombinationDAPS</w:t>
            </w:r>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382CC1" w:rsidRPr="00D43030"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17274C" w:rsidRDefault="00382CC1" w:rsidP="0017274C">
            <w:pPr>
              <w:pStyle w:val="TAL"/>
              <w:rPr>
                <w:b/>
                <w:bCs/>
                <w:i/>
                <w:iCs/>
                <w:lang w:eastAsia="sv-SE"/>
              </w:rPr>
            </w:pPr>
            <w:r w:rsidRPr="0017274C">
              <w:rPr>
                <w:b/>
                <w:bCs/>
                <w:i/>
                <w:iCs/>
                <w:lang w:eastAsia="sv-SE"/>
              </w:rPr>
              <w:t>supportedBandPairListNR-r16, supportedBandPairListNR-v1700</w:t>
            </w:r>
          </w:p>
          <w:p w14:paraId="2A9D126A" w14:textId="77777777" w:rsidR="00382CC1" w:rsidRPr="00A944DC" w:rsidRDefault="00382CC1" w:rsidP="0017274C">
            <w:pPr>
              <w:pStyle w:val="TAL"/>
              <w:rPr>
                <w:lang w:eastAsia="sv-SE"/>
              </w:rPr>
            </w:pPr>
            <w:r w:rsidRPr="00A944DC">
              <w:rPr>
                <w:lang w:eastAsia="sv-SE"/>
              </w:rPr>
              <w:t xml:space="preserve">Indicates a list of band pair supporting UL Tx switching as defined in TS 38.101-1 [15] for a given band combination. </w:t>
            </w:r>
          </w:p>
          <w:p w14:paraId="66D8357C" w14:textId="1458F825" w:rsidR="00382CC1" w:rsidRPr="00A944DC" w:rsidRDefault="00382CC1" w:rsidP="0017274C">
            <w:pPr>
              <w:pStyle w:val="TAL"/>
              <w:rPr>
                <w:lang w:eastAsia="sv-SE"/>
              </w:rPr>
            </w:pPr>
            <w:r w:rsidRPr="00A944DC">
              <w:rPr>
                <w:lang w:eastAsia="sv-SE"/>
              </w:rPr>
              <w:t xml:space="preserve">A UE supporting 2Tx-2Tx switching should include both of </w:t>
            </w:r>
            <w:r w:rsidRPr="0017274C">
              <w:rPr>
                <w:i/>
                <w:iCs/>
                <w:lang w:eastAsia="sv-SE"/>
              </w:rPr>
              <w:t>supportedBandPairListNR-r16</w:t>
            </w:r>
            <w:r w:rsidRPr="00A944DC">
              <w:rPr>
                <w:lang w:eastAsia="sv-SE"/>
              </w:rPr>
              <w:t xml:space="preserve"> and </w:t>
            </w:r>
            <w:r w:rsidRPr="0017274C">
              <w:rPr>
                <w:i/>
                <w:iCs/>
                <w:lang w:eastAsia="sv-SE"/>
              </w:rPr>
              <w:t>supportedBandPairListNR-v17</w:t>
            </w:r>
            <w:r>
              <w:rPr>
                <w:i/>
                <w:iCs/>
                <w:lang w:eastAsia="sv-SE"/>
              </w:rPr>
              <w:t>00</w:t>
            </w:r>
            <w:r w:rsidRPr="00A944DC">
              <w:rPr>
                <w:lang w:eastAsia="sv-SE"/>
              </w:rPr>
              <w:t xml:space="preserve">. And the UE shall include the same number of entries listed in the same order as in </w:t>
            </w:r>
            <w:r w:rsidRPr="0017274C">
              <w:rPr>
                <w:i/>
                <w:iCs/>
                <w:lang w:eastAsia="sv-SE"/>
              </w:rPr>
              <w:t>supportedBandPairListNR-r16</w:t>
            </w:r>
            <w:r w:rsidRPr="00A944DC">
              <w:rPr>
                <w:lang w:eastAsia="sv-SE"/>
              </w:rPr>
              <w:t>.</w:t>
            </w:r>
          </w:p>
          <w:p w14:paraId="0F88D31B" w14:textId="77777777" w:rsidR="00382CC1" w:rsidRPr="00D43030" w:rsidRDefault="00382CC1" w:rsidP="0017274C">
            <w:pPr>
              <w:pStyle w:val="TAL"/>
              <w:rPr>
                <w:lang w:eastAsia="sv-SE"/>
              </w:rPr>
            </w:pPr>
            <w:r w:rsidRPr="00A944DC">
              <w:rPr>
                <w:lang w:eastAsia="sv-SE"/>
              </w:rPr>
              <w:t xml:space="preserve">If the UE does not support 2Tx-2Tx switching for a given band pair, the field of </w:t>
            </w:r>
            <w:r w:rsidRPr="0017274C">
              <w:rPr>
                <w:i/>
                <w:iCs/>
                <w:lang w:eastAsia="sv-SE"/>
              </w:rPr>
              <w:t>uplinkTxSwitchingPeriod2T2T</w:t>
            </w:r>
            <w:r w:rsidRPr="00A944DC">
              <w:rPr>
                <w:lang w:eastAsia="sv-SE"/>
              </w:rPr>
              <w:t xml:space="preserve"> in the corresponding entry is absent.</w:t>
            </w:r>
          </w:p>
        </w:tc>
      </w:tr>
      <w:tr w:rsidR="00D27132" w:rsidRPr="00D27132"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r w:rsidRPr="00D27132">
              <w:rPr>
                <w:b/>
                <w:i/>
                <w:lang w:eastAsia="sv-SE"/>
              </w:rPr>
              <w:t>srs-SwitchingTimesListNR</w:t>
            </w:r>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r w:rsidRPr="00D27132">
              <w:rPr>
                <w:i/>
                <w:lang w:eastAsia="sv-SE"/>
              </w:rPr>
              <w:t>bandList</w:t>
            </w:r>
            <w:r w:rsidRPr="00D27132">
              <w:rPr>
                <w:rFonts w:cs="Arial"/>
                <w:szCs w:val="18"/>
                <w:lang w:eastAsia="sv-SE"/>
              </w:rPr>
              <w:t xml:space="preserve">, i.e. first entry corresponds to first NR band in </w:t>
            </w:r>
            <w:r w:rsidRPr="00D27132">
              <w:rPr>
                <w:rFonts w:cs="Arial"/>
                <w:i/>
                <w:szCs w:val="18"/>
                <w:lang w:eastAsia="sv-SE"/>
              </w:rPr>
              <w:t>bandList</w:t>
            </w:r>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r w:rsidRPr="00D27132">
              <w:rPr>
                <w:i/>
                <w:lang w:eastAsia="sv-SE"/>
              </w:rPr>
              <w:t>bandList</w:t>
            </w:r>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And so on</w:t>
            </w:r>
          </w:p>
        </w:tc>
      </w:tr>
      <w:tr w:rsidR="00D27132" w:rsidRPr="00D27132"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r w:rsidRPr="00D27132">
              <w:rPr>
                <w:b/>
                <w:i/>
                <w:lang w:eastAsia="sv-SE"/>
              </w:rPr>
              <w:t>srs-SwitchingTimesListEUTRA</w:t>
            </w:r>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r w:rsidRPr="00D27132">
              <w:rPr>
                <w:rFonts w:cs="Arial"/>
                <w:i/>
                <w:szCs w:val="18"/>
                <w:lang w:eastAsia="sv-SE"/>
              </w:rPr>
              <w:t>bandList,</w:t>
            </w:r>
            <w:r w:rsidRPr="00D27132">
              <w:rPr>
                <w:rFonts w:cs="Arial"/>
                <w:szCs w:val="18"/>
                <w:lang w:eastAsia="sv-SE"/>
              </w:rPr>
              <w:t xml:space="preserve"> i.e. first entry corresponds to first E-UTRA band in </w:t>
            </w:r>
            <w:r w:rsidRPr="00D27132">
              <w:rPr>
                <w:rFonts w:cs="Arial"/>
                <w:i/>
                <w:szCs w:val="18"/>
                <w:lang w:eastAsia="sv-SE"/>
              </w:rPr>
              <w:t>bandList</w:t>
            </w:r>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r w:rsidRPr="00D27132">
              <w:rPr>
                <w:rFonts w:cs="Arial"/>
                <w:i/>
                <w:szCs w:val="18"/>
                <w:lang w:eastAsia="sv-SE"/>
              </w:rPr>
              <w:t>bandList</w:t>
            </w:r>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And so on</w:t>
            </w:r>
          </w:p>
        </w:tc>
      </w:tr>
      <w:tr w:rsidR="00394471" w:rsidRPr="00D27132"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r w:rsidRPr="00D27132">
              <w:rPr>
                <w:b/>
                <w:bCs/>
                <w:i/>
                <w:iCs/>
              </w:rPr>
              <w:t>srs-TxSwitch</w:t>
            </w:r>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SwitchingTimeNR</w:t>
            </w:r>
            <w:r w:rsidRPr="00D27132">
              <w:rPr>
                <w:szCs w:val="22"/>
              </w:rPr>
              <w:t xml:space="preserve">, the UE is allowed to set this field for a band with associated </w:t>
            </w:r>
            <w:r w:rsidRPr="00D27132">
              <w:rPr>
                <w:i/>
                <w:iCs/>
                <w:szCs w:val="22"/>
              </w:rPr>
              <w:t>FeatureSetUplinkId</w:t>
            </w:r>
            <w:r w:rsidRPr="00D27132">
              <w:rPr>
                <w:szCs w:val="22"/>
              </w:rPr>
              <w:t xml:space="preserve"> set to 0 for SRS carrier switching.</w:t>
            </w:r>
          </w:p>
        </w:tc>
      </w:tr>
      <w:tr w:rsidR="00382CC1" w:rsidRPr="00D43030"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382CC1" w:rsidRDefault="00382CC1" w:rsidP="00382CC1">
            <w:pPr>
              <w:pStyle w:val="TAL"/>
              <w:rPr>
                <w:b/>
                <w:bCs/>
                <w:i/>
                <w:iCs/>
              </w:rPr>
            </w:pPr>
            <w:r w:rsidRPr="00382CC1">
              <w:rPr>
                <w:b/>
                <w:bCs/>
                <w:i/>
                <w:iCs/>
              </w:rPr>
              <w:t>uplinkTxSwitchingBandParametersList-v17</w:t>
            </w:r>
            <w:r>
              <w:rPr>
                <w:b/>
                <w:bCs/>
                <w:i/>
                <w:iCs/>
              </w:rPr>
              <w:t>00</w:t>
            </w:r>
          </w:p>
          <w:p w14:paraId="44FC3717" w14:textId="77777777" w:rsidR="00382CC1" w:rsidRPr="0017274C" w:rsidRDefault="00382CC1" w:rsidP="00382CC1">
            <w:pPr>
              <w:pStyle w:val="TAL"/>
            </w:pPr>
            <w:r w:rsidRPr="0017274C">
              <w:t>Indicates a list of per band per band combination capabilities for UL Tx switching.</w:t>
            </w:r>
          </w:p>
        </w:tc>
      </w:tr>
    </w:tbl>
    <w:p w14:paraId="521ECC1A" w14:textId="77777777" w:rsidR="00394471" w:rsidRPr="00D27132" w:rsidRDefault="00394471" w:rsidP="00394471"/>
    <w:p w14:paraId="0288E1BB" w14:textId="18F1A66D" w:rsidR="00394471" w:rsidRPr="00D27132" w:rsidRDefault="00394471" w:rsidP="00394471">
      <w:pPr>
        <w:pStyle w:val="4"/>
      </w:pPr>
      <w:bookmarkStart w:id="1909" w:name="_Toc60777431"/>
      <w:bookmarkStart w:id="1910" w:name="_Toc90651304"/>
      <w:r w:rsidRPr="00D27132">
        <w:lastRenderedPageBreak/>
        <w:t>–</w:t>
      </w:r>
      <w:r w:rsidRPr="00D27132">
        <w:tab/>
      </w:r>
      <w:r w:rsidRPr="00D27132">
        <w:rPr>
          <w:i/>
          <w:iCs/>
        </w:rPr>
        <w:t>BandCombinationListSidelink</w:t>
      </w:r>
      <w:r w:rsidR="00D027C1" w:rsidRPr="00D27132">
        <w:rPr>
          <w:i/>
          <w:iCs/>
        </w:rPr>
        <w:t>EUTRA-NR</w:t>
      </w:r>
      <w:bookmarkEnd w:id="1909"/>
      <w:bookmarkEnd w:id="1910"/>
    </w:p>
    <w:p w14:paraId="58488611" w14:textId="71031A69" w:rsidR="00394471" w:rsidRPr="00D27132" w:rsidRDefault="00394471" w:rsidP="00394471">
      <w:r w:rsidRPr="00D27132">
        <w:t xml:space="preserve">The IE </w:t>
      </w:r>
      <w:r w:rsidRPr="00D27132">
        <w:rPr>
          <w:i/>
        </w:rPr>
        <w:t>BandCombinationListSidelink</w:t>
      </w:r>
      <w:r w:rsidR="00D027C1" w:rsidRPr="00D27132">
        <w:rPr>
          <w:i/>
        </w:rPr>
        <w:t>EUTRA-NR</w:t>
      </w:r>
      <w:r w:rsidRPr="00D27132">
        <w:t xml:space="preserve"> contains a list of V2X sidelink and NR sidelink band combinations.</w:t>
      </w:r>
    </w:p>
    <w:p w14:paraId="714C30C9" w14:textId="72920EF9" w:rsidR="00394471" w:rsidRPr="00D27132" w:rsidRDefault="00394471" w:rsidP="00394471">
      <w:pPr>
        <w:pStyle w:val="TH"/>
      </w:pPr>
      <w:r w:rsidRPr="00D27132">
        <w:t>BandCombinationListSidelink</w:t>
      </w:r>
      <w:r w:rsidR="00D027C1" w:rsidRPr="00D27132">
        <w:t>EUTRA-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sidelink communication.</w:t>
            </w:r>
          </w:p>
        </w:tc>
      </w:tr>
    </w:tbl>
    <w:p w14:paraId="06C00C50" w14:textId="642DDD92" w:rsidR="00651560" w:rsidRDefault="00651560" w:rsidP="00651560"/>
    <w:p w14:paraId="58216343" w14:textId="77777777" w:rsidR="00651560" w:rsidRPr="00DA7C70" w:rsidRDefault="00651560" w:rsidP="00651560">
      <w:pPr>
        <w:pStyle w:val="4"/>
      </w:pPr>
      <w:r w:rsidRPr="00DA7C70">
        <w:lastRenderedPageBreak/>
        <w:t>–</w:t>
      </w:r>
      <w:r w:rsidRPr="00DA7C70">
        <w:tab/>
      </w:r>
      <w:r w:rsidRPr="00083051">
        <w:rPr>
          <w:i/>
          <w:iCs/>
        </w:rPr>
        <w:t>BandCombinationListSL-NonRelayDiscovery</w:t>
      </w:r>
    </w:p>
    <w:p w14:paraId="13E9D869" w14:textId="77777777" w:rsidR="00651560" w:rsidRPr="00DA7C70" w:rsidRDefault="00651560" w:rsidP="00651560">
      <w:r w:rsidRPr="00DA7C70">
        <w:t xml:space="preserve">The IE </w:t>
      </w:r>
      <w:r w:rsidRPr="00DA7C70">
        <w:rPr>
          <w:i/>
        </w:rPr>
        <w:t>BandCombinationListS</w:t>
      </w:r>
      <w:r>
        <w:rPr>
          <w:i/>
        </w:rPr>
        <w:t>L-NonRelayDiscovery</w:t>
      </w:r>
      <w:r w:rsidRPr="00DA7C70">
        <w:t xml:space="preserve"> contains a list of NR sidelink band combinations</w:t>
      </w:r>
      <w:r>
        <w:t xml:space="preserve"> supporting transmission and reception of non-relay discovery message</w:t>
      </w:r>
      <w:r w:rsidRPr="00DA7C70">
        <w:t>.</w:t>
      </w:r>
    </w:p>
    <w:p w14:paraId="0D1FEA2C" w14:textId="77777777" w:rsidR="00651560" w:rsidRPr="00DA7C70" w:rsidRDefault="00651560" w:rsidP="00651560">
      <w:pPr>
        <w:pStyle w:val="TH"/>
      </w:pPr>
      <w:r w:rsidRPr="00DA7C70">
        <w:t>BandCombinationListS</w:t>
      </w:r>
      <w:r>
        <w:t>L-NonRelayDiscovery</w:t>
      </w:r>
      <w:r w:rsidRPr="00DA7C70">
        <w:t xml:space="preserve"> information element</w:t>
      </w:r>
    </w:p>
    <w:p w14:paraId="1C674C0A" w14:textId="77777777" w:rsidR="00651560" w:rsidRPr="00DA7C70" w:rsidRDefault="00651560" w:rsidP="00651560">
      <w:pPr>
        <w:pStyle w:val="PL"/>
      </w:pPr>
      <w:r w:rsidRPr="00DA7C70">
        <w:t>-- ASN1START</w:t>
      </w:r>
    </w:p>
    <w:p w14:paraId="41DCDBFF" w14:textId="77777777" w:rsidR="00651560" w:rsidRPr="00DA7C70" w:rsidRDefault="00651560" w:rsidP="00651560">
      <w:pPr>
        <w:pStyle w:val="PL"/>
      </w:pPr>
      <w:r w:rsidRPr="00DA7C70">
        <w:t>-- TAG-BANDCOMBINATIONLISTS</w:t>
      </w:r>
      <w:r>
        <w:t>L-NONRELAYDISCOVERY</w:t>
      </w:r>
      <w:r w:rsidRPr="00DA7C70">
        <w:t>-START</w:t>
      </w:r>
    </w:p>
    <w:p w14:paraId="50F0A099" w14:textId="77777777" w:rsidR="00651560" w:rsidRPr="00DA7C70" w:rsidRDefault="00651560" w:rsidP="00651560">
      <w:pPr>
        <w:pStyle w:val="PL"/>
      </w:pPr>
    </w:p>
    <w:p w14:paraId="3A4DFB0E" w14:textId="77777777" w:rsidR="00651560" w:rsidRPr="00DA7C70" w:rsidRDefault="00651560" w:rsidP="00651560">
      <w:pPr>
        <w:pStyle w:val="PL"/>
      </w:pPr>
      <w:r w:rsidRPr="00DA7C70">
        <w:t>BandCombinationListS</w:t>
      </w:r>
      <w:r>
        <w:t>L-NonRelayDiscovery</w:t>
      </w:r>
      <w:r w:rsidRPr="00DA7C70">
        <w:t>-r1</w:t>
      </w:r>
      <w:r>
        <w:t>7</w:t>
      </w:r>
      <w:r w:rsidRPr="00DA7C70">
        <w:t xml:space="preserve"> ::= SEQUENCE (SIZE (1..maxBandComb)) OF </w:t>
      </w:r>
      <w:r w:rsidRPr="00566572">
        <w:t>BandCombinationParametersSidelinkNR-r16</w:t>
      </w:r>
    </w:p>
    <w:p w14:paraId="5CA50A05" w14:textId="77777777" w:rsidR="00651560" w:rsidRPr="00DA7C70" w:rsidRDefault="00651560" w:rsidP="00651560">
      <w:pPr>
        <w:pStyle w:val="PL"/>
      </w:pPr>
    </w:p>
    <w:p w14:paraId="427E5C06" w14:textId="77777777" w:rsidR="00651560" w:rsidRPr="00DA7C70" w:rsidRDefault="00651560" w:rsidP="00651560">
      <w:pPr>
        <w:pStyle w:val="PL"/>
      </w:pPr>
      <w:r w:rsidRPr="00DA7C70">
        <w:t>-- TAG-BANDCOMBINATIONLISTSL</w:t>
      </w:r>
      <w:r>
        <w:t>-NONRELAYDISCOVERY</w:t>
      </w:r>
      <w:r w:rsidRPr="00DA7C70">
        <w:t>-STOP</w:t>
      </w:r>
    </w:p>
    <w:p w14:paraId="049D35D7" w14:textId="77777777" w:rsidR="00651560" w:rsidRPr="00DA7C70" w:rsidRDefault="00651560" w:rsidP="00651560">
      <w:pPr>
        <w:pStyle w:val="PL"/>
      </w:pPr>
      <w:r w:rsidRPr="00DA7C70">
        <w:t>-- ASN1STOP</w:t>
      </w:r>
    </w:p>
    <w:p w14:paraId="4E9A193B" w14:textId="77777777" w:rsidR="00651560" w:rsidRDefault="00651560" w:rsidP="00651560"/>
    <w:p w14:paraId="10A4FEAE" w14:textId="77777777" w:rsidR="00651560" w:rsidRPr="00DA7C70" w:rsidRDefault="00651560" w:rsidP="0017274C">
      <w:pPr>
        <w:pStyle w:val="4"/>
      </w:pPr>
      <w:r w:rsidRPr="00DA7C70">
        <w:t>–</w:t>
      </w:r>
      <w:r w:rsidRPr="00DA7C70">
        <w:tab/>
      </w:r>
      <w:r w:rsidRPr="0017274C">
        <w:rPr>
          <w:i/>
          <w:iCs/>
        </w:rPr>
        <w:t>BandCombinationListSL-RelayDiscovery</w:t>
      </w:r>
    </w:p>
    <w:p w14:paraId="24CB13BB" w14:textId="77777777" w:rsidR="00651560" w:rsidRPr="00DA7C70" w:rsidRDefault="00651560" w:rsidP="00651560">
      <w:r w:rsidRPr="00DA7C70">
        <w:t xml:space="preserve">The IE </w:t>
      </w:r>
      <w:r w:rsidRPr="00DA7C70">
        <w:rPr>
          <w:i/>
        </w:rPr>
        <w:t>BandCombinationListS</w:t>
      </w:r>
      <w:r>
        <w:rPr>
          <w:i/>
        </w:rPr>
        <w:t>L-RelayDiscovery</w:t>
      </w:r>
      <w:r w:rsidRPr="00DA7C70">
        <w:t xml:space="preserve"> contains a list of NR sidelink band combinations</w:t>
      </w:r>
      <w:r>
        <w:t xml:space="preserve"> supporting transmission and reception of relay discovery message</w:t>
      </w:r>
      <w:r w:rsidRPr="00DA7C70">
        <w:t>.</w:t>
      </w:r>
    </w:p>
    <w:p w14:paraId="1DC0C175" w14:textId="77777777" w:rsidR="00651560" w:rsidRPr="00DA7C70" w:rsidRDefault="00651560" w:rsidP="0017274C">
      <w:pPr>
        <w:pStyle w:val="TH"/>
      </w:pPr>
      <w:r w:rsidRPr="00DA7C70">
        <w:t>BandCombinationListS</w:t>
      </w:r>
      <w:r>
        <w:t>L-RelayDiscovery</w:t>
      </w:r>
      <w:r w:rsidRPr="00DA7C70">
        <w:t xml:space="preserve"> information element</w:t>
      </w:r>
    </w:p>
    <w:p w14:paraId="06CA54CA" w14:textId="77777777" w:rsidR="00651560" w:rsidRPr="00DA7C70" w:rsidRDefault="00651560" w:rsidP="0017274C">
      <w:pPr>
        <w:pStyle w:val="PL"/>
      </w:pPr>
      <w:r w:rsidRPr="00DA7C70">
        <w:t>-- ASN1START</w:t>
      </w:r>
    </w:p>
    <w:p w14:paraId="1B236E1A" w14:textId="77777777" w:rsidR="00651560" w:rsidRPr="00DA7C70" w:rsidRDefault="00651560" w:rsidP="0017274C">
      <w:pPr>
        <w:pStyle w:val="PL"/>
      </w:pPr>
      <w:r w:rsidRPr="00DA7C70">
        <w:t>-- TAG-BANDCOMBINATIONLISTS</w:t>
      </w:r>
      <w:r>
        <w:t>L-RELAYDISCOVERY</w:t>
      </w:r>
      <w:r w:rsidRPr="00DA7C70">
        <w:t>-START</w:t>
      </w:r>
    </w:p>
    <w:p w14:paraId="39438F12" w14:textId="77777777" w:rsidR="00651560" w:rsidRPr="00DA7C70" w:rsidRDefault="00651560" w:rsidP="0017274C">
      <w:pPr>
        <w:pStyle w:val="PL"/>
      </w:pPr>
    </w:p>
    <w:p w14:paraId="6FD48525" w14:textId="77777777" w:rsidR="00651560" w:rsidRPr="00DA7C70" w:rsidRDefault="00651560" w:rsidP="0017274C">
      <w:pPr>
        <w:pStyle w:val="PL"/>
      </w:pPr>
      <w:r w:rsidRPr="00DA7C70">
        <w:t>BandCombinationListS</w:t>
      </w:r>
      <w:r>
        <w:t>L-RelayDiscovery</w:t>
      </w:r>
      <w:r w:rsidRPr="00DA7C70">
        <w:t>-r1</w:t>
      </w:r>
      <w:r>
        <w:t>7</w:t>
      </w:r>
      <w:r w:rsidRPr="00DA7C70">
        <w:t xml:space="preserve"> ::= SEQUENCE (SIZE (1..maxBandComb)) OF </w:t>
      </w:r>
      <w:r w:rsidRPr="00566572">
        <w:t>BandCombinationParametersSidelinkNR-r16</w:t>
      </w:r>
    </w:p>
    <w:p w14:paraId="4704D3F4" w14:textId="77777777" w:rsidR="00651560" w:rsidRPr="00DA7C70" w:rsidRDefault="00651560" w:rsidP="0017274C">
      <w:pPr>
        <w:pStyle w:val="PL"/>
      </w:pPr>
    </w:p>
    <w:p w14:paraId="1F4406B1" w14:textId="77777777" w:rsidR="00651560" w:rsidRPr="00DA7C70" w:rsidRDefault="00651560" w:rsidP="0017274C">
      <w:pPr>
        <w:pStyle w:val="PL"/>
      </w:pPr>
      <w:r w:rsidRPr="00DA7C70">
        <w:t>-- TAG-BANDCOMBINATIONLISTS</w:t>
      </w:r>
      <w:r>
        <w:t>L-RELAYDISCOVERY</w:t>
      </w:r>
      <w:r w:rsidRPr="00DA7C70">
        <w:t>-STOP</w:t>
      </w:r>
    </w:p>
    <w:p w14:paraId="0FC17FFB" w14:textId="77777777" w:rsidR="00651560" w:rsidRPr="00DA7C70" w:rsidRDefault="00651560" w:rsidP="0017274C">
      <w:pPr>
        <w:pStyle w:val="PL"/>
      </w:pPr>
      <w:r w:rsidRPr="00DA7C70">
        <w:t>-- ASN1STOP</w:t>
      </w:r>
    </w:p>
    <w:p w14:paraId="7440F087" w14:textId="77777777" w:rsidR="00651560" w:rsidRPr="00D27132" w:rsidRDefault="00651560" w:rsidP="00394471"/>
    <w:p w14:paraId="2E2C3FF8" w14:textId="77777777" w:rsidR="00394471" w:rsidRPr="00D27132" w:rsidRDefault="00394471" w:rsidP="00394471">
      <w:pPr>
        <w:pStyle w:val="4"/>
        <w:rPr>
          <w:i/>
          <w:noProof/>
        </w:rPr>
      </w:pPr>
      <w:bookmarkStart w:id="1911" w:name="_Toc60777432"/>
      <w:bookmarkStart w:id="1912" w:name="_Toc90651305"/>
      <w:r w:rsidRPr="00D27132">
        <w:t>–</w:t>
      </w:r>
      <w:r w:rsidRPr="00D27132">
        <w:tab/>
      </w:r>
      <w:r w:rsidRPr="00D27132">
        <w:rPr>
          <w:i/>
          <w:noProof/>
        </w:rPr>
        <w:t>CA-BandwidthClassEUTRA</w:t>
      </w:r>
      <w:bookmarkEnd w:id="1911"/>
      <w:bookmarkEnd w:id="1912"/>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t>CA-BandwidthClassEUTRA</w:t>
      </w:r>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4"/>
        <w:rPr>
          <w:i/>
          <w:noProof/>
        </w:rPr>
      </w:pPr>
      <w:bookmarkStart w:id="1913" w:name="_Toc60777433"/>
      <w:bookmarkStart w:id="1914" w:name="_Toc90651306"/>
      <w:r w:rsidRPr="00D27132">
        <w:lastRenderedPageBreak/>
        <w:t>–</w:t>
      </w:r>
      <w:r w:rsidRPr="00D27132">
        <w:tab/>
      </w:r>
      <w:r w:rsidRPr="00D27132">
        <w:rPr>
          <w:i/>
          <w:noProof/>
        </w:rPr>
        <w:t>CA-BandwidthClassNR</w:t>
      </w:r>
      <w:bookmarkEnd w:id="1913"/>
      <w:bookmarkEnd w:id="1914"/>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BandwidthClassNR</w:t>
      </w:r>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4"/>
        <w:rPr>
          <w:i/>
          <w:noProof/>
        </w:rPr>
      </w:pPr>
      <w:bookmarkStart w:id="1915" w:name="_Toc60777434"/>
      <w:bookmarkStart w:id="1916" w:name="_Toc90651307"/>
      <w:r w:rsidRPr="00D27132">
        <w:t>–</w:t>
      </w:r>
      <w:r w:rsidRPr="00D27132">
        <w:tab/>
      </w:r>
      <w:r w:rsidRPr="00D27132">
        <w:rPr>
          <w:i/>
          <w:noProof/>
        </w:rPr>
        <w:t>CA-ParametersEUTRA</w:t>
      </w:r>
      <w:bookmarkEnd w:id="1915"/>
      <w:bookmarkEnd w:id="1916"/>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ParametersEUTRA</w:t>
      </w:r>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Yu Mincho"/>
        </w:rPr>
      </w:pPr>
      <w:r w:rsidRPr="00D27132">
        <w:rPr>
          <w:i/>
        </w:rPr>
        <w:t>CA-ParametersEUTRA</w:t>
      </w:r>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4"/>
      </w:pPr>
      <w:bookmarkStart w:id="1917" w:name="_Toc60777435"/>
      <w:bookmarkStart w:id="1918" w:name="_Toc90651308"/>
      <w:r w:rsidRPr="00D27132">
        <w:lastRenderedPageBreak/>
        <w:t>–</w:t>
      </w:r>
      <w:r w:rsidRPr="00D27132">
        <w:tab/>
      </w:r>
      <w:r w:rsidRPr="00D27132">
        <w:rPr>
          <w:i/>
        </w:rPr>
        <w:t>CA-ParametersNR</w:t>
      </w:r>
      <w:bookmarkEnd w:id="1917"/>
      <w:bookmarkEnd w:id="1918"/>
    </w:p>
    <w:p w14:paraId="09B83F37" w14:textId="2FAA0BF8" w:rsidR="00394471" w:rsidRPr="00D27132" w:rsidRDefault="00394471" w:rsidP="00394471">
      <w:r w:rsidRPr="00D27132">
        <w:t xml:space="preserve">The IE </w:t>
      </w:r>
      <w:r w:rsidRPr="00D27132">
        <w:rPr>
          <w:i/>
        </w:rPr>
        <w:t>CA-ParametersNR</w:t>
      </w:r>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ParametersNR</w:t>
      </w:r>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t xml:space="preserve">    simultaneousRxTxSULPerBandPair                SimultaneousRxTxPerBandPair       OPTIONAL</w:t>
      </w:r>
    </w:p>
    <w:p w14:paraId="2EA81070" w14:textId="75D8EFB7" w:rsidR="00394471" w:rsidRPr="00D27132" w:rsidRDefault="004A773C" w:rsidP="004A773C">
      <w:pPr>
        <w:pStyle w:val="PL"/>
      </w:pPr>
      <w:r w:rsidRPr="00D27132">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0536C3" w:rsidR="00DB6EED" w:rsidRDefault="00DB6EED" w:rsidP="009C7017">
      <w:pPr>
        <w:pStyle w:val="PL"/>
      </w:pPr>
    </w:p>
    <w:p w14:paraId="4D29F443" w14:textId="6F6B289B" w:rsidR="00651560" w:rsidRDefault="00651560" w:rsidP="00651560">
      <w:pPr>
        <w:pStyle w:val="PL"/>
      </w:pPr>
      <w:r>
        <w:t>CA-ParametersNR-v17</w:t>
      </w:r>
      <w:r w:rsidR="007A3EA5">
        <w:t>00</w:t>
      </w:r>
      <w:r>
        <w:t xml:space="preserve"> ::= SEQUENCE {</w:t>
      </w:r>
    </w:p>
    <w:p w14:paraId="71E40ECE" w14:textId="63F2BBC4" w:rsidR="00651560" w:rsidRDefault="00651560" w:rsidP="00651560">
      <w:pPr>
        <w:pStyle w:val="PL"/>
      </w:pPr>
      <w:r>
        <w:t xml:space="preserve">    -- R1 23-9-1</w:t>
      </w:r>
      <w:r w:rsidR="007A3EA5">
        <w:t xml:space="preserve">: </w:t>
      </w:r>
      <w:r>
        <w:t>Basic Features of Further Enhanced Port-Selection Type II Codebook (FeType-II) per band combination information</w:t>
      </w:r>
    </w:p>
    <w:p w14:paraId="5518E6E0" w14:textId="184C6E43" w:rsidR="00651560" w:rsidRDefault="00651560" w:rsidP="00651560">
      <w:pPr>
        <w:pStyle w:val="PL"/>
      </w:pPr>
      <w:r>
        <w:t xml:space="preserve">    codebookParametersfetype2PerBC-r17               CodebookParametersfetype2PerBC-r17           OPTIONAL,</w:t>
      </w:r>
    </w:p>
    <w:p w14:paraId="375E0AE6" w14:textId="77777777" w:rsidR="00651560" w:rsidRDefault="00651560" w:rsidP="00651560">
      <w:pPr>
        <w:pStyle w:val="PL"/>
      </w:pPr>
      <w:r>
        <w:t xml:space="preserve">    -- R4 18-4: Support of enhanced Demodulation requirements for CA in HST SFN FR1</w:t>
      </w:r>
    </w:p>
    <w:p w14:paraId="2DD4E622" w14:textId="1C9B52DD" w:rsidR="00651560" w:rsidRDefault="00651560" w:rsidP="00651560">
      <w:pPr>
        <w:pStyle w:val="PL"/>
      </w:pPr>
      <w:r>
        <w:t xml:space="preserve">    demodulationEnhancementCA-r17                    ENUMERATED {supported}                       OPTIONAL,</w:t>
      </w:r>
    </w:p>
    <w:p w14:paraId="5B8D7241" w14:textId="1177B4B7" w:rsidR="00651560" w:rsidRDefault="00651560" w:rsidP="00651560">
      <w:pPr>
        <w:pStyle w:val="PL"/>
      </w:pPr>
      <w:r>
        <w:t xml:space="preserve">    -- R4 20-1: Maximum uplink duty cycle for NR inter-band CA power class 2</w:t>
      </w:r>
    </w:p>
    <w:p w14:paraId="5C650187" w14:textId="4E703D06" w:rsidR="00651560" w:rsidRDefault="00651560" w:rsidP="00651560">
      <w:pPr>
        <w:pStyle w:val="PL"/>
      </w:pPr>
      <w:r>
        <w:t xml:space="preserve">    maxUplinkDutyCycle-interBandCA-PC2-r17           ENUMERATED {n50, n60, n70, n80, n90, n100}   OPTIONAL,</w:t>
      </w:r>
    </w:p>
    <w:p w14:paraId="29F870AF" w14:textId="30FD8368" w:rsidR="00651560" w:rsidRDefault="00651560" w:rsidP="00651560">
      <w:pPr>
        <w:pStyle w:val="PL"/>
      </w:pPr>
      <w:r>
        <w:t xml:space="preserve">    -- R4 20-2: Maximum uplink duty cycle for NR SUL combination power class 2</w:t>
      </w:r>
    </w:p>
    <w:p w14:paraId="3B07BED8" w14:textId="7C9D9494" w:rsidR="00651560" w:rsidRDefault="00651560" w:rsidP="00651560">
      <w:pPr>
        <w:pStyle w:val="PL"/>
      </w:pPr>
      <w:r>
        <w:t xml:space="preserve">    maxUplinkDutyCycle-SULcombination-PC2-r17        ENUMERATED {n50, n60, n70, n80, n90, n100}   OPTIONAL</w:t>
      </w:r>
    </w:p>
    <w:p w14:paraId="1E12BE9E" w14:textId="1CB4CB37" w:rsidR="00651560" w:rsidRDefault="00651560" w:rsidP="00651560">
      <w:pPr>
        <w:pStyle w:val="PL"/>
      </w:pPr>
      <w:r>
        <w:t>}</w:t>
      </w:r>
    </w:p>
    <w:p w14:paraId="5EE4C80F" w14:textId="77777777" w:rsidR="00651560" w:rsidRPr="00D27132" w:rsidRDefault="00651560" w:rsidP="00651560">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ParametersNR</w:t>
            </w:r>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r w:rsidRPr="00D27132">
              <w:rPr>
                <w:b/>
                <w:i/>
              </w:rPr>
              <w:t>codebookParametersPerBC</w:t>
            </w:r>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amongst the supported CSI-RS resources included in </w:t>
            </w:r>
            <w:r w:rsidRPr="00D27132">
              <w:rPr>
                <w:rFonts w:eastAsiaTheme="minorEastAsia"/>
                <w:i/>
                <w:lang w:eastAsia="sv-SE"/>
              </w:rPr>
              <w:t>codebookParametersPerBand</w:t>
            </w:r>
            <w:r w:rsidRPr="00D27132">
              <w:rPr>
                <w:rFonts w:eastAsiaTheme="minorEastAsia"/>
                <w:lang w:eastAsia="sv-SE"/>
              </w:rPr>
              <w:t xml:space="preserve"> in </w:t>
            </w:r>
            <w:r w:rsidRPr="00D27132">
              <w:rPr>
                <w:rFonts w:eastAsiaTheme="minorEastAsia"/>
                <w:i/>
                <w:lang w:eastAsia="sv-SE"/>
              </w:rPr>
              <w:t>MIMO-ParametersPerBand</w:t>
            </w:r>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4"/>
        <w:rPr>
          <w:rFonts w:eastAsiaTheme="minorEastAsia"/>
          <w:i/>
          <w:iCs/>
        </w:rPr>
      </w:pPr>
      <w:bookmarkStart w:id="1919" w:name="_Toc60777436"/>
      <w:bookmarkStart w:id="1920" w:name="_Toc90651309"/>
      <w:r w:rsidRPr="00D27132">
        <w:t>–</w:t>
      </w:r>
      <w:r w:rsidRPr="00D27132">
        <w:tab/>
      </w:r>
      <w:r w:rsidRPr="00D27132">
        <w:rPr>
          <w:i/>
          <w:iCs/>
        </w:rPr>
        <w:t>CA-ParametersNRDC</w:t>
      </w:r>
      <w:bookmarkEnd w:id="1919"/>
      <w:bookmarkEnd w:id="1920"/>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ParametersNRDC</w:t>
      </w:r>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lastRenderedPageBreak/>
        <w:t xml:space="preserve">CA-ParametersNRDC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38C0CD88" w14:textId="77777777" w:rsidR="00651560" w:rsidRPr="00651560" w:rsidRDefault="00651560" w:rsidP="00651560">
      <w:pPr>
        <w:pStyle w:val="PL"/>
        <w:rPr>
          <w:rFonts w:eastAsiaTheme="minorEastAsia"/>
        </w:rPr>
      </w:pPr>
    </w:p>
    <w:p w14:paraId="5799B12C" w14:textId="5ED6F2ED" w:rsidR="00651560" w:rsidRPr="00651560" w:rsidRDefault="00651560" w:rsidP="00651560">
      <w:pPr>
        <w:pStyle w:val="PL"/>
        <w:rPr>
          <w:rFonts w:eastAsiaTheme="minorEastAsia"/>
        </w:rPr>
      </w:pPr>
      <w:r w:rsidRPr="00651560">
        <w:rPr>
          <w:rFonts w:eastAsiaTheme="minorEastAsia"/>
        </w:rPr>
        <w:t>CA-ParametersNRDC-v17</w:t>
      </w:r>
      <w:r>
        <w:rPr>
          <w:rFonts w:eastAsiaTheme="minorEastAsia"/>
        </w:rPr>
        <w:t>00</w:t>
      </w:r>
      <w:r w:rsidRPr="00651560">
        <w:rPr>
          <w:rFonts w:eastAsiaTheme="minorEastAsia"/>
        </w:rPr>
        <w:t xml:space="preserve"> ::=</w:t>
      </w:r>
      <w:r w:rsidRPr="00D27132">
        <w:t xml:space="preserve">                </w:t>
      </w:r>
      <w:r w:rsidRPr="00651560">
        <w:rPr>
          <w:rFonts w:eastAsiaTheme="minorEastAsia"/>
        </w:rPr>
        <w:t xml:space="preserve"> </w:t>
      </w:r>
      <w:r>
        <w:rPr>
          <w:rFonts w:eastAsiaTheme="minorEastAsia"/>
        </w:rPr>
        <w:t xml:space="preserve">  </w:t>
      </w:r>
      <w:r w:rsidRPr="00651560">
        <w:rPr>
          <w:rFonts w:eastAsiaTheme="minorEastAsia"/>
        </w:rPr>
        <w:t>SEQUENCE {</w:t>
      </w:r>
    </w:p>
    <w:p w14:paraId="3E2ECBDD" w14:textId="0AE0C666" w:rsidR="00651560" w:rsidRPr="00651560" w:rsidRDefault="00651560" w:rsidP="00651560">
      <w:pPr>
        <w:pStyle w:val="PL"/>
        <w:rPr>
          <w:rFonts w:eastAsiaTheme="minorEastAsia"/>
        </w:rPr>
      </w:pPr>
      <w:r w:rsidRPr="00D27132">
        <w:t xml:space="preserve">    </w:t>
      </w:r>
      <w:r w:rsidRPr="00651560">
        <w:rPr>
          <w:rFonts w:eastAsiaTheme="minorEastAsia"/>
        </w:rPr>
        <w:t>-- R1 31-9: Indicates the support of simultaneous transmission and reception of an IAB-node from multiple parent nodes</w:t>
      </w:r>
    </w:p>
    <w:p w14:paraId="244F9FD3" w14:textId="48DA79EB" w:rsidR="00651560" w:rsidRPr="00651560" w:rsidRDefault="00651560" w:rsidP="00651560">
      <w:pPr>
        <w:pStyle w:val="PL"/>
        <w:rPr>
          <w:rFonts w:eastAsiaTheme="minorEastAsia"/>
        </w:rPr>
      </w:pPr>
      <w:r w:rsidRPr="00D27132">
        <w:t xml:space="preserve">    </w:t>
      </w:r>
      <w:r w:rsidRPr="00651560">
        <w:rPr>
          <w:rFonts w:eastAsiaTheme="minorEastAsia"/>
        </w:rPr>
        <w:t>simultaneousRxTx-IAB-MultipleParents-r17</w:t>
      </w:r>
      <w:r w:rsidRPr="00D27132">
        <w:t xml:space="preserve">    </w:t>
      </w:r>
      <w:r>
        <w:t xml:space="preserve"> </w:t>
      </w:r>
      <w:r w:rsidRPr="00651560">
        <w:rPr>
          <w:rFonts w:eastAsiaTheme="minorEastAsia"/>
        </w:rPr>
        <w:t>ENUMERATED {supported}</w:t>
      </w:r>
      <w:r w:rsidRPr="00D27132">
        <w:t xml:space="preserve">    </w:t>
      </w:r>
      <w:r>
        <w:t xml:space="preserve">                   </w:t>
      </w:r>
      <w:r w:rsidRPr="00651560">
        <w:rPr>
          <w:rFonts w:eastAsiaTheme="minorEastAsia"/>
        </w:rPr>
        <w:t>OPTIONAL,</w:t>
      </w:r>
    </w:p>
    <w:p w14:paraId="1DB32085" w14:textId="71FE8693" w:rsidR="00651560" w:rsidRPr="00651560" w:rsidRDefault="00651560" w:rsidP="00651560">
      <w:pPr>
        <w:pStyle w:val="PL"/>
        <w:rPr>
          <w:rFonts w:eastAsiaTheme="minorEastAsia"/>
        </w:rPr>
      </w:pPr>
      <w:r w:rsidRPr="00D27132">
        <w:t xml:space="preserve">    </w:t>
      </w:r>
      <w:r w:rsidRPr="00651560">
        <w:rPr>
          <w:rFonts w:eastAsiaTheme="minorEastAsia"/>
        </w:rPr>
        <w:t>condPSCellAdditionNRDC-r17</w:t>
      </w:r>
      <w:r w:rsidRPr="00D27132">
        <w:t xml:space="preserve">  </w:t>
      </w:r>
      <w:r>
        <w:t xml:space="preserve">               </w:t>
      </w:r>
      <w:r w:rsidRPr="00D27132">
        <w:t xml:space="preserve">  </w:t>
      </w:r>
      <w:r w:rsidRPr="00651560">
        <w:rPr>
          <w:rFonts w:eastAsiaTheme="minorEastAsia"/>
        </w:rPr>
        <w:t>ENUMERATED {supported}</w:t>
      </w:r>
      <w:r>
        <w:t xml:space="preserve">                       </w:t>
      </w:r>
      <w:r w:rsidRPr="00651560">
        <w:rPr>
          <w:rFonts w:eastAsiaTheme="minorEastAsia"/>
        </w:rPr>
        <w:t>OPTIONAL,</w:t>
      </w:r>
    </w:p>
    <w:p w14:paraId="7BF35100" w14:textId="4C5B9C45" w:rsidR="00651560" w:rsidRPr="00651560" w:rsidRDefault="00651560" w:rsidP="00651560">
      <w:pPr>
        <w:pStyle w:val="PL"/>
        <w:rPr>
          <w:rFonts w:eastAsiaTheme="minorEastAsia"/>
        </w:rPr>
      </w:pPr>
      <w:r w:rsidRPr="00D27132">
        <w:t xml:space="preserve">    </w:t>
      </w:r>
      <w:r w:rsidRPr="00651560">
        <w:rPr>
          <w:rFonts w:eastAsiaTheme="minorEastAsia"/>
        </w:rPr>
        <w:t>scg-ActivationDeactivationNRDC-r17</w:t>
      </w:r>
      <w:r>
        <w:t xml:space="preserve">         </w:t>
      </w:r>
      <w:r w:rsidRPr="00D27132">
        <w:t xml:space="preserve"> </w:t>
      </w:r>
      <w:r>
        <w:t xml:space="preserve"> </w:t>
      </w:r>
      <w:r w:rsidRPr="00651560">
        <w:rPr>
          <w:rFonts w:eastAsiaTheme="minorEastAsia"/>
        </w:rPr>
        <w:t>ENUMERATED {supported}</w:t>
      </w:r>
      <w:r>
        <w:t xml:space="preserve">                       </w:t>
      </w:r>
      <w:r w:rsidRPr="00651560">
        <w:rPr>
          <w:rFonts w:eastAsiaTheme="minorEastAsia"/>
        </w:rPr>
        <w:t>OPTIONAL,</w:t>
      </w:r>
    </w:p>
    <w:p w14:paraId="4077602A" w14:textId="6E941D8E" w:rsidR="00651560" w:rsidRPr="00651560" w:rsidRDefault="00651560" w:rsidP="00651560">
      <w:pPr>
        <w:pStyle w:val="PL"/>
        <w:rPr>
          <w:rFonts w:eastAsiaTheme="minorEastAsia"/>
        </w:rPr>
      </w:pPr>
      <w:r w:rsidRPr="00D27132">
        <w:t xml:space="preserve">    </w:t>
      </w:r>
      <w:r w:rsidRPr="00651560">
        <w:rPr>
          <w:rFonts w:eastAsiaTheme="minorEastAsia"/>
        </w:rPr>
        <w:t>scg-ActivationDeactivationResumeNRDC-r17</w:t>
      </w:r>
      <w:r w:rsidRPr="00D27132">
        <w:t xml:space="preserve">    </w:t>
      </w:r>
      <w:r>
        <w:t xml:space="preserve"> </w:t>
      </w:r>
      <w:r w:rsidRPr="00651560">
        <w:rPr>
          <w:rFonts w:eastAsiaTheme="minorEastAsia"/>
        </w:rPr>
        <w:t>ENUMERATED {supported}</w:t>
      </w:r>
      <w:r>
        <w:t xml:space="preserve">                       </w:t>
      </w:r>
      <w:r w:rsidRPr="00651560">
        <w:rPr>
          <w:rFonts w:eastAsiaTheme="minorEastAsia"/>
        </w:rPr>
        <w:t>OPTIONAL</w:t>
      </w:r>
    </w:p>
    <w:p w14:paraId="3EB10C24" w14:textId="77777777" w:rsidR="00651560" w:rsidRPr="00651560" w:rsidRDefault="00651560" w:rsidP="00651560">
      <w:pPr>
        <w:pStyle w:val="PL"/>
        <w:rPr>
          <w:rFonts w:eastAsiaTheme="minorEastAsia"/>
        </w:rPr>
      </w:pPr>
      <w:r w:rsidRPr="00651560">
        <w:rPr>
          <w:rFonts w:eastAsiaTheme="minorEastAsia"/>
        </w:rPr>
        <w:t>}</w:t>
      </w:r>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lastRenderedPageBreak/>
              <w:t xml:space="preserve">CA-ParametersNRDC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ParametersNR-forDC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ParametersNR</w:t>
            </w:r>
            <w:r w:rsidRPr="00D27132">
              <w:rPr>
                <w:rFonts w:eastAsiaTheme="minorEastAsia"/>
                <w:lang w:eastAsia="sv-SE"/>
              </w:rPr>
              <w:t xml:space="preserve"> field version in </w:t>
            </w:r>
            <w:r w:rsidRPr="00D27132">
              <w:rPr>
                <w:rFonts w:eastAsiaTheme="minorEastAsia"/>
                <w:i/>
                <w:lang w:eastAsia="sv-SE"/>
              </w:rPr>
              <w:t>BandCombination</w:t>
            </w:r>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featureSetCombinationDC</w:t>
            </w:r>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27132">
              <w:rPr>
                <w:rFonts w:eastAsiaTheme="minorEastAsia"/>
                <w:i/>
                <w:lang w:eastAsia="sv-SE"/>
              </w:rPr>
              <w:t>featureSetCombination</w:t>
            </w:r>
            <w:r w:rsidRPr="00D27132">
              <w:rPr>
                <w:rFonts w:eastAsiaTheme="minorEastAsia"/>
                <w:lang w:eastAsia="sv-SE"/>
              </w:rPr>
              <w:t xml:space="preserve"> in </w:t>
            </w:r>
            <w:r w:rsidRPr="00D27132">
              <w:rPr>
                <w:rFonts w:eastAsiaTheme="minorEastAsia"/>
                <w:i/>
                <w:lang w:eastAsia="sv-SE"/>
              </w:rPr>
              <w:t>BandCombination</w:t>
            </w:r>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4"/>
        <w:rPr>
          <w:lang w:eastAsia="x-none"/>
        </w:rPr>
      </w:pPr>
      <w:bookmarkStart w:id="1921" w:name="_Toc60777437"/>
      <w:bookmarkStart w:id="1922" w:name="_Toc90651310"/>
      <w:r w:rsidRPr="00D27132">
        <w:rPr>
          <w:rFonts w:eastAsia="宋体"/>
        </w:rPr>
        <w:t>–</w:t>
      </w:r>
      <w:r w:rsidRPr="00D27132">
        <w:rPr>
          <w:rFonts w:eastAsia="宋体"/>
        </w:rPr>
        <w:tab/>
      </w:r>
      <w:r w:rsidRPr="00D27132">
        <w:rPr>
          <w:rFonts w:eastAsia="宋体"/>
          <w:i/>
          <w:lang w:eastAsia="en-GB"/>
        </w:rPr>
        <w:t>CarrierAggregationVariant</w:t>
      </w:r>
      <w:bookmarkEnd w:id="1921"/>
      <w:bookmarkEnd w:id="1922"/>
    </w:p>
    <w:p w14:paraId="24B3B089" w14:textId="77777777" w:rsidR="00394471" w:rsidRPr="00D27132" w:rsidRDefault="00394471" w:rsidP="00394471">
      <w:pPr>
        <w:rPr>
          <w:lang w:eastAsia="en-GB"/>
        </w:rPr>
      </w:pPr>
      <w:r w:rsidRPr="00D27132">
        <w:rPr>
          <w:lang w:eastAsia="en-GB"/>
        </w:rPr>
        <w:t xml:space="preserve">The IE </w:t>
      </w:r>
      <w:r w:rsidRPr="00D27132">
        <w:rPr>
          <w:i/>
          <w:lang w:eastAsia="en-GB"/>
        </w:rPr>
        <w:t>CarrierAggregationVariant</w:t>
      </w:r>
      <w:r w:rsidRPr="00D27132">
        <w:rPr>
          <w:lang w:eastAsia="en-GB"/>
        </w:rPr>
        <w:t xml:space="preserve"> informs the network about supported "placement" of the SpCell in an NR cell group.</w:t>
      </w:r>
    </w:p>
    <w:p w14:paraId="1C883A88" w14:textId="77777777" w:rsidR="00394471" w:rsidRPr="00D27132" w:rsidRDefault="00394471" w:rsidP="00394471">
      <w:pPr>
        <w:pStyle w:val="TH"/>
        <w:rPr>
          <w:rFonts w:eastAsia="宋体"/>
          <w:lang w:eastAsia="en-GB"/>
        </w:rPr>
      </w:pPr>
      <w:r w:rsidRPr="00D27132">
        <w:rPr>
          <w:i/>
          <w:lang w:eastAsia="en-GB"/>
        </w:rPr>
        <w:t>CarrierAggregationVariant</w:t>
      </w:r>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4"/>
        <w:rPr>
          <w:rFonts w:eastAsia="MS Mincho"/>
        </w:rPr>
      </w:pPr>
      <w:bookmarkStart w:id="1923" w:name="_Toc60777438"/>
      <w:bookmarkStart w:id="1924" w:name="_Toc90651311"/>
      <w:r w:rsidRPr="00D27132">
        <w:t>–</w:t>
      </w:r>
      <w:r w:rsidRPr="00D27132">
        <w:tab/>
      </w:r>
      <w:r w:rsidRPr="00D27132">
        <w:rPr>
          <w:i/>
        </w:rPr>
        <w:t>CodebookParameters</w:t>
      </w:r>
      <w:bookmarkEnd w:id="1923"/>
      <w:bookmarkEnd w:id="1924"/>
    </w:p>
    <w:p w14:paraId="05160CB5"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CodebookParameters</w:t>
      </w:r>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r w:rsidRPr="00D27132">
        <w:rPr>
          <w:rFonts w:eastAsia="MS Mincho"/>
          <w:i/>
        </w:rPr>
        <w:t>CodebookParameters</w:t>
      </w:r>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lastRenderedPageBreak/>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lastRenderedPageBreak/>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lastRenderedPageBreak/>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41FF427D" w14:textId="77777777" w:rsidR="002E309C" w:rsidRDefault="002E309C" w:rsidP="002E309C">
      <w:pPr>
        <w:pStyle w:val="PL"/>
      </w:pPr>
    </w:p>
    <w:p w14:paraId="78A698FD" w14:textId="558DC57D" w:rsidR="002E309C" w:rsidRDefault="002E309C" w:rsidP="002E309C">
      <w:pPr>
        <w:pStyle w:val="PL"/>
      </w:pPr>
      <w:r>
        <w:t>CodebookParametersfetype2-r17 ::= SEQUENCE {</w:t>
      </w:r>
    </w:p>
    <w:p w14:paraId="2A480B1C" w14:textId="6801926F" w:rsidR="002E309C" w:rsidRDefault="002E309C" w:rsidP="002E309C">
      <w:pPr>
        <w:pStyle w:val="PL"/>
      </w:pPr>
      <w:r>
        <w:t xml:space="preserve">    -- R1 23-9-1  Basic Features of Further Enhanced Port-Selection Type II Codebook (FeType-II)</w:t>
      </w:r>
    </w:p>
    <w:p w14:paraId="4B670868" w14:textId="00654FEC" w:rsidR="00153BC9" w:rsidRDefault="002E309C" w:rsidP="002E309C">
      <w:pPr>
        <w:pStyle w:val="PL"/>
      </w:pPr>
      <w:r>
        <w:t xml:space="preserve">    fetype2basic-r17        SEQUENCE (SIZE (1.. maxNrofCSI-RS-ResourcesExt-r16)) OF INTEGER (0..maxNrofCSI-RS-ResourcesAlt-1-r16)</w:t>
      </w:r>
      <w:r w:rsidR="00153BC9">
        <w:t>,</w:t>
      </w:r>
    </w:p>
    <w:p w14:paraId="099F5FEC" w14:textId="041C43F0" w:rsidR="002E309C" w:rsidRDefault="002E309C" w:rsidP="002E309C">
      <w:pPr>
        <w:pStyle w:val="PL"/>
      </w:pPr>
      <w:r>
        <w:t xml:space="preserve">    -- R1 23-9-2  Support of M=2 and R=1 for FeType-II</w:t>
      </w:r>
    </w:p>
    <w:p w14:paraId="422F8D18" w14:textId="49B7B766" w:rsidR="002E309C" w:rsidRDefault="002E309C" w:rsidP="002E309C">
      <w:pPr>
        <w:pStyle w:val="PL"/>
      </w:pPr>
      <w:r>
        <w:t xml:space="preserve">    fetype2Rank1-</w:t>
      </w:r>
      <w:r w:rsidR="00153BC9">
        <w:t>r</w:t>
      </w:r>
      <w:r>
        <w:t>17        SEQUENCE (SIZE (1..maxNrofCSI-RS-ResourcesExt-r17)) OF INTEGER (0.. maxNrofCSI-RS-ResourcesAlt-1-r16)</w:t>
      </w:r>
    </w:p>
    <w:p w14:paraId="35449993" w14:textId="4132A17A" w:rsidR="002E309C" w:rsidRDefault="002E309C" w:rsidP="002E309C">
      <w:pPr>
        <w:pStyle w:val="PL"/>
      </w:pPr>
      <w:r>
        <w:t xml:space="preserve">                                                       OPTIONAL,</w:t>
      </w:r>
    </w:p>
    <w:p w14:paraId="23C47DA9" w14:textId="6559DFB5" w:rsidR="002E309C" w:rsidRDefault="002E309C" w:rsidP="002E309C">
      <w:pPr>
        <w:pStyle w:val="PL"/>
      </w:pPr>
      <w:r>
        <w:t xml:space="preserve">    -- R1 23-9-4  Support of R = 2 for FeType-II </w:t>
      </w:r>
    </w:p>
    <w:p w14:paraId="44158D64" w14:textId="43100743" w:rsidR="002E309C" w:rsidRDefault="002E309C" w:rsidP="002E309C">
      <w:pPr>
        <w:pStyle w:val="PL"/>
      </w:pPr>
      <w:r>
        <w:t xml:space="preserve">    fetype2Rank2-r17        SEQUENCE (SIZE (1..maxNrofCSI-RS-ResourcesExt-r17)) OF INTEGER (0.. maxNrofCSI-RS-ResourcesAlt-1-r16)</w:t>
      </w:r>
    </w:p>
    <w:p w14:paraId="667F64E6" w14:textId="5025D606" w:rsidR="002E309C" w:rsidRDefault="002E309C" w:rsidP="002E309C">
      <w:pPr>
        <w:pStyle w:val="PL"/>
      </w:pPr>
      <w:r>
        <w:t xml:space="preserve">                                                       OPTIONAL,</w:t>
      </w:r>
    </w:p>
    <w:p w14:paraId="2900FEE3" w14:textId="0192D4A9" w:rsidR="002E309C" w:rsidRDefault="002E309C" w:rsidP="002E309C">
      <w:pPr>
        <w:pStyle w:val="PL"/>
      </w:pPr>
      <w:r>
        <w:t xml:space="preserve">    -- R1 23-9-3  Support of rank 3, 4 for FeType-II</w:t>
      </w:r>
    </w:p>
    <w:p w14:paraId="263F12D9" w14:textId="169B4768" w:rsidR="002E309C" w:rsidRDefault="002E309C" w:rsidP="002E309C">
      <w:pPr>
        <w:pStyle w:val="PL"/>
      </w:pPr>
      <w:r>
        <w:t xml:space="preserve">    fetype2Rank3Rank4-r17   ENUMERATED {supported}     OPTIONAL</w:t>
      </w:r>
    </w:p>
    <w:p w14:paraId="5CC2D424" w14:textId="77777777" w:rsidR="002E309C" w:rsidRDefault="002E309C" w:rsidP="002E309C">
      <w:pPr>
        <w:pStyle w:val="PL"/>
      </w:pPr>
      <w:r>
        <w:t>}</w:t>
      </w:r>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lastRenderedPageBreak/>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68DA0F7F" w14:textId="77777777" w:rsidR="002E309C" w:rsidRDefault="002E309C" w:rsidP="002E309C">
      <w:pPr>
        <w:pStyle w:val="PL"/>
      </w:pPr>
    </w:p>
    <w:p w14:paraId="109176B2" w14:textId="5442A88D" w:rsidR="002E309C" w:rsidRDefault="002E309C" w:rsidP="002E309C">
      <w:pPr>
        <w:pStyle w:val="PL"/>
      </w:pPr>
      <w:r>
        <w:t>CodebookParametersfetype2PerBC-r17 ::= SEQUENCE {</w:t>
      </w:r>
    </w:p>
    <w:p w14:paraId="3783524C" w14:textId="6E4A5DD0" w:rsidR="002E309C" w:rsidRDefault="002E309C" w:rsidP="002E309C">
      <w:pPr>
        <w:pStyle w:val="PL"/>
      </w:pPr>
      <w:r>
        <w:t xml:space="preserve">    -- R1 23-9-1</w:t>
      </w:r>
      <w:r>
        <w:tab/>
        <w:t>Basic Features of Further Enhanced Port-Selection Type II Codebook (FeType-II)</w:t>
      </w:r>
    </w:p>
    <w:p w14:paraId="26F83EE3" w14:textId="386CC7B2" w:rsidR="00153BC9" w:rsidRDefault="002E309C" w:rsidP="00153BC9">
      <w:pPr>
        <w:pStyle w:val="PL"/>
      </w:pPr>
      <w:r>
        <w:t xml:space="preserve">    fetype2basic-r17    SEQUENCE (SIZE (1.. maxNrofCSI-RS-ResourcesExt-r16)) OF INTEGER (0..maxNrofCSI-RS-ResourcesAlt-1-r16)</w:t>
      </w:r>
      <w:r w:rsidR="00153BC9">
        <w:t>,</w:t>
      </w:r>
    </w:p>
    <w:p w14:paraId="419A2FBA" w14:textId="080116E9" w:rsidR="002E309C" w:rsidRDefault="002E309C" w:rsidP="002E309C">
      <w:pPr>
        <w:pStyle w:val="PL"/>
      </w:pPr>
      <w:r>
        <w:t xml:space="preserve">    -- R1 23-9-2</w:t>
      </w:r>
      <w:r>
        <w:tab/>
        <w:t>Support of M=2 and R=1 for FeType-II</w:t>
      </w:r>
    </w:p>
    <w:p w14:paraId="5325D8D9" w14:textId="42736540" w:rsidR="002E309C" w:rsidRDefault="002E309C" w:rsidP="002E309C">
      <w:pPr>
        <w:pStyle w:val="PL"/>
      </w:pPr>
      <w:r>
        <w:t xml:space="preserve">    fetype2Rank1-r17    SEQUENCE (SIZE (1..maxNrofCSI-RS-ResourcesExt-r17)) OF INTEGER (0.. maxNrofCSI-RS-ResourcesAlt-1-r16)</w:t>
      </w:r>
    </w:p>
    <w:p w14:paraId="6DFCD459" w14:textId="5B09D4D4" w:rsidR="002E309C" w:rsidRDefault="002E309C" w:rsidP="002E309C">
      <w:pPr>
        <w:pStyle w:val="PL"/>
      </w:pPr>
      <w:r>
        <w:t xml:space="preserve">                                  OPTIONAL,</w:t>
      </w:r>
    </w:p>
    <w:p w14:paraId="176B3A2B" w14:textId="7F46F022" w:rsidR="002E309C" w:rsidRDefault="002E309C" w:rsidP="002E309C">
      <w:pPr>
        <w:pStyle w:val="PL"/>
      </w:pPr>
      <w:r>
        <w:t xml:space="preserve">    -- R1 23-9-4</w:t>
      </w:r>
      <w:r>
        <w:tab/>
        <w:t>Support of R = 2 for FeType-II</w:t>
      </w:r>
    </w:p>
    <w:p w14:paraId="07A34364" w14:textId="52E1862D" w:rsidR="002E309C" w:rsidRDefault="002E309C" w:rsidP="002E309C">
      <w:pPr>
        <w:pStyle w:val="PL"/>
      </w:pPr>
      <w:r>
        <w:t xml:space="preserve">    fetype2Rank2-r17    SEQUENCE (SIZE (1..maxNrofCSI-RS-ResourcesExt-r17)) OF INTEGER (0.. maxNrofCSI-RS-ResourcesAlt-1-r16)</w:t>
      </w:r>
    </w:p>
    <w:p w14:paraId="1D5CF68C" w14:textId="49670EE0" w:rsidR="002E309C" w:rsidRDefault="002E309C" w:rsidP="002E309C">
      <w:pPr>
        <w:pStyle w:val="PL"/>
      </w:pPr>
      <w:r>
        <w:t xml:space="preserve">                                  OPTIONAL</w:t>
      </w:r>
    </w:p>
    <w:p w14:paraId="126B1A93" w14:textId="77777777" w:rsidR="002E309C" w:rsidRDefault="002E309C" w:rsidP="002E309C">
      <w:pPr>
        <w:pStyle w:val="PL"/>
      </w:pPr>
      <w:r>
        <w:t>}</w:t>
      </w:r>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r w:rsidRPr="00D27132">
              <w:rPr>
                <w:rFonts w:eastAsiaTheme="minorEastAsia"/>
                <w:i/>
                <w:lang w:eastAsia="sv-SE"/>
              </w:rPr>
              <w:t>CodebookParameters</w:t>
            </w:r>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upportedCSI-RS-ResourceListAlt</w:t>
            </w:r>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The supported CSI-RS resource is indicated by an integer value which pinpoints </w:t>
            </w:r>
            <w:r w:rsidRPr="00D27132">
              <w:rPr>
                <w:rFonts w:eastAsiaTheme="minorEastAsia"/>
                <w:i/>
                <w:lang w:eastAsia="sv-SE"/>
              </w:rPr>
              <w:t>SupportedCSI-RS-Resource</w:t>
            </w:r>
            <w:r w:rsidRPr="00D27132">
              <w:rPr>
                <w:rFonts w:eastAsiaTheme="minorEastAsia"/>
                <w:lang w:eastAsia="sv-SE"/>
              </w:rPr>
              <w:t xml:space="preserve"> defined in </w:t>
            </w:r>
            <w:r w:rsidRPr="00D27132">
              <w:rPr>
                <w:rFonts w:eastAsiaTheme="minorEastAsia"/>
                <w:i/>
                <w:lang w:eastAsia="sv-SE"/>
              </w:rPr>
              <w:t>CodebookVariantsList</w:t>
            </w:r>
            <w:r w:rsidRPr="00D27132">
              <w:rPr>
                <w:rFonts w:eastAsiaTheme="minorEastAsia"/>
                <w:lang w:eastAsia="sv-SE"/>
              </w:rPr>
              <w:t xml:space="preserve">. The value 0 corresponds to the first entry of </w:t>
            </w:r>
            <w:r w:rsidRPr="00D27132">
              <w:rPr>
                <w:rFonts w:eastAsiaTheme="minorEastAsia"/>
                <w:i/>
                <w:lang w:eastAsia="sv-SE"/>
              </w:rPr>
              <w:t>CodebookVariantsList</w:t>
            </w:r>
            <w:r w:rsidRPr="00D27132">
              <w:rPr>
                <w:rFonts w:eastAsiaTheme="minorEastAsia"/>
                <w:lang w:eastAsia="sv-SE"/>
              </w:rPr>
              <w:t xml:space="preserve">. The value 1 corresponds to the second entry of </w:t>
            </w:r>
            <w:r w:rsidRPr="00D27132">
              <w:rPr>
                <w:rFonts w:eastAsiaTheme="minorEastAsia"/>
                <w:i/>
                <w:lang w:eastAsia="sv-SE"/>
              </w:rPr>
              <w:t>CodebookVariantsList</w:t>
            </w:r>
            <w:r w:rsidRPr="00D27132">
              <w:rPr>
                <w:rFonts w:eastAsiaTheme="minorEastAsia"/>
                <w:lang w:eastAsia="sv-SE"/>
              </w:rPr>
              <w:t xml:space="preserve">, and so on. For each codebook type, the field shall be included in both </w:t>
            </w:r>
            <w:r w:rsidRPr="00D27132">
              <w:rPr>
                <w:rFonts w:eastAsiaTheme="minorEastAsia"/>
                <w:i/>
                <w:lang w:eastAsia="sv-SE"/>
              </w:rPr>
              <w:t>codebookParametersPerBC</w:t>
            </w:r>
            <w:r w:rsidRPr="00D27132">
              <w:rPr>
                <w:rFonts w:eastAsiaTheme="minorEastAsia"/>
                <w:lang w:eastAsia="sv-SE"/>
              </w:rPr>
              <w:t xml:space="preserve"> and </w:t>
            </w:r>
            <w:r w:rsidRPr="00D27132">
              <w:rPr>
                <w:rFonts w:eastAsiaTheme="minorEastAsia"/>
                <w:i/>
                <w:lang w:eastAsia="sv-SE"/>
              </w:rPr>
              <w:t>codebookParametersPerBand</w:t>
            </w:r>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4"/>
      </w:pPr>
      <w:bookmarkStart w:id="1925" w:name="_Toc60777439"/>
      <w:bookmarkStart w:id="1926" w:name="_Toc90651312"/>
      <w:r w:rsidRPr="00D27132">
        <w:lastRenderedPageBreak/>
        <w:t>–</w:t>
      </w:r>
      <w:r w:rsidRPr="00D27132">
        <w:tab/>
      </w:r>
      <w:r w:rsidRPr="00D27132">
        <w:rPr>
          <w:i/>
        </w:rPr>
        <w:t>FeatureSetCombination</w:t>
      </w:r>
      <w:bookmarkEnd w:id="1925"/>
      <w:bookmarkEnd w:id="1926"/>
    </w:p>
    <w:p w14:paraId="385DE58B" w14:textId="77777777" w:rsidR="00394471" w:rsidRPr="00D27132" w:rsidRDefault="00394471" w:rsidP="00394471">
      <w:r w:rsidRPr="00D27132">
        <w:t xml:space="preserve">The IE </w:t>
      </w:r>
      <w:r w:rsidRPr="00D27132">
        <w:rPr>
          <w:i/>
        </w:rPr>
        <w:t>FeatureSetCombination</w:t>
      </w:r>
      <w:r w:rsidRPr="00D27132">
        <w:t xml:space="preserve"> is a two-dimensional matrix of </w:t>
      </w:r>
      <w:r w:rsidRPr="00D27132">
        <w:rPr>
          <w:i/>
        </w:rPr>
        <w:t>FeatureSet</w:t>
      </w:r>
      <w:r w:rsidRPr="00D27132">
        <w:t xml:space="preserve"> entries.</w:t>
      </w:r>
    </w:p>
    <w:p w14:paraId="053BC81C" w14:textId="77777777" w:rsidR="00394471" w:rsidRPr="00D27132" w:rsidRDefault="00394471" w:rsidP="00394471">
      <w:r w:rsidRPr="00D27132">
        <w:t xml:space="preserve">Each </w:t>
      </w:r>
      <w:r w:rsidRPr="00D27132">
        <w:rPr>
          <w:i/>
        </w:rPr>
        <w:t>FeatureSetsPerBand</w:t>
      </w:r>
      <w:r w:rsidRPr="00D27132">
        <w:t xml:space="preserve"> contains a list of feature sets applicable to the carrier(s) of one band entry of the associated band combination. Across the associated bands, the UE shall support the combination of </w:t>
      </w:r>
      <w:r w:rsidRPr="00D27132">
        <w:rPr>
          <w:i/>
        </w:rPr>
        <w:t>FeatureSets</w:t>
      </w:r>
      <w:r w:rsidRPr="00D27132">
        <w:t xml:space="preserve"> at the same position in the </w:t>
      </w:r>
      <w:r w:rsidRPr="00D27132">
        <w:rPr>
          <w:i/>
        </w:rPr>
        <w:t>FeatureSetsPerBand</w:t>
      </w:r>
      <w:r w:rsidRPr="00D27132">
        <w:t xml:space="preserve">. All </w:t>
      </w:r>
      <w:r w:rsidRPr="00D27132">
        <w:rPr>
          <w:i/>
        </w:rPr>
        <w:t>FeatureSetsPerBand</w:t>
      </w:r>
      <w:r w:rsidRPr="00D27132">
        <w:t xml:space="preserve"> in one </w:t>
      </w:r>
      <w:r w:rsidRPr="00D27132">
        <w:rPr>
          <w:i/>
        </w:rPr>
        <w:t>FeatureSetCombination</w:t>
      </w:r>
      <w:r w:rsidRPr="00D27132">
        <w:t xml:space="preserve"> must have the same number of entries.</w:t>
      </w:r>
    </w:p>
    <w:p w14:paraId="6178A001" w14:textId="77777777" w:rsidR="00394471" w:rsidRPr="00D27132" w:rsidRDefault="00394471" w:rsidP="00394471">
      <w:r w:rsidRPr="00D27132">
        <w:t xml:space="preserve">The number of </w:t>
      </w:r>
      <w:r w:rsidRPr="00D27132">
        <w:rPr>
          <w:i/>
        </w:rPr>
        <w:t>FeatureSetsPerBand</w:t>
      </w:r>
      <w:r w:rsidRPr="00D27132">
        <w:t xml:space="preserve"> in the </w:t>
      </w:r>
      <w:r w:rsidRPr="00D27132">
        <w:rPr>
          <w:i/>
        </w:rPr>
        <w:t>FeatureSetCombination</w:t>
      </w:r>
      <w:r w:rsidRPr="00D27132">
        <w:t xml:space="preserve"> must be equal to the number of band entries in an associated band combination. The first </w:t>
      </w:r>
      <w:r w:rsidRPr="00D27132">
        <w:rPr>
          <w:i/>
        </w:rPr>
        <w:t>FeatureSetPerBand</w:t>
      </w:r>
      <w:r w:rsidRPr="00D27132">
        <w:t xml:space="preserve"> applies to the first band entry of the band combination, and so on.</w:t>
      </w:r>
    </w:p>
    <w:p w14:paraId="6B9F2B4A" w14:textId="77777777" w:rsidR="00394471" w:rsidRPr="00D27132" w:rsidRDefault="00394471" w:rsidP="00394471">
      <w:r w:rsidRPr="00D27132">
        <w:t xml:space="preserve">Each </w:t>
      </w:r>
      <w:r w:rsidRPr="00D27132">
        <w:rPr>
          <w:i/>
        </w:rPr>
        <w:t>FeatureSet</w:t>
      </w:r>
      <w:r w:rsidRPr="00D27132">
        <w:t xml:space="preserve"> contains either a pair of NR or E-UTRA feature set IDs for UL and DL.</w:t>
      </w:r>
    </w:p>
    <w:p w14:paraId="544CA96C" w14:textId="77777777" w:rsidR="00394471" w:rsidRPr="00D27132" w:rsidRDefault="00394471" w:rsidP="00394471">
      <w:r w:rsidRPr="00D27132">
        <w:t xml:space="preserve">In case of NR, the actual feature sets for UL and DL are defined in the </w:t>
      </w:r>
      <w:r w:rsidRPr="00D27132">
        <w:rPr>
          <w:i/>
        </w:rPr>
        <w:t>FeatureSets</w:t>
      </w:r>
      <w:r w:rsidRPr="00D27132">
        <w:t xml:space="preserve"> IE and referred to from here by their ID, i.e., their position in the </w:t>
      </w:r>
      <w:r w:rsidRPr="00D27132">
        <w:rPr>
          <w:i/>
        </w:rPr>
        <w:t>featureSetsUplink</w:t>
      </w:r>
      <w:r w:rsidRPr="00D27132">
        <w:t xml:space="preserve"> / </w:t>
      </w:r>
      <w:r w:rsidRPr="00D27132">
        <w:rPr>
          <w:i/>
        </w:rPr>
        <w:t>featureSetsDownlink</w:t>
      </w:r>
      <w:r w:rsidRPr="00D27132">
        <w:t xml:space="preserve"> list in the FeatureSet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t xml:space="preserve">The </w:t>
      </w:r>
      <w:r w:rsidRPr="00D27132">
        <w:rPr>
          <w:i/>
        </w:rPr>
        <w:t>FeatureSetUplink</w:t>
      </w:r>
      <w:r w:rsidRPr="00D27132">
        <w:t xml:space="preserve"> and </w:t>
      </w:r>
      <w:r w:rsidRPr="00D27132">
        <w:rPr>
          <w:i/>
        </w:rPr>
        <w:t>FeatureSetDownlink</w:t>
      </w:r>
      <w:r w:rsidRPr="00D27132">
        <w:t xml:space="preserve"> referred to from the </w:t>
      </w:r>
      <w:r w:rsidRPr="00D27132">
        <w:rPr>
          <w:i/>
        </w:rPr>
        <w:t>FeatureSet</w:t>
      </w:r>
      <w:r w:rsidRPr="00D27132">
        <w:t xml:space="preserve"> comprise, among other information, a set of </w:t>
      </w:r>
      <w:r w:rsidRPr="00D27132">
        <w:rPr>
          <w:i/>
        </w:rPr>
        <w:t>FeatureSetUplinkPerCC-Ids</w:t>
      </w:r>
      <w:r w:rsidRPr="00D27132">
        <w:t xml:space="preserve"> and </w:t>
      </w:r>
      <w:r w:rsidRPr="00D27132">
        <w:rPr>
          <w:i/>
        </w:rPr>
        <w:t>FeatureSetDownlinkPerCC-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27132">
        <w:rPr>
          <w:i/>
        </w:rPr>
        <w:t>BandCombination</w:t>
      </w:r>
      <w:r w:rsidRPr="00D27132">
        <w:t>, if present.</w:t>
      </w:r>
    </w:p>
    <w:p w14:paraId="353BDB8B" w14:textId="28DC521D" w:rsidR="00394471" w:rsidRPr="00D27132" w:rsidRDefault="00394471" w:rsidP="00394471">
      <w:r w:rsidRPr="00D27132">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27132">
        <w:rPr>
          <w:i/>
        </w:rPr>
        <w:t>BandCombination</w:t>
      </w:r>
      <w:r w:rsidRPr="00D27132">
        <w:t xml:space="preserve"> entries with associated </w:t>
      </w:r>
      <w:r w:rsidRPr="00D27132">
        <w:rPr>
          <w:i/>
        </w:rPr>
        <w:t>FeatureSetCombinations</w:t>
      </w:r>
      <w:r w:rsidRPr="00D27132">
        <w:t>.</w:t>
      </w:r>
    </w:p>
    <w:p w14:paraId="58CC32EC" w14:textId="77777777" w:rsidR="00394471" w:rsidRPr="00D27132" w:rsidRDefault="00394471" w:rsidP="00394471">
      <w:pPr>
        <w:pStyle w:val="NO"/>
      </w:pPr>
      <w:r w:rsidRPr="00D27132">
        <w:t>NOTE 2:</w:t>
      </w:r>
      <w:r w:rsidRPr="00D27132">
        <w:tab/>
        <w:t xml:space="preserve">The UE may advertise a </w:t>
      </w:r>
      <w:r w:rsidRPr="00D27132">
        <w:rPr>
          <w:i/>
        </w:rPr>
        <w:t>FeatureSetCombination</w:t>
      </w:r>
      <w:r w:rsidRPr="00D27132">
        <w:t xml:space="preserve"> containing only fallback band combinations. That means, in a </w:t>
      </w:r>
      <w:r w:rsidRPr="00D27132">
        <w:rPr>
          <w:i/>
        </w:rPr>
        <w:t>FeatureSetCombination,</w:t>
      </w:r>
      <w:r w:rsidRPr="00D27132">
        <w:t xml:space="preserve"> each group of </w:t>
      </w:r>
      <w:r w:rsidRPr="00D27132">
        <w:rPr>
          <w:i/>
        </w:rPr>
        <w:t>FeatureSets</w:t>
      </w:r>
      <w:r w:rsidRPr="00D27132">
        <w:t xml:space="preserve"> across the bands may contain at least one pair of </w:t>
      </w:r>
      <w:r w:rsidRPr="00D27132">
        <w:rPr>
          <w:i/>
        </w:rPr>
        <w:t>FeatureSetUplinkId</w:t>
      </w:r>
      <w:r w:rsidRPr="00D27132">
        <w:t xml:space="preserve"> and </w:t>
      </w:r>
      <w:r w:rsidRPr="00D27132">
        <w:rPr>
          <w:i/>
        </w:rPr>
        <w:t>FeatureSetDownlinkId</w:t>
      </w:r>
      <w:r w:rsidRPr="00D27132">
        <w:t xml:space="preserve"> which is set to 0/0.</w:t>
      </w:r>
    </w:p>
    <w:p w14:paraId="2CCA5C1B" w14:textId="77777777" w:rsidR="00394471" w:rsidRPr="00D27132" w:rsidRDefault="00394471" w:rsidP="00394471">
      <w:pPr>
        <w:pStyle w:val="NO"/>
      </w:pPr>
      <w:r w:rsidRPr="00D27132">
        <w:t>NOTE 3:</w:t>
      </w:r>
      <w:r w:rsidRPr="00D2713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27132" w:rsidRDefault="00394471" w:rsidP="00394471">
      <w:pPr>
        <w:pStyle w:val="TH"/>
      </w:pPr>
      <w:r w:rsidRPr="00D27132">
        <w:rPr>
          <w:i/>
        </w:rPr>
        <w:t>FeatureSetCombination</w:t>
      </w:r>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lastRenderedPageBreak/>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4"/>
      </w:pPr>
      <w:bookmarkStart w:id="1927" w:name="_Toc60777440"/>
      <w:bookmarkStart w:id="1928" w:name="_Toc90651313"/>
      <w:r w:rsidRPr="00D27132">
        <w:t>–</w:t>
      </w:r>
      <w:r w:rsidRPr="00D27132">
        <w:tab/>
      </w:r>
      <w:r w:rsidRPr="00D27132">
        <w:rPr>
          <w:i/>
        </w:rPr>
        <w:t>FeatureSetCombinationId</w:t>
      </w:r>
      <w:bookmarkEnd w:id="1927"/>
      <w:bookmarkEnd w:id="1928"/>
    </w:p>
    <w:p w14:paraId="64D46EBB" w14:textId="77777777" w:rsidR="00394471" w:rsidRPr="00D27132" w:rsidRDefault="00394471" w:rsidP="00394471">
      <w:r w:rsidRPr="00D27132">
        <w:t xml:space="preserve">The IE </w:t>
      </w:r>
      <w:r w:rsidRPr="00D27132">
        <w:rPr>
          <w:i/>
        </w:rPr>
        <w:t xml:space="preserve">FeatureSetCombinationId </w:t>
      </w:r>
      <w:r w:rsidRPr="00D27132">
        <w:t xml:space="preserve">identifies a </w:t>
      </w:r>
      <w:r w:rsidRPr="00D27132">
        <w:rPr>
          <w:i/>
        </w:rPr>
        <w:t>FeatureSetCombination</w:t>
      </w:r>
      <w:r w:rsidRPr="00D27132">
        <w:t xml:space="preserve">. The </w:t>
      </w:r>
      <w:r w:rsidRPr="00D27132">
        <w:rPr>
          <w:i/>
        </w:rPr>
        <w:t>FeatureSetCombinationId</w:t>
      </w:r>
      <w:r w:rsidRPr="00D27132">
        <w:t xml:space="preserve"> of a </w:t>
      </w:r>
      <w:r w:rsidRPr="00D27132">
        <w:rPr>
          <w:i/>
        </w:rPr>
        <w:t>FeatureSetCombination</w:t>
      </w:r>
      <w:r w:rsidRPr="00D27132">
        <w:t xml:space="preserve"> is the position of the </w:t>
      </w:r>
      <w:r w:rsidRPr="00D27132">
        <w:rPr>
          <w:i/>
        </w:rPr>
        <w:t>FeatureSetCombination</w:t>
      </w:r>
      <w:r w:rsidRPr="00D27132">
        <w:t xml:space="preserve"> in the featureSetCombinations list (in </w:t>
      </w:r>
      <w:r w:rsidRPr="00D27132">
        <w:rPr>
          <w:i/>
        </w:rPr>
        <w:t>UE-NR-Capability</w:t>
      </w:r>
      <w:r w:rsidRPr="00D27132">
        <w:t xml:space="preserve"> or </w:t>
      </w:r>
      <w:r w:rsidRPr="00D27132">
        <w:rPr>
          <w:i/>
        </w:rPr>
        <w:t>UE-MRDC-Capability</w:t>
      </w:r>
      <w:r w:rsidRPr="00D27132">
        <w:t xml:space="preserve">). The </w:t>
      </w:r>
      <w:r w:rsidRPr="00D27132">
        <w:rPr>
          <w:i/>
        </w:rPr>
        <w:t>FeatureSetCombinationId</w:t>
      </w:r>
      <w:r w:rsidRPr="00D27132">
        <w:t xml:space="preserve"> = 0 refers to the first entry in the </w:t>
      </w:r>
      <w:r w:rsidRPr="00D27132">
        <w:rPr>
          <w:i/>
        </w:rPr>
        <w:t xml:space="preserve">featureSetCombinations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r w:rsidRPr="00D27132">
        <w:rPr>
          <w:i/>
        </w:rPr>
        <w:t>FeatureSetCombinationId</w:t>
      </w:r>
      <w:r w:rsidRPr="00D27132">
        <w:t xml:space="preserve"> = 1024 is not used due to the maximum entry number of </w:t>
      </w:r>
      <w:r w:rsidRPr="00D27132">
        <w:rPr>
          <w:i/>
        </w:rPr>
        <w:t>featureSetCombinations</w:t>
      </w:r>
      <w:r w:rsidRPr="00D27132">
        <w:t>.</w:t>
      </w:r>
    </w:p>
    <w:p w14:paraId="20DDC7E6" w14:textId="77777777" w:rsidR="00394471" w:rsidRPr="00D27132" w:rsidRDefault="00394471" w:rsidP="00394471">
      <w:pPr>
        <w:pStyle w:val="TH"/>
      </w:pPr>
      <w:r w:rsidRPr="00D27132">
        <w:rPr>
          <w:i/>
        </w:rPr>
        <w:t xml:space="preserve">FeatureSetCombinationId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4"/>
      </w:pPr>
      <w:bookmarkStart w:id="1929" w:name="_Toc60777441"/>
      <w:bookmarkStart w:id="1930" w:name="_Toc90651314"/>
      <w:r w:rsidRPr="00D27132">
        <w:t>–</w:t>
      </w:r>
      <w:r w:rsidRPr="00D27132">
        <w:tab/>
      </w:r>
      <w:r w:rsidRPr="00D27132">
        <w:rPr>
          <w:i/>
        </w:rPr>
        <w:t>FeatureSetDownlink</w:t>
      </w:r>
      <w:bookmarkEnd w:id="1929"/>
      <w:bookmarkEnd w:id="1930"/>
    </w:p>
    <w:p w14:paraId="7DDC115F" w14:textId="77777777" w:rsidR="00394471" w:rsidRPr="00D27132" w:rsidRDefault="00394471" w:rsidP="00394471">
      <w:r w:rsidRPr="00D27132">
        <w:t xml:space="preserve">The IE </w:t>
      </w:r>
      <w:r w:rsidRPr="00D27132">
        <w:rPr>
          <w:i/>
        </w:rPr>
        <w:t>FeatureSetDownlink</w:t>
      </w:r>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r w:rsidRPr="00D27132">
        <w:rPr>
          <w:i/>
        </w:rPr>
        <w:t>FeatureSetDownlink</w:t>
      </w:r>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lastRenderedPageBreak/>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lastRenderedPageBreak/>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t xml:space="preserve">        scs-15kHz-60kHz-r16                ENUMERATED {n1,n2,n4}             OPTIONAL,</w:t>
      </w:r>
    </w:p>
    <w:p w14:paraId="52967BEF" w14:textId="77777777" w:rsidR="00394471" w:rsidRPr="00D27132" w:rsidRDefault="00394471" w:rsidP="009C7017">
      <w:pPr>
        <w:pStyle w:val="PL"/>
      </w:pPr>
      <w:r w:rsidRPr="00D27132">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64C34D68" w14:textId="77777777" w:rsidR="002E309C" w:rsidRDefault="002E309C" w:rsidP="002E309C">
      <w:pPr>
        <w:pStyle w:val="PL"/>
      </w:pPr>
    </w:p>
    <w:p w14:paraId="337D72F6" w14:textId="709501DC" w:rsidR="002E309C" w:rsidRDefault="002E309C" w:rsidP="002E309C">
      <w:pPr>
        <w:pStyle w:val="PL"/>
      </w:pPr>
      <w:r>
        <w:t>FeatureSetDownlink-v17</w:t>
      </w:r>
      <w:r w:rsidR="009C25AE">
        <w:t>00</w:t>
      </w:r>
      <w:r>
        <w:t xml:space="preserve"> ::= SEQUENCE {</w:t>
      </w:r>
    </w:p>
    <w:p w14:paraId="6EB01B96" w14:textId="77777777" w:rsidR="002E309C" w:rsidRDefault="002E309C" w:rsidP="002E309C">
      <w:pPr>
        <w:pStyle w:val="PL"/>
      </w:pPr>
      <w:r>
        <w:t xml:space="preserve">    -- R1 36-2: Scaling factor to be applied to 1024QAM for FR1</w:t>
      </w:r>
    </w:p>
    <w:p w14:paraId="751F299F" w14:textId="77777777" w:rsidR="002E309C" w:rsidRDefault="002E309C" w:rsidP="002E309C">
      <w:pPr>
        <w:pStyle w:val="PL"/>
      </w:pPr>
      <w:r>
        <w:t xml:space="preserve">    scalingFactor-1024QAM-FR1-r17      ENUMERATED {f0p4, f0p75, f0p8}        OPTIONAL</w:t>
      </w:r>
    </w:p>
    <w:p w14:paraId="478CBAC3" w14:textId="77777777" w:rsidR="002E309C" w:rsidRDefault="002E309C" w:rsidP="002E309C">
      <w:pPr>
        <w:pStyle w:val="PL"/>
      </w:pPr>
      <w:r>
        <w:lastRenderedPageBreak/>
        <w:t>}</w:t>
      </w:r>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lastRenderedPageBreak/>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r w:rsidRPr="00D27132">
              <w:rPr>
                <w:i/>
                <w:szCs w:val="22"/>
                <w:lang w:eastAsia="sv-SE"/>
              </w:rPr>
              <w:t>FeatureSetDownlink</w:t>
            </w:r>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r w:rsidRPr="00D27132">
              <w:rPr>
                <w:b/>
                <w:i/>
                <w:szCs w:val="22"/>
                <w:lang w:eastAsia="sv-SE"/>
              </w:rPr>
              <w:t>featureSetListPerDownlinkCC</w:t>
            </w:r>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r w:rsidRPr="00D27132">
              <w:rPr>
                <w:i/>
                <w:lang w:eastAsia="sv-SE"/>
              </w:rPr>
              <w:t>FeatureSetDownlinkPerCC-Id</w:t>
            </w:r>
            <w:r w:rsidRPr="00D27132">
              <w:rPr>
                <w:szCs w:val="22"/>
                <w:lang w:eastAsia="sv-SE"/>
              </w:rPr>
              <w:t xml:space="preserve"> in this list as the number of carriers it supports according to the </w:t>
            </w:r>
            <w:r w:rsidRPr="00D27132">
              <w:rPr>
                <w:i/>
                <w:lang w:eastAsia="sv-SE"/>
              </w:rPr>
              <w:t>ca-</w:t>
            </w:r>
            <w:r w:rsidRPr="00D27132">
              <w:rPr>
                <w:i/>
                <w:szCs w:val="22"/>
                <w:lang w:eastAsia="sv-SE"/>
              </w:rPr>
              <w:t>B</w:t>
            </w:r>
            <w:r w:rsidRPr="00D27132">
              <w:rPr>
                <w:i/>
                <w:lang w:eastAsia="sv-SE"/>
              </w:rPr>
              <w:t>andwidthClassDL</w:t>
            </w:r>
            <w:r w:rsidRPr="00D27132">
              <w:rPr>
                <w:lang w:eastAsia="sv-SE"/>
              </w:rPr>
              <w:t xml:space="preserve">, except if indicating additional functionality by reducing the number of </w:t>
            </w:r>
            <w:r w:rsidRPr="00D27132">
              <w:rPr>
                <w:i/>
                <w:lang w:eastAsia="sv-SE"/>
              </w:rPr>
              <w:t>FeatureSetDown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r w:rsidRPr="00D27132">
              <w:rPr>
                <w:i/>
                <w:lang w:eastAsia="sv-SE"/>
              </w:rPr>
              <w:t>FeatureSetDownlinkPerCC-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r w:rsidRPr="00D27132">
              <w:rPr>
                <w:b/>
                <w:bCs/>
                <w:i/>
                <w:iCs/>
              </w:rPr>
              <w:t>supportedSRS-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r w:rsidRPr="00D27132">
              <w:rPr>
                <w:i/>
                <w:iCs/>
              </w:rPr>
              <w:t>FeatureSetDownlink</w:t>
            </w:r>
            <w:r w:rsidRPr="00D27132">
              <w:t xml:space="preserve">. The UE is only allowed to set this field for a band with associated </w:t>
            </w:r>
            <w:r w:rsidRPr="00D27132">
              <w:rPr>
                <w:i/>
                <w:iCs/>
              </w:rPr>
              <w:t>FeatureSetUplinkId</w:t>
            </w:r>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4"/>
      </w:pPr>
      <w:bookmarkStart w:id="1931" w:name="_Toc60777442"/>
      <w:bookmarkStart w:id="1932" w:name="_Toc90651315"/>
      <w:r w:rsidRPr="00D27132">
        <w:t>–</w:t>
      </w:r>
      <w:r w:rsidRPr="00D27132">
        <w:tab/>
      </w:r>
      <w:r w:rsidRPr="00D27132">
        <w:rPr>
          <w:i/>
        </w:rPr>
        <w:t>FeatureSetDownlinkId</w:t>
      </w:r>
      <w:bookmarkEnd w:id="1931"/>
      <w:bookmarkEnd w:id="1932"/>
    </w:p>
    <w:p w14:paraId="3D164DAA" w14:textId="77777777" w:rsidR="00394471" w:rsidRPr="00D27132" w:rsidRDefault="00394471" w:rsidP="00394471">
      <w:r w:rsidRPr="00D27132">
        <w:t xml:space="preserve">The IE </w:t>
      </w:r>
      <w:r w:rsidRPr="00D27132">
        <w:rPr>
          <w:i/>
        </w:rPr>
        <w:t>FeatureSetDownlinkId</w:t>
      </w:r>
      <w:r w:rsidRPr="00D27132">
        <w:t xml:space="preserve"> identifies a downlink feature set. The </w:t>
      </w:r>
      <w:r w:rsidRPr="00D27132">
        <w:rPr>
          <w:i/>
        </w:rPr>
        <w:t>FeatureSetDownlinkId</w:t>
      </w:r>
      <w:r w:rsidRPr="00D27132">
        <w:t xml:space="preserve"> of a </w:t>
      </w:r>
      <w:r w:rsidRPr="00D27132">
        <w:rPr>
          <w:i/>
        </w:rPr>
        <w:t>FeatureSetDownlink</w:t>
      </w:r>
      <w:r w:rsidRPr="00D27132">
        <w:t xml:space="preserve"> is the index position of the </w:t>
      </w:r>
      <w:r w:rsidRPr="00D27132">
        <w:rPr>
          <w:i/>
        </w:rPr>
        <w:t>FeatureSetDownlink</w:t>
      </w:r>
      <w:r w:rsidRPr="00D27132">
        <w:t xml:space="preserve"> in the </w:t>
      </w:r>
      <w:r w:rsidRPr="00D27132">
        <w:rPr>
          <w:i/>
        </w:rPr>
        <w:t xml:space="preserve">featureSetsDownlink </w:t>
      </w:r>
      <w:r w:rsidRPr="00D27132">
        <w:t xml:space="preserve">list in the </w:t>
      </w:r>
      <w:r w:rsidRPr="00D27132">
        <w:rPr>
          <w:i/>
        </w:rPr>
        <w:t>FeatureSets</w:t>
      </w:r>
      <w:r w:rsidRPr="00D27132">
        <w:t xml:space="preserve"> IE. The first element in that list is referred to by </w:t>
      </w:r>
      <w:r w:rsidRPr="00D27132">
        <w:rPr>
          <w:i/>
        </w:rPr>
        <w:t>FeatureSetDownlinkId</w:t>
      </w:r>
      <w:r w:rsidRPr="00D27132">
        <w:t xml:space="preserve"> = 1. The </w:t>
      </w:r>
      <w:r w:rsidRPr="00D27132">
        <w:rPr>
          <w:i/>
        </w:rPr>
        <w:t>FeatureSetDownlinkId=0</w:t>
      </w:r>
      <w:r w:rsidRPr="00D27132">
        <w:t xml:space="preserve"> is not used by an actual </w:t>
      </w:r>
      <w:r w:rsidRPr="00D27132">
        <w:rPr>
          <w:i/>
        </w:rPr>
        <w:t>FeatureSetDownlink</w:t>
      </w:r>
      <w:r w:rsidRPr="00D27132">
        <w:t xml:space="preserve"> but means that the UE does not support a carrier in this band of a band combination.</w:t>
      </w:r>
    </w:p>
    <w:p w14:paraId="1BAE512C" w14:textId="77777777" w:rsidR="00394471" w:rsidRPr="00D27132" w:rsidRDefault="00394471" w:rsidP="00394471">
      <w:pPr>
        <w:pStyle w:val="TH"/>
      </w:pPr>
      <w:r w:rsidRPr="00D27132">
        <w:rPr>
          <w:i/>
        </w:rPr>
        <w:t>FeatureSetDownlinkId</w:t>
      </w:r>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4"/>
        <w:rPr>
          <w:i/>
          <w:noProof/>
        </w:rPr>
      </w:pPr>
      <w:bookmarkStart w:id="1933" w:name="_Toc60777443"/>
      <w:bookmarkStart w:id="1934" w:name="_Toc90651316"/>
      <w:r w:rsidRPr="00D27132">
        <w:t>–</w:t>
      </w:r>
      <w:r w:rsidRPr="00D27132">
        <w:tab/>
      </w:r>
      <w:r w:rsidRPr="00D27132">
        <w:rPr>
          <w:i/>
          <w:noProof/>
        </w:rPr>
        <w:t>FeatureSetDownlinkPerCC</w:t>
      </w:r>
      <w:bookmarkEnd w:id="1933"/>
      <w:bookmarkEnd w:id="1934"/>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r w:rsidRPr="00D27132">
        <w:rPr>
          <w:i/>
        </w:rPr>
        <w:t xml:space="preserve">FeatureSetDownlinkPerCC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lastRenderedPageBreak/>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F9CA8A9" w14:textId="77777777" w:rsidR="002E309C" w:rsidRDefault="002E309C" w:rsidP="002E309C">
      <w:pPr>
        <w:pStyle w:val="PL"/>
      </w:pPr>
    </w:p>
    <w:p w14:paraId="07FF1744" w14:textId="1E4BC3CF" w:rsidR="002E309C" w:rsidRDefault="002E309C" w:rsidP="002E309C">
      <w:pPr>
        <w:pStyle w:val="PL"/>
      </w:pPr>
      <w:r>
        <w:t>FeatureSetDownlinkPerCC-v1700 ::=   SEQUENCE {</w:t>
      </w:r>
    </w:p>
    <w:p w14:paraId="602C4433" w14:textId="2182AC5C" w:rsidR="002E309C" w:rsidRDefault="002E309C" w:rsidP="002E309C">
      <w:pPr>
        <w:pStyle w:val="PL"/>
      </w:pPr>
      <w:r>
        <w:t xml:space="preserve">    supportedMinBandwidthDL-r17         SupportedBandwidth-v1700                                                OPTIONAL,</w:t>
      </w:r>
    </w:p>
    <w:p w14:paraId="1D4130B8" w14:textId="50A889BB" w:rsidR="002E309C" w:rsidRDefault="002E309C" w:rsidP="002E309C">
      <w:pPr>
        <w:pStyle w:val="PL"/>
      </w:pPr>
      <w:r>
        <w:t xml:space="preserve">    broadcast-SCell-r17                 ENUMERATED {supported}                                                  OPTIONAL</w:t>
      </w:r>
    </w:p>
    <w:p w14:paraId="68F6D4AA" w14:textId="77777777" w:rsidR="002E309C" w:rsidRDefault="002E309C" w:rsidP="002E309C">
      <w:pPr>
        <w:pStyle w:val="PL"/>
      </w:pPr>
      <w:r>
        <w:t>}</w:t>
      </w:r>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4"/>
      </w:pPr>
      <w:bookmarkStart w:id="1935" w:name="_Toc60777444"/>
      <w:bookmarkStart w:id="1936" w:name="_Toc90651317"/>
      <w:r w:rsidRPr="00D27132">
        <w:t>–</w:t>
      </w:r>
      <w:r w:rsidRPr="00D27132">
        <w:tab/>
      </w:r>
      <w:r w:rsidRPr="00D27132">
        <w:rPr>
          <w:i/>
        </w:rPr>
        <w:t>FeatureSetDownlinkPerCC-Id</w:t>
      </w:r>
      <w:bookmarkEnd w:id="1935"/>
      <w:bookmarkEnd w:id="1936"/>
    </w:p>
    <w:p w14:paraId="2300A2DB" w14:textId="77777777" w:rsidR="00394471" w:rsidRPr="00D27132" w:rsidRDefault="00394471" w:rsidP="00394471">
      <w:r w:rsidRPr="00D27132">
        <w:t xml:space="preserve">The IE </w:t>
      </w:r>
      <w:r w:rsidRPr="00D27132">
        <w:rPr>
          <w:i/>
        </w:rPr>
        <w:t>FeatureSetDownlinkPerCC-Id</w:t>
      </w:r>
      <w:r w:rsidRPr="00D27132">
        <w:t xml:space="preserve"> identifies a set of features applicable to one carrier of a feature set. The </w:t>
      </w:r>
      <w:r w:rsidRPr="00D27132">
        <w:rPr>
          <w:i/>
        </w:rPr>
        <w:t>FeatureSetDownlinkPerCC-Id</w:t>
      </w:r>
      <w:r w:rsidRPr="00D27132">
        <w:t xml:space="preserve"> of a </w:t>
      </w:r>
      <w:r w:rsidRPr="00D27132">
        <w:rPr>
          <w:i/>
        </w:rPr>
        <w:t>FeatureSetDownlinkPerCC</w:t>
      </w:r>
      <w:r w:rsidRPr="00D27132">
        <w:t xml:space="preserve"> is the index position of the </w:t>
      </w:r>
      <w:r w:rsidRPr="00D27132">
        <w:rPr>
          <w:i/>
        </w:rPr>
        <w:t xml:space="preserve">FeatureSetDownlinkPerCC </w:t>
      </w:r>
      <w:r w:rsidRPr="00D27132">
        <w:t xml:space="preserve">in the </w:t>
      </w:r>
      <w:r w:rsidRPr="00D27132">
        <w:rPr>
          <w:i/>
        </w:rPr>
        <w:t>featureSetsDownlinkPerCC</w:t>
      </w:r>
      <w:r w:rsidRPr="00D27132">
        <w:t xml:space="preserve">. The first element in the list is referred to by </w:t>
      </w:r>
      <w:r w:rsidRPr="00D27132">
        <w:rPr>
          <w:i/>
        </w:rPr>
        <w:t xml:space="preserve">FeatureSetDownlinkPerCC-Id </w:t>
      </w:r>
      <w:r w:rsidRPr="00D27132">
        <w:t>= 1, and so on.</w:t>
      </w:r>
    </w:p>
    <w:p w14:paraId="6A7467CC" w14:textId="77777777" w:rsidR="00394471" w:rsidRPr="00D27132" w:rsidRDefault="00394471" w:rsidP="00394471">
      <w:pPr>
        <w:pStyle w:val="TH"/>
      </w:pPr>
      <w:r w:rsidRPr="00D27132">
        <w:rPr>
          <w:i/>
        </w:rPr>
        <w:t>FeatureSetDownlinkPerCC-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4"/>
      </w:pPr>
      <w:bookmarkStart w:id="1937" w:name="_Toc60777445"/>
      <w:bookmarkStart w:id="1938" w:name="_Toc90651318"/>
      <w:r w:rsidRPr="00D27132">
        <w:lastRenderedPageBreak/>
        <w:t>–</w:t>
      </w:r>
      <w:r w:rsidRPr="00D27132">
        <w:tab/>
      </w:r>
      <w:r w:rsidRPr="00D27132">
        <w:rPr>
          <w:i/>
        </w:rPr>
        <w:t>FeatureSetEUTRA-DownlinkId</w:t>
      </w:r>
      <w:bookmarkEnd w:id="1937"/>
      <w:bookmarkEnd w:id="1938"/>
    </w:p>
    <w:p w14:paraId="43637E3F" w14:textId="77777777" w:rsidR="00394471" w:rsidRPr="00D27132" w:rsidRDefault="00394471" w:rsidP="00394471">
      <w:r w:rsidRPr="00D27132">
        <w:t xml:space="preserve">The IE </w:t>
      </w:r>
      <w:r w:rsidRPr="00D27132">
        <w:rPr>
          <w:i/>
        </w:rPr>
        <w:t>FeatureSetEUTRA-DownlinkId</w:t>
      </w:r>
      <w:r w:rsidRPr="00D27132">
        <w:t xml:space="preserve"> identifies a downlink feature set in E-UTRA list (see TS 36.331 [10]. The first element in that list is referred to by </w:t>
      </w:r>
      <w:r w:rsidRPr="00D27132">
        <w:rPr>
          <w:i/>
        </w:rPr>
        <w:t>FeatureSetEUTRA-DownlinkId</w:t>
      </w:r>
      <w:r w:rsidRPr="00D27132">
        <w:t xml:space="preserve"> = 1. The </w:t>
      </w:r>
      <w:r w:rsidRPr="00D27132">
        <w:rPr>
          <w:i/>
        </w:rPr>
        <w:t>FeatureSetEUTRA-DownlinkId=0</w:t>
      </w:r>
      <w:r w:rsidRPr="00D27132">
        <w:t xml:space="preserve"> is used when the UE does not support a carrier in this band of a band combination.</w:t>
      </w:r>
    </w:p>
    <w:p w14:paraId="5AEF14C6" w14:textId="77777777" w:rsidR="00394471" w:rsidRPr="00D27132" w:rsidRDefault="00394471" w:rsidP="00394471">
      <w:pPr>
        <w:pStyle w:val="TH"/>
      </w:pPr>
      <w:r w:rsidRPr="00D27132">
        <w:rPr>
          <w:i/>
        </w:rPr>
        <w:t>FeatureSetEUTRA-DownlinkId</w:t>
      </w:r>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4"/>
        <w:rPr>
          <w:rFonts w:eastAsia="Malgun Gothic"/>
        </w:rPr>
      </w:pPr>
      <w:bookmarkStart w:id="1939" w:name="_Toc60777446"/>
      <w:bookmarkStart w:id="1940" w:name="_Toc90651319"/>
      <w:r w:rsidRPr="00D27132">
        <w:rPr>
          <w:rFonts w:eastAsia="Malgun Gothic"/>
        </w:rPr>
        <w:t>–</w:t>
      </w:r>
      <w:r w:rsidRPr="00D27132">
        <w:rPr>
          <w:rFonts w:eastAsia="Malgun Gothic"/>
        </w:rPr>
        <w:tab/>
      </w:r>
      <w:r w:rsidRPr="00D27132">
        <w:rPr>
          <w:rFonts w:eastAsia="Malgun Gothic"/>
          <w:i/>
        </w:rPr>
        <w:t>FeatureSetEUTRA-UplinkId</w:t>
      </w:r>
      <w:bookmarkEnd w:id="1939"/>
      <w:bookmarkEnd w:id="1940"/>
    </w:p>
    <w:p w14:paraId="344BBBB5"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EUTRA-UplinkId</w:t>
      </w:r>
      <w:r w:rsidRPr="00D27132">
        <w:rPr>
          <w:rFonts w:eastAsia="Malgun Gothic"/>
        </w:rPr>
        <w:t xml:space="preserve"> </w:t>
      </w:r>
      <w:r w:rsidRPr="00D27132">
        <w:t xml:space="preserve">identifies an uplink feature set in E-UTRA list (see TS 36.331 [10]. The first element in that list is referred to by </w:t>
      </w:r>
      <w:r w:rsidRPr="00D27132">
        <w:rPr>
          <w:i/>
        </w:rPr>
        <w:t>FeatureSetEUTRA-UplinkId</w:t>
      </w:r>
      <w:r w:rsidRPr="00D27132">
        <w:t xml:space="preserve"> = 1. The </w:t>
      </w:r>
      <w:r w:rsidRPr="00D27132">
        <w:rPr>
          <w:rFonts w:eastAsia="Malgun Gothic"/>
          <w:i/>
        </w:rPr>
        <w:t>FeatureSetEUTRA-UplinkId</w:t>
      </w:r>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r w:rsidRPr="00D27132">
        <w:rPr>
          <w:rFonts w:eastAsia="Malgun Gothic"/>
          <w:i/>
        </w:rPr>
        <w:t>FeatureSetEUTRA-UplinkId</w:t>
      </w:r>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t>-- ASN1STOP</w:t>
      </w:r>
    </w:p>
    <w:p w14:paraId="5EE36871" w14:textId="77777777" w:rsidR="00394471" w:rsidRPr="00D27132" w:rsidRDefault="00394471" w:rsidP="00394471"/>
    <w:p w14:paraId="552AB202" w14:textId="77777777" w:rsidR="00394471" w:rsidRPr="00D27132" w:rsidRDefault="00394471" w:rsidP="00394471">
      <w:pPr>
        <w:pStyle w:val="4"/>
      </w:pPr>
      <w:bookmarkStart w:id="1941" w:name="_Toc60777447"/>
      <w:bookmarkStart w:id="1942" w:name="_Toc90651320"/>
      <w:r w:rsidRPr="00D27132">
        <w:t>–</w:t>
      </w:r>
      <w:r w:rsidRPr="00D27132">
        <w:tab/>
      </w:r>
      <w:r w:rsidRPr="00D27132">
        <w:rPr>
          <w:i/>
        </w:rPr>
        <w:t>FeatureSets</w:t>
      </w:r>
      <w:bookmarkEnd w:id="1941"/>
      <w:bookmarkEnd w:id="1942"/>
    </w:p>
    <w:p w14:paraId="61FBD356" w14:textId="77777777" w:rsidR="00394471" w:rsidRPr="00D27132" w:rsidRDefault="00394471" w:rsidP="00394471">
      <w:r w:rsidRPr="00D27132">
        <w:t xml:space="preserve">The IE </w:t>
      </w:r>
      <w:r w:rsidRPr="00D27132">
        <w:rPr>
          <w:i/>
        </w:rPr>
        <w:t>FeatureSets</w:t>
      </w:r>
      <w:r w:rsidRPr="00D27132">
        <w:t xml:space="preserve"> is used to provide pools of downlink and uplink features sets. A </w:t>
      </w:r>
      <w:r w:rsidRPr="00D27132">
        <w:rPr>
          <w:i/>
        </w:rPr>
        <w:t>FeatureSetCombination</w:t>
      </w:r>
      <w:r w:rsidRPr="00D27132">
        <w:t xml:space="preserve"> refers to the IDs of the feature set(s) that the UE supports in that </w:t>
      </w:r>
      <w:r w:rsidRPr="00D27132">
        <w:rPr>
          <w:i/>
        </w:rPr>
        <w:t>FeatureSetCombination</w:t>
      </w:r>
      <w:r w:rsidRPr="00D27132">
        <w:t xml:space="preserve">. The </w:t>
      </w:r>
      <w:r w:rsidRPr="00D27132">
        <w:rPr>
          <w:i/>
        </w:rPr>
        <w:t>BandCombination</w:t>
      </w:r>
      <w:r w:rsidRPr="00D27132">
        <w:t xml:space="preserve"> entries in the </w:t>
      </w:r>
      <w:r w:rsidRPr="00D27132">
        <w:rPr>
          <w:i/>
        </w:rPr>
        <w:t>BandCombinationList</w:t>
      </w:r>
      <w:r w:rsidRPr="00D27132">
        <w:t xml:space="preserve"> then indicate the ID of the </w:t>
      </w:r>
      <w:r w:rsidRPr="00D27132">
        <w:rPr>
          <w:i/>
        </w:rPr>
        <w:t>FeatureSetCombination</w:t>
      </w:r>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r w:rsidRPr="00D27132">
        <w:rPr>
          <w:i/>
        </w:rPr>
        <w:t xml:space="preserve">FeatureSetUplinkPerCC-Id </w:t>
      </w:r>
      <w:r w:rsidRPr="00D27132">
        <w:t>= 4 identifies the 4</w:t>
      </w:r>
      <w:r w:rsidRPr="00D27132">
        <w:rPr>
          <w:vertAlign w:val="superscript"/>
        </w:rPr>
        <w:t>th</w:t>
      </w:r>
      <w:r w:rsidRPr="00D27132">
        <w:t xml:space="preserve"> element in the </w:t>
      </w:r>
      <w:r w:rsidRPr="00D27132">
        <w:rPr>
          <w:rFonts w:eastAsia="Yu Mincho"/>
          <w:i/>
        </w:rPr>
        <w:t>f</w:t>
      </w:r>
      <w:r w:rsidRPr="00D27132">
        <w:rPr>
          <w:i/>
        </w:rPr>
        <w:t>eatureSetsUplinkPerCC</w:t>
      </w:r>
      <w:r w:rsidRPr="00D27132">
        <w:t xml:space="preserve"> list.</w:t>
      </w:r>
    </w:p>
    <w:p w14:paraId="0EE2A9AE" w14:textId="77777777" w:rsidR="00394471" w:rsidRPr="00D27132" w:rsidRDefault="00394471" w:rsidP="00394471">
      <w:pPr>
        <w:pStyle w:val="NO"/>
      </w:pPr>
      <w:r w:rsidRPr="00D27132">
        <w:lastRenderedPageBreak/>
        <w:t>NOTE:</w:t>
      </w:r>
      <w:r w:rsidRPr="00D27132">
        <w:tab/>
        <w:t xml:space="preserve">When feature sets (per CC) IEs require extension in future versions of the specification, new versions of the </w:t>
      </w:r>
      <w:r w:rsidRPr="00D27132">
        <w:rPr>
          <w:i/>
        </w:rPr>
        <w:t>FeatureSetDownlink</w:t>
      </w:r>
      <w:r w:rsidRPr="00D27132">
        <w:t xml:space="preserve">, </w:t>
      </w:r>
      <w:r w:rsidRPr="00D27132">
        <w:rPr>
          <w:i/>
        </w:rPr>
        <w:t>FeatureSetUplink</w:t>
      </w:r>
      <w:r w:rsidRPr="00D27132">
        <w:t xml:space="preserve">, </w:t>
      </w:r>
      <w:r w:rsidRPr="00D27132">
        <w:rPr>
          <w:i/>
        </w:rPr>
        <w:t>FeatureSets</w:t>
      </w:r>
      <w:r w:rsidRPr="00D27132">
        <w:t xml:space="preserve">, </w:t>
      </w:r>
      <w:r w:rsidRPr="00D27132">
        <w:rPr>
          <w:i/>
        </w:rPr>
        <w:t>FeatureSetDownlinkPerCC</w:t>
      </w:r>
      <w:r w:rsidRPr="00D27132">
        <w:t xml:space="preserve"> and/or </w:t>
      </w:r>
      <w:r w:rsidRPr="00D27132">
        <w:rPr>
          <w:i/>
        </w:rPr>
        <w:t>FeatureSetUplinkPerCC</w:t>
      </w:r>
      <w:r w:rsidRPr="00D27132">
        <w:t xml:space="preserve"> will be created and instantiated in corresponding new lists in the </w:t>
      </w:r>
      <w:r w:rsidRPr="00D27132">
        <w:rPr>
          <w:i/>
        </w:rPr>
        <w:t>FeatureSets</w:t>
      </w:r>
      <w:r w:rsidRPr="00D27132">
        <w:t xml:space="preserve"> IE. For example, if new capability bits are to be added to the </w:t>
      </w:r>
      <w:r w:rsidRPr="00D27132">
        <w:rPr>
          <w:i/>
        </w:rPr>
        <w:t>FeatureSetDownlink</w:t>
      </w:r>
      <w:r w:rsidRPr="00D27132">
        <w:t xml:space="preserve">, they will instead be defined in a new </w:t>
      </w:r>
      <w:r w:rsidRPr="00D27132">
        <w:rPr>
          <w:i/>
        </w:rPr>
        <w:t>FeatureSetDownlink-rxy</w:t>
      </w:r>
      <w:r w:rsidRPr="00D27132">
        <w:t xml:space="preserve"> which will be instantiated in a new </w:t>
      </w:r>
      <w:r w:rsidRPr="00D27132">
        <w:rPr>
          <w:i/>
        </w:rPr>
        <w:t>featureSetDownlinkList-rxy</w:t>
      </w:r>
      <w:r w:rsidRPr="00D27132">
        <w:t xml:space="preserve"> list. If a UE indicates in a </w:t>
      </w:r>
      <w:r w:rsidRPr="00D27132">
        <w:rPr>
          <w:i/>
        </w:rPr>
        <w:t>FeatureSetCombination</w:t>
      </w:r>
      <w:r w:rsidRPr="00D27132">
        <w:t xml:space="preserve"> that it supports the </w:t>
      </w:r>
      <w:r w:rsidRPr="00D27132">
        <w:rPr>
          <w:i/>
        </w:rPr>
        <w:t>FeatureSetDownlink</w:t>
      </w:r>
      <w:r w:rsidRPr="00D27132">
        <w:t xml:space="preserve"> with ID #5, it implies that it supports both the features in </w:t>
      </w:r>
      <w:r w:rsidRPr="00D27132">
        <w:rPr>
          <w:i/>
        </w:rPr>
        <w:t>FeatureSetDownlink</w:t>
      </w:r>
      <w:r w:rsidRPr="00D27132">
        <w:t xml:space="preserve"> #5 and </w:t>
      </w:r>
      <w:r w:rsidRPr="00D27132">
        <w:rPr>
          <w:i/>
        </w:rPr>
        <w:t>FeatureSetDownlink-rxy</w:t>
      </w:r>
      <w:r w:rsidRPr="00D27132">
        <w:t xml:space="preserve"> #5 (if present). The number of entries in the new list(s) shall be the same as in the original list(s).</w:t>
      </w:r>
    </w:p>
    <w:p w14:paraId="28942DF0" w14:textId="77777777" w:rsidR="00394471" w:rsidRPr="00D27132" w:rsidRDefault="00394471" w:rsidP="00394471">
      <w:pPr>
        <w:pStyle w:val="TH"/>
      </w:pPr>
      <w:r w:rsidRPr="00D27132">
        <w:rPr>
          <w:i/>
        </w:rPr>
        <w:t>FeatureSets</w:t>
      </w:r>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72BAD73F" w14:textId="10570B77" w:rsidR="002E309C" w:rsidRDefault="00847614" w:rsidP="002E309C">
      <w:pPr>
        <w:pStyle w:val="PL"/>
      </w:pPr>
      <w:r w:rsidRPr="00D27132">
        <w:t xml:space="preserve">    ]]</w:t>
      </w:r>
      <w:r w:rsidR="002E309C">
        <w:t>,</w:t>
      </w:r>
    </w:p>
    <w:p w14:paraId="04E07EFB" w14:textId="6C1B0127" w:rsidR="002E309C" w:rsidRDefault="002E309C" w:rsidP="002E309C">
      <w:pPr>
        <w:pStyle w:val="PL"/>
      </w:pPr>
      <w:r>
        <w:t xml:space="preserve">    [[</w:t>
      </w:r>
    </w:p>
    <w:p w14:paraId="337416A9" w14:textId="4A73E560" w:rsidR="002E309C" w:rsidRDefault="002E309C" w:rsidP="002E309C">
      <w:pPr>
        <w:pStyle w:val="PL"/>
      </w:pPr>
      <w:r>
        <w:t xml:space="preserve">    featureSetsDownlink-v17</w:t>
      </w:r>
      <w:r w:rsidR="009C25AE">
        <w:t>00</w:t>
      </w:r>
      <w:r>
        <w:t xml:space="preserve">           SEQUENCE (SIZE (1..maxDownlinkFeatureSets)) OF FeatureSetDownlink-v1700         OPTIONAL,</w:t>
      </w:r>
    </w:p>
    <w:p w14:paraId="07962312" w14:textId="5663A644" w:rsidR="002E309C" w:rsidRDefault="002E309C" w:rsidP="002E309C">
      <w:pPr>
        <w:pStyle w:val="PL"/>
      </w:pPr>
      <w:r>
        <w:t xml:space="preserve">    featureSetsDownlinkPerCC-v17</w:t>
      </w:r>
      <w:r w:rsidR="009C25AE">
        <w:t>00</w:t>
      </w:r>
      <w:r>
        <w:t xml:space="preserve">      SEQUENCE (SIZE (1..maxPerCC-FeatureSets)) OF FeatureSetDownlinkPerCC-v1700      OPTIONAL,</w:t>
      </w:r>
    </w:p>
    <w:p w14:paraId="25CC1C91" w14:textId="7DCD25E3" w:rsidR="002E309C" w:rsidRDefault="002E309C" w:rsidP="002E309C">
      <w:pPr>
        <w:pStyle w:val="PL"/>
      </w:pPr>
      <w:r>
        <w:t xml:space="preserve">    featureSetsUplinkPerCC-v17</w:t>
      </w:r>
      <w:r w:rsidR="009C25AE">
        <w:t>00</w:t>
      </w:r>
      <w:r>
        <w:t xml:space="preserve">        SEQUENCE (SIZE (1..maxPerCC-FeatureSets)) OF FeatureSetUplinkPerCC-v1700        OPTIONAL</w:t>
      </w:r>
    </w:p>
    <w:p w14:paraId="1A58FB41" w14:textId="6929D10C" w:rsidR="004D34F2" w:rsidRPr="00D27132" w:rsidRDefault="002E309C" w:rsidP="002E309C">
      <w:pPr>
        <w:pStyle w:val="PL"/>
      </w:pPr>
      <w:r>
        <w:t xml:space="preserve">    ]]</w:t>
      </w:r>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4"/>
      </w:pPr>
      <w:bookmarkStart w:id="1943" w:name="_Toc60777448"/>
      <w:bookmarkStart w:id="1944" w:name="_Toc90651321"/>
      <w:r w:rsidRPr="00D27132">
        <w:lastRenderedPageBreak/>
        <w:t>–</w:t>
      </w:r>
      <w:r w:rsidRPr="00D27132">
        <w:tab/>
      </w:r>
      <w:r w:rsidRPr="00D27132">
        <w:rPr>
          <w:i/>
        </w:rPr>
        <w:t>FeatureSetUplink</w:t>
      </w:r>
      <w:bookmarkEnd w:id="1943"/>
      <w:bookmarkEnd w:id="1944"/>
    </w:p>
    <w:p w14:paraId="51791F39" w14:textId="77777777" w:rsidR="00394471" w:rsidRPr="00D27132" w:rsidRDefault="00394471" w:rsidP="00394471">
      <w:r w:rsidRPr="00D27132">
        <w:t xml:space="preserve">The IE </w:t>
      </w:r>
      <w:r w:rsidRPr="00D27132">
        <w:rPr>
          <w:i/>
        </w:rPr>
        <w:t>FeatureSetUplink</w:t>
      </w:r>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r w:rsidRPr="00D27132">
        <w:rPr>
          <w:i/>
        </w:rPr>
        <w:t>FeatureSetUplink</w:t>
      </w:r>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lastRenderedPageBreak/>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宋体"/>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lastRenderedPageBreak/>
        <w:t xml:space="preserve">    -- R1 11-4e: 2 PUCCH of format 0 or 2 for two subslot based HARQ-ACK codebooks</w:t>
      </w:r>
    </w:p>
    <w:p w14:paraId="63F3D7E1" w14:textId="77777777" w:rsidR="00394471" w:rsidRPr="00D27132" w:rsidRDefault="00394471" w:rsidP="009C7017">
      <w:pPr>
        <w:pStyle w:val="PL"/>
      </w:pPr>
      <w:r w:rsidRPr="00D27132">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lastRenderedPageBreak/>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lastRenderedPageBreak/>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r w:rsidRPr="00D27132">
              <w:rPr>
                <w:rFonts w:eastAsia="Malgun Gothic"/>
                <w:i/>
                <w:szCs w:val="22"/>
                <w:lang w:eastAsia="sv-SE"/>
              </w:rPr>
              <w:t xml:space="preserve">FeatureSetUplink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r w:rsidRPr="00D27132">
              <w:rPr>
                <w:rFonts w:eastAsia="Malgun Gothic"/>
                <w:b/>
                <w:i/>
                <w:szCs w:val="22"/>
                <w:lang w:eastAsia="sv-SE"/>
              </w:rPr>
              <w:t>featureSetListPerUplinkCC</w:t>
            </w:r>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27132">
              <w:rPr>
                <w:rFonts w:eastAsia="Malgun Gothic"/>
                <w:i/>
                <w:lang w:eastAsia="sv-SE"/>
              </w:rPr>
              <w:t>FeatureSetUplinkPerCC-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BandwidthClassUL</w:t>
            </w:r>
            <w:r w:rsidRPr="00D27132">
              <w:rPr>
                <w:lang w:eastAsia="sv-SE"/>
              </w:rPr>
              <w:t xml:space="preserve">, except if indicating additional functionality by reducing the number of </w:t>
            </w:r>
            <w:r w:rsidRPr="00D27132">
              <w:rPr>
                <w:i/>
                <w:lang w:eastAsia="sv-SE"/>
              </w:rPr>
              <w:t>FeatureSetUp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r w:rsidRPr="00D27132">
              <w:rPr>
                <w:rFonts w:eastAsia="Malgun Gothic"/>
                <w:i/>
                <w:lang w:eastAsia="sv-SE"/>
              </w:rPr>
              <w:t>FeatureSetUplinkPerCC-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4"/>
        <w:rPr>
          <w:rFonts w:eastAsia="Malgun Gothic"/>
        </w:rPr>
      </w:pPr>
      <w:bookmarkStart w:id="1945" w:name="_Toc60777449"/>
      <w:bookmarkStart w:id="1946" w:name="_Toc90651322"/>
      <w:r w:rsidRPr="00D27132">
        <w:rPr>
          <w:rFonts w:eastAsia="Malgun Gothic"/>
        </w:rPr>
        <w:t>–</w:t>
      </w:r>
      <w:r w:rsidRPr="00D27132">
        <w:rPr>
          <w:rFonts w:eastAsia="Malgun Gothic"/>
        </w:rPr>
        <w:tab/>
      </w:r>
      <w:r w:rsidRPr="00D27132">
        <w:rPr>
          <w:rFonts w:eastAsia="Malgun Gothic"/>
          <w:i/>
        </w:rPr>
        <w:t>FeatureSetUplinkId</w:t>
      </w:r>
      <w:bookmarkEnd w:id="1945"/>
      <w:bookmarkEnd w:id="1946"/>
    </w:p>
    <w:p w14:paraId="76D3D29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UplinkId</w:t>
      </w:r>
      <w:r w:rsidRPr="00D27132">
        <w:rPr>
          <w:rFonts w:eastAsia="Malgun Gothic"/>
        </w:rPr>
        <w:t xml:space="preserve"> </w:t>
      </w:r>
      <w:r w:rsidRPr="00D27132">
        <w:t xml:space="preserve">identifies an uplink feature set. The </w:t>
      </w:r>
      <w:r w:rsidRPr="00D27132">
        <w:rPr>
          <w:i/>
        </w:rPr>
        <w:t>FeatureSetUplinkId</w:t>
      </w:r>
      <w:r w:rsidRPr="00D27132">
        <w:t xml:space="preserve"> of a </w:t>
      </w:r>
      <w:r w:rsidRPr="00D27132">
        <w:rPr>
          <w:i/>
        </w:rPr>
        <w:t>FeatureSetUplink</w:t>
      </w:r>
      <w:r w:rsidRPr="00D27132">
        <w:t xml:space="preserve"> is the index position of the </w:t>
      </w:r>
      <w:r w:rsidRPr="00D27132">
        <w:rPr>
          <w:i/>
        </w:rPr>
        <w:t>FeatureSetUplink</w:t>
      </w:r>
      <w:r w:rsidRPr="00D27132">
        <w:t xml:space="preserve"> in the </w:t>
      </w:r>
      <w:r w:rsidRPr="00D27132">
        <w:rPr>
          <w:i/>
        </w:rPr>
        <w:t xml:space="preserve">featureSetsUplink </w:t>
      </w:r>
      <w:r w:rsidRPr="00D27132">
        <w:t xml:space="preserve">list in the </w:t>
      </w:r>
      <w:r w:rsidRPr="00D27132">
        <w:rPr>
          <w:i/>
        </w:rPr>
        <w:t>FeatureSets</w:t>
      </w:r>
      <w:r w:rsidRPr="00D27132">
        <w:t xml:space="preserve"> IE. The first element in the list is referred to by </w:t>
      </w:r>
      <w:r w:rsidRPr="00D27132">
        <w:rPr>
          <w:i/>
        </w:rPr>
        <w:t xml:space="preserve">FeatureSetUplinkId </w:t>
      </w:r>
      <w:r w:rsidRPr="00D27132">
        <w:t xml:space="preserve">= 1, and so on. The </w:t>
      </w:r>
      <w:r w:rsidRPr="00D27132">
        <w:rPr>
          <w:rFonts w:eastAsia="Malgun Gothic"/>
          <w:i/>
        </w:rPr>
        <w:t>FeatureSetUplinkId</w:t>
      </w:r>
      <w:r w:rsidRPr="00D27132">
        <w:rPr>
          <w:i/>
        </w:rPr>
        <w:t xml:space="preserve"> =0</w:t>
      </w:r>
      <w:r w:rsidRPr="00D27132">
        <w:t xml:space="preserve"> is not used by an actual </w:t>
      </w:r>
      <w:r w:rsidRPr="00D27132">
        <w:rPr>
          <w:i/>
        </w:rPr>
        <w:t>FeatureSetUplink</w:t>
      </w:r>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r w:rsidRPr="00D27132">
        <w:rPr>
          <w:rFonts w:eastAsia="Malgun Gothic"/>
          <w:i/>
        </w:rPr>
        <w:t>FeatureSetUplinkId</w:t>
      </w:r>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t>-- ASN1STOP</w:t>
      </w:r>
    </w:p>
    <w:p w14:paraId="7A7C686B" w14:textId="77777777" w:rsidR="00394471" w:rsidRPr="00D27132" w:rsidRDefault="00394471" w:rsidP="00394471"/>
    <w:p w14:paraId="11BEBA00" w14:textId="77777777" w:rsidR="00394471" w:rsidRPr="00D27132" w:rsidRDefault="00394471" w:rsidP="00394471">
      <w:pPr>
        <w:pStyle w:val="4"/>
        <w:rPr>
          <w:i/>
          <w:noProof/>
        </w:rPr>
      </w:pPr>
      <w:bookmarkStart w:id="1947" w:name="_Toc60777450"/>
      <w:bookmarkStart w:id="1948" w:name="_Toc90651323"/>
      <w:r w:rsidRPr="00D27132">
        <w:t>–</w:t>
      </w:r>
      <w:r w:rsidRPr="00D27132">
        <w:tab/>
      </w:r>
      <w:r w:rsidRPr="00D27132">
        <w:rPr>
          <w:i/>
          <w:noProof/>
        </w:rPr>
        <w:t>FeatureSetUplinkPerCC</w:t>
      </w:r>
      <w:bookmarkEnd w:id="1947"/>
      <w:bookmarkEnd w:id="1948"/>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r w:rsidRPr="00D27132">
        <w:rPr>
          <w:i/>
        </w:rPr>
        <w:lastRenderedPageBreak/>
        <w:t xml:space="preserve">FeatureSetUplinkPerCC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t xml:space="preserve">    } OPTIONAL</w:t>
      </w:r>
    </w:p>
    <w:p w14:paraId="537B4FCC" w14:textId="77777777" w:rsidR="002E309C" w:rsidRDefault="00394471" w:rsidP="002E309C">
      <w:pPr>
        <w:pStyle w:val="PL"/>
      </w:pPr>
      <w:r w:rsidRPr="00D27132">
        <w:t>}</w:t>
      </w:r>
    </w:p>
    <w:p w14:paraId="3CB12B89" w14:textId="77777777" w:rsidR="002E309C" w:rsidRDefault="002E309C" w:rsidP="002E309C">
      <w:pPr>
        <w:pStyle w:val="PL"/>
      </w:pPr>
    </w:p>
    <w:p w14:paraId="73E00C38" w14:textId="015089C0" w:rsidR="002E309C" w:rsidRDefault="002E309C" w:rsidP="002E309C">
      <w:pPr>
        <w:pStyle w:val="PL"/>
      </w:pPr>
      <w:r>
        <w:t>FeatureSetUplinkPerCC-v1700 ::=   SEQUENCE {</w:t>
      </w:r>
    </w:p>
    <w:p w14:paraId="7541BE4C" w14:textId="78660C71" w:rsidR="002E309C" w:rsidRDefault="002E309C" w:rsidP="002E309C">
      <w:pPr>
        <w:pStyle w:val="PL"/>
      </w:pPr>
      <w:r>
        <w:t xml:space="preserve">    supportedMinBandwidthUL-r17       SupportedBandwidth-v1700                          OPTIONAL</w:t>
      </w:r>
    </w:p>
    <w:p w14:paraId="1FC2BF5A" w14:textId="762E507C" w:rsidR="00394471" w:rsidRPr="00D27132" w:rsidRDefault="002E309C" w:rsidP="002E309C">
      <w:pPr>
        <w:pStyle w:val="PL"/>
      </w:pPr>
      <w:r>
        <w:t>}</w:t>
      </w:r>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4"/>
      </w:pPr>
      <w:bookmarkStart w:id="1949" w:name="_Toc60777451"/>
      <w:bookmarkStart w:id="1950" w:name="_Toc90651324"/>
      <w:r w:rsidRPr="00D27132">
        <w:t>–</w:t>
      </w:r>
      <w:r w:rsidRPr="00D27132">
        <w:tab/>
      </w:r>
      <w:r w:rsidRPr="00D27132">
        <w:rPr>
          <w:i/>
        </w:rPr>
        <w:t>FeatureSetUplinkPerCC-Id</w:t>
      </w:r>
      <w:bookmarkEnd w:id="1949"/>
      <w:bookmarkEnd w:id="1950"/>
    </w:p>
    <w:p w14:paraId="363F638B" w14:textId="77777777" w:rsidR="00394471" w:rsidRPr="00D27132" w:rsidRDefault="00394471" w:rsidP="00394471">
      <w:r w:rsidRPr="00D27132">
        <w:t xml:space="preserve">The IE </w:t>
      </w:r>
      <w:r w:rsidRPr="00D27132">
        <w:rPr>
          <w:i/>
        </w:rPr>
        <w:t>FeatureSetUplinkPerCC-Id</w:t>
      </w:r>
      <w:r w:rsidRPr="00D27132">
        <w:t xml:space="preserve"> identifies a set of features applicable to one carrier of a feature set. The </w:t>
      </w:r>
      <w:r w:rsidRPr="00D27132">
        <w:rPr>
          <w:i/>
        </w:rPr>
        <w:t>FeatureSetUplinkPerCC-Id</w:t>
      </w:r>
      <w:r w:rsidRPr="00D27132">
        <w:t xml:space="preserve"> of a </w:t>
      </w:r>
      <w:r w:rsidRPr="00D27132">
        <w:rPr>
          <w:i/>
        </w:rPr>
        <w:t>FeatureSetUplinkPerCC</w:t>
      </w:r>
      <w:r w:rsidRPr="00D27132">
        <w:t xml:space="preserve"> is the index position of the </w:t>
      </w:r>
      <w:r w:rsidRPr="00D27132">
        <w:rPr>
          <w:i/>
        </w:rPr>
        <w:t xml:space="preserve">FeatureSetUplinkPerCC </w:t>
      </w:r>
      <w:r w:rsidRPr="00D27132">
        <w:t xml:space="preserve">in the </w:t>
      </w:r>
      <w:r w:rsidRPr="00D27132">
        <w:rPr>
          <w:i/>
        </w:rPr>
        <w:t>featureSetsUplinkPerCC</w:t>
      </w:r>
      <w:r w:rsidRPr="00D27132">
        <w:t xml:space="preserve">. The first element in the list is referred to by </w:t>
      </w:r>
      <w:r w:rsidRPr="00D27132">
        <w:rPr>
          <w:i/>
        </w:rPr>
        <w:t xml:space="preserve">FeatureSetUplinkPerCC-Id </w:t>
      </w:r>
      <w:r w:rsidRPr="00D27132">
        <w:t>= 1, and so on.</w:t>
      </w:r>
    </w:p>
    <w:p w14:paraId="38DAAD47" w14:textId="77777777" w:rsidR="00394471" w:rsidRPr="00D27132" w:rsidRDefault="00394471" w:rsidP="00394471">
      <w:pPr>
        <w:pStyle w:val="TH"/>
      </w:pPr>
      <w:r w:rsidRPr="00D27132">
        <w:rPr>
          <w:i/>
        </w:rPr>
        <w:t>FeatureSetUplinkPerCC-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4"/>
      </w:pPr>
      <w:bookmarkStart w:id="1951" w:name="_Toc60777452"/>
      <w:bookmarkStart w:id="1952" w:name="_Toc90651325"/>
      <w:r w:rsidRPr="00D27132">
        <w:t>–</w:t>
      </w:r>
      <w:r w:rsidRPr="00D27132">
        <w:tab/>
      </w:r>
      <w:r w:rsidRPr="00D27132">
        <w:rPr>
          <w:i/>
          <w:noProof/>
        </w:rPr>
        <w:t>FreqBandIndicatorEUTRA</w:t>
      </w:r>
      <w:bookmarkEnd w:id="1951"/>
      <w:bookmarkEnd w:id="1952"/>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lastRenderedPageBreak/>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4"/>
      </w:pPr>
      <w:bookmarkStart w:id="1953" w:name="_Toc60777453"/>
      <w:bookmarkStart w:id="1954" w:name="_Toc90651326"/>
      <w:r w:rsidRPr="00D27132">
        <w:t>–</w:t>
      </w:r>
      <w:r w:rsidRPr="00D27132">
        <w:tab/>
      </w:r>
      <w:r w:rsidRPr="00D27132">
        <w:rPr>
          <w:i/>
          <w:noProof/>
        </w:rPr>
        <w:t>FreqBandList</w:t>
      </w:r>
      <w:bookmarkEnd w:id="1953"/>
      <w:bookmarkEnd w:id="1954"/>
    </w:p>
    <w:p w14:paraId="12E4A4FB" w14:textId="483710F7" w:rsidR="00394471" w:rsidRPr="00D27132" w:rsidRDefault="00394471" w:rsidP="00394471">
      <w:r w:rsidRPr="00D27132">
        <w:t xml:space="preserve">The IE </w:t>
      </w:r>
      <w:r w:rsidRPr="00D27132">
        <w:rPr>
          <w:i/>
        </w:rPr>
        <w:t>FreqBandList</w:t>
      </w:r>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sidelink communication, this is used by the initiating UE to request sidelink UE radio access capabilities from the peer UE.</w:t>
      </w:r>
    </w:p>
    <w:p w14:paraId="6899FF42" w14:textId="77777777" w:rsidR="00394471" w:rsidRPr="00D27132" w:rsidRDefault="00394471" w:rsidP="00394471">
      <w:pPr>
        <w:pStyle w:val="TH"/>
      </w:pPr>
      <w:r w:rsidRPr="00D27132">
        <w:rPr>
          <w:bCs/>
          <w:i/>
          <w:iCs/>
        </w:rPr>
        <w:t>FreqBandList</w:t>
      </w:r>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4"/>
        <w:rPr>
          <w:noProof/>
        </w:rPr>
      </w:pPr>
      <w:bookmarkStart w:id="1955" w:name="_Toc60777454"/>
      <w:bookmarkStart w:id="1956" w:name="_Toc90651327"/>
      <w:r w:rsidRPr="00D27132">
        <w:lastRenderedPageBreak/>
        <w:t>–</w:t>
      </w:r>
      <w:r w:rsidRPr="00D27132">
        <w:tab/>
      </w:r>
      <w:r w:rsidRPr="00D27132">
        <w:rPr>
          <w:i/>
          <w:noProof/>
        </w:rPr>
        <w:t>FreqSeparationClass</w:t>
      </w:r>
      <w:bookmarkEnd w:id="1955"/>
      <w:bookmarkEnd w:id="1956"/>
    </w:p>
    <w:p w14:paraId="494AA21E" w14:textId="77777777" w:rsidR="00394471" w:rsidRPr="00D27132" w:rsidRDefault="00394471" w:rsidP="00394471">
      <w:r w:rsidRPr="00D27132">
        <w:t xml:space="preserve">The IE </w:t>
      </w:r>
      <w:r w:rsidRPr="00D27132">
        <w:rPr>
          <w:i/>
        </w:rPr>
        <w:t>FreqSeparationClas</w:t>
      </w:r>
      <w:r w:rsidRPr="00D27132">
        <w:t>s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r w:rsidRPr="00D27132">
        <w:rPr>
          <w:i/>
        </w:rPr>
        <w:t>FreqSeparationClass</w:t>
      </w:r>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4"/>
        <w:rPr>
          <w:i/>
          <w:iCs/>
          <w:noProof/>
        </w:rPr>
      </w:pPr>
      <w:bookmarkStart w:id="1957" w:name="_Toc60777455"/>
      <w:bookmarkStart w:id="1958" w:name="_Toc90651328"/>
      <w:r w:rsidRPr="00D27132">
        <w:rPr>
          <w:i/>
          <w:iCs/>
        </w:rPr>
        <w:t>–</w:t>
      </w:r>
      <w:r w:rsidRPr="00D27132">
        <w:rPr>
          <w:i/>
          <w:iCs/>
        </w:rPr>
        <w:tab/>
      </w:r>
      <w:r w:rsidRPr="00D27132">
        <w:rPr>
          <w:i/>
          <w:iCs/>
          <w:noProof/>
        </w:rPr>
        <w:t>FreqSeparationClassDL-Only</w:t>
      </w:r>
      <w:bookmarkEnd w:id="1957"/>
      <w:bookmarkEnd w:id="1958"/>
    </w:p>
    <w:p w14:paraId="6061C612" w14:textId="77777777" w:rsidR="00394471" w:rsidRPr="00D27132" w:rsidRDefault="00394471" w:rsidP="00394471">
      <w:pPr>
        <w:rPr>
          <w:rFonts w:eastAsia="宋体"/>
          <w:i/>
          <w:iCs/>
          <w:lang w:eastAsia="zh-CN"/>
        </w:rPr>
      </w:pPr>
      <w:r w:rsidRPr="00D27132">
        <w:t xml:space="preserve">The IE </w:t>
      </w:r>
      <w:r w:rsidRPr="00D27132">
        <w:rPr>
          <w:i/>
        </w:rPr>
        <w:t xml:space="preserve">FreqSeparationClassDL-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r w:rsidRPr="00D27132">
        <w:rPr>
          <w:i/>
          <w:iCs/>
        </w:rPr>
        <w:t>FreqSeparationClassDL-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47F8F467" w:rsidR="00394471" w:rsidRDefault="00394471" w:rsidP="00394471">
      <w:pPr>
        <w:rPr>
          <w:rFonts w:eastAsiaTheme="minorEastAsia"/>
        </w:rPr>
      </w:pPr>
    </w:p>
    <w:p w14:paraId="1CACD1D9" w14:textId="77777777" w:rsidR="002E309C" w:rsidRPr="00C02CFE" w:rsidRDefault="002E309C" w:rsidP="0017274C">
      <w:pPr>
        <w:pStyle w:val="4"/>
      </w:pPr>
      <w:r w:rsidRPr="00C02CFE">
        <w:t>–</w:t>
      </w:r>
      <w:r w:rsidRPr="00C02CFE">
        <w:tab/>
      </w:r>
      <w:r>
        <w:rPr>
          <w:iCs/>
        </w:rPr>
        <w:t>FR2-2-</w:t>
      </w:r>
      <w:r w:rsidRPr="00C02CFE">
        <w:t>AccessParamsPerBand</w:t>
      </w:r>
    </w:p>
    <w:p w14:paraId="2CFB3B1D" w14:textId="77777777" w:rsidR="002E309C" w:rsidRPr="00C02CFE" w:rsidRDefault="002E309C" w:rsidP="002E309C">
      <w:r w:rsidRPr="00C02CFE">
        <w:t xml:space="preserve">The IE </w:t>
      </w:r>
      <w:r>
        <w:rPr>
          <w:i/>
        </w:rPr>
        <w:t>FR2-2-</w:t>
      </w:r>
      <w:r w:rsidRPr="00C02CFE">
        <w:rPr>
          <w:i/>
        </w:rPr>
        <w:t>AccessParamsPerBand</w:t>
      </w:r>
      <w:r w:rsidRPr="00C02CFE">
        <w:t xml:space="preserve"> is used to convey</w:t>
      </w:r>
      <w:r>
        <w:t xml:space="preserve"> FR2-2 </w:t>
      </w:r>
      <w:r w:rsidRPr="00C02CFE">
        <w:t>related parameters specific for a certain frequency band (not per feature set or band combination).</w:t>
      </w:r>
    </w:p>
    <w:p w14:paraId="3D1793BD" w14:textId="77777777" w:rsidR="002E309C" w:rsidRPr="00C02CFE" w:rsidRDefault="002E309C" w:rsidP="0017274C">
      <w:pPr>
        <w:pStyle w:val="TH"/>
      </w:pPr>
      <w:r>
        <w:t>FR2-2-</w:t>
      </w:r>
      <w:r w:rsidRPr="00C02CFE">
        <w:t>AccessParamsPerBand information element</w:t>
      </w:r>
    </w:p>
    <w:p w14:paraId="4C8B8915" w14:textId="77777777" w:rsidR="002E309C" w:rsidRPr="00C02CFE" w:rsidRDefault="002E309C" w:rsidP="0017274C">
      <w:pPr>
        <w:pStyle w:val="PL"/>
      </w:pPr>
      <w:r w:rsidRPr="00C02CFE">
        <w:t>-- ASN1START</w:t>
      </w:r>
    </w:p>
    <w:p w14:paraId="2016D927" w14:textId="77777777" w:rsidR="002E309C" w:rsidRPr="00C02CFE" w:rsidRDefault="002E309C" w:rsidP="0017274C">
      <w:pPr>
        <w:pStyle w:val="PL"/>
      </w:pPr>
      <w:r w:rsidRPr="00C02CFE">
        <w:t>-- TAG-</w:t>
      </w:r>
      <w:r>
        <w:t>FR2-2-</w:t>
      </w:r>
      <w:r w:rsidRPr="00C02CFE">
        <w:t>ACCESSPARAMSPERBAND-START</w:t>
      </w:r>
    </w:p>
    <w:p w14:paraId="27955D93" w14:textId="77777777" w:rsidR="002E309C" w:rsidRPr="00C02CFE" w:rsidRDefault="002E309C" w:rsidP="0017274C">
      <w:pPr>
        <w:pStyle w:val="PL"/>
      </w:pPr>
    </w:p>
    <w:p w14:paraId="283390EB" w14:textId="27931673" w:rsidR="002E309C" w:rsidRPr="00C02CFE" w:rsidRDefault="002E309C" w:rsidP="0017274C">
      <w:pPr>
        <w:pStyle w:val="PL"/>
      </w:pPr>
      <w:r>
        <w:t>FR2-2-</w:t>
      </w:r>
      <w:r w:rsidRPr="00C02CFE">
        <w:t>AccessParamsPerBand-r1</w:t>
      </w:r>
      <w:r>
        <w:t>7</w:t>
      </w:r>
      <w:r w:rsidRPr="00C02CFE">
        <w:t xml:space="preserve"> ::=       SEQUENCE {</w:t>
      </w:r>
    </w:p>
    <w:p w14:paraId="2C5F2E83" w14:textId="77777777" w:rsidR="002E309C" w:rsidRPr="00C02CFE" w:rsidRDefault="002E309C" w:rsidP="0017274C">
      <w:pPr>
        <w:pStyle w:val="PL"/>
      </w:pPr>
      <w:r w:rsidRPr="00C02CFE">
        <w:t xml:space="preserve">    -- R1 </w:t>
      </w:r>
      <w:r>
        <w:t>24</w:t>
      </w:r>
      <w:r w:rsidRPr="00C02CFE">
        <w:t xml:space="preserve">-1: </w:t>
      </w:r>
      <w:r w:rsidRPr="002420C7">
        <w:t>Basic FR2-2 DL support</w:t>
      </w:r>
    </w:p>
    <w:p w14:paraId="5A881A46" w14:textId="77777777" w:rsidR="002E309C" w:rsidRPr="00C02CFE" w:rsidRDefault="002E309C" w:rsidP="0017274C">
      <w:pPr>
        <w:pStyle w:val="PL"/>
      </w:pPr>
      <w:r w:rsidRPr="00C02CFE">
        <w:t xml:space="preserve">    </w:t>
      </w:r>
      <w:r w:rsidRPr="003234FD">
        <w:t>dl-FR2-2-S</w:t>
      </w:r>
      <w:r>
        <w:t>CS-120kHz</w:t>
      </w:r>
      <w:r w:rsidRPr="003234FD">
        <w:t>-r17</w:t>
      </w:r>
      <w:r w:rsidRPr="00C02CFE">
        <w:t xml:space="preserve">                 ENUMERATED {supported}            OPTIONAL,</w:t>
      </w:r>
    </w:p>
    <w:p w14:paraId="3264E298" w14:textId="6DA243EA" w:rsidR="002E309C" w:rsidRDefault="002E309C" w:rsidP="0017274C">
      <w:pPr>
        <w:pStyle w:val="PL"/>
      </w:pPr>
      <w:r>
        <w:lastRenderedPageBreak/>
        <w:t xml:space="preserve">    </w:t>
      </w:r>
      <w:r w:rsidRPr="00C02CFE">
        <w:t xml:space="preserve">-- R1 </w:t>
      </w:r>
      <w:r>
        <w:t>24</w:t>
      </w:r>
      <w:r w:rsidRPr="00C02CFE">
        <w:t xml:space="preserve">-1a: </w:t>
      </w:r>
      <w:r w:rsidRPr="00C07C0B">
        <w:t>Basic FR2-2 UL support</w:t>
      </w:r>
    </w:p>
    <w:p w14:paraId="6355C206" w14:textId="7FAE1C49" w:rsidR="002E309C" w:rsidRPr="00C02CFE" w:rsidRDefault="002E309C" w:rsidP="0017274C">
      <w:pPr>
        <w:pStyle w:val="PL"/>
      </w:pPr>
      <w:r>
        <w:t xml:space="preserve">    </w:t>
      </w:r>
      <w:r w:rsidRPr="00C810BF">
        <w:t>ul-FR2-2-S</w:t>
      </w:r>
      <w:r>
        <w:t>CS-120kHz</w:t>
      </w:r>
      <w:r w:rsidRPr="00C810BF">
        <w:t>-r17</w:t>
      </w:r>
      <w:r w:rsidRPr="00C02CFE">
        <w:t xml:space="preserve">                 ENUMERATED {supported}            OPTIONAL,</w:t>
      </w:r>
    </w:p>
    <w:p w14:paraId="6C015417" w14:textId="2D542382" w:rsidR="002E309C" w:rsidRDefault="002E309C" w:rsidP="0017274C">
      <w:pPr>
        <w:pStyle w:val="PL"/>
      </w:pPr>
      <w:r>
        <w:t xml:space="preserve">    </w:t>
      </w:r>
      <w:r w:rsidRPr="00C02CFE">
        <w:t xml:space="preserve">-- R1 </w:t>
      </w:r>
      <w:r>
        <w:t>24</w:t>
      </w:r>
      <w:r w:rsidRPr="00C02CFE">
        <w:t xml:space="preserve">-2: </w:t>
      </w:r>
      <w:r w:rsidRPr="00CC51D0">
        <w:t>120KHz SSB support for initial access in FR2-2</w:t>
      </w:r>
    </w:p>
    <w:p w14:paraId="0A03F67D" w14:textId="77E1BB33" w:rsidR="002E309C" w:rsidRDefault="002E309C" w:rsidP="0017274C">
      <w:pPr>
        <w:pStyle w:val="PL"/>
      </w:pPr>
      <w:r>
        <w:t xml:space="preserve">    </w:t>
      </w:r>
      <w:r w:rsidRPr="009B0A47">
        <w:t>initialAccessSSB-120</w:t>
      </w:r>
      <w:r>
        <w:t>k</w:t>
      </w:r>
      <w:r w:rsidRPr="009B0A47">
        <w:t>Hz-r17</w:t>
      </w:r>
      <w:r w:rsidRPr="00C02CFE">
        <w:t xml:space="preserve">             ENUMERATED {supported}            OPTIONAL,</w:t>
      </w:r>
    </w:p>
    <w:p w14:paraId="5513BDE6" w14:textId="0119C508" w:rsidR="002E309C" w:rsidRPr="00C02CFE" w:rsidRDefault="002E309C" w:rsidP="0017274C">
      <w:pPr>
        <w:pStyle w:val="PL"/>
      </w:pPr>
      <w:r>
        <w:t xml:space="preserve">    ...</w:t>
      </w:r>
    </w:p>
    <w:p w14:paraId="71690C00" w14:textId="6D9E71F3" w:rsidR="002E309C" w:rsidRDefault="002E309C" w:rsidP="002E309C">
      <w:pPr>
        <w:pStyle w:val="PL"/>
      </w:pPr>
      <w:r>
        <w:t>}</w:t>
      </w:r>
    </w:p>
    <w:p w14:paraId="728679BA" w14:textId="77777777" w:rsidR="002E309C" w:rsidRPr="00C02CFE" w:rsidRDefault="002E309C" w:rsidP="0017274C">
      <w:pPr>
        <w:pStyle w:val="PL"/>
      </w:pPr>
    </w:p>
    <w:p w14:paraId="65FE47F8" w14:textId="77777777" w:rsidR="002E309C" w:rsidRPr="00C02CFE" w:rsidRDefault="002E309C" w:rsidP="0017274C">
      <w:pPr>
        <w:pStyle w:val="PL"/>
      </w:pPr>
      <w:r w:rsidRPr="00C02CFE">
        <w:t>-- TAG-</w:t>
      </w:r>
      <w:r>
        <w:t>FR2-2-</w:t>
      </w:r>
      <w:r w:rsidRPr="00C02CFE">
        <w:t>ACCESSPARAMSPERBAND-STOP</w:t>
      </w:r>
    </w:p>
    <w:p w14:paraId="671BEB8E" w14:textId="77777777" w:rsidR="002E309C" w:rsidRPr="00C02CFE" w:rsidRDefault="002E309C" w:rsidP="0017274C">
      <w:pPr>
        <w:pStyle w:val="PL"/>
      </w:pPr>
      <w:r w:rsidRPr="00C02CFE">
        <w:t>-- ASN1STOP</w:t>
      </w:r>
    </w:p>
    <w:p w14:paraId="34C4F307" w14:textId="77777777" w:rsidR="002E309C" w:rsidRPr="00D27132" w:rsidRDefault="002E309C" w:rsidP="00394471">
      <w:pPr>
        <w:rPr>
          <w:rFonts w:eastAsiaTheme="minorEastAsia"/>
        </w:rPr>
      </w:pPr>
    </w:p>
    <w:p w14:paraId="036730C6" w14:textId="77777777" w:rsidR="00394471" w:rsidRPr="00D27132" w:rsidRDefault="00394471" w:rsidP="00394471">
      <w:pPr>
        <w:pStyle w:val="4"/>
      </w:pPr>
      <w:bookmarkStart w:id="1959" w:name="_Toc60777456"/>
      <w:bookmarkStart w:id="1960" w:name="_Toc90651329"/>
      <w:r w:rsidRPr="00D27132">
        <w:t>–</w:t>
      </w:r>
      <w:r w:rsidRPr="00D27132">
        <w:tab/>
      </w:r>
      <w:r w:rsidRPr="00D27132">
        <w:rPr>
          <w:i/>
          <w:iCs/>
        </w:rPr>
        <w:t>HighSpeedParameters</w:t>
      </w:r>
      <w:bookmarkEnd w:id="1959"/>
      <w:bookmarkEnd w:id="1960"/>
    </w:p>
    <w:p w14:paraId="28C6C657" w14:textId="77777777" w:rsidR="00394471" w:rsidRPr="00D27132" w:rsidRDefault="00394471" w:rsidP="00394471">
      <w:r w:rsidRPr="00D27132">
        <w:t xml:space="preserve">The IE </w:t>
      </w:r>
      <w:r w:rsidRPr="00D27132">
        <w:rPr>
          <w:i/>
        </w:rPr>
        <w:t xml:space="preserve">HighSpeedParameters </w:t>
      </w:r>
      <w:r w:rsidRPr="00D27132">
        <w:t>is used to convey capabilities related to high speed scenarios.</w:t>
      </w:r>
    </w:p>
    <w:p w14:paraId="6CB3CA19" w14:textId="77777777" w:rsidR="00394471" w:rsidRPr="00D27132" w:rsidRDefault="00394471" w:rsidP="00394471">
      <w:pPr>
        <w:pStyle w:val="TH"/>
      </w:pPr>
      <w:r w:rsidRPr="00D27132">
        <w:rPr>
          <w:i/>
          <w:iCs/>
        </w:rPr>
        <w:t>HighSpeedParameters</w:t>
      </w:r>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3F089599" w14:textId="77777777" w:rsidR="002E309C" w:rsidRDefault="002E309C" w:rsidP="002E309C">
      <w:pPr>
        <w:pStyle w:val="PL"/>
      </w:pPr>
    </w:p>
    <w:p w14:paraId="54F622A2" w14:textId="0A20958C" w:rsidR="002E309C" w:rsidRDefault="002E309C" w:rsidP="002E309C">
      <w:pPr>
        <w:pStyle w:val="PL"/>
      </w:pPr>
      <w:r>
        <w:t>HighSpeedParameters-v1700 ::= SEQUENCE {</w:t>
      </w:r>
    </w:p>
    <w:p w14:paraId="019B96F1" w14:textId="77777777" w:rsidR="002E309C" w:rsidRDefault="002E309C" w:rsidP="002E309C">
      <w:pPr>
        <w:pStyle w:val="PL"/>
      </w:pPr>
      <w:r>
        <w:t xml:space="preserve">    -- R4 18-1: Enhanced RRM requirements specified for CA for FR1 HST</w:t>
      </w:r>
    </w:p>
    <w:p w14:paraId="48FA5937" w14:textId="32C23851" w:rsidR="002E309C" w:rsidRDefault="002E309C" w:rsidP="002E309C">
      <w:pPr>
        <w:pStyle w:val="PL"/>
      </w:pPr>
      <w:r>
        <w:t xml:space="preserve">    measurementEnhancementCA-r17            ENUMERATED {supported}   OPTIONAL,</w:t>
      </w:r>
    </w:p>
    <w:p w14:paraId="473D7FA1" w14:textId="77777777" w:rsidR="002E309C" w:rsidRDefault="002E309C" w:rsidP="002E309C">
      <w:pPr>
        <w:pStyle w:val="PL"/>
      </w:pPr>
      <w:r>
        <w:t xml:space="preserve">    -- R4 18-2: Enhanced RRM requirements specified for inter-frequency measurement in connected mode for FR1 HST</w:t>
      </w:r>
    </w:p>
    <w:p w14:paraId="1D5610F7" w14:textId="1432574E" w:rsidR="002E309C" w:rsidRDefault="002E309C" w:rsidP="002E309C">
      <w:pPr>
        <w:pStyle w:val="PL"/>
      </w:pPr>
      <w:r>
        <w:t xml:space="preserve">    measurementEnhancementInterFreq-r17     ENUMERATED {supported}   OPTIONAL</w:t>
      </w:r>
    </w:p>
    <w:p w14:paraId="6E00F575" w14:textId="0E68229F" w:rsidR="004B3FEB" w:rsidRDefault="002E309C" w:rsidP="002E309C">
      <w:pPr>
        <w:pStyle w:val="PL"/>
      </w:pPr>
      <w:r>
        <w:t>}</w:t>
      </w:r>
    </w:p>
    <w:p w14:paraId="4C04F1DF" w14:textId="77777777" w:rsidR="002E309C" w:rsidRPr="00D27132" w:rsidRDefault="002E309C" w:rsidP="002E309C">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4"/>
        <w:rPr>
          <w:noProof/>
        </w:rPr>
      </w:pPr>
      <w:bookmarkStart w:id="1961" w:name="_Toc60777457"/>
      <w:bookmarkStart w:id="1962" w:name="_Toc90651330"/>
      <w:r w:rsidRPr="00D27132">
        <w:t>–</w:t>
      </w:r>
      <w:r w:rsidRPr="00D27132">
        <w:tab/>
      </w:r>
      <w:r w:rsidRPr="00D27132">
        <w:rPr>
          <w:i/>
          <w:noProof/>
        </w:rPr>
        <w:t>IMS-Parameters</w:t>
      </w:r>
      <w:bookmarkEnd w:id="1961"/>
      <w:bookmarkEnd w:id="1962"/>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lastRenderedPageBreak/>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0C2B1C77" w14:textId="77777777" w:rsidR="002E309C" w:rsidRDefault="002E309C" w:rsidP="002E309C">
      <w:pPr>
        <w:pStyle w:val="PL"/>
      </w:pPr>
    </w:p>
    <w:p w14:paraId="6CEFA80A" w14:textId="2556013C" w:rsidR="002E309C" w:rsidRDefault="002E309C" w:rsidP="002E309C">
      <w:pPr>
        <w:pStyle w:val="PL"/>
      </w:pPr>
      <w:r>
        <w:t>IMS-Parameters-v1700 ::=   SEQUENCE {</w:t>
      </w:r>
    </w:p>
    <w:p w14:paraId="410E8B48" w14:textId="04463DD9" w:rsidR="002E309C" w:rsidRDefault="002E309C" w:rsidP="002E309C">
      <w:pPr>
        <w:pStyle w:val="PL"/>
      </w:pPr>
      <w:r>
        <w:t xml:space="preserve">    ims-ParametersFR2-2-r17    IMS-ParametersFR2-2-r17               OPTIONAL</w:t>
      </w:r>
    </w:p>
    <w:p w14:paraId="6D270817" w14:textId="0EA9F86D" w:rsidR="00394471" w:rsidRDefault="002E309C" w:rsidP="002E309C">
      <w:pPr>
        <w:pStyle w:val="PL"/>
      </w:pPr>
      <w:r>
        <w:t>}</w:t>
      </w:r>
    </w:p>
    <w:p w14:paraId="29AC1683" w14:textId="77777777" w:rsidR="002E309C" w:rsidRPr="00D27132" w:rsidRDefault="002E309C" w:rsidP="002E309C">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2DF78FF4" w14:textId="77777777" w:rsidR="002E309C" w:rsidRDefault="002E309C" w:rsidP="002E309C">
      <w:pPr>
        <w:pStyle w:val="PL"/>
      </w:pPr>
    </w:p>
    <w:p w14:paraId="5E1D30BA" w14:textId="77777777" w:rsidR="002E309C" w:rsidRDefault="002E309C" w:rsidP="002E309C">
      <w:pPr>
        <w:pStyle w:val="PL"/>
      </w:pPr>
      <w:r>
        <w:t>IMS-ParametersFR2-2-r17 ::= SEQUENCE {</w:t>
      </w:r>
    </w:p>
    <w:p w14:paraId="20E32DAF" w14:textId="329DCA89" w:rsidR="002E309C" w:rsidRDefault="002E309C" w:rsidP="002E309C">
      <w:pPr>
        <w:pStyle w:val="PL"/>
      </w:pPr>
      <w:r>
        <w:t xml:space="preserve">    voiceOverNR-r17             ENUMERATED {supported}               OPTIONAL,</w:t>
      </w:r>
    </w:p>
    <w:p w14:paraId="465C4B72" w14:textId="5E39539C" w:rsidR="002E309C" w:rsidRDefault="002E309C" w:rsidP="002E309C">
      <w:pPr>
        <w:pStyle w:val="PL"/>
      </w:pPr>
      <w:r>
        <w:t xml:space="preserve">    ...</w:t>
      </w:r>
    </w:p>
    <w:p w14:paraId="5E79D8EE" w14:textId="7C4B77F3" w:rsidR="00394471" w:rsidRDefault="002E309C" w:rsidP="002E309C">
      <w:pPr>
        <w:pStyle w:val="PL"/>
      </w:pPr>
      <w:r>
        <w:t>}</w:t>
      </w:r>
    </w:p>
    <w:p w14:paraId="764594FE" w14:textId="77777777" w:rsidR="002E309C" w:rsidRPr="00D27132" w:rsidRDefault="002E309C" w:rsidP="002E309C">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4"/>
      </w:pPr>
      <w:bookmarkStart w:id="1963" w:name="_Toc60777458"/>
      <w:bookmarkStart w:id="1964" w:name="_Toc90651331"/>
      <w:r w:rsidRPr="00D27132">
        <w:t>–</w:t>
      </w:r>
      <w:r w:rsidRPr="00D27132">
        <w:tab/>
      </w:r>
      <w:r w:rsidRPr="00D27132">
        <w:rPr>
          <w:i/>
        </w:rPr>
        <w:t>InterRAT-Parameters</w:t>
      </w:r>
      <w:bookmarkEnd w:id="1963"/>
      <w:bookmarkEnd w:id="1964"/>
    </w:p>
    <w:p w14:paraId="2C95C076" w14:textId="77777777" w:rsidR="00394471" w:rsidRPr="00D27132" w:rsidRDefault="00394471" w:rsidP="00394471">
      <w:r w:rsidRPr="00D27132">
        <w:t xml:space="preserve">The IE </w:t>
      </w:r>
      <w:r w:rsidRPr="00D27132">
        <w:rPr>
          <w:i/>
        </w:rPr>
        <w:t>InterRAT-Parameters</w:t>
      </w:r>
      <w:r w:rsidRPr="00D27132">
        <w:t xml:space="preserve"> is used convey UE capabilities related to the other RATs.</w:t>
      </w:r>
    </w:p>
    <w:p w14:paraId="08052BA3" w14:textId="77777777" w:rsidR="00394471" w:rsidRPr="00D27132" w:rsidRDefault="00394471" w:rsidP="00394471">
      <w:pPr>
        <w:pStyle w:val="TH"/>
      </w:pPr>
      <w:r w:rsidRPr="00D27132">
        <w:rPr>
          <w:i/>
        </w:rPr>
        <w:t>InterRA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lastRenderedPageBreak/>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t xml:space="preserve">    ne-DC                               ENUMERATED {supported}          OPTIONAL</w:t>
      </w:r>
    </w:p>
    <w:p w14:paraId="5C097859" w14:textId="77777777" w:rsidR="00394471" w:rsidRPr="00D27132" w:rsidRDefault="00394471" w:rsidP="009C7017">
      <w:pPr>
        <w:pStyle w:val="PL"/>
        <w:rPr>
          <w:rFonts w:eastAsia="宋体"/>
        </w:rPr>
      </w:pPr>
      <w:r w:rsidRPr="00D27132">
        <w:t xml:space="preserve">    ]]</w:t>
      </w:r>
      <w:r w:rsidRPr="00D27132">
        <w:rPr>
          <w:rFonts w:eastAsia="宋体"/>
        </w:rPr>
        <w:t>,</w:t>
      </w:r>
    </w:p>
    <w:p w14:paraId="725AD176" w14:textId="77777777" w:rsidR="00394471" w:rsidRPr="00D27132" w:rsidRDefault="00394471" w:rsidP="009C7017">
      <w:pPr>
        <w:pStyle w:val="PL"/>
        <w:rPr>
          <w:rFonts w:eastAsia="宋体"/>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宋体"/>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4"/>
        <w:rPr>
          <w:rFonts w:eastAsia="Malgun Gothic"/>
        </w:rPr>
      </w:pPr>
      <w:bookmarkStart w:id="1965" w:name="_Toc60777459"/>
      <w:bookmarkStart w:id="1966" w:name="_Toc90651332"/>
      <w:r w:rsidRPr="00D27132">
        <w:rPr>
          <w:rFonts w:eastAsia="Malgun Gothic"/>
        </w:rPr>
        <w:t>–</w:t>
      </w:r>
      <w:r w:rsidRPr="00D27132">
        <w:rPr>
          <w:rFonts w:eastAsia="Malgun Gothic"/>
        </w:rPr>
        <w:tab/>
      </w:r>
      <w:r w:rsidRPr="00D27132">
        <w:rPr>
          <w:rFonts w:eastAsia="Malgun Gothic"/>
          <w:i/>
        </w:rPr>
        <w:t>MAC-Parameters</w:t>
      </w:r>
      <w:bookmarkEnd w:id="1965"/>
      <w:bookmarkEnd w:id="1966"/>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lastRenderedPageBreak/>
        <w:t>MAC-Parameters</w:t>
      </w:r>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33DC3023" w14:textId="77777777" w:rsidR="002E309C" w:rsidRDefault="002E309C" w:rsidP="002E309C">
      <w:pPr>
        <w:pStyle w:val="PL"/>
      </w:pPr>
    </w:p>
    <w:p w14:paraId="212F7646" w14:textId="3778A038" w:rsidR="002E309C" w:rsidRDefault="002E309C" w:rsidP="002E309C">
      <w:pPr>
        <w:pStyle w:val="PL"/>
      </w:pPr>
      <w:r>
        <w:t>MAC-Parameters-v1700 ::= SEQUENCE {</w:t>
      </w:r>
    </w:p>
    <w:p w14:paraId="34D920D0" w14:textId="039D4303" w:rsidR="002E309C" w:rsidRDefault="002E309C" w:rsidP="002E309C">
      <w:pPr>
        <w:pStyle w:val="PL"/>
      </w:pPr>
      <w:r>
        <w:t xml:space="preserve">    mac-ParametersFR2-2-r17         MAC-ParametersFR2-2-r17     OPTIONAL</w:t>
      </w:r>
    </w:p>
    <w:p w14:paraId="6A7F8468" w14:textId="7D0DE51E" w:rsidR="00394471" w:rsidRDefault="002E309C" w:rsidP="002E309C">
      <w:pPr>
        <w:pStyle w:val="PL"/>
      </w:pPr>
      <w:r>
        <w:t>}</w:t>
      </w:r>
    </w:p>
    <w:p w14:paraId="191BA7A3" w14:textId="77777777" w:rsidR="002E309C" w:rsidRPr="00D27132" w:rsidRDefault="002E309C" w:rsidP="002E309C">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A7530FD" w14:textId="2B9BA73F" w:rsidR="00022DF1" w:rsidRDefault="00D24B02" w:rsidP="00022DF1">
      <w:pPr>
        <w:pStyle w:val="PL"/>
      </w:pPr>
      <w:r w:rsidRPr="00D27132">
        <w:t xml:space="preserve">    ]]</w:t>
      </w:r>
      <w:r w:rsidR="00022DF1">
        <w:t>,</w:t>
      </w:r>
    </w:p>
    <w:p w14:paraId="1CE50A2B" w14:textId="77777777" w:rsidR="00022DF1" w:rsidRDefault="00022DF1" w:rsidP="00022DF1">
      <w:pPr>
        <w:pStyle w:val="PL"/>
      </w:pPr>
      <w:r>
        <w:t xml:space="preserve">    [[</w:t>
      </w:r>
    </w:p>
    <w:p w14:paraId="19C3C633" w14:textId="43675CA9" w:rsidR="00022DF1" w:rsidRDefault="00022DF1" w:rsidP="00022DF1">
      <w:pPr>
        <w:pStyle w:val="PL"/>
      </w:pPr>
      <w:r>
        <w:t xml:space="preserve">    enhancedUuDRX-forSidelink-r17            ENUMERATED {supported}     OPTIONAL,</w:t>
      </w:r>
    </w:p>
    <w:p w14:paraId="06975D4F" w14:textId="7B39A9D3" w:rsidR="00022DF1" w:rsidRDefault="00022DF1" w:rsidP="00022DF1">
      <w:pPr>
        <w:pStyle w:val="PL"/>
      </w:pPr>
      <w:r>
        <w:t xml:space="preserve">    --27-10: Support of UL MAC CE based MG activation request for PRS measurements</w:t>
      </w:r>
    </w:p>
    <w:p w14:paraId="77E35DD0" w14:textId="6F5A87D9" w:rsidR="00022DF1" w:rsidRDefault="00022DF1" w:rsidP="00022DF1">
      <w:pPr>
        <w:pStyle w:val="PL"/>
      </w:pPr>
      <w:r>
        <w:t xml:space="preserve">    mg-ActivationRequestPRS-Meas-r17         ENUMERATED {supported}     OPTIONAL,</w:t>
      </w:r>
    </w:p>
    <w:p w14:paraId="6892E4A7" w14:textId="32D04880" w:rsidR="00022DF1" w:rsidRDefault="00022DF1" w:rsidP="00022DF1">
      <w:pPr>
        <w:pStyle w:val="PL"/>
      </w:pPr>
      <w:r>
        <w:t xml:space="preserve">    --27-11: Support of DL MAC CE based MG activation request for PRS measurements</w:t>
      </w:r>
    </w:p>
    <w:p w14:paraId="665AD0AE" w14:textId="7F1A8278" w:rsidR="00022DF1" w:rsidRDefault="00022DF1" w:rsidP="00022DF1">
      <w:pPr>
        <w:pStyle w:val="PL"/>
      </w:pPr>
      <w:r>
        <w:t xml:space="preserve">    mg-ActivationCommPRS-Meas-r17            ENUMERATED {supported}     OPTIONAL,</w:t>
      </w:r>
    </w:p>
    <w:p w14:paraId="45048046" w14:textId="37387F7D" w:rsidR="00022DF1" w:rsidRDefault="00022DF1" w:rsidP="00022DF1">
      <w:pPr>
        <w:pStyle w:val="PL"/>
      </w:pPr>
      <w:r>
        <w:lastRenderedPageBreak/>
        <w:t xml:space="preserve">    intraCG-Prioritization-r17               ENUMERATED {supported}     OPTIONAL,</w:t>
      </w:r>
    </w:p>
    <w:p w14:paraId="58B9C7D5" w14:textId="5109002F" w:rsidR="00022DF1" w:rsidRDefault="00022DF1" w:rsidP="00022DF1">
      <w:pPr>
        <w:pStyle w:val="PL"/>
      </w:pPr>
      <w:r>
        <w:t xml:space="preserve">    jointPrioritizationCG-Retx-Timer-r17     ENUMERATED {supported}     OPTIONAL,</w:t>
      </w:r>
    </w:p>
    <w:p w14:paraId="6A341E61" w14:textId="771EC0E4" w:rsidR="00022DF1" w:rsidRDefault="00022DF1" w:rsidP="00022DF1">
      <w:pPr>
        <w:pStyle w:val="PL"/>
      </w:pPr>
      <w:r>
        <w:t xml:space="preserve">    survivalTime-r17                         ENUMERATED {supported}     OPTIONAL,</w:t>
      </w:r>
    </w:p>
    <w:p w14:paraId="6C7E4D92" w14:textId="77777777" w:rsidR="00022DF1" w:rsidRDefault="00022DF1" w:rsidP="00022DF1">
      <w:pPr>
        <w:pStyle w:val="PL"/>
      </w:pPr>
      <w:r>
        <w:t xml:space="preserve">    lcg-ExtensionIAB-r17                     ENUMERATED {supported}     OPTIONAL,</w:t>
      </w:r>
    </w:p>
    <w:p w14:paraId="4472CE2E" w14:textId="2273589D" w:rsidR="00022DF1" w:rsidRDefault="00022DF1" w:rsidP="00022DF1">
      <w:pPr>
        <w:pStyle w:val="PL"/>
      </w:pPr>
      <w:r>
        <w:t xml:space="preserve">    maxNumberRNTIs-MBS-r17                   INTEGER (1..</w:t>
      </w:r>
      <w:r w:rsidR="00253E56">
        <w:t>ffsUpperLimit</w:t>
      </w:r>
      <w:r>
        <w:t>)  OPTIONAL,</w:t>
      </w:r>
      <w:r w:rsidR="0048695E">
        <w:t xml:space="preserve">       -- FFS</w:t>
      </w:r>
    </w:p>
    <w:p w14:paraId="035C832C" w14:textId="77777777" w:rsidR="00022DF1" w:rsidRDefault="00022DF1" w:rsidP="00022DF1">
      <w:pPr>
        <w:pStyle w:val="PL"/>
      </w:pPr>
      <w:r>
        <w:t xml:space="preserve">    harq-FeedbackDisabled-r17                ENUMERATED {supported}     OPTIONAL,</w:t>
      </w:r>
    </w:p>
    <w:p w14:paraId="0F20D4E7" w14:textId="3CC88002" w:rsidR="00022DF1" w:rsidRDefault="00022DF1" w:rsidP="00022DF1">
      <w:pPr>
        <w:pStyle w:val="PL"/>
      </w:pPr>
      <w:r>
        <w:t xml:space="preserve">    uplink-Harq-ModeB-r17                    ENUMERATED {supported}     OPTIONAL,</w:t>
      </w:r>
    </w:p>
    <w:p w14:paraId="799451F2" w14:textId="0D1B1CC3" w:rsidR="00022DF1" w:rsidRDefault="00022DF1" w:rsidP="00022DF1">
      <w:pPr>
        <w:pStyle w:val="PL"/>
      </w:pPr>
      <w:r>
        <w:t xml:space="preserve">    sr-TriggeredBy-TA-Report-r17             ENUMERATED {supported}     OPTIONAL</w:t>
      </w:r>
    </w:p>
    <w:p w14:paraId="156E9331" w14:textId="7FD36966" w:rsidR="00394471" w:rsidRPr="00D27132" w:rsidRDefault="00022DF1" w:rsidP="00022DF1">
      <w:pPr>
        <w:pStyle w:val="PL"/>
      </w:pPr>
      <w:r>
        <w:t xml:space="preserve">    ]]</w:t>
      </w:r>
    </w:p>
    <w:p w14:paraId="4E1178B8" w14:textId="77777777" w:rsidR="00394471" w:rsidRPr="00D27132" w:rsidRDefault="00394471" w:rsidP="009C7017">
      <w:pPr>
        <w:pStyle w:val="PL"/>
      </w:pPr>
      <w:r w:rsidRPr="00D27132">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39F2D843" w14:textId="77777777" w:rsidR="00022DF1" w:rsidRDefault="00022DF1" w:rsidP="00022DF1">
      <w:pPr>
        <w:pStyle w:val="PL"/>
      </w:pPr>
    </w:p>
    <w:p w14:paraId="345F5849" w14:textId="77777777" w:rsidR="00022DF1" w:rsidRDefault="00022DF1" w:rsidP="00022DF1">
      <w:pPr>
        <w:pStyle w:val="PL"/>
      </w:pPr>
      <w:r>
        <w:t>MAC-ParametersFR2-2-r17 ::=  SEQUENCE {</w:t>
      </w:r>
    </w:p>
    <w:p w14:paraId="48CAA91C" w14:textId="77777777" w:rsidR="00022DF1" w:rsidRDefault="00022DF1" w:rsidP="00022DF1">
      <w:pPr>
        <w:pStyle w:val="PL"/>
      </w:pPr>
      <w:r>
        <w:t xml:space="preserve">    directMCG-SCellActivation-r17           ENUMERATED {supported}      OPTIONAL,</w:t>
      </w:r>
    </w:p>
    <w:p w14:paraId="21C660AE" w14:textId="77777777" w:rsidR="00022DF1" w:rsidRDefault="00022DF1" w:rsidP="00022DF1">
      <w:pPr>
        <w:pStyle w:val="PL"/>
      </w:pPr>
      <w:r>
        <w:t xml:space="preserve">    directMCG-SCellActivationResume-r17     ENUMERATED {supported}      OPTIONAL,</w:t>
      </w:r>
    </w:p>
    <w:p w14:paraId="5277ADF4" w14:textId="77777777" w:rsidR="00022DF1" w:rsidRDefault="00022DF1" w:rsidP="00022DF1">
      <w:pPr>
        <w:pStyle w:val="PL"/>
      </w:pPr>
      <w:r>
        <w:t xml:space="preserve">    directSCG-SCellActivation-r17           ENUMERATED {supported}      OPTIONAL,</w:t>
      </w:r>
    </w:p>
    <w:p w14:paraId="54595310" w14:textId="77777777" w:rsidR="00022DF1" w:rsidRDefault="00022DF1" w:rsidP="00022DF1">
      <w:pPr>
        <w:pStyle w:val="PL"/>
      </w:pPr>
      <w:r>
        <w:t xml:space="preserve">    directSCG-SCellActivationResume-r17     ENUMERATED {supported}      OPTIONAL,</w:t>
      </w:r>
    </w:p>
    <w:p w14:paraId="01D47C76" w14:textId="77777777" w:rsidR="00022DF1" w:rsidRDefault="00022DF1" w:rsidP="00022DF1">
      <w:pPr>
        <w:pStyle w:val="PL"/>
      </w:pPr>
      <w:r>
        <w:t xml:space="preserve">    ...</w:t>
      </w:r>
    </w:p>
    <w:p w14:paraId="2037459E" w14:textId="4905CF2E" w:rsidR="00394471" w:rsidRDefault="00022DF1" w:rsidP="00022DF1">
      <w:pPr>
        <w:pStyle w:val="PL"/>
      </w:pPr>
      <w:r>
        <w:t>}</w:t>
      </w:r>
    </w:p>
    <w:p w14:paraId="7EE9F6DE" w14:textId="77777777" w:rsidR="00022DF1" w:rsidRPr="00D27132" w:rsidRDefault="00022DF1" w:rsidP="00022DF1">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4"/>
        <w:rPr>
          <w:rFonts w:eastAsia="Malgun Gothic"/>
        </w:rPr>
      </w:pPr>
      <w:bookmarkStart w:id="1967" w:name="_Toc60777460"/>
      <w:bookmarkStart w:id="1968" w:name="_Toc90651333"/>
      <w:r w:rsidRPr="00D27132">
        <w:rPr>
          <w:rFonts w:eastAsia="Malgun Gothic"/>
        </w:rPr>
        <w:t>–</w:t>
      </w:r>
      <w:r w:rsidRPr="00D27132">
        <w:rPr>
          <w:rFonts w:eastAsia="Malgun Gothic"/>
        </w:rPr>
        <w:tab/>
      </w:r>
      <w:r w:rsidRPr="00D27132">
        <w:rPr>
          <w:rFonts w:eastAsia="Malgun Gothic"/>
          <w:i/>
        </w:rPr>
        <w:t>MeasAndMobParameters</w:t>
      </w:r>
      <w:bookmarkEnd w:id="1967"/>
      <w:bookmarkEnd w:id="1968"/>
    </w:p>
    <w:p w14:paraId="3293C77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easAndMobParameters</w:t>
      </w:r>
      <w:r w:rsidRPr="00D27132">
        <w:rPr>
          <w:rFonts w:eastAsia="Malgun Gothic"/>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Malgun Gothic"/>
        </w:rPr>
      </w:pPr>
      <w:r w:rsidRPr="00D27132">
        <w:rPr>
          <w:rFonts w:eastAsia="Malgun Gothic"/>
          <w:i/>
        </w:rPr>
        <w:t>MeasAndMobParameters</w:t>
      </w:r>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132E94A2" w14:textId="77777777" w:rsidR="00022DF1" w:rsidRDefault="00022DF1" w:rsidP="00022DF1">
      <w:pPr>
        <w:pStyle w:val="PL"/>
      </w:pPr>
    </w:p>
    <w:p w14:paraId="7D08C18C" w14:textId="7439476A" w:rsidR="00022DF1" w:rsidRDefault="00022DF1" w:rsidP="00022DF1">
      <w:pPr>
        <w:pStyle w:val="PL"/>
      </w:pPr>
      <w:r>
        <w:t>MeasAndMobParameters-v1700 ::=          SEQUENCE {</w:t>
      </w:r>
    </w:p>
    <w:p w14:paraId="53F608A0" w14:textId="703A72B7" w:rsidR="00022DF1" w:rsidRDefault="00022DF1" w:rsidP="00022DF1">
      <w:pPr>
        <w:pStyle w:val="PL"/>
      </w:pPr>
      <w:r>
        <w:t xml:space="preserve">    measAndMobParametersFR2-2-r17           MeasAndMobParametersFR2-2-r17           OPTIONAL</w:t>
      </w:r>
    </w:p>
    <w:p w14:paraId="7822CAFF" w14:textId="791AEBD4" w:rsidR="00394471" w:rsidRDefault="00022DF1" w:rsidP="00022DF1">
      <w:pPr>
        <w:pStyle w:val="PL"/>
      </w:pPr>
      <w:r>
        <w:t>}</w:t>
      </w:r>
    </w:p>
    <w:p w14:paraId="18D61409" w14:textId="77777777" w:rsidR="00022DF1" w:rsidRPr="00D27132" w:rsidRDefault="00022DF1" w:rsidP="00022DF1">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lastRenderedPageBreak/>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01013C57" w14:textId="7A255BBD" w:rsidR="00022DF1" w:rsidRDefault="00394471" w:rsidP="00022DF1">
      <w:pPr>
        <w:pStyle w:val="PL"/>
      </w:pPr>
      <w:r w:rsidRPr="00D27132">
        <w:t xml:space="preserve">    ]]</w:t>
      </w:r>
      <w:r w:rsidR="00022DF1">
        <w:t>,</w:t>
      </w:r>
    </w:p>
    <w:p w14:paraId="27747C7F" w14:textId="70E8B97B" w:rsidR="00022DF1" w:rsidRDefault="00022DF1" w:rsidP="00022DF1">
      <w:pPr>
        <w:pStyle w:val="PL"/>
      </w:pPr>
      <w:r>
        <w:t xml:space="preserve">    [[</w:t>
      </w:r>
    </w:p>
    <w:p w14:paraId="3AD8D208" w14:textId="762CCFC2" w:rsidR="00022DF1" w:rsidRDefault="00022DF1" w:rsidP="00022DF1">
      <w:pPr>
        <w:pStyle w:val="PL"/>
      </w:pPr>
      <w:r>
        <w:t xml:space="preserve">    -- R4 19-2 Concurrent measurement gaps </w:t>
      </w:r>
    </w:p>
    <w:p w14:paraId="2AFE3D3C" w14:textId="7D1ED3D8" w:rsidR="00022DF1" w:rsidRDefault="00022DF1" w:rsidP="00022DF1">
      <w:pPr>
        <w:pStyle w:val="PL"/>
      </w:pPr>
      <w:r>
        <w:t xml:space="preserve">    concurrentMeasGap-r17                   ENUMERATED {supported}                  OPTIONAL,</w:t>
      </w:r>
    </w:p>
    <w:p w14:paraId="767FEB21" w14:textId="300F50E8" w:rsidR="00022DF1" w:rsidRDefault="00022DF1" w:rsidP="00022DF1">
      <w:pPr>
        <w:pStyle w:val="PL"/>
      </w:pPr>
      <w:r>
        <w:t xml:space="preserve">    -- R4 19-1 Network controlled small gap (NCSG)</w:t>
      </w:r>
    </w:p>
    <w:p w14:paraId="246C4401" w14:textId="6F7E430D" w:rsidR="00022DF1" w:rsidRDefault="00022DF1" w:rsidP="00022DF1">
      <w:pPr>
        <w:pStyle w:val="PL"/>
      </w:pPr>
      <w:r>
        <w:t xml:space="preserve">    ncsg-MeasGap-r17                        ENUMERATED {supported}                  OPTIONAL,</w:t>
      </w:r>
    </w:p>
    <w:p w14:paraId="6879AD4F" w14:textId="7A6566F5" w:rsidR="00022DF1" w:rsidRDefault="00022DF1" w:rsidP="00022DF1">
      <w:pPr>
        <w:pStyle w:val="PL"/>
      </w:pPr>
      <w:r>
        <w:t xml:space="preserve">    ncsg-MeasGapEUTRAN-r17                  ENUMERATED {supported}                  OPTIONAL,</w:t>
      </w:r>
    </w:p>
    <w:p w14:paraId="1EFA8C76" w14:textId="1F2BD16C" w:rsidR="00022DF1" w:rsidRDefault="00022DF1" w:rsidP="00022DF1">
      <w:pPr>
        <w:pStyle w:val="PL"/>
      </w:pPr>
      <w:r>
        <w:t xml:space="preserve">    -- R4 19-3-2 pre-configured measurement gap</w:t>
      </w:r>
    </w:p>
    <w:p w14:paraId="0CEB5FC4" w14:textId="16245938" w:rsidR="00022DF1" w:rsidRDefault="00022DF1" w:rsidP="00022DF1">
      <w:pPr>
        <w:pStyle w:val="PL"/>
      </w:pPr>
      <w:r>
        <w:t xml:space="preserve">    preconfiguredUE-AutonomousMeasGap-r17   ENUMERATED {supported}                  OPTIONAL,</w:t>
      </w:r>
    </w:p>
    <w:p w14:paraId="3CC58DF6" w14:textId="5FA5A657" w:rsidR="00022DF1" w:rsidRDefault="00022DF1" w:rsidP="00022DF1">
      <w:pPr>
        <w:pStyle w:val="PL"/>
      </w:pPr>
      <w:r>
        <w:t xml:space="preserve">    -- R4 19-3-1 pre-configured measurement gap</w:t>
      </w:r>
    </w:p>
    <w:p w14:paraId="01E3F335" w14:textId="005A9AFA" w:rsidR="00022DF1" w:rsidRDefault="00022DF1" w:rsidP="00022DF1">
      <w:pPr>
        <w:pStyle w:val="PL"/>
      </w:pPr>
      <w:r>
        <w:t xml:space="preserve">    preconfiguredNW-ControlledMeasGap-r17   ENUMERATED {supported}                  OPTIONAL,</w:t>
      </w:r>
    </w:p>
    <w:p w14:paraId="20F5EDC1" w14:textId="6FB08386" w:rsidR="00022DF1" w:rsidRDefault="00022DF1" w:rsidP="00022DF1">
      <w:pPr>
        <w:pStyle w:val="PL"/>
      </w:pPr>
      <w:r>
        <w:t xml:space="preserve">    handoverFR1-FR2-2-r17                   ENUMERATED {supported}                  OPTIONAL,</w:t>
      </w:r>
    </w:p>
    <w:p w14:paraId="15AED31E" w14:textId="37B2E816" w:rsidR="00022DF1" w:rsidRDefault="00022DF1" w:rsidP="00022DF1">
      <w:pPr>
        <w:pStyle w:val="PL"/>
      </w:pPr>
      <w:r>
        <w:t xml:space="preserve">    handoverFR2-1-FR2-2-r17                 ENUMERATED {supported}                  OPTIONAL,</w:t>
      </w:r>
    </w:p>
    <w:p w14:paraId="6EE5F3BF" w14:textId="22A7498E" w:rsidR="00022DF1" w:rsidRDefault="00022DF1" w:rsidP="00022DF1">
      <w:pPr>
        <w:pStyle w:val="PL"/>
      </w:pPr>
      <w:r>
        <w:t xml:space="preserve">    -- RAN4 14-1: per-FR MG for PRS measurement</w:t>
      </w:r>
    </w:p>
    <w:p w14:paraId="06C4DC07" w14:textId="3125957B" w:rsidR="00022DF1" w:rsidRDefault="00022DF1" w:rsidP="00022DF1">
      <w:pPr>
        <w:pStyle w:val="PL"/>
      </w:pPr>
      <w:r>
        <w:t xml:space="preserve">    independentGapConfigPRS-r17             ENUMERATED {supported}                  OPTIONAL</w:t>
      </w:r>
    </w:p>
    <w:p w14:paraId="4144714C" w14:textId="3CFFAEFD" w:rsidR="00394471" w:rsidRPr="00D27132" w:rsidRDefault="00022DF1" w:rsidP="00022DF1">
      <w:pPr>
        <w:pStyle w:val="PL"/>
      </w:pPr>
      <w:r>
        <w:t xml:space="preserve">    ]]</w:t>
      </w:r>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lastRenderedPageBreak/>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宋体"/>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0AB33605" w14:textId="77777777" w:rsidR="00022DF1" w:rsidRDefault="00022DF1" w:rsidP="00022DF1">
      <w:pPr>
        <w:pStyle w:val="PL"/>
      </w:pPr>
    </w:p>
    <w:p w14:paraId="182C12B8" w14:textId="084CE4DF" w:rsidR="00022DF1" w:rsidRDefault="00022DF1" w:rsidP="00022DF1">
      <w:pPr>
        <w:pStyle w:val="PL"/>
      </w:pPr>
      <w:r>
        <w:t>MeasAndMobParametersFR2-2-r17 ::=           SEQUENCE {</w:t>
      </w:r>
    </w:p>
    <w:p w14:paraId="6DD6D975" w14:textId="77777777" w:rsidR="00022DF1" w:rsidRDefault="00022DF1" w:rsidP="00022DF1">
      <w:pPr>
        <w:pStyle w:val="PL"/>
      </w:pPr>
      <w:r>
        <w:t xml:space="preserve">    handoverInterF-r17                          ENUMERATED {supported}              OPTIONAL,</w:t>
      </w:r>
    </w:p>
    <w:p w14:paraId="66615BAE" w14:textId="77777777" w:rsidR="00022DF1" w:rsidRDefault="00022DF1" w:rsidP="00022DF1">
      <w:pPr>
        <w:pStyle w:val="PL"/>
      </w:pPr>
      <w:r>
        <w:t xml:space="preserve">    handoverLTE-EPC-r17                         ENUMERATED {supported}              OPTIONAL,</w:t>
      </w:r>
    </w:p>
    <w:p w14:paraId="40071DEB" w14:textId="54EC4CD8" w:rsidR="00022DF1" w:rsidRDefault="00022DF1" w:rsidP="00022DF1">
      <w:pPr>
        <w:pStyle w:val="PL"/>
      </w:pPr>
      <w:r>
        <w:t xml:space="preserve">    handoverLTE-5GC-r17                         ENUMERATED {supported}              OPTIONAL,</w:t>
      </w:r>
    </w:p>
    <w:p w14:paraId="6C1395F0" w14:textId="7F84746F" w:rsidR="00022DF1" w:rsidRDefault="00022DF1" w:rsidP="00022DF1">
      <w:pPr>
        <w:pStyle w:val="PL"/>
      </w:pPr>
      <w:r>
        <w:t xml:space="preserve">    idleInactiveNR-MeasReport-r17               ENUMERATED {supported}              OPTIONAL,</w:t>
      </w:r>
    </w:p>
    <w:p w14:paraId="466C02A9" w14:textId="77777777" w:rsidR="00022DF1" w:rsidRDefault="00022DF1" w:rsidP="00022DF1">
      <w:pPr>
        <w:pStyle w:val="PL"/>
      </w:pPr>
      <w:r>
        <w:t>...</w:t>
      </w:r>
    </w:p>
    <w:p w14:paraId="673A05C6" w14:textId="299072F8" w:rsidR="00394471" w:rsidRDefault="00022DF1" w:rsidP="00022DF1">
      <w:pPr>
        <w:pStyle w:val="PL"/>
      </w:pPr>
      <w:r>
        <w:lastRenderedPageBreak/>
        <w:t>}</w:t>
      </w:r>
    </w:p>
    <w:p w14:paraId="259764A5" w14:textId="77777777" w:rsidR="00022DF1" w:rsidRPr="00D27132" w:rsidRDefault="00022DF1" w:rsidP="00022DF1">
      <w:pPr>
        <w:pStyle w:val="PL"/>
      </w:pPr>
    </w:p>
    <w:p w14:paraId="37FC69BA" w14:textId="77777777" w:rsidR="00394471" w:rsidRPr="00D27132" w:rsidRDefault="00394471" w:rsidP="009C7017">
      <w:pPr>
        <w:pStyle w:val="PL"/>
      </w:pPr>
      <w:r w:rsidRPr="00D27132">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4"/>
      </w:pPr>
      <w:bookmarkStart w:id="1969" w:name="_Toc60777461"/>
      <w:bookmarkStart w:id="1970" w:name="_Toc90651334"/>
      <w:r w:rsidRPr="00D27132">
        <w:t>–</w:t>
      </w:r>
      <w:r w:rsidRPr="00D27132">
        <w:tab/>
      </w:r>
      <w:r w:rsidRPr="00D27132">
        <w:rPr>
          <w:i/>
        </w:rPr>
        <w:t>MeasAndMobParametersMRDC</w:t>
      </w:r>
      <w:bookmarkEnd w:id="1969"/>
      <w:bookmarkEnd w:id="1970"/>
    </w:p>
    <w:p w14:paraId="1C5540E3" w14:textId="77777777" w:rsidR="00394471" w:rsidRPr="00D27132" w:rsidRDefault="00394471" w:rsidP="00394471">
      <w:r w:rsidRPr="00D27132">
        <w:t xml:space="preserve">The IE </w:t>
      </w:r>
      <w:r w:rsidRPr="00D27132">
        <w:rPr>
          <w:i/>
        </w:rPr>
        <w:t>MeasAndMobParametersMRDC</w:t>
      </w:r>
      <w:r w:rsidRPr="00D27132">
        <w:t xml:space="preserve"> is used to convey capability parameters related to RRM measurements and RRC mobility.</w:t>
      </w:r>
    </w:p>
    <w:p w14:paraId="0DA714B7" w14:textId="77777777" w:rsidR="00394471" w:rsidRPr="00D27132" w:rsidRDefault="00394471" w:rsidP="00394471">
      <w:pPr>
        <w:pStyle w:val="TH"/>
      </w:pPr>
      <w:r w:rsidRPr="00D27132">
        <w:rPr>
          <w:i/>
        </w:rPr>
        <w:t>MeasAndMobParametersMRDC</w:t>
      </w:r>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00B7C07B" w14:textId="77777777" w:rsidR="00022DF1" w:rsidRDefault="00022DF1" w:rsidP="00022DF1">
      <w:pPr>
        <w:pStyle w:val="PL"/>
      </w:pPr>
    </w:p>
    <w:p w14:paraId="245FDCFE" w14:textId="124422ED" w:rsidR="00022DF1" w:rsidRDefault="00022DF1" w:rsidP="00022DF1">
      <w:pPr>
        <w:pStyle w:val="PL"/>
      </w:pPr>
      <w:r>
        <w:t>MeasAndMobParametersMRDC-v1700 ::=      SEQUENCE {</w:t>
      </w:r>
    </w:p>
    <w:p w14:paraId="0CADB97F" w14:textId="2F41429B" w:rsidR="00022DF1" w:rsidRDefault="00022DF1" w:rsidP="00022DF1">
      <w:pPr>
        <w:pStyle w:val="PL"/>
      </w:pPr>
      <w:r>
        <w:t xml:space="preserve">    measAndMobParametersMRDC-Common-v1700      MeasAndMobParametersMRDC-Common-v1700        OPTIONAL</w:t>
      </w:r>
    </w:p>
    <w:p w14:paraId="7BA105FB" w14:textId="66AF4C8E" w:rsidR="00394471" w:rsidRDefault="00022DF1" w:rsidP="00022DF1">
      <w:pPr>
        <w:pStyle w:val="PL"/>
      </w:pPr>
      <w:r>
        <w:t>}</w:t>
      </w:r>
    </w:p>
    <w:p w14:paraId="6E18E309" w14:textId="77777777" w:rsidR="00022DF1" w:rsidRPr="00D27132" w:rsidRDefault="00022DF1" w:rsidP="00022DF1">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t>}</w:t>
      </w:r>
    </w:p>
    <w:p w14:paraId="1D744488" w14:textId="77777777" w:rsidR="00022DF1" w:rsidRDefault="00022DF1" w:rsidP="00022DF1">
      <w:pPr>
        <w:pStyle w:val="PL"/>
      </w:pPr>
    </w:p>
    <w:p w14:paraId="1075C60A" w14:textId="616C4237" w:rsidR="00022DF1" w:rsidRDefault="00022DF1" w:rsidP="00022DF1">
      <w:pPr>
        <w:pStyle w:val="PL"/>
      </w:pPr>
      <w:r>
        <w:t>MeasAndMobParametersMRDC-Common-v17</w:t>
      </w:r>
      <w:r w:rsidR="007A3EA5">
        <w:t>0</w:t>
      </w:r>
      <w:r>
        <w:t>0 ::=   SEQUENCE {</w:t>
      </w:r>
    </w:p>
    <w:p w14:paraId="113B1CB1" w14:textId="3A1002BD" w:rsidR="00022DF1" w:rsidRDefault="00022DF1" w:rsidP="00022DF1">
      <w:pPr>
        <w:pStyle w:val="PL"/>
      </w:pPr>
      <w:r>
        <w:t xml:space="preserve">    condPSCellChangeParameters-r17              SEQUENCE {</w:t>
      </w:r>
    </w:p>
    <w:p w14:paraId="23C8687A" w14:textId="556ABB54" w:rsidR="00022DF1" w:rsidRDefault="00022DF1" w:rsidP="00022DF1">
      <w:pPr>
        <w:pStyle w:val="PL"/>
      </w:pPr>
      <w:r>
        <w:t xml:space="preserve">        inter-SN-condPSCellChangeFDD-TDD-NRDC-r17       ENUMERATED {supported}              OPTIONAL,</w:t>
      </w:r>
    </w:p>
    <w:p w14:paraId="5A5CD04F" w14:textId="215DC81F" w:rsidR="00022DF1" w:rsidRDefault="00022DF1" w:rsidP="00022DF1">
      <w:pPr>
        <w:pStyle w:val="PL"/>
      </w:pPr>
      <w:r>
        <w:t xml:space="preserve">        inter-SN-condPSCellChangeFR1-FR2-NRDC-r17       ENUMERATED {supported}              OPTIONAL,</w:t>
      </w:r>
    </w:p>
    <w:p w14:paraId="35B0452F" w14:textId="60CF9655" w:rsidR="00022DF1" w:rsidRDefault="00022DF1" w:rsidP="00022DF1">
      <w:pPr>
        <w:pStyle w:val="PL"/>
      </w:pPr>
      <w:r>
        <w:t xml:space="preserve">        inter-SN-condPSCellChangeFDD-TDD-ENDC-r17       ENUMERATED {supported}              OPTIONAL,</w:t>
      </w:r>
    </w:p>
    <w:p w14:paraId="465AF7C9" w14:textId="3B2E4625" w:rsidR="00022DF1" w:rsidRDefault="00022DF1" w:rsidP="00022DF1">
      <w:pPr>
        <w:pStyle w:val="PL"/>
      </w:pPr>
      <w:r>
        <w:lastRenderedPageBreak/>
        <w:t xml:space="preserve">        inter-SN-condPSCellChangeFR1-FR2-ENDC-r17       ENUMERATED {supported}              OPTIONAL,</w:t>
      </w:r>
    </w:p>
    <w:p w14:paraId="2AE0C073" w14:textId="70D58E83" w:rsidR="00022DF1" w:rsidRDefault="00022DF1" w:rsidP="00022DF1">
      <w:pPr>
        <w:pStyle w:val="PL"/>
      </w:pPr>
      <w:r>
        <w:t xml:space="preserve">        mn-InitiatedCondPSCellChange-FR1FDD-ENDC-r17    ENUMERATED {supported}              OPTIONAL,</w:t>
      </w:r>
    </w:p>
    <w:p w14:paraId="0B43BADF" w14:textId="0B562F1D" w:rsidR="00022DF1" w:rsidRDefault="00022DF1" w:rsidP="00022DF1">
      <w:pPr>
        <w:pStyle w:val="PL"/>
      </w:pPr>
      <w:r>
        <w:t xml:space="preserve">        mn-InitiatedCondPSCellChange-FR1TDD-ENDC-r17    ENUMERATED {supported}              OPTIONAL,</w:t>
      </w:r>
    </w:p>
    <w:p w14:paraId="4064AE3D" w14:textId="464D2283" w:rsidR="00022DF1" w:rsidRDefault="00022DF1" w:rsidP="00022DF1">
      <w:pPr>
        <w:pStyle w:val="PL"/>
      </w:pPr>
      <w:r>
        <w:t xml:space="preserve">        mn-InitiatedCondPSCellChange-FR2TDD-ENDC-r17    ENUMERATED {supported}              OPTIONAL,</w:t>
      </w:r>
    </w:p>
    <w:p w14:paraId="717D40F6" w14:textId="13907B32" w:rsidR="00022DF1" w:rsidRDefault="00022DF1" w:rsidP="00022DF1">
      <w:pPr>
        <w:pStyle w:val="PL"/>
      </w:pPr>
      <w:r>
        <w:t xml:space="preserve">        sn-InitiatedCondPSCellChange-FR1FDD-ENDC-r17    ENUMERATED {supported}              OPTIONAL,</w:t>
      </w:r>
    </w:p>
    <w:p w14:paraId="6D31FF4C" w14:textId="58B27104" w:rsidR="00022DF1" w:rsidRDefault="00022DF1" w:rsidP="00022DF1">
      <w:pPr>
        <w:pStyle w:val="PL"/>
      </w:pPr>
      <w:r>
        <w:t xml:space="preserve">        sn-InitiatedCondPSCellChange-FR1TDD-ENDC-r17    ENUMERATED {supported}              OPTIONAL,</w:t>
      </w:r>
    </w:p>
    <w:p w14:paraId="321BF009" w14:textId="6C654816" w:rsidR="00022DF1" w:rsidRDefault="00022DF1" w:rsidP="00022DF1">
      <w:pPr>
        <w:pStyle w:val="PL"/>
      </w:pPr>
      <w:r>
        <w:t xml:space="preserve">        sn-InitiatedCondPSCellChange-FR2TDD-ENDC-r17    ENUMERATED {supported}              OPTIONAL</w:t>
      </w:r>
    </w:p>
    <w:p w14:paraId="74D4529F" w14:textId="091D7207" w:rsidR="00022DF1" w:rsidRDefault="00022DF1" w:rsidP="00022DF1">
      <w:pPr>
        <w:pStyle w:val="PL"/>
      </w:pPr>
      <w:r>
        <w:t xml:space="preserve">    }                                                                                       OPTIONAL</w:t>
      </w:r>
    </w:p>
    <w:p w14:paraId="10CB41D1" w14:textId="17230A11" w:rsidR="00394471" w:rsidRDefault="00022DF1" w:rsidP="00022DF1">
      <w:pPr>
        <w:pStyle w:val="PL"/>
      </w:pPr>
      <w:r>
        <w:t>}</w:t>
      </w:r>
    </w:p>
    <w:p w14:paraId="3645DE48" w14:textId="77777777" w:rsidR="00022DF1" w:rsidRPr="00D27132" w:rsidRDefault="00022DF1" w:rsidP="00022DF1">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4"/>
        <w:rPr>
          <w:i/>
          <w:noProof/>
        </w:rPr>
      </w:pPr>
      <w:bookmarkStart w:id="1971" w:name="_Toc60777462"/>
      <w:bookmarkStart w:id="1972" w:name="_Toc90651335"/>
      <w:r w:rsidRPr="00D27132">
        <w:t>–</w:t>
      </w:r>
      <w:r w:rsidRPr="00D27132">
        <w:tab/>
      </w:r>
      <w:r w:rsidRPr="00D27132">
        <w:rPr>
          <w:i/>
          <w:noProof/>
        </w:rPr>
        <w:t>MIMO-Layers</w:t>
      </w:r>
      <w:bookmarkEnd w:id="1971"/>
      <w:bookmarkEnd w:id="1972"/>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4"/>
      </w:pPr>
      <w:bookmarkStart w:id="1973" w:name="_Toc60777463"/>
      <w:bookmarkStart w:id="1974" w:name="_Toc90651336"/>
      <w:r w:rsidRPr="00D27132">
        <w:t>–</w:t>
      </w:r>
      <w:r w:rsidRPr="00D27132">
        <w:tab/>
      </w:r>
      <w:r w:rsidRPr="00D27132">
        <w:rPr>
          <w:i/>
        </w:rPr>
        <w:t>MIMO-ParametersPerBand</w:t>
      </w:r>
      <w:bookmarkEnd w:id="1973"/>
      <w:bookmarkEnd w:id="1974"/>
    </w:p>
    <w:p w14:paraId="3220F6D0" w14:textId="77777777" w:rsidR="00394471" w:rsidRPr="00D27132" w:rsidRDefault="00394471" w:rsidP="00394471">
      <w:r w:rsidRPr="00D27132">
        <w:t xml:space="preserve">The IE </w:t>
      </w:r>
      <w:r w:rsidRPr="00D27132">
        <w:rPr>
          <w:i/>
        </w:rPr>
        <w:t>MIMO-ParametersPerBand</w:t>
      </w:r>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lastRenderedPageBreak/>
        <w:t>MIMO-ParametersPerBand</w:t>
      </w:r>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lastRenderedPageBreak/>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t xml:space="preserve">    [[</w:t>
      </w:r>
    </w:p>
    <w:p w14:paraId="09F0362E" w14:textId="77777777" w:rsidR="00394471" w:rsidRPr="00D27132" w:rsidRDefault="00394471" w:rsidP="009C7017">
      <w:pPr>
        <w:pStyle w:val="PL"/>
      </w:pPr>
      <w:r w:rsidRPr="00D27132">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lastRenderedPageBreak/>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lastRenderedPageBreak/>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D9B4D0B" w14:textId="3864426E" w:rsidR="00022DF1" w:rsidRDefault="00A819B6" w:rsidP="00022DF1">
      <w:pPr>
        <w:pStyle w:val="PL"/>
      </w:pPr>
      <w:r w:rsidRPr="00D27132">
        <w:t xml:space="preserve">    ]]</w:t>
      </w:r>
      <w:r w:rsidR="00022DF1">
        <w:t>,</w:t>
      </w:r>
    </w:p>
    <w:p w14:paraId="09E77CE3" w14:textId="141ED01B" w:rsidR="00022DF1" w:rsidRDefault="00022DF1" w:rsidP="00022DF1">
      <w:pPr>
        <w:pStyle w:val="PL"/>
      </w:pPr>
      <w:r>
        <w:t xml:space="preserve">    [[</w:t>
      </w:r>
    </w:p>
    <w:p w14:paraId="10AEB46F" w14:textId="4AE13425" w:rsidR="00022DF1" w:rsidRDefault="00022DF1" w:rsidP="00022DF1">
      <w:pPr>
        <w:pStyle w:val="PL"/>
      </w:pPr>
      <w:r>
        <w:t xml:space="preserve">    -- R1 23-8-5</w:t>
      </w:r>
      <w:r>
        <w:tab/>
        <w:t>Increased repetition for SRS</w:t>
      </w:r>
    </w:p>
    <w:p w14:paraId="194CC0FF" w14:textId="5FD05470" w:rsidR="00022DF1" w:rsidRDefault="00022DF1" w:rsidP="00022DF1">
      <w:pPr>
        <w:pStyle w:val="PL"/>
      </w:pPr>
      <w:r>
        <w:t xml:space="preserve">    srs-increasedRepetition-r17                 ENUMERATED {supported}                                         OPTIONAL,</w:t>
      </w:r>
    </w:p>
    <w:p w14:paraId="3094B2BB" w14:textId="1EEFD7F7" w:rsidR="00022DF1" w:rsidRDefault="00022DF1" w:rsidP="00022DF1">
      <w:pPr>
        <w:pStyle w:val="PL"/>
      </w:pPr>
      <w:r>
        <w:t xml:space="preserve">    -- R1 23-8-6</w:t>
      </w:r>
      <w:r>
        <w:tab/>
        <w:t>Partial frequency sounding of SRS</w:t>
      </w:r>
    </w:p>
    <w:p w14:paraId="53997D55" w14:textId="1BDF23EE" w:rsidR="00022DF1" w:rsidRDefault="00022DF1" w:rsidP="00022DF1">
      <w:pPr>
        <w:pStyle w:val="PL"/>
      </w:pPr>
      <w:r>
        <w:t xml:space="preserve">    srs-partialFrequencySounding-r17            ENUMERATED {supported}                                         OPTIONAL,</w:t>
      </w:r>
    </w:p>
    <w:p w14:paraId="426A1812" w14:textId="1804DE7E" w:rsidR="00022DF1" w:rsidRDefault="00022DF1" w:rsidP="00022DF1">
      <w:pPr>
        <w:pStyle w:val="PL"/>
      </w:pPr>
      <w:r>
        <w:t xml:space="preserve">    -- R1 23-8-7</w:t>
      </w:r>
      <w:r>
        <w:tab/>
        <w:t>Start RB location hopping for partial frequency SRS</w:t>
      </w:r>
    </w:p>
    <w:p w14:paraId="7B2A3D7B" w14:textId="2464397F" w:rsidR="00022DF1" w:rsidRDefault="00022DF1" w:rsidP="00022DF1">
      <w:pPr>
        <w:pStyle w:val="PL"/>
      </w:pPr>
      <w:r>
        <w:t xml:space="preserve">    srs-startRB-locationHoppingPartial-r17      ENUMERATED {supported}                                         OPTIONAL,</w:t>
      </w:r>
    </w:p>
    <w:p w14:paraId="1E859ACF" w14:textId="4AB3795C" w:rsidR="00022DF1" w:rsidRDefault="00022DF1" w:rsidP="00022DF1">
      <w:pPr>
        <w:pStyle w:val="PL"/>
      </w:pPr>
      <w:r>
        <w:t xml:space="preserve">    -- R1 23-8-8</w:t>
      </w:r>
      <w:r>
        <w:tab/>
        <w:t>Comb-8 SRS</w:t>
      </w:r>
    </w:p>
    <w:p w14:paraId="0690CC3F" w14:textId="2D3485B9" w:rsidR="00022DF1" w:rsidRDefault="00022DF1" w:rsidP="00022DF1">
      <w:pPr>
        <w:pStyle w:val="PL"/>
      </w:pPr>
      <w:r>
        <w:t xml:space="preserve">    srs-combEight-r17                           ENUMERATED {supported}                                         OPTIONAL,</w:t>
      </w:r>
    </w:p>
    <w:p w14:paraId="7BF84694" w14:textId="77777777" w:rsidR="00022DF1" w:rsidRDefault="00022DF1" w:rsidP="00022DF1">
      <w:pPr>
        <w:pStyle w:val="PL"/>
      </w:pPr>
      <w:r>
        <w:t xml:space="preserve">    -- R1 23-9-1</w:t>
      </w:r>
      <w:r>
        <w:tab/>
        <w:t>Basic Features of Further Enhanced Port-Selection Type II Codebook (FeType-II) per band information</w:t>
      </w:r>
    </w:p>
    <w:p w14:paraId="7EB896B8" w14:textId="1C8CE368" w:rsidR="00022DF1" w:rsidRDefault="00022DF1" w:rsidP="00022DF1">
      <w:pPr>
        <w:pStyle w:val="PL"/>
      </w:pPr>
      <w:r>
        <w:t xml:space="preserve">    codebookParametersfetype2-r17               CodebookParametersfetype2-r17                                  OPTIONAL</w:t>
      </w:r>
    </w:p>
    <w:p w14:paraId="0A7B13E6" w14:textId="764B2E87" w:rsidR="00022DF1" w:rsidRDefault="00022DF1" w:rsidP="00022DF1">
      <w:pPr>
        <w:pStyle w:val="PL"/>
      </w:pPr>
      <w:r>
        <w:t xml:space="preserve">    ]]</w:t>
      </w:r>
    </w:p>
    <w:p w14:paraId="394CEE0B" w14:textId="2EB70631" w:rsidR="00394471" w:rsidRPr="00D27132" w:rsidRDefault="00394471" w:rsidP="00A819B6">
      <w:pPr>
        <w:pStyle w:val="PL"/>
      </w:pP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lastRenderedPageBreak/>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t xml:space="preserve">    maxConfiguredResourceSetsAllCC      INTEGER (1..256)</w:t>
      </w:r>
    </w:p>
    <w:p w14:paraId="6D81CD09" w14:textId="77777777" w:rsidR="00394471" w:rsidRPr="00D27132" w:rsidRDefault="00394471" w:rsidP="009C7017">
      <w:pPr>
        <w:pStyle w:val="PL"/>
      </w:pPr>
      <w:r w:rsidRPr="00D27132">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lastRenderedPageBreak/>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ParametersPerBand</w:t>
            </w:r>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r w:rsidRPr="00D27132">
              <w:rPr>
                <w:b/>
                <w:bCs/>
                <w:i/>
                <w:iCs/>
                <w:lang w:eastAsia="sv-SE"/>
              </w:rPr>
              <w:t>codebookParametersPerBand</w:t>
            </w:r>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r w:rsidRPr="00D27132">
              <w:rPr>
                <w:rFonts w:eastAsiaTheme="minorEastAsia"/>
                <w:bCs/>
                <w:i/>
                <w:iCs/>
              </w:rPr>
              <w:t>SupportedCSI-RS-Resource</w:t>
            </w:r>
            <w:r w:rsidRPr="00D27132">
              <w:rPr>
                <w:rFonts w:eastAsiaTheme="minorEastAsia"/>
                <w:bCs/>
                <w:iCs/>
              </w:rPr>
              <w:t xml:space="preserve"> supported for each codebook type. The supported CSI-RS resources indicated by this field are referred by </w:t>
            </w:r>
            <w:r w:rsidRPr="00D27132">
              <w:rPr>
                <w:rFonts w:eastAsiaTheme="minorEastAsia"/>
                <w:bCs/>
                <w:i/>
                <w:iCs/>
              </w:rPr>
              <w:t>codebookParametersperBC</w:t>
            </w:r>
            <w:r w:rsidRPr="00D27132">
              <w:rPr>
                <w:rFonts w:eastAsiaTheme="minorEastAsia"/>
                <w:bCs/>
                <w:iCs/>
              </w:rPr>
              <w:t xml:space="preserve"> in </w:t>
            </w:r>
            <w:r w:rsidRPr="00D27132">
              <w:rPr>
                <w:rFonts w:eastAsiaTheme="minorEastAsia"/>
                <w:bCs/>
                <w:i/>
                <w:iCs/>
              </w:rPr>
              <w:t>CA-ParametersNR</w:t>
            </w:r>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r w:rsidRPr="00D27132">
              <w:rPr>
                <w:b/>
                <w:bCs/>
                <w:i/>
                <w:iCs/>
                <w:lang w:eastAsia="sv-SE"/>
              </w:rPr>
              <w:t>csi-RS-IM-ReceptionForFeedback/ csi-RS-ProcFrameworkForSRS/ csi-ReportFramework</w:t>
            </w:r>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r w:rsidRPr="00D27132">
              <w:rPr>
                <w:b/>
                <w:bCs/>
                <w:i/>
                <w:iCs/>
                <w:lang w:eastAsia="sv-SE"/>
              </w:rPr>
              <w:t>supportNewDMRS-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4"/>
        <w:rPr>
          <w:i/>
          <w:noProof/>
        </w:rPr>
      </w:pPr>
      <w:bookmarkStart w:id="1975" w:name="_Toc60777464"/>
      <w:bookmarkStart w:id="1976" w:name="_Toc90651337"/>
      <w:r w:rsidRPr="00D27132">
        <w:lastRenderedPageBreak/>
        <w:t>–</w:t>
      </w:r>
      <w:r w:rsidRPr="00D27132">
        <w:tab/>
      </w:r>
      <w:r w:rsidRPr="00D27132">
        <w:rPr>
          <w:i/>
          <w:noProof/>
        </w:rPr>
        <w:t>ModulationOrder</w:t>
      </w:r>
      <w:bookmarkEnd w:id="1975"/>
      <w:bookmarkEnd w:id="1976"/>
    </w:p>
    <w:p w14:paraId="6FC7101D" w14:textId="77777777" w:rsidR="00394471" w:rsidRPr="00D27132" w:rsidRDefault="00394471" w:rsidP="00394471">
      <w:pPr>
        <w:rPr>
          <w:lang w:eastAsia="x-none"/>
        </w:rPr>
      </w:pPr>
      <w:r w:rsidRPr="00D27132">
        <w:rPr>
          <w:lang w:eastAsia="x-none"/>
        </w:rPr>
        <w:t xml:space="preserve">The IE </w:t>
      </w:r>
      <w:r w:rsidRPr="00D27132">
        <w:rPr>
          <w:i/>
          <w:lang w:eastAsia="x-none"/>
        </w:rPr>
        <w:t>ModulationOrder</w:t>
      </w:r>
      <w:r w:rsidRPr="00D27132">
        <w:rPr>
          <w:lang w:eastAsia="x-none"/>
        </w:rPr>
        <w:t xml:space="preserve"> is used to convey the maximum supported modulation order.</w:t>
      </w:r>
    </w:p>
    <w:p w14:paraId="42C21FBF" w14:textId="77777777" w:rsidR="00394471" w:rsidRPr="00D27132" w:rsidRDefault="00394471" w:rsidP="00394471">
      <w:pPr>
        <w:pStyle w:val="TH"/>
      </w:pPr>
      <w:r w:rsidRPr="00D27132">
        <w:rPr>
          <w:i/>
        </w:rPr>
        <w:t>ModulationOrder</w:t>
      </w:r>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4"/>
      </w:pPr>
      <w:bookmarkStart w:id="1977" w:name="_Toc60777465"/>
      <w:bookmarkStart w:id="1978" w:name="_Toc90651338"/>
      <w:r w:rsidRPr="00D27132">
        <w:t>–</w:t>
      </w:r>
      <w:r w:rsidRPr="00D27132">
        <w:tab/>
      </w:r>
      <w:r w:rsidRPr="00D27132">
        <w:rPr>
          <w:i/>
          <w:noProof/>
        </w:rPr>
        <w:t>MRDC-Parameters</w:t>
      </w:r>
      <w:bookmarkEnd w:id="1977"/>
      <w:bookmarkEnd w:id="1978"/>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lastRenderedPageBreak/>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t xml:space="preserve">        eutra-TDD-Config1-r16    ENUMERATED {n20, n40, n50, n60, n70, n80, n90, n100}    OPTIONAL,</w:t>
      </w:r>
    </w:p>
    <w:p w14:paraId="6AADD6AB" w14:textId="77777777" w:rsidR="00394471" w:rsidRPr="00D27132" w:rsidRDefault="00394471" w:rsidP="009C7017">
      <w:pPr>
        <w:pStyle w:val="PL"/>
      </w:pPr>
      <w:r w:rsidRPr="00D27132">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2A0E9FB9" w14:textId="77777777" w:rsidR="00022DF1" w:rsidRDefault="00022DF1" w:rsidP="00022DF1">
      <w:pPr>
        <w:pStyle w:val="PL"/>
      </w:pPr>
    </w:p>
    <w:p w14:paraId="0E124B56" w14:textId="1A53DA7B" w:rsidR="00022DF1" w:rsidRDefault="00022DF1" w:rsidP="00022DF1">
      <w:pPr>
        <w:pStyle w:val="PL"/>
      </w:pPr>
      <w:r>
        <w:t>MRDC-Parameters-v1700 ::=</w:t>
      </w:r>
      <w:r>
        <w:tab/>
        <w:t>SEQUENCE {</w:t>
      </w:r>
    </w:p>
    <w:p w14:paraId="6EE0CE86" w14:textId="33626DB2" w:rsidR="00022DF1" w:rsidRDefault="00022DF1" w:rsidP="00022DF1">
      <w:pPr>
        <w:pStyle w:val="PL"/>
      </w:pPr>
      <w:r>
        <w:t xml:space="preserve">    condPSCellAdditionENDC-r17                  ENUMERATED {supported}                   OPTIONAL,</w:t>
      </w:r>
    </w:p>
    <w:p w14:paraId="415FD1EE" w14:textId="578000CE" w:rsidR="00022DF1" w:rsidRDefault="00022DF1" w:rsidP="00022DF1">
      <w:pPr>
        <w:pStyle w:val="PL"/>
      </w:pPr>
      <w:r>
        <w:t xml:space="preserve">    scg-ActivationDeactivationENDC-r17          ENUMERATED {supported}                   OPTIONAL,</w:t>
      </w:r>
    </w:p>
    <w:p w14:paraId="14057CFE" w14:textId="66E9ADF6" w:rsidR="00022DF1" w:rsidRDefault="00022DF1" w:rsidP="00022DF1">
      <w:pPr>
        <w:pStyle w:val="PL"/>
      </w:pPr>
      <w:r>
        <w:t xml:space="preserve">    scg-ActivationDeactivationResumeENDC-r17    ENUMERATED {supported}                   OPTIONAL</w:t>
      </w:r>
    </w:p>
    <w:p w14:paraId="7AD35A53" w14:textId="4F1BE246" w:rsidR="00394471" w:rsidRDefault="00022DF1" w:rsidP="00022DF1">
      <w:pPr>
        <w:pStyle w:val="PL"/>
      </w:pPr>
      <w:r>
        <w:t>}</w:t>
      </w:r>
    </w:p>
    <w:p w14:paraId="7BC479BB" w14:textId="77777777" w:rsidR="00022DF1" w:rsidRPr="00D27132" w:rsidRDefault="00022DF1" w:rsidP="00022DF1">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4"/>
      </w:pPr>
      <w:bookmarkStart w:id="1979" w:name="_Toc60777466"/>
      <w:bookmarkStart w:id="1980" w:name="_Toc90651339"/>
      <w:r w:rsidRPr="00D27132">
        <w:t>–</w:t>
      </w:r>
      <w:r w:rsidRPr="00D27132">
        <w:tab/>
      </w:r>
      <w:r w:rsidRPr="00D27132">
        <w:rPr>
          <w:i/>
          <w:noProof/>
        </w:rPr>
        <w:t>NRDC-Parameters</w:t>
      </w:r>
      <w:bookmarkEnd w:id="1979"/>
      <w:bookmarkEnd w:id="1980"/>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129620F1" w14:textId="298B1581" w:rsidR="00022DF1" w:rsidRDefault="00022DF1" w:rsidP="00022DF1">
      <w:pPr>
        <w:pStyle w:val="PL"/>
      </w:pPr>
      <w:r>
        <w:t>NRDC-Parameters-v1700   ::=         SEQUENCE {</w:t>
      </w:r>
    </w:p>
    <w:p w14:paraId="247A662A" w14:textId="362B2332" w:rsidR="00022DF1" w:rsidRDefault="00022DF1" w:rsidP="00022DF1">
      <w:pPr>
        <w:pStyle w:val="PL"/>
      </w:pPr>
      <w:r>
        <w:t xml:space="preserve">    f1c-OverNR-RRC-r17                  ENUMERATED {supported}                      OPTIONAL,</w:t>
      </w:r>
    </w:p>
    <w:p w14:paraId="06AE1DF9" w14:textId="3E1B4EFC" w:rsidR="00022DF1" w:rsidRDefault="00022DF1" w:rsidP="00022DF1">
      <w:pPr>
        <w:pStyle w:val="PL"/>
      </w:pPr>
      <w:r>
        <w:t xml:space="preserve">    measAndMobParametersNRDC-v1700      MeasAndMobParametersMRDC-v1700</w:t>
      </w:r>
    </w:p>
    <w:p w14:paraId="62784093" w14:textId="536A7B56" w:rsidR="00394471" w:rsidRDefault="00022DF1" w:rsidP="00022DF1">
      <w:pPr>
        <w:pStyle w:val="PL"/>
      </w:pPr>
      <w:r>
        <w:t>}</w:t>
      </w:r>
    </w:p>
    <w:p w14:paraId="370A69E9" w14:textId="77777777" w:rsidR="00022DF1" w:rsidRPr="00D27132" w:rsidRDefault="00022DF1" w:rsidP="00022DF1">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t>-- ASN1STOP</w:t>
      </w:r>
    </w:p>
    <w:p w14:paraId="21D07497" w14:textId="77777777" w:rsidR="00394471" w:rsidRPr="00D27132" w:rsidRDefault="00394471" w:rsidP="00394471"/>
    <w:p w14:paraId="55157E7A" w14:textId="77777777" w:rsidR="00394471" w:rsidRPr="00D27132" w:rsidRDefault="00394471" w:rsidP="00394471">
      <w:pPr>
        <w:pStyle w:val="4"/>
        <w:rPr>
          <w:rFonts w:eastAsiaTheme="minorEastAsia"/>
        </w:rPr>
      </w:pPr>
      <w:bookmarkStart w:id="1981" w:name="_Toc60777467"/>
      <w:bookmarkStart w:id="1982" w:name="_Toc90651340"/>
      <w:r w:rsidRPr="00D27132">
        <w:t>–</w:t>
      </w:r>
      <w:r w:rsidRPr="00D27132">
        <w:tab/>
      </w:r>
      <w:r w:rsidRPr="00D27132">
        <w:rPr>
          <w:i/>
        </w:rPr>
        <w:t>OLPC-SRS-Pos</w:t>
      </w:r>
      <w:bookmarkEnd w:id="1981"/>
      <w:bookmarkEnd w:id="1982"/>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Pos</w:t>
      </w:r>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Pos</w:t>
      </w:r>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lastRenderedPageBreak/>
        <w:t>-- ASN1STOP</w:t>
      </w:r>
    </w:p>
    <w:p w14:paraId="4703603D" w14:textId="77777777" w:rsidR="00394471" w:rsidRPr="00D27132" w:rsidRDefault="00394471" w:rsidP="00394471"/>
    <w:p w14:paraId="678FDAA0" w14:textId="77777777" w:rsidR="00394471" w:rsidRPr="00D27132" w:rsidRDefault="00394471" w:rsidP="00394471">
      <w:pPr>
        <w:pStyle w:val="4"/>
        <w:rPr>
          <w:rFonts w:eastAsia="Malgun Gothic"/>
        </w:rPr>
      </w:pPr>
      <w:bookmarkStart w:id="1983" w:name="_Toc60777468"/>
      <w:bookmarkStart w:id="1984" w:name="_Toc90651341"/>
      <w:r w:rsidRPr="00D27132">
        <w:rPr>
          <w:rFonts w:eastAsia="Malgun Gothic"/>
        </w:rPr>
        <w:t>–</w:t>
      </w:r>
      <w:r w:rsidRPr="00D27132">
        <w:rPr>
          <w:rFonts w:eastAsia="Malgun Gothic"/>
        </w:rPr>
        <w:tab/>
      </w:r>
      <w:r w:rsidRPr="00D27132">
        <w:rPr>
          <w:rFonts w:eastAsia="Malgun Gothic"/>
          <w:i/>
        </w:rPr>
        <w:t>PDCP-Parameters</w:t>
      </w:r>
      <w:bookmarkEnd w:id="1983"/>
      <w:bookmarkEnd w:id="1984"/>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Parameters</w:t>
      </w:r>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296F67D1" w14:textId="03AC00A7" w:rsidR="00022DF1" w:rsidRDefault="00394471" w:rsidP="00022DF1">
      <w:pPr>
        <w:pStyle w:val="PL"/>
      </w:pPr>
      <w:r w:rsidRPr="00D27132">
        <w:t xml:space="preserve">    ]]</w:t>
      </w:r>
      <w:r w:rsidR="00022DF1">
        <w:t>,</w:t>
      </w:r>
    </w:p>
    <w:p w14:paraId="31EE7725" w14:textId="77777777" w:rsidR="00022DF1" w:rsidRDefault="00022DF1" w:rsidP="00022DF1">
      <w:pPr>
        <w:pStyle w:val="PL"/>
      </w:pPr>
      <w:r>
        <w:t xml:space="preserve">    [[</w:t>
      </w:r>
    </w:p>
    <w:p w14:paraId="245DA574" w14:textId="77777777" w:rsidR="00022DF1" w:rsidRDefault="00022DF1" w:rsidP="00022DF1">
      <w:pPr>
        <w:pStyle w:val="PL"/>
      </w:pPr>
      <w:r>
        <w:t xml:space="preserve">    longSN-RedCap-r17                   ENUMERATED {supported}      OPTIONAL,</w:t>
      </w:r>
    </w:p>
    <w:p w14:paraId="37A112E8" w14:textId="428BB9EE" w:rsidR="00022DF1" w:rsidRDefault="00022DF1" w:rsidP="00022DF1">
      <w:pPr>
        <w:pStyle w:val="PL"/>
      </w:pPr>
      <w:r>
        <w:t xml:space="preserve">    udc-r17                             SEQUENCE {</w:t>
      </w:r>
    </w:p>
    <w:p w14:paraId="395F17DD" w14:textId="456C08D6" w:rsidR="00022DF1" w:rsidRDefault="00022DF1" w:rsidP="00022DF1">
      <w:pPr>
        <w:pStyle w:val="PL"/>
      </w:pPr>
      <w:r>
        <w:t xml:space="preserve">        standardDictionary-r17              ENUMERATED {supported}  OPTIONAL,</w:t>
      </w:r>
    </w:p>
    <w:p w14:paraId="10233B00" w14:textId="2CDCE27D" w:rsidR="00022DF1" w:rsidRDefault="00022DF1" w:rsidP="00022DF1">
      <w:pPr>
        <w:pStyle w:val="PL"/>
      </w:pPr>
      <w:r>
        <w:t xml:space="preserve">        operatorDictionary-r17              SEQUENCE {</w:t>
      </w:r>
    </w:p>
    <w:p w14:paraId="329B2DF1" w14:textId="72A5C350" w:rsidR="00022DF1" w:rsidRDefault="00022DF1" w:rsidP="00022DF1">
      <w:pPr>
        <w:pStyle w:val="PL"/>
      </w:pPr>
      <w:r>
        <w:t xml:space="preserve">            versionOfDictionary-r17             INTEGER (0..15),</w:t>
      </w:r>
    </w:p>
    <w:p w14:paraId="063E4036" w14:textId="2DC4678A" w:rsidR="00022DF1" w:rsidRDefault="00022DF1" w:rsidP="00022DF1">
      <w:pPr>
        <w:pStyle w:val="PL"/>
      </w:pPr>
      <w:r>
        <w:lastRenderedPageBreak/>
        <w:t xml:space="preserve">            associatedPLMN-ID-r17               PLMN-Identity</w:t>
      </w:r>
    </w:p>
    <w:p w14:paraId="1D31F9F0" w14:textId="77777777" w:rsidR="00022DF1" w:rsidRDefault="00022DF1" w:rsidP="00022DF1">
      <w:pPr>
        <w:pStyle w:val="PL"/>
      </w:pPr>
      <w:r>
        <w:t xml:space="preserve">        }                                                           OPTIONAL,</w:t>
      </w:r>
    </w:p>
    <w:p w14:paraId="214E2702" w14:textId="5582E0FB" w:rsidR="00022DF1" w:rsidRDefault="00022DF1" w:rsidP="00022DF1">
      <w:pPr>
        <w:pStyle w:val="PL"/>
      </w:pPr>
      <w:r>
        <w:t xml:space="preserve">        continueUDC-r17                     ENUMERATED {supported}  OPTIONAL</w:t>
      </w:r>
    </w:p>
    <w:p w14:paraId="4E3B41C1" w14:textId="66FDF50B" w:rsidR="00022DF1" w:rsidRDefault="00022DF1" w:rsidP="00022DF1">
      <w:pPr>
        <w:pStyle w:val="PL"/>
      </w:pPr>
      <w:r>
        <w:t xml:space="preserve">    }                                                               OPTIONAL</w:t>
      </w:r>
    </w:p>
    <w:p w14:paraId="3EA311D8" w14:textId="525674A2" w:rsidR="00394471" w:rsidRPr="00D27132" w:rsidRDefault="00022DF1" w:rsidP="00022DF1">
      <w:pPr>
        <w:pStyle w:val="PL"/>
      </w:pPr>
      <w:r>
        <w:t xml:space="preserve">    ]]</w:t>
      </w:r>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4"/>
      </w:pPr>
      <w:bookmarkStart w:id="1985" w:name="_Toc60777469"/>
      <w:bookmarkStart w:id="1986" w:name="_Toc90651342"/>
      <w:r w:rsidRPr="00D27132">
        <w:t>–</w:t>
      </w:r>
      <w:r w:rsidRPr="00D27132">
        <w:tab/>
      </w:r>
      <w:r w:rsidRPr="00D27132">
        <w:rPr>
          <w:i/>
        </w:rPr>
        <w:t>PDCP-ParametersMRDC</w:t>
      </w:r>
      <w:bookmarkEnd w:id="1985"/>
      <w:bookmarkEnd w:id="1986"/>
    </w:p>
    <w:p w14:paraId="44AAED33" w14:textId="77777777" w:rsidR="00394471" w:rsidRPr="00D27132" w:rsidRDefault="00394471" w:rsidP="00394471">
      <w:r w:rsidRPr="00D27132">
        <w:t xml:space="preserve">The IE </w:t>
      </w:r>
      <w:r w:rsidRPr="00D27132">
        <w:rPr>
          <w:i/>
        </w:rPr>
        <w:t>PDCP-ParametersMRDC</w:t>
      </w:r>
      <w:r w:rsidRPr="00D27132">
        <w:t xml:space="preserve"> is used to convey PDCP related capabilities for MR-DC.</w:t>
      </w:r>
    </w:p>
    <w:p w14:paraId="6C5A8D66" w14:textId="77777777" w:rsidR="00394471" w:rsidRPr="00D27132" w:rsidRDefault="00394471" w:rsidP="00394471">
      <w:pPr>
        <w:pStyle w:val="TH"/>
      </w:pPr>
      <w:r w:rsidRPr="00D27132">
        <w:rPr>
          <w:i/>
        </w:rPr>
        <w:t>PDCP-ParametersMRDC</w:t>
      </w:r>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4"/>
      </w:pPr>
      <w:bookmarkStart w:id="1987" w:name="_Toc60777470"/>
      <w:bookmarkStart w:id="1988" w:name="_Toc90651343"/>
      <w:r w:rsidRPr="00D27132">
        <w:t>–</w:t>
      </w:r>
      <w:r w:rsidRPr="00D27132">
        <w:tab/>
      </w:r>
      <w:r w:rsidRPr="00D27132">
        <w:rPr>
          <w:i/>
        </w:rPr>
        <w:t>Phy-Parameters</w:t>
      </w:r>
      <w:bookmarkEnd w:id="1987"/>
      <w:bookmarkEnd w:id="1988"/>
    </w:p>
    <w:p w14:paraId="3649994D" w14:textId="77777777" w:rsidR="00394471" w:rsidRPr="00D27132" w:rsidRDefault="00394471" w:rsidP="00394471">
      <w:r w:rsidRPr="00D27132">
        <w:t xml:space="preserve">The IE </w:t>
      </w:r>
      <w:r w:rsidRPr="00D27132">
        <w:rPr>
          <w:i/>
        </w:rPr>
        <w:t>Phy-Parameters</w:t>
      </w:r>
      <w:r w:rsidRPr="00D27132">
        <w:t xml:space="preserve"> is used to convey the physical layer capabilities.</w:t>
      </w:r>
    </w:p>
    <w:p w14:paraId="408ADCB7" w14:textId="77777777" w:rsidR="00394471" w:rsidRPr="00D27132" w:rsidRDefault="00394471" w:rsidP="00394471">
      <w:pPr>
        <w:pStyle w:val="TH"/>
      </w:pPr>
      <w:r w:rsidRPr="00D27132">
        <w:rPr>
          <w:i/>
        </w:rPr>
        <w:t>Phy-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lastRenderedPageBreak/>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t xml:space="preserve">    dci-Format1-2And0-2-r16                     ENUMERATED {supported}              OPTIONAL,</w:t>
      </w:r>
    </w:p>
    <w:p w14:paraId="24059EED" w14:textId="77777777" w:rsidR="00394471" w:rsidRPr="00D27132" w:rsidRDefault="00394471" w:rsidP="009C7017">
      <w:pPr>
        <w:pStyle w:val="PL"/>
      </w:pPr>
      <w:r w:rsidRPr="00D27132">
        <w:lastRenderedPageBreak/>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宋体"/>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宋体"/>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宋体"/>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宋体"/>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宋体"/>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宋体"/>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宋体"/>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宋体"/>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宋体"/>
        </w:rPr>
        <w:t>Support T_delta reception.</w:t>
      </w:r>
    </w:p>
    <w:p w14:paraId="39C48004" w14:textId="77777777" w:rsidR="00394471" w:rsidRPr="00D27132" w:rsidRDefault="00394471" w:rsidP="009C7017">
      <w:pPr>
        <w:pStyle w:val="PL"/>
      </w:pPr>
      <w:r w:rsidRPr="00D27132">
        <w:t xml:space="preserve">    </w:t>
      </w:r>
      <w:r w:rsidRPr="00D27132">
        <w:rPr>
          <w:rFonts w:eastAsia="宋体"/>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宋体"/>
        </w:rPr>
        <w:t>Support of Desired guard symbol reporting and provided guard symbok reception.</w:t>
      </w:r>
    </w:p>
    <w:p w14:paraId="5D39C5E1" w14:textId="77777777" w:rsidR="00394471" w:rsidRPr="00D27132" w:rsidRDefault="00394471" w:rsidP="009C7017">
      <w:pPr>
        <w:pStyle w:val="PL"/>
      </w:pPr>
      <w:r w:rsidRPr="00D27132">
        <w:t xml:space="preserve">    </w:t>
      </w:r>
      <w:r w:rsidRPr="00D27132">
        <w:rPr>
          <w:rFonts w:eastAsia="宋体"/>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lastRenderedPageBreak/>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29C4915A" w14:textId="309429D5" w:rsidR="00022DF1" w:rsidRDefault="00101E4C" w:rsidP="00022DF1">
      <w:pPr>
        <w:pStyle w:val="PL"/>
      </w:pPr>
      <w:r w:rsidRPr="00D27132">
        <w:t xml:space="preserve">    ]]</w:t>
      </w:r>
      <w:r w:rsidR="00022DF1">
        <w:t>,</w:t>
      </w:r>
    </w:p>
    <w:p w14:paraId="7508E0FD" w14:textId="2AA900E5" w:rsidR="00022DF1" w:rsidRDefault="00022DF1" w:rsidP="00022DF1">
      <w:pPr>
        <w:pStyle w:val="PL"/>
      </w:pPr>
      <w:r>
        <w:t xml:space="preserve">    [[</w:t>
      </w:r>
    </w:p>
    <w:p w14:paraId="70AC4C0F" w14:textId="179FF869" w:rsidR="00022DF1" w:rsidRDefault="00022DF1" w:rsidP="00022DF1">
      <w:pPr>
        <w:pStyle w:val="PL"/>
      </w:pPr>
      <w:r>
        <w:t xml:space="preserve">    -- R1 31-1: Support of Desired Guard Symbol reporting and provided guard symbol reception.</w:t>
      </w:r>
    </w:p>
    <w:p w14:paraId="1CEEC8EC" w14:textId="3FE651D8" w:rsidR="00022DF1" w:rsidRDefault="00022DF1" w:rsidP="00022DF1">
      <w:pPr>
        <w:pStyle w:val="PL"/>
      </w:pPr>
      <w:r>
        <w:t xml:space="preserve">    guardSymbolReportReception-IAB-r17          ENUMERATED {supported}              OPTIONAL,</w:t>
      </w:r>
    </w:p>
    <w:p w14:paraId="0F9EC7C0" w14:textId="4B39649D" w:rsidR="00022DF1" w:rsidRDefault="00022DF1" w:rsidP="00022DF1">
      <w:pPr>
        <w:pStyle w:val="PL"/>
      </w:pPr>
      <w:r>
        <w:t xml:space="preserve">    -- R1 31-2: support of restricted IAB-DU beam reception</w:t>
      </w:r>
    </w:p>
    <w:p w14:paraId="5961C533" w14:textId="654DCE7B" w:rsidR="00022DF1" w:rsidRDefault="00022DF1" w:rsidP="00022DF1">
      <w:pPr>
        <w:pStyle w:val="PL"/>
      </w:pPr>
      <w:r>
        <w:t xml:space="preserve">    restricted-IAB-DU-BeamReception-r17         ENUMERATED {supported}              OPTIONAL,</w:t>
      </w:r>
    </w:p>
    <w:p w14:paraId="16D71510" w14:textId="176F0487" w:rsidR="00022DF1" w:rsidRDefault="00022DF1" w:rsidP="00022DF1">
      <w:pPr>
        <w:pStyle w:val="PL"/>
      </w:pPr>
      <w:r>
        <w:t xml:space="preserve">    -- R1 31-3: support of recommended IAB-MT beam transmission for DL and UL beam</w:t>
      </w:r>
    </w:p>
    <w:p w14:paraId="544FD0FE" w14:textId="44DD3C56" w:rsidR="00022DF1" w:rsidRDefault="00022DF1" w:rsidP="00022DF1">
      <w:pPr>
        <w:pStyle w:val="PL"/>
      </w:pPr>
      <w:r>
        <w:t xml:space="preserve">    recommended-IAB-MT-BeamTransmission-r17     ENUMERATED {supported}              OPTIONAL,</w:t>
      </w:r>
    </w:p>
    <w:p w14:paraId="1511735F" w14:textId="27D2D7AD" w:rsidR="00022DF1" w:rsidRDefault="00022DF1" w:rsidP="00022DF1">
      <w:pPr>
        <w:pStyle w:val="PL"/>
      </w:pPr>
      <w:r>
        <w:t xml:space="preserve">    -- R1 31-4: support of case 6 timing alignment indication reception</w:t>
      </w:r>
    </w:p>
    <w:p w14:paraId="5983C7D8" w14:textId="4CDA44E1" w:rsidR="00022DF1" w:rsidRDefault="00022DF1" w:rsidP="00022DF1">
      <w:pPr>
        <w:pStyle w:val="PL"/>
      </w:pPr>
      <w:r>
        <w:t xml:space="preserve">    case6-TimingAlignmentReception-IAB-r17      ENUMERATED {supported}              OPTIONAL,</w:t>
      </w:r>
    </w:p>
    <w:p w14:paraId="2F969C7C" w14:textId="311AB377" w:rsidR="00022DF1" w:rsidRDefault="00022DF1" w:rsidP="00022DF1">
      <w:pPr>
        <w:pStyle w:val="PL"/>
      </w:pPr>
      <w:r>
        <w:t xml:space="preserve">    -- R1 31-5: support of case 7 timing offset indication reception and case 7 timing at parent-node indication reception</w:t>
      </w:r>
    </w:p>
    <w:p w14:paraId="3FFE13EB" w14:textId="6A422FDA" w:rsidR="00022DF1" w:rsidRDefault="00022DF1" w:rsidP="00022DF1">
      <w:pPr>
        <w:pStyle w:val="PL"/>
      </w:pPr>
      <w:r>
        <w:lastRenderedPageBreak/>
        <w:t xml:space="preserve">    case7-TimingAlignmentReception-IAB-r17      ENUMERATED {supported}              OPTIONAL,</w:t>
      </w:r>
    </w:p>
    <w:p w14:paraId="114EF42B" w14:textId="6A11A060" w:rsidR="00022DF1" w:rsidRDefault="00022DF1" w:rsidP="00022DF1">
      <w:pPr>
        <w:pStyle w:val="PL"/>
      </w:pPr>
      <w:r>
        <w:t xml:space="preserve">    -- R1 31-6: support of desired DL Tx power adjustment reporting and DL Tx power adjustment reception</w:t>
      </w:r>
    </w:p>
    <w:p w14:paraId="1CF9C846" w14:textId="50FF84C5" w:rsidR="00022DF1" w:rsidRDefault="00022DF1" w:rsidP="00022DF1">
      <w:pPr>
        <w:pStyle w:val="PL"/>
      </w:pPr>
      <w:r>
        <w:t xml:space="preserve">    dl-tx-PowerAdjustment-IAB-r17               ENUMERATED {supported}              OPTIONAL</w:t>
      </w:r>
    </w:p>
    <w:p w14:paraId="3394AFF9" w14:textId="0FB4B9FE" w:rsidR="00394471" w:rsidRPr="00D27132" w:rsidRDefault="00022DF1" w:rsidP="00022DF1">
      <w:pPr>
        <w:pStyle w:val="PL"/>
      </w:pPr>
      <w:r>
        <w:t xml:space="preserve">    ]]</w:t>
      </w:r>
    </w:p>
    <w:p w14:paraId="6A2FA76A" w14:textId="77777777" w:rsidR="00394471" w:rsidRPr="00D27132" w:rsidRDefault="00394471" w:rsidP="009C7017">
      <w:pPr>
        <w:pStyle w:val="PL"/>
      </w:pPr>
      <w:r w:rsidRPr="00D27132">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lastRenderedPageBreak/>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lastRenderedPageBreak/>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r w:rsidRPr="00D27132">
              <w:rPr>
                <w:bCs/>
                <w:i/>
                <w:iCs/>
                <w:lang w:eastAsia="sv-SE"/>
              </w:rPr>
              <w:lastRenderedPageBreak/>
              <w:t>Phy-ParametersFRX-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r w:rsidRPr="00D27132">
              <w:rPr>
                <w:b/>
                <w:i/>
                <w:lang w:eastAsia="sv-SE"/>
              </w:rPr>
              <w:t>csi-RS-IM-ReceptionForFeedback/ csi-RS-ProcFrameworkForSRS/ csi-ReportFramework</w:t>
            </w:r>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r w:rsidRPr="00D27132">
              <w:rPr>
                <w:i/>
                <w:iCs/>
              </w:rPr>
              <w:t>Phy-ParametersFRX-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ParametersPerBand</w:t>
            </w:r>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4"/>
      </w:pPr>
      <w:bookmarkStart w:id="1989" w:name="_Toc90651344"/>
      <w:r w:rsidRPr="00D27132">
        <w:t>–</w:t>
      </w:r>
      <w:r w:rsidRPr="00D27132">
        <w:tab/>
      </w:r>
      <w:r w:rsidRPr="00D27132">
        <w:rPr>
          <w:i/>
        </w:rPr>
        <w:t>Phy-ParametersMRDC</w:t>
      </w:r>
      <w:bookmarkEnd w:id="1989"/>
    </w:p>
    <w:p w14:paraId="3BE724AE" w14:textId="77777777" w:rsidR="004D34F2" w:rsidRPr="00D27132" w:rsidRDefault="004D34F2" w:rsidP="004D34F2">
      <w:r w:rsidRPr="00D27132">
        <w:t xml:space="preserve">The IE </w:t>
      </w:r>
      <w:r w:rsidRPr="00D27132">
        <w:rPr>
          <w:i/>
        </w:rPr>
        <w:t>Phy-ParametersMRDC</w:t>
      </w:r>
      <w:r w:rsidRPr="00D27132">
        <w:t xml:space="preserve"> is used to convey physical layer capabilities for MR-DC.</w:t>
      </w:r>
    </w:p>
    <w:p w14:paraId="2D76F5AA" w14:textId="77777777" w:rsidR="004D34F2" w:rsidRPr="00D27132" w:rsidRDefault="004D34F2" w:rsidP="004D34F2">
      <w:pPr>
        <w:pStyle w:val="TH"/>
      </w:pPr>
      <w:r w:rsidRPr="00D27132">
        <w:rPr>
          <w:i/>
        </w:rPr>
        <w:t>Phy-ParametersMRDC</w:t>
      </w:r>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 xml:space="preserve">PHY-ParametersMRDC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r w:rsidRPr="00D27132">
              <w:rPr>
                <w:b/>
                <w:i/>
                <w:szCs w:val="22"/>
                <w:lang w:eastAsia="sv-SE"/>
              </w:rPr>
              <w:t>naics-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4"/>
      </w:pPr>
      <w:bookmarkStart w:id="1990" w:name="_Toc90651345"/>
      <w:r w:rsidRPr="00D27132">
        <w:t>–</w:t>
      </w:r>
      <w:r w:rsidRPr="00D27132">
        <w:tab/>
      </w:r>
      <w:r w:rsidRPr="00D27132">
        <w:rPr>
          <w:i/>
        </w:rPr>
        <w:t>Phy-ParametersSharedSpectrumChAccess</w:t>
      </w:r>
      <w:bookmarkEnd w:id="1990"/>
    </w:p>
    <w:p w14:paraId="70063266" w14:textId="77777777" w:rsidR="00D649D6" w:rsidRPr="00D27132" w:rsidRDefault="00D649D6" w:rsidP="00D649D6">
      <w:r w:rsidRPr="00D27132">
        <w:t xml:space="preserve">The IE </w:t>
      </w:r>
      <w:r w:rsidRPr="00D27132">
        <w:rPr>
          <w:i/>
        </w:rPr>
        <w:t>Phy-ParametersSharedSpectrumChAccess</w:t>
      </w:r>
      <w:r w:rsidRPr="00D27132">
        <w:t xml:space="preserve"> is used to convey the physical layer capabilities specific for shared spectrum channel access.</w:t>
      </w:r>
    </w:p>
    <w:p w14:paraId="38C85656" w14:textId="2CAF10E2" w:rsidR="00D649D6" w:rsidRPr="00D27132" w:rsidRDefault="00D649D6" w:rsidP="00D649D6">
      <w:pPr>
        <w:pStyle w:val="TH"/>
      </w:pPr>
      <w:r w:rsidRPr="00D27132">
        <w:rPr>
          <w:i/>
        </w:rPr>
        <w:lastRenderedPageBreak/>
        <w:t>Phy-ParametersShared</w:t>
      </w:r>
      <w:r w:rsidR="004D34F2" w:rsidRPr="00D27132">
        <w:rPr>
          <w:i/>
        </w:rPr>
        <w:t>Spectrum</w:t>
      </w:r>
      <w:r w:rsidRPr="00D27132">
        <w:rPr>
          <w:i/>
        </w:rPr>
        <w:t>ChAccess</w:t>
      </w:r>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4"/>
        <w:rPr>
          <w:i/>
          <w:iCs/>
        </w:rPr>
      </w:pPr>
      <w:bookmarkStart w:id="1991" w:name="_Toc60777472"/>
      <w:bookmarkStart w:id="1992" w:name="_Toc90651346"/>
      <w:r w:rsidRPr="00D27132">
        <w:rPr>
          <w:i/>
          <w:iCs/>
        </w:rPr>
        <w:t>–</w:t>
      </w:r>
      <w:r w:rsidRPr="00D27132">
        <w:rPr>
          <w:i/>
          <w:iCs/>
        </w:rPr>
        <w:tab/>
        <w:t>PowSav-Parameters</w:t>
      </w:r>
      <w:bookmarkEnd w:id="1991"/>
      <w:bookmarkEnd w:id="1992"/>
    </w:p>
    <w:p w14:paraId="3E445F85" w14:textId="77777777" w:rsidR="00394471" w:rsidRPr="00D27132" w:rsidRDefault="00394471" w:rsidP="00394471">
      <w:r w:rsidRPr="00D27132">
        <w:t xml:space="preserve">The IE </w:t>
      </w:r>
      <w:r w:rsidRPr="00D27132">
        <w:rPr>
          <w:i/>
        </w:rPr>
        <w:t>PowSav-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r w:rsidRPr="00D27132">
        <w:rPr>
          <w:i/>
        </w:rPr>
        <w:t xml:space="preserve">PowSav-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54D32924" w14:textId="77777777" w:rsidR="00022DF1" w:rsidRDefault="00022DF1" w:rsidP="00022DF1">
      <w:pPr>
        <w:pStyle w:val="PL"/>
      </w:pPr>
    </w:p>
    <w:p w14:paraId="43DE3646" w14:textId="527A146A" w:rsidR="00022DF1" w:rsidRDefault="00022DF1" w:rsidP="00022DF1">
      <w:pPr>
        <w:pStyle w:val="PL"/>
      </w:pPr>
      <w:r>
        <w:t>PowSav-Parameters-v1700 ::=     SEQUENCE {</w:t>
      </w:r>
    </w:p>
    <w:p w14:paraId="3ED5005C" w14:textId="7CD26097" w:rsidR="00022DF1" w:rsidRDefault="00022DF1" w:rsidP="00022DF1">
      <w:pPr>
        <w:pStyle w:val="PL"/>
      </w:pPr>
      <w:r>
        <w:t xml:space="preserve">    powSav-ParametersFR2-2-r17      PowSav-ParametersFR2-2-r17                                                   OPTIONAL,</w:t>
      </w:r>
    </w:p>
    <w:p w14:paraId="0C7B969A" w14:textId="21C232FF" w:rsidR="00022DF1" w:rsidRDefault="00022DF1" w:rsidP="00022DF1">
      <w:pPr>
        <w:pStyle w:val="PL"/>
      </w:pPr>
      <w:r>
        <w:t xml:space="preserve">    ...</w:t>
      </w:r>
    </w:p>
    <w:p w14:paraId="4F4DED9F" w14:textId="3BF14BF5" w:rsidR="00394471" w:rsidRDefault="00022DF1" w:rsidP="00022DF1">
      <w:pPr>
        <w:pStyle w:val="PL"/>
      </w:pPr>
      <w:r>
        <w:t>}</w:t>
      </w:r>
    </w:p>
    <w:p w14:paraId="32FBD1A4" w14:textId="77777777" w:rsidR="00022DF1" w:rsidRPr="00D27132" w:rsidRDefault="00022DF1" w:rsidP="00022DF1">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2F346116" w14:textId="77777777" w:rsidR="00022DF1" w:rsidRDefault="00022DF1" w:rsidP="00022DF1">
      <w:pPr>
        <w:pStyle w:val="PL"/>
      </w:pPr>
    </w:p>
    <w:p w14:paraId="6E17B023" w14:textId="6370DA9A" w:rsidR="00022DF1" w:rsidRDefault="00022DF1" w:rsidP="00022DF1">
      <w:pPr>
        <w:pStyle w:val="PL"/>
      </w:pPr>
      <w:r>
        <w:t>PowSav-ParametersFR2-2-r17 ::=      SEQUENCE {</w:t>
      </w:r>
    </w:p>
    <w:p w14:paraId="1DCD2853" w14:textId="72D40D6E" w:rsidR="00022DF1" w:rsidRDefault="00022DF1" w:rsidP="00022DF1">
      <w:pPr>
        <w:pStyle w:val="PL"/>
      </w:pPr>
      <w:r>
        <w:t xml:space="preserve">    maxBW-Preference-r17                      ENUMERATED {supported}                                             OPTIONAL,</w:t>
      </w:r>
    </w:p>
    <w:p w14:paraId="6290CA7F" w14:textId="1F1A6112" w:rsidR="00022DF1" w:rsidRDefault="00022DF1" w:rsidP="00022DF1">
      <w:pPr>
        <w:pStyle w:val="PL"/>
      </w:pPr>
      <w:r>
        <w:t xml:space="preserve">    maxMIMO-LayerPreference-r17               ENUMERATED {supported}                                             OPTIONAL,</w:t>
      </w:r>
    </w:p>
    <w:p w14:paraId="67B55BE0" w14:textId="77777777" w:rsidR="00022DF1" w:rsidRDefault="00022DF1" w:rsidP="00022DF1">
      <w:pPr>
        <w:pStyle w:val="PL"/>
      </w:pPr>
      <w:r>
        <w:t xml:space="preserve">    ...</w:t>
      </w:r>
    </w:p>
    <w:p w14:paraId="4CF6DCB5" w14:textId="199A7149" w:rsidR="00394471" w:rsidRDefault="00022DF1" w:rsidP="00022DF1">
      <w:pPr>
        <w:pStyle w:val="PL"/>
      </w:pPr>
      <w:r>
        <w:t>}</w:t>
      </w:r>
    </w:p>
    <w:p w14:paraId="54F8D02A" w14:textId="77777777" w:rsidR="00022DF1" w:rsidRPr="00D27132" w:rsidRDefault="00022DF1" w:rsidP="00022DF1">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4"/>
      </w:pPr>
      <w:bookmarkStart w:id="1993" w:name="_Toc60777473"/>
      <w:bookmarkStart w:id="1994" w:name="_Toc90651347"/>
      <w:r w:rsidRPr="00D27132">
        <w:t>–</w:t>
      </w:r>
      <w:r w:rsidRPr="00D27132">
        <w:tab/>
      </w:r>
      <w:r w:rsidRPr="00D27132">
        <w:rPr>
          <w:i/>
          <w:noProof/>
        </w:rPr>
        <w:t>ProcessingParameters</w:t>
      </w:r>
      <w:bookmarkEnd w:id="1993"/>
      <w:bookmarkEnd w:id="1994"/>
    </w:p>
    <w:p w14:paraId="3C0F59F4" w14:textId="77777777" w:rsidR="00394471" w:rsidRPr="00D27132" w:rsidRDefault="00394471" w:rsidP="00394471">
      <w:r w:rsidRPr="00D27132">
        <w:t xml:space="preserve">The IE </w:t>
      </w:r>
      <w:r w:rsidRPr="00D27132">
        <w:rPr>
          <w:i/>
        </w:rPr>
        <w:t>ProcessingParameters</w:t>
      </w:r>
      <w:r w:rsidRPr="00D27132">
        <w:t xml:space="preserve"> is used to indicate PDSCH/PUSCH processing capabilities supported by the UE.</w:t>
      </w:r>
    </w:p>
    <w:p w14:paraId="33FABF8E" w14:textId="77777777" w:rsidR="00394471" w:rsidRPr="00D27132" w:rsidRDefault="00394471" w:rsidP="00394471">
      <w:pPr>
        <w:pStyle w:val="TH"/>
      </w:pPr>
      <w:r w:rsidRPr="00D27132">
        <w:rPr>
          <w:i/>
        </w:rPr>
        <w:lastRenderedPageBreak/>
        <w:t>ProcessingParameters</w:t>
      </w:r>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t>-- TAG-PROCESSINGPARAMETERS-STOP</w:t>
      </w:r>
    </w:p>
    <w:p w14:paraId="423EC026" w14:textId="77777777" w:rsidR="00394471" w:rsidRPr="00D27132" w:rsidRDefault="00394471" w:rsidP="009C7017">
      <w:pPr>
        <w:pStyle w:val="PL"/>
      </w:pPr>
      <w:r w:rsidRPr="00D27132">
        <w:t>-- ASN1STOP</w:t>
      </w:r>
    </w:p>
    <w:p w14:paraId="7C5E4BDE" w14:textId="135B0BB8" w:rsidR="00394471" w:rsidRDefault="00394471" w:rsidP="00394471"/>
    <w:p w14:paraId="115A50BB" w14:textId="77777777" w:rsidR="00022DF1" w:rsidRPr="00652CE7" w:rsidRDefault="00022DF1" w:rsidP="0017274C">
      <w:pPr>
        <w:pStyle w:val="4"/>
      </w:pPr>
      <w:bookmarkStart w:id="1995" w:name="OLE_LINK2"/>
      <w:r w:rsidRPr="00652CE7">
        <w:t>–</w:t>
      </w:r>
      <w:r w:rsidRPr="00652CE7">
        <w:tab/>
      </w:r>
      <w:r w:rsidRPr="0017274C">
        <w:rPr>
          <w:i/>
          <w:iCs/>
        </w:rPr>
        <w:t>QoE-Parameters</w:t>
      </w:r>
    </w:p>
    <w:p w14:paraId="50D7DDDD" w14:textId="77777777" w:rsidR="00022DF1" w:rsidRPr="00652CE7" w:rsidRDefault="00022DF1" w:rsidP="00022DF1">
      <w:r w:rsidRPr="00652CE7">
        <w:t xml:space="preserve">The IE </w:t>
      </w:r>
      <w:r w:rsidRPr="00652CE7">
        <w:rPr>
          <w:i/>
        </w:rPr>
        <w:t>QoE-Parameters</w:t>
      </w:r>
      <w:r w:rsidRPr="00652CE7">
        <w:t xml:space="preserve"> is used to convey the capabilities supported by the UE for application layer measurements.</w:t>
      </w:r>
    </w:p>
    <w:p w14:paraId="04674F84" w14:textId="77777777" w:rsidR="00022DF1" w:rsidRPr="00652CE7" w:rsidRDefault="00022DF1" w:rsidP="0017274C">
      <w:pPr>
        <w:pStyle w:val="TH"/>
        <w:rPr>
          <w:i/>
        </w:rPr>
      </w:pPr>
      <w:r w:rsidRPr="00652CE7">
        <w:rPr>
          <w:i/>
        </w:rPr>
        <w:t xml:space="preserve">QoE-Parameters </w:t>
      </w:r>
      <w:r w:rsidRPr="00652CE7">
        <w:t>information element</w:t>
      </w:r>
    </w:p>
    <w:p w14:paraId="0A622178" w14:textId="77777777" w:rsidR="00022DF1" w:rsidRPr="00652CE7" w:rsidRDefault="00022DF1" w:rsidP="0017274C">
      <w:pPr>
        <w:pStyle w:val="PL"/>
      </w:pPr>
      <w:r w:rsidRPr="00652CE7">
        <w:t>-- ASN1START</w:t>
      </w:r>
    </w:p>
    <w:p w14:paraId="71AABA01" w14:textId="77777777" w:rsidR="00022DF1" w:rsidRPr="00652CE7" w:rsidRDefault="00022DF1" w:rsidP="0017274C">
      <w:pPr>
        <w:pStyle w:val="PL"/>
      </w:pPr>
      <w:r w:rsidRPr="00652CE7">
        <w:t>-- TAG-QOE-PARAMETERS-START</w:t>
      </w:r>
    </w:p>
    <w:p w14:paraId="3DAEA828" w14:textId="77777777" w:rsidR="00022DF1" w:rsidRPr="00652CE7" w:rsidRDefault="00022DF1" w:rsidP="0017274C">
      <w:pPr>
        <w:pStyle w:val="PL"/>
      </w:pPr>
    </w:p>
    <w:p w14:paraId="7075E0AB" w14:textId="77777777" w:rsidR="00022DF1" w:rsidRPr="00652CE7" w:rsidRDefault="00022DF1" w:rsidP="0017274C">
      <w:pPr>
        <w:pStyle w:val="PL"/>
      </w:pPr>
      <w:bookmarkStart w:id="1996" w:name="OLE_LINK18"/>
      <w:r w:rsidRPr="00652CE7">
        <w:t>QoE-Parameters-r17</w:t>
      </w:r>
      <w:bookmarkEnd w:id="1996"/>
      <w:r w:rsidRPr="00652CE7">
        <w:t xml:space="preserve"> ::=                    SEQUENCE {</w:t>
      </w:r>
    </w:p>
    <w:p w14:paraId="7538EDAA" w14:textId="77777777" w:rsidR="00022DF1" w:rsidRPr="00652CE7" w:rsidRDefault="00022DF1" w:rsidP="0017274C">
      <w:pPr>
        <w:pStyle w:val="PL"/>
      </w:pPr>
      <w:r w:rsidRPr="00652CE7">
        <w:t xml:space="preserve">    </w:t>
      </w:r>
      <w:bookmarkStart w:id="1997" w:name="OLE_LINK6"/>
      <w:r w:rsidRPr="00652CE7">
        <w:t>qoe-Streaming-MeasReport-r17</w:t>
      </w:r>
      <w:bookmarkEnd w:id="1997"/>
      <w:r w:rsidRPr="00652CE7">
        <w:t xml:space="preserve">              ENUMERATED {supported}                                             OPTIONAL,</w:t>
      </w:r>
    </w:p>
    <w:p w14:paraId="2402822E" w14:textId="77777777" w:rsidR="00022DF1" w:rsidRDefault="00022DF1" w:rsidP="0017274C">
      <w:pPr>
        <w:pStyle w:val="PL"/>
      </w:pPr>
      <w:r>
        <w:t xml:space="preserve">    </w:t>
      </w:r>
      <w:r w:rsidRPr="00652CE7">
        <w:t>qoe-MTSI-MeasReport-r17                   ENUMERATED {supported}                                             OPTIONAL,</w:t>
      </w:r>
    </w:p>
    <w:p w14:paraId="0F48D616" w14:textId="77777777" w:rsidR="00022DF1" w:rsidRDefault="00022DF1" w:rsidP="0017274C">
      <w:pPr>
        <w:pStyle w:val="PL"/>
      </w:pPr>
      <w:r>
        <w:t xml:space="preserve">    qoe-VR-MeasReport-r17                     ENUMERATED {supported}                                             OPTIONAL,</w:t>
      </w:r>
    </w:p>
    <w:p w14:paraId="7849C662" w14:textId="77777777" w:rsidR="00022DF1" w:rsidRDefault="00022DF1" w:rsidP="0017274C">
      <w:pPr>
        <w:pStyle w:val="PL"/>
      </w:pPr>
      <w:r>
        <w:t xml:space="preserve">    ran-VisibleQoE-Streaming-MeasReport-r17   ENUMERATED {supported}                                             OPTIONAL,</w:t>
      </w:r>
    </w:p>
    <w:p w14:paraId="414C86E0" w14:textId="77777777" w:rsidR="00022DF1" w:rsidRDefault="00022DF1" w:rsidP="0017274C">
      <w:pPr>
        <w:pStyle w:val="PL"/>
      </w:pPr>
      <w:r>
        <w:t xml:space="preserve">    ran-VisibleQoE-VR-MeasReport-r17          ENUMERATED {supported}                                             OPTIONAL,</w:t>
      </w:r>
    </w:p>
    <w:p w14:paraId="2FDF2128" w14:textId="55DE6F08" w:rsidR="00022DF1" w:rsidRDefault="00022DF1" w:rsidP="0017274C">
      <w:pPr>
        <w:pStyle w:val="PL"/>
        <w:rPr>
          <w:rFonts w:eastAsiaTheme="minorEastAsia"/>
          <w:lang w:val="en-US" w:eastAsia="zh-CN"/>
        </w:rPr>
      </w:pPr>
      <w:r>
        <w:t xml:space="preserve">    </w:t>
      </w:r>
      <w:r w:rsidRPr="00431FAE">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1E07D6F2" w14:textId="77777777" w:rsidR="00022DF1" w:rsidRDefault="00022DF1" w:rsidP="0017274C">
      <w:pPr>
        <w:pStyle w:val="PL"/>
      </w:pPr>
      <w:r>
        <w:t xml:space="preserve">    ...</w:t>
      </w:r>
    </w:p>
    <w:p w14:paraId="2DCDCC78" w14:textId="77777777" w:rsidR="00022DF1" w:rsidRDefault="00022DF1" w:rsidP="0017274C">
      <w:pPr>
        <w:pStyle w:val="PL"/>
      </w:pPr>
      <w:r>
        <w:t>}</w:t>
      </w:r>
    </w:p>
    <w:p w14:paraId="4B29E72B" w14:textId="77777777" w:rsidR="00022DF1" w:rsidRDefault="00022DF1" w:rsidP="0017274C">
      <w:pPr>
        <w:pStyle w:val="PL"/>
      </w:pPr>
    </w:p>
    <w:p w14:paraId="219632B7" w14:textId="77777777" w:rsidR="00022DF1" w:rsidRDefault="00022DF1" w:rsidP="0017274C">
      <w:pPr>
        <w:pStyle w:val="PL"/>
      </w:pPr>
      <w:r>
        <w:t>-- TAG-QOE-PARAMETERS-STOP</w:t>
      </w:r>
    </w:p>
    <w:p w14:paraId="1A246502" w14:textId="77777777" w:rsidR="00022DF1" w:rsidRDefault="00022DF1" w:rsidP="0017274C">
      <w:pPr>
        <w:pStyle w:val="PL"/>
      </w:pPr>
      <w:r>
        <w:t>-- ASN1STOP</w:t>
      </w:r>
    </w:p>
    <w:bookmarkEnd w:id="1995"/>
    <w:p w14:paraId="26DD42D9" w14:textId="77777777" w:rsidR="00022DF1" w:rsidRPr="00D27132" w:rsidRDefault="00022DF1" w:rsidP="00394471"/>
    <w:p w14:paraId="489175B0" w14:textId="77777777" w:rsidR="00394471" w:rsidRPr="00D27132" w:rsidRDefault="00394471" w:rsidP="00394471">
      <w:pPr>
        <w:pStyle w:val="4"/>
      </w:pPr>
      <w:bookmarkStart w:id="1998" w:name="_Toc60777474"/>
      <w:bookmarkStart w:id="1999" w:name="_Toc90651348"/>
      <w:r w:rsidRPr="00D27132">
        <w:t>–</w:t>
      </w:r>
      <w:r w:rsidRPr="00D27132">
        <w:tab/>
      </w:r>
      <w:r w:rsidRPr="00D27132">
        <w:rPr>
          <w:i/>
          <w:noProof/>
        </w:rPr>
        <w:t>RAT-Type</w:t>
      </w:r>
      <w:bookmarkEnd w:id="1998"/>
      <w:bookmarkEnd w:id="1999"/>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lastRenderedPageBreak/>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t>-- TAG-RAT-TYPE-STOP</w:t>
      </w:r>
    </w:p>
    <w:p w14:paraId="0973A8AA" w14:textId="77777777" w:rsidR="00394471" w:rsidRPr="00D27132" w:rsidRDefault="00394471" w:rsidP="009C7017">
      <w:pPr>
        <w:pStyle w:val="PL"/>
      </w:pPr>
      <w:r w:rsidRPr="00D27132">
        <w:t>-- ASN1STOP</w:t>
      </w:r>
    </w:p>
    <w:p w14:paraId="39355B78" w14:textId="77777777" w:rsidR="000B1FA4" w:rsidRDefault="000B1FA4" w:rsidP="000B1FA4"/>
    <w:p w14:paraId="4F02E269" w14:textId="77777777" w:rsidR="000B1FA4" w:rsidRPr="0017274C" w:rsidRDefault="000B1FA4" w:rsidP="0017274C">
      <w:pPr>
        <w:pStyle w:val="4"/>
        <w:rPr>
          <w:i/>
          <w:iCs/>
        </w:rPr>
      </w:pPr>
      <w:r w:rsidRPr="00DE4DBB">
        <w:t>–</w:t>
      </w:r>
      <w:r w:rsidRPr="00DE4DBB">
        <w:tab/>
      </w:r>
      <w:r w:rsidRPr="0017274C">
        <w:rPr>
          <w:i/>
          <w:iCs/>
          <w:noProof/>
        </w:rPr>
        <w:t>RedCapParameters</w:t>
      </w:r>
    </w:p>
    <w:p w14:paraId="3CB4AB7D" w14:textId="77777777" w:rsidR="000B1FA4" w:rsidRPr="00DE4DBB" w:rsidRDefault="000B1FA4" w:rsidP="000B1FA4">
      <w:r w:rsidRPr="00DE4DBB">
        <w:t xml:space="preserve">The IE </w:t>
      </w:r>
      <w:r w:rsidRPr="00DE4DBB">
        <w:rPr>
          <w:i/>
        </w:rPr>
        <w:t>RedCapParameters</w:t>
      </w:r>
      <w:r w:rsidRPr="00DE4DBB">
        <w:t xml:space="preserve"> is used to indicate the UE capabilities supported by RedCap UEs.</w:t>
      </w:r>
    </w:p>
    <w:p w14:paraId="7A23AFFA" w14:textId="77777777" w:rsidR="000B1FA4" w:rsidRPr="00DE4DBB" w:rsidRDefault="000B1FA4" w:rsidP="0017274C">
      <w:pPr>
        <w:pStyle w:val="TH"/>
      </w:pPr>
      <w:r w:rsidRPr="00DE4DBB">
        <w:rPr>
          <w:i/>
        </w:rPr>
        <w:t>RedCapParameters</w:t>
      </w:r>
      <w:r w:rsidRPr="00DE4DBB">
        <w:t xml:space="preserve"> information element</w:t>
      </w:r>
    </w:p>
    <w:p w14:paraId="4622F44B" w14:textId="77777777" w:rsidR="000B1FA4" w:rsidRPr="00DE4DBB" w:rsidRDefault="000B1FA4" w:rsidP="0017274C">
      <w:pPr>
        <w:pStyle w:val="PL"/>
      </w:pPr>
      <w:r w:rsidRPr="00DE4DBB">
        <w:t>-- ASN1START</w:t>
      </w:r>
    </w:p>
    <w:p w14:paraId="4602BF6E" w14:textId="77777777" w:rsidR="000B1FA4" w:rsidRPr="00DE4DBB" w:rsidRDefault="000B1FA4" w:rsidP="0017274C">
      <w:pPr>
        <w:pStyle w:val="PL"/>
      </w:pPr>
      <w:r w:rsidRPr="00DE4DBB">
        <w:t>-- TAG-REDCAPPARAMETERS-START</w:t>
      </w:r>
    </w:p>
    <w:p w14:paraId="7276C529" w14:textId="77777777" w:rsidR="000B1FA4" w:rsidRPr="00DE4DBB" w:rsidRDefault="000B1FA4" w:rsidP="0017274C">
      <w:pPr>
        <w:pStyle w:val="PL"/>
      </w:pPr>
    </w:p>
    <w:p w14:paraId="5176ACCE" w14:textId="3905DE4D" w:rsidR="000B1FA4" w:rsidRPr="00DE4DBB" w:rsidRDefault="000B1FA4" w:rsidP="0017274C">
      <w:pPr>
        <w:pStyle w:val="PL"/>
      </w:pPr>
      <w:r w:rsidRPr="00DE4DBB">
        <w:t>RedCapParameters-r17::=                   SEQUENCE {</w:t>
      </w:r>
    </w:p>
    <w:p w14:paraId="50D03EDD" w14:textId="49DFE5F4" w:rsidR="000B1FA4" w:rsidRPr="00DE4DBB" w:rsidRDefault="000B1FA4" w:rsidP="0017274C">
      <w:pPr>
        <w:pStyle w:val="PL"/>
        <w:rPr>
          <w:rFonts w:eastAsia="MS Mincho"/>
        </w:rPr>
      </w:pPr>
      <w:r w:rsidRPr="00DE4DBB">
        <w:t xml:space="preserve">    supportOfRedCap-r17                       ENUMERATED {supported}                                      OPTIONAL,</w:t>
      </w:r>
    </w:p>
    <w:p w14:paraId="600890EE" w14:textId="20E1E19E" w:rsidR="000B1FA4" w:rsidRPr="00DE4DBB" w:rsidRDefault="000B1FA4" w:rsidP="0017274C">
      <w:pPr>
        <w:pStyle w:val="PL"/>
        <w:rPr>
          <w:rFonts w:eastAsia="MS Mincho"/>
        </w:rPr>
      </w:pPr>
      <w:r w:rsidRPr="00DE4DBB">
        <w:t xml:space="preserve">    supportOf16DRB-RedCap-r17                 ENUMERATED {supported}                                      OPTIONAL</w:t>
      </w:r>
    </w:p>
    <w:p w14:paraId="43ACE2D6" w14:textId="77777777" w:rsidR="000B1FA4" w:rsidRPr="00DE4DBB" w:rsidRDefault="000B1FA4" w:rsidP="0017274C">
      <w:pPr>
        <w:pStyle w:val="PL"/>
        <w:rPr>
          <w:rFonts w:eastAsia="MS Mincho"/>
        </w:rPr>
      </w:pPr>
      <w:r w:rsidRPr="00DE4DBB">
        <w:rPr>
          <w:rFonts w:eastAsia="MS Mincho"/>
        </w:rPr>
        <w:t>}</w:t>
      </w:r>
    </w:p>
    <w:p w14:paraId="5A87068E" w14:textId="77777777" w:rsidR="000B1FA4" w:rsidRPr="00DE4DBB" w:rsidRDefault="000B1FA4" w:rsidP="0017274C">
      <w:pPr>
        <w:pStyle w:val="PL"/>
      </w:pPr>
    </w:p>
    <w:p w14:paraId="09135520" w14:textId="77777777" w:rsidR="000B1FA4" w:rsidRPr="00DE4DBB" w:rsidRDefault="000B1FA4" w:rsidP="0017274C">
      <w:pPr>
        <w:pStyle w:val="PL"/>
      </w:pPr>
    </w:p>
    <w:p w14:paraId="45B55071" w14:textId="77777777" w:rsidR="000B1FA4" w:rsidRPr="00DE4DBB" w:rsidRDefault="000B1FA4" w:rsidP="0017274C">
      <w:pPr>
        <w:pStyle w:val="PL"/>
      </w:pPr>
      <w:r w:rsidRPr="00DE4DBB">
        <w:t>-- TAG-REDCAPPARAMETERS-STOP</w:t>
      </w:r>
    </w:p>
    <w:p w14:paraId="57DBD225" w14:textId="77777777" w:rsidR="000B1FA4" w:rsidRPr="00DE4DBB" w:rsidRDefault="000B1FA4" w:rsidP="0017274C">
      <w:pPr>
        <w:pStyle w:val="PL"/>
      </w:pPr>
      <w:r w:rsidRPr="00DE4DBB">
        <w:t>-- ASN1STOP</w:t>
      </w:r>
    </w:p>
    <w:p w14:paraId="22BD821A" w14:textId="77777777" w:rsidR="000B1FA4" w:rsidRPr="00D27132" w:rsidRDefault="000B1FA4" w:rsidP="00394471"/>
    <w:p w14:paraId="4B255D33" w14:textId="77777777" w:rsidR="00394471" w:rsidRPr="00D27132" w:rsidRDefault="00394471" w:rsidP="00394471">
      <w:pPr>
        <w:pStyle w:val="4"/>
        <w:rPr>
          <w:rFonts w:eastAsia="Malgun Gothic"/>
        </w:rPr>
      </w:pPr>
      <w:bookmarkStart w:id="2000" w:name="_Toc60777475"/>
      <w:bookmarkStart w:id="2001" w:name="_Toc90651349"/>
      <w:r w:rsidRPr="00D27132">
        <w:rPr>
          <w:rFonts w:eastAsia="Malgun Gothic"/>
        </w:rPr>
        <w:t>–</w:t>
      </w:r>
      <w:r w:rsidRPr="00D27132">
        <w:rPr>
          <w:rFonts w:eastAsia="Malgun Gothic"/>
        </w:rPr>
        <w:tab/>
      </w:r>
      <w:r w:rsidRPr="00D27132">
        <w:rPr>
          <w:rFonts w:eastAsia="Malgun Gothic"/>
          <w:i/>
        </w:rPr>
        <w:t>RF-Parameters</w:t>
      </w:r>
      <w:bookmarkEnd w:id="2000"/>
      <w:bookmarkEnd w:id="2001"/>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Parameters</w:t>
      </w:r>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lastRenderedPageBreak/>
        <w:t xml:space="preserve">    supportedBandCombinationList-v1550                  BandCombinationList-v1550                   OPTIONAL</w:t>
      </w:r>
    </w:p>
    <w:p w14:paraId="75FA1460" w14:textId="77777777" w:rsidR="00394471" w:rsidRPr="00D27132" w:rsidRDefault="00394471" w:rsidP="009C7017">
      <w:pPr>
        <w:pStyle w:val="PL"/>
      </w:pPr>
      <w:r w:rsidRPr="00D27132">
        <w:t xml:space="preserve">    ]],</w:t>
      </w:r>
    </w:p>
    <w:p w14:paraId="15EC9BD7" w14:textId="77777777" w:rsidR="00394471" w:rsidRPr="00D27132" w:rsidRDefault="00394471" w:rsidP="009C7017">
      <w:pPr>
        <w:pStyle w:val="PL"/>
      </w:pPr>
      <w:r w:rsidRPr="00D27132">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1C9FCD9" w14:textId="04A8DD89" w:rsidR="00C07032" w:rsidRDefault="00B55A01" w:rsidP="00C07032">
      <w:pPr>
        <w:pStyle w:val="PL"/>
      </w:pPr>
      <w:r w:rsidRPr="00D27132">
        <w:t xml:space="preserve">    ]]</w:t>
      </w:r>
      <w:r w:rsidR="00C07032">
        <w:t>,</w:t>
      </w:r>
    </w:p>
    <w:p w14:paraId="1CF604C0" w14:textId="7D56D778" w:rsidR="00C07032" w:rsidRDefault="00C07032" w:rsidP="00C07032">
      <w:pPr>
        <w:pStyle w:val="PL"/>
      </w:pPr>
      <w:r>
        <w:t xml:space="preserve">    [[</w:t>
      </w:r>
    </w:p>
    <w:p w14:paraId="2520ED27" w14:textId="2B76D359" w:rsidR="00C07032" w:rsidRDefault="00C07032" w:rsidP="00C07032">
      <w:pPr>
        <w:pStyle w:val="PL"/>
      </w:pPr>
      <w:r>
        <w:t xml:space="preserve">    supportedBandCombinationList-v1680                  BandCombinationList-v1680                   OPTIONAL</w:t>
      </w:r>
    </w:p>
    <w:p w14:paraId="74317C3D" w14:textId="4C60514D" w:rsidR="000B1FA4" w:rsidRDefault="00C07032" w:rsidP="000B1FA4">
      <w:pPr>
        <w:pStyle w:val="PL"/>
      </w:pPr>
      <w:r>
        <w:t xml:space="preserve">    ]]</w:t>
      </w:r>
      <w:r w:rsidR="000B1FA4">
        <w:t>,</w:t>
      </w:r>
    </w:p>
    <w:p w14:paraId="297813AB" w14:textId="7E2D6863" w:rsidR="000B1FA4" w:rsidRDefault="000B1FA4" w:rsidP="000B1FA4">
      <w:pPr>
        <w:pStyle w:val="PL"/>
      </w:pPr>
      <w:r w:rsidRPr="00D27132">
        <w:t xml:space="preserve">    </w:t>
      </w:r>
      <w:r>
        <w:t>[[</w:t>
      </w:r>
    </w:p>
    <w:p w14:paraId="7E9742FC" w14:textId="0C8FB7FC" w:rsidR="000B1FA4" w:rsidRDefault="000B1FA4" w:rsidP="000B1FA4">
      <w:pPr>
        <w:pStyle w:val="PL"/>
      </w:pPr>
      <w:r w:rsidRPr="00D27132">
        <w:t xml:space="preserve">    </w:t>
      </w:r>
      <w:r>
        <w:t>supportedBandCombinationList-v1700</w:t>
      </w:r>
      <w:r w:rsidRPr="00D27132">
        <w:t xml:space="preserve">                  </w:t>
      </w:r>
      <w:r>
        <w:t>BandCombinationList-v1700</w:t>
      </w:r>
      <w:r w:rsidRPr="00D27132">
        <w:t xml:space="preserve">    </w:t>
      </w:r>
      <w:r>
        <w:t xml:space="preserve">               OPTIONAL,</w:t>
      </w:r>
    </w:p>
    <w:p w14:paraId="0BF1C2C6" w14:textId="712BAE10" w:rsidR="000B1FA4" w:rsidRDefault="000B1FA4" w:rsidP="000B1FA4">
      <w:pPr>
        <w:pStyle w:val="PL"/>
      </w:pPr>
      <w:r w:rsidRPr="00D27132">
        <w:t xml:space="preserve">    </w:t>
      </w:r>
      <w:r>
        <w:t>supportedBandCombinationList-UplinkTxSwitch-v1700</w:t>
      </w:r>
      <w:r w:rsidRPr="00D27132">
        <w:t xml:space="preserve">   </w:t>
      </w:r>
      <w:r>
        <w:t>BandCombinationList-UplinkTxSwitch-v1700    OPTIONAL,</w:t>
      </w:r>
    </w:p>
    <w:p w14:paraId="54C9D7E8" w14:textId="1FA8CB5B" w:rsidR="000B1FA4" w:rsidRDefault="000B1FA4" w:rsidP="000B1FA4">
      <w:pPr>
        <w:pStyle w:val="PL"/>
      </w:pPr>
      <w:r w:rsidRPr="00D27132">
        <w:t xml:space="preserve">    </w:t>
      </w:r>
      <w:r>
        <w:t>supportedBandCombinationListSL-RelayDiscovery-r17   BandCombinationListSL-RelayDiscovery-r17    OPTIONAL,</w:t>
      </w:r>
    </w:p>
    <w:p w14:paraId="5E6CBF0A" w14:textId="68A38FD2" w:rsidR="000B1FA4" w:rsidRDefault="000B1FA4" w:rsidP="000B1FA4">
      <w:pPr>
        <w:pStyle w:val="PL"/>
      </w:pPr>
      <w:r w:rsidRPr="00D27132">
        <w:t xml:space="preserve">    </w:t>
      </w:r>
      <w:r>
        <w:t>supportedBandCombinationListSL-NonRelayDiscovery-r17    BandCombinationListSL-NonRelayDiscovery-r17 OPTIONAL</w:t>
      </w:r>
    </w:p>
    <w:p w14:paraId="473AF632" w14:textId="3586D56C" w:rsidR="00E46198" w:rsidRPr="00D27132" w:rsidRDefault="000B1FA4" w:rsidP="000B1FA4">
      <w:pPr>
        <w:pStyle w:val="PL"/>
      </w:pPr>
      <w:r w:rsidRPr="00D27132">
        <w:t xml:space="preserve">    </w:t>
      </w:r>
      <w:r>
        <w:t>]]</w:t>
      </w:r>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lastRenderedPageBreak/>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lastRenderedPageBreak/>
        <w:t xml:space="preserve">        fr1                                 SEQUENCE {</w:t>
      </w:r>
    </w:p>
    <w:p w14:paraId="2711E5B6" w14:textId="77777777" w:rsidR="00394471" w:rsidRPr="00D27132" w:rsidRDefault="00394471" w:rsidP="009C7017">
      <w:pPr>
        <w:pStyle w:val="PL"/>
      </w:pPr>
      <w:r w:rsidRPr="00D27132">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lastRenderedPageBreak/>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lastRenderedPageBreak/>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4B68F137" w14:textId="2D191EF3" w:rsidR="000B1FA4" w:rsidRDefault="00701E3D" w:rsidP="000B1FA4">
      <w:pPr>
        <w:pStyle w:val="PL"/>
      </w:pPr>
      <w:r w:rsidRPr="00D27132">
        <w:t xml:space="preserve">    ]]</w:t>
      </w:r>
      <w:r w:rsidR="000B1FA4">
        <w:t>,</w:t>
      </w:r>
    </w:p>
    <w:p w14:paraId="13FAB5FB" w14:textId="73FBB87F" w:rsidR="000B1FA4" w:rsidRDefault="000B1FA4" w:rsidP="000B1FA4">
      <w:pPr>
        <w:pStyle w:val="PL"/>
      </w:pPr>
      <w:r>
        <w:t xml:space="preserve">    [[</w:t>
      </w:r>
    </w:p>
    <w:p w14:paraId="14242059" w14:textId="7DC6FA59" w:rsidR="000B1FA4" w:rsidRDefault="000B1FA4" w:rsidP="000B1FA4">
      <w:pPr>
        <w:pStyle w:val="PL"/>
      </w:pPr>
      <w:r>
        <w:t xml:space="preserve">     -- R1 36-1: Support of 1024QAM for PDSCH for FR1</w:t>
      </w:r>
    </w:p>
    <w:p w14:paraId="48F9B8B8" w14:textId="1FAF7571" w:rsidR="000B1FA4" w:rsidRDefault="000B1FA4" w:rsidP="000B1FA4">
      <w:pPr>
        <w:pStyle w:val="PL"/>
      </w:pPr>
      <w:r>
        <w:t xml:space="preserve">    pdsch-1024QAM-FR1-r17                     ENUMERATED {supported}                       OPTIONAL,</w:t>
      </w:r>
    </w:p>
    <w:p w14:paraId="2F304223" w14:textId="0C1894F2" w:rsidR="000B1FA4" w:rsidRDefault="000B1FA4" w:rsidP="000B1FA4">
      <w:pPr>
        <w:pStyle w:val="PL"/>
      </w:pPr>
      <w:r>
        <w:t xml:space="preserve">     -- R4 22-1 support of FR2 HST operation</w:t>
      </w:r>
    </w:p>
    <w:p w14:paraId="696603A4" w14:textId="5FDB3B8C" w:rsidR="000B1FA4" w:rsidRDefault="000B1FA4" w:rsidP="000B1FA4">
      <w:pPr>
        <w:pStyle w:val="PL"/>
      </w:pPr>
      <w:r>
        <w:t xml:space="preserve">    ue-PowerClass-v1700                       ENUMERATED {pc5,pc6}                         OPTIONAL,</w:t>
      </w:r>
    </w:p>
    <w:p w14:paraId="09A69CFF" w14:textId="77777777" w:rsidR="000B1FA4" w:rsidRDefault="000B1FA4" w:rsidP="000B1FA4">
      <w:pPr>
        <w:pStyle w:val="PL"/>
      </w:pPr>
      <w:r>
        <w:t xml:space="preserve">    -- R1 24: NR extension to 71GHz (FR2-2)</w:t>
      </w:r>
    </w:p>
    <w:p w14:paraId="57E1A41F" w14:textId="6E58F46B" w:rsidR="000B1FA4" w:rsidRDefault="000B1FA4" w:rsidP="000B1FA4">
      <w:pPr>
        <w:pStyle w:val="PL"/>
      </w:pPr>
      <w:r>
        <w:t xml:space="preserve">    fr2-2-AccessParamsPerBand-r17             FR2-2-AccessParamsPerBand-r17                OPTIONAL,</w:t>
      </w:r>
    </w:p>
    <w:p w14:paraId="06623007" w14:textId="5B5B7DA4" w:rsidR="000B1FA4" w:rsidRDefault="000B1FA4" w:rsidP="000B1FA4">
      <w:pPr>
        <w:pStyle w:val="PL"/>
      </w:pPr>
      <w:r>
        <w:t xml:space="preserve">    rlm-Relaxation-r17                        ENUMERATED {supported}                       OPTIONAL,</w:t>
      </w:r>
    </w:p>
    <w:p w14:paraId="7FD92C32" w14:textId="35B9EA71" w:rsidR="000B1FA4" w:rsidRDefault="000B1FA4" w:rsidP="000B1FA4">
      <w:pPr>
        <w:pStyle w:val="PL"/>
      </w:pPr>
      <w:r>
        <w:t xml:space="preserve">    bfd-Relaxation-r17                        ENUMERATED {supported}                       OPTIONAL,</w:t>
      </w:r>
    </w:p>
    <w:p w14:paraId="49816815" w14:textId="77777777" w:rsidR="000B1FA4" w:rsidRDefault="000B1FA4" w:rsidP="000B1FA4">
      <w:pPr>
        <w:pStyle w:val="PL"/>
      </w:pPr>
      <w:r>
        <w:t xml:space="preserve">    cg-SDT-r17                                ENUMERATED {supported}                       OPTIONAL,</w:t>
      </w:r>
    </w:p>
    <w:p w14:paraId="0482D974" w14:textId="3BEF2326" w:rsidR="000B1FA4" w:rsidRDefault="000B1FA4" w:rsidP="000B1FA4">
      <w:pPr>
        <w:pStyle w:val="PL"/>
      </w:pPr>
      <w:r>
        <w:t xml:space="preserve">    locationBasedCondHandover-r17             ENUMERATED {supported}                       OPTIONAL,</w:t>
      </w:r>
    </w:p>
    <w:p w14:paraId="2ADCF93B" w14:textId="56139782" w:rsidR="000B1FA4" w:rsidRDefault="000B1FA4" w:rsidP="000B1FA4">
      <w:pPr>
        <w:pStyle w:val="PL"/>
      </w:pPr>
      <w:r>
        <w:t xml:space="preserve">    timeBasedCondHandover-r17                 ENUMERATED {supported}                       OPTIONAL,</w:t>
      </w:r>
    </w:p>
    <w:p w14:paraId="7A5207D9" w14:textId="5791B0B7" w:rsidR="000B1FA4" w:rsidRDefault="000B1FA4" w:rsidP="000B1FA4">
      <w:pPr>
        <w:pStyle w:val="PL"/>
      </w:pPr>
      <w:r>
        <w:t xml:space="preserve">    eventA4BasedCondHandover-r17              ENUMERATED {supported}                       OPTIONAL,</w:t>
      </w:r>
    </w:p>
    <w:p w14:paraId="3804119C" w14:textId="4553F2A7" w:rsidR="000B1FA4" w:rsidRDefault="000B1FA4" w:rsidP="000B1FA4">
      <w:pPr>
        <w:pStyle w:val="PL"/>
      </w:pPr>
      <w:r>
        <w:t xml:space="preserve">    mn-InitiatedCondPSCellChangeNRDC-r17      ENUMERATED {supported}                       OPTIONAL,</w:t>
      </w:r>
    </w:p>
    <w:p w14:paraId="0F24583B" w14:textId="4E0A359E" w:rsidR="000B1FA4" w:rsidRDefault="000B1FA4" w:rsidP="000B1FA4">
      <w:pPr>
        <w:pStyle w:val="PL"/>
      </w:pPr>
      <w:r>
        <w:t xml:space="preserve">    sn-InitiatedCondPSCellChangeNRDC-r17      ENUMERATED {supported}                       OPTIONAL</w:t>
      </w:r>
    </w:p>
    <w:p w14:paraId="33D4476A" w14:textId="518B5994" w:rsidR="00EC4FE7" w:rsidRPr="00D27132" w:rsidRDefault="000B1FA4" w:rsidP="009C7017">
      <w:pPr>
        <w:pStyle w:val="PL"/>
      </w:pPr>
      <w:r>
        <w:t xml:space="preserve">    ]]</w:t>
      </w:r>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lastRenderedPageBreak/>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r w:rsidRPr="00D27132">
              <w:rPr>
                <w:b/>
                <w:i/>
                <w:szCs w:val="22"/>
                <w:lang w:eastAsia="sv-SE"/>
              </w:rPr>
              <w:t>appliedFreqBandListFilter</w:t>
            </w:r>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 xml:space="preserve">. The UE does not include this field if the UE capability is requested by E-UTRAN and the network request includes the field </w:t>
            </w:r>
            <w:r w:rsidRPr="00D27132">
              <w:rPr>
                <w:i/>
                <w:szCs w:val="22"/>
                <w:lang w:eastAsia="sv-SE"/>
              </w:rPr>
              <w:t>eutra-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r w:rsidRPr="00D27132">
              <w:rPr>
                <w:b/>
                <w:i/>
                <w:szCs w:val="22"/>
                <w:lang w:eastAsia="sv-SE"/>
              </w:rPr>
              <w:t>supportedBandCombinationList</w:t>
            </w:r>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r w:rsidRPr="00D27132">
              <w:rPr>
                <w:i/>
                <w:szCs w:val="22"/>
                <w:lang w:eastAsia="sv-SE"/>
              </w:rPr>
              <w:t xml:space="preserve">eutra-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r w:rsidRPr="00D27132">
              <w:rPr>
                <w:b/>
                <w:bCs/>
                <w:i/>
                <w:iCs/>
              </w:rPr>
              <w:t>supportedBandCombinationListSidelinkEUTRA-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r w:rsidRPr="00D27132">
              <w:rPr>
                <w:i/>
                <w:szCs w:val="22"/>
                <w:lang w:eastAsia="sv-SE"/>
              </w:rPr>
              <w:t>eutra-nr-only</w:t>
            </w:r>
            <w:r w:rsidRPr="00D27132">
              <w:rPr>
                <w:szCs w:val="22"/>
                <w:lang w:eastAsia="sv-SE"/>
              </w:rPr>
              <w:t>.</w:t>
            </w:r>
          </w:p>
        </w:tc>
      </w:tr>
      <w:tr w:rsidR="000B1FA4" w:rsidRPr="00C15879" w14:paraId="464956DE" w14:textId="77777777" w:rsidTr="00E22A74">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17274C" w:rsidRDefault="000B1FA4" w:rsidP="0017274C">
            <w:pPr>
              <w:pStyle w:val="TAL"/>
              <w:rPr>
                <w:b/>
                <w:bCs/>
                <w:i/>
                <w:iCs/>
              </w:rPr>
            </w:pPr>
            <w:r w:rsidRPr="0017274C">
              <w:rPr>
                <w:b/>
                <w:bCs/>
                <w:i/>
                <w:iCs/>
              </w:rPr>
              <w:t>supportedBandCombinationListSL-NonRelayDiscovery</w:t>
            </w:r>
          </w:p>
          <w:p w14:paraId="6DCF56FF" w14:textId="77777777" w:rsidR="000B1FA4" w:rsidRPr="00C15879" w:rsidRDefault="000B1FA4" w:rsidP="0017274C">
            <w:pPr>
              <w:pStyle w:val="TAL"/>
            </w:pPr>
            <w:r w:rsidRPr="00285CB1">
              <w:rPr>
                <w:szCs w:val="22"/>
                <w:lang w:eastAsia="sv-SE"/>
              </w:rPr>
              <w:t xml:space="preserve">A list of band combinations that the UE supports for NR sidelink </w:t>
            </w:r>
            <w:r>
              <w:rPr>
                <w:szCs w:val="22"/>
                <w:lang w:eastAsia="sv-SE"/>
              </w:rPr>
              <w:t>non-relay discovery.</w:t>
            </w:r>
          </w:p>
        </w:tc>
      </w:tr>
      <w:tr w:rsidR="000B1FA4" w:rsidRPr="00C15879" w14:paraId="41229495" w14:textId="77777777" w:rsidTr="00E22A74">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17274C" w:rsidRDefault="000B1FA4" w:rsidP="0017274C">
            <w:pPr>
              <w:pStyle w:val="TAL"/>
              <w:rPr>
                <w:b/>
                <w:bCs/>
                <w:i/>
                <w:iCs/>
              </w:rPr>
            </w:pPr>
            <w:r w:rsidRPr="0017274C">
              <w:rPr>
                <w:b/>
                <w:bCs/>
                <w:i/>
                <w:iCs/>
              </w:rPr>
              <w:t>supportedBandCombinationListSL-RelayDiscovery</w:t>
            </w:r>
          </w:p>
          <w:p w14:paraId="522A7049" w14:textId="77777777" w:rsidR="000B1FA4" w:rsidRPr="00C15879" w:rsidRDefault="000B1FA4" w:rsidP="0017274C">
            <w:pPr>
              <w:pStyle w:val="TAL"/>
            </w:pPr>
            <w:r w:rsidRPr="00285CB1">
              <w:rPr>
                <w:szCs w:val="22"/>
                <w:lang w:eastAsia="sv-SE"/>
              </w:rPr>
              <w:t xml:space="preserve">A list of band combinations that the UE supports for NR sidelink </w:t>
            </w:r>
            <w:r>
              <w:rPr>
                <w:szCs w:val="22"/>
                <w:lang w:eastAsia="sv-SE"/>
              </w:rPr>
              <w:t>relay discovery.</w:t>
            </w:r>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r w:rsidRPr="00D27132">
              <w:rPr>
                <w:b/>
                <w:i/>
                <w:szCs w:val="22"/>
                <w:lang w:eastAsia="sv-SE"/>
              </w:rPr>
              <w:t>supportedBandCombinationList-UplinkTxSwitch</w:t>
            </w:r>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r w:rsidRPr="00D27132">
              <w:rPr>
                <w:bCs/>
                <w:i/>
                <w:szCs w:val="22"/>
                <w:lang w:eastAsia="sv-SE"/>
              </w:rPr>
              <w:t>FeatureSetCombinationId</w:t>
            </w:r>
            <w:r w:rsidRPr="00D27132">
              <w:rPr>
                <w:bCs/>
                <w:iCs/>
                <w:szCs w:val="22"/>
                <w:lang w:eastAsia="sv-SE"/>
              </w:rPr>
              <w:t xml:space="preserve">:s in this list refer to the </w:t>
            </w:r>
            <w:r w:rsidRPr="00D27132">
              <w:rPr>
                <w:bCs/>
                <w:i/>
                <w:szCs w:val="22"/>
                <w:lang w:eastAsia="sv-SE"/>
              </w:rPr>
              <w:t>FeatureSetCombination</w:t>
            </w:r>
            <w:r w:rsidRPr="00D27132">
              <w:rPr>
                <w:bCs/>
                <w:iCs/>
                <w:szCs w:val="22"/>
                <w:lang w:eastAsia="sv-SE"/>
              </w:rPr>
              <w:t xml:space="preserve"> entries in the </w:t>
            </w:r>
            <w:r w:rsidRPr="00D27132">
              <w:rPr>
                <w:bCs/>
                <w:i/>
                <w:szCs w:val="22"/>
                <w:lang w:eastAsia="sv-SE"/>
              </w:rPr>
              <w:t>featureSetCombinations</w:t>
            </w:r>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r w:rsidRPr="00D27132">
              <w:rPr>
                <w:bCs/>
                <w:i/>
                <w:szCs w:val="22"/>
                <w:lang w:eastAsia="sv-SE"/>
              </w:rPr>
              <w:t>eutra-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4"/>
      </w:pPr>
      <w:bookmarkStart w:id="2002" w:name="_Toc60777476"/>
      <w:bookmarkStart w:id="2003" w:name="_Toc90651350"/>
      <w:r w:rsidRPr="00D27132">
        <w:t>–</w:t>
      </w:r>
      <w:r w:rsidRPr="00D27132">
        <w:tab/>
      </w:r>
      <w:r w:rsidRPr="00D27132">
        <w:rPr>
          <w:i/>
        </w:rPr>
        <w:t>RF-ParametersMRDC</w:t>
      </w:r>
      <w:bookmarkEnd w:id="2002"/>
      <w:bookmarkEnd w:id="2003"/>
    </w:p>
    <w:p w14:paraId="566C551D" w14:textId="77777777" w:rsidR="00394471" w:rsidRPr="00D27132" w:rsidRDefault="00394471" w:rsidP="00394471">
      <w:r w:rsidRPr="00D27132">
        <w:t xml:space="preserve">The IE </w:t>
      </w:r>
      <w:r w:rsidRPr="00D27132">
        <w:rPr>
          <w:i/>
        </w:rPr>
        <w:t>RF-ParametersMRDC</w:t>
      </w:r>
      <w:r w:rsidRPr="00D27132">
        <w:t xml:space="preserve"> is used to convey RF related capabilities for MR-DC.</w:t>
      </w:r>
    </w:p>
    <w:p w14:paraId="150A1E51" w14:textId="77777777" w:rsidR="00394471" w:rsidRPr="00D27132" w:rsidRDefault="00394471" w:rsidP="00394471">
      <w:pPr>
        <w:pStyle w:val="TH"/>
      </w:pPr>
      <w:r w:rsidRPr="00D27132">
        <w:rPr>
          <w:i/>
        </w:rPr>
        <w:t>RF-ParametersMRDC</w:t>
      </w:r>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lastRenderedPageBreak/>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宋体"/>
        </w:rPr>
      </w:pPr>
      <w:r w:rsidRPr="00D27132">
        <w:t xml:space="preserve">        supportedBandCombinationList-v1540      BandCombinationList-v15</w:t>
      </w:r>
      <w:r w:rsidRPr="00D27132">
        <w:rPr>
          <w:rFonts w:eastAsia="宋体"/>
        </w:rPr>
        <w:t>4</w:t>
      </w:r>
      <w:r w:rsidRPr="00D27132">
        <w:t>0                   OPTIONAL</w:t>
      </w:r>
      <w:r w:rsidRPr="00D27132">
        <w:rPr>
          <w:rFonts w:eastAsia="宋体"/>
        </w:rPr>
        <w:t>,</w:t>
      </w:r>
    </w:p>
    <w:p w14:paraId="610F001B" w14:textId="77777777" w:rsidR="00394471" w:rsidRPr="00D27132" w:rsidRDefault="00394471" w:rsidP="009C7017">
      <w:pPr>
        <w:pStyle w:val="PL"/>
        <w:rPr>
          <w:rFonts w:eastAsia="宋体"/>
        </w:rPr>
      </w:pPr>
      <w:r w:rsidRPr="00D27132">
        <w:t xml:space="preserve">        supportedBandCombinationList-v1560      BandCombinationList-v15</w:t>
      </w:r>
      <w:r w:rsidRPr="00D27132">
        <w:rPr>
          <w:rFonts w:eastAsia="宋体"/>
        </w:rPr>
        <w:t>6</w:t>
      </w:r>
      <w:r w:rsidRPr="00D27132">
        <w:t>0                   OPTIONAL</w:t>
      </w:r>
      <w:r w:rsidRPr="00D27132">
        <w:rPr>
          <w:rFonts w:eastAsia="宋体"/>
        </w:rPr>
        <w:t>,</w:t>
      </w:r>
    </w:p>
    <w:p w14:paraId="178404BF" w14:textId="77777777" w:rsidR="00394471" w:rsidRPr="00D27132" w:rsidRDefault="00394471" w:rsidP="009C7017">
      <w:pPr>
        <w:pStyle w:val="PL"/>
        <w:rPr>
          <w:rFonts w:eastAsia="宋体"/>
        </w:rPr>
      </w:pPr>
      <w:r w:rsidRPr="00D27132">
        <w:t xml:space="preserve">        supportedBandCombinationList-v1570      BandCombinationList-v15</w:t>
      </w:r>
      <w:r w:rsidRPr="00D27132">
        <w:rPr>
          <w:rFonts w:eastAsia="宋体"/>
        </w:rPr>
        <w:t>7</w:t>
      </w:r>
      <w:r w:rsidRPr="00D27132">
        <w:t>0                   OPTIONAL,</w:t>
      </w:r>
    </w:p>
    <w:p w14:paraId="3EB6E44F" w14:textId="77777777" w:rsidR="00394471" w:rsidRPr="00D27132" w:rsidRDefault="00394471" w:rsidP="009C7017">
      <w:pPr>
        <w:pStyle w:val="PL"/>
        <w:rPr>
          <w:rFonts w:eastAsia="宋体"/>
        </w:rPr>
      </w:pPr>
      <w:r w:rsidRPr="00D27132">
        <w:t xml:space="preserve">        supportedBandCombinationList-v1580      BandCombinationList-v15</w:t>
      </w:r>
      <w:r w:rsidRPr="00D27132">
        <w:rPr>
          <w:rFonts w:eastAsia="宋体"/>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宋体"/>
        </w:rPr>
        <w:t>9</w:t>
      </w:r>
      <w:r w:rsidRPr="00D27132">
        <w:t>0                   OPTIONAL</w:t>
      </w:r>
    </w:p>
    <w:p w14:paraId="7E23686C" w14:textId="77777777" w:rsidR="00394471" w:rsidRPr="00D27132" w:rsidRDefault="00394471" w:rsidP="009C7017">
      <w:pPr>
        <w:pStyle w:val="PL"/>
        <w:rPr>
          <w:rFonts w:eastAsia="宋体"/>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3705074D" w14:textId="0DD8D54D" w:rsidR="000B1FA4" w:rsidRDefault="00B55A01" w:rsidP="000B1FA4">
      <w:pPr>
        <w:pStyle w:val="PL"/>
      </w:pPr>
      <w:r w:rsidRPr="00D27132">
        <w:t xml:space="preserve">    ]]</w:t>
      </w:r>
      <w:r w:rsidR="000B1FA4">
        <w:t>,</w:t>
      </w:r>
    </w:p>
    <w:p w14:paraId="56F5E1EC" w14:textId="6380495E" w:rsidR="000B1FA4" w:rsidRDefault="000B1FA4" w:rsidP="000B1FA4">
      <w:pPr>
        <w:pStyle w:val="PL"/>
      </w:pPr>
      <w:r w:rsidRPr="00D27132">
        <w:t xml:space="preserve">    </w:t>
      </w:r>
      <w:r>
        <w:t>[[</w:t>
      </w:r>
    </w:p>
    <w:p w14:paraId="31E9097B" w14:textId="552125C6" w:rsidR="000B1FA4" w:rsidRDefault="000B1FA4" w:rsidP="000B1FA4">
      <w:pPr>
        <w:pStyle w:val="PL"/>
      </w:pPr>
      <w:r w:rsidRPr="00D27132">
        <w:t xml:space="preserve">    </w:t>
      </w:r>
      <w:r>
        <w:t>supportedBandCombinationList-v17</w:t>
      </w:r>
      <w:r w:rsidR="00721523">
        <w:t>00</w:t>
      </w:r>
      <w:r>
        <w:t xml:space="preserve">                  BandCombinationList-v17</w:t>
      </w:r>
      <w:r w:rsidR="00721523">
        <w:t>00</w:t>
      </w:r>
      <w:r>
        <w:t xml:space="preserve">                   OPTIONAL,</w:t>
      </w:r>
    </w:p>
    <w:p w14:paraId="541D78FE" w14:textId="4BCB6C5F" w:rsidR="000B1FA4" w:rsidRDefault="000B1FA4" w:rsidP="000B1FA4">
      <w:pPr>
        <w:pStyle w:val="PL"/>
      </w:pPr>
      <w:r w:rsidRPr="00D27132">
        <w:t xml:space="preserve">    </w:t>
      </w:r>
      <w:r>
        <w:t>supportedBandCombinationList-UplinkTxSwitch-v17</w:t>
      </w:r>
      <w:r w:rsidR="00721523">
        <w:t>00</w:t>
      </w:r>
      <w:r w:rsidR="00721523" w:rsidRPr="00D27132">
        <w:t xml:space="preserve">   </w:t>
      </w:r>
      <w:r>
        <w:t>BandCombinationList-UplinkTxSwitch-v17</w:t>
      </w:r>
      <w:r w:rsidR="00721523">
        <w:t>00</w:t>
      </w:r>
      <w:r>
        <w:t xml:space="preserve"> </w:t>
      </w:r>
      <w:r w:rsidR="00721523">
        <w:t xml:space="preserve">  </w:t>
      </w:r>
      <w:r>
        <w:t xml:space="preserve"> OPTIONAL</w:t>
      </w:r>
    </w:p>
    <w:p w14:paraId="69DAEB53" w14:textId="77A9CAF5" w:rsidR="00394471" w:rsidRPr="00D27132" w:rsidRDefault="000B1FA4" w:rsidP="000B1FA4">
      <w:pPr>
        <w:pStyle w:val="PL"/>
      </w:pPr>
      <w:r w:rsidRPr="00D27132">
        <w:t xml:space="preserve">    </w:t>
      </w:r>
      <w:r>
        <w:t>]]</w:t>
      </w:r>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lastRenderedPageBreak/>
              <w:t xml:space="preserve">RF-ParametersMRDC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r w:rsidRPr="00D27132">
              <w:rPr>
                <w:b/>
                <w:i/>
                <w:szCs w:val="22"/>
                <w:lang w:eastAsia="sv-SE"/>
              </w:rPr>
              <w:t>appliedFreqBandListFilter</w:t>
            </w:r>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r w:rsidRPr="00D27132">
              <w:rPr>
                <w:b/>
                <w:i/>
                <w:szCs w:val="22"/>
                <w:lang w:eastAsia="sv-SE"/>
              </w:rPr>
              <w:t>supportedBandCombinationList</w:t>
            </w:r>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等线"/>
                <w:szCs w:val="22"/>
              </w:rPr>
              <w:t>, or both (NG)EN-DC</w:t>
            </w:r>
            <w:r w:rsidRPr="00D27132">
              <w:rPr>
                <w:szCs w:val="22"/>
                <w:lang w:eastAsia="sv-SE"/>
              </w:rPr>
              <w:t xml:space="preserve"> and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r w:rsidRPr="00D27132">
              <w:rPr>
                <w:b/>
                <w:i/>
                <w:szCs w:val="22"/>
                <w:lang w:eastAsia="sv-SE"/>
              </w:rPr>
              <w:t>supportedBandCombinationListNEDC-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r w:rsidRPr="00D27132">
              <w:rPr>
                <w:b/>
                <w:bCs/>
                <w:i/>
                <w:iCs/>
                <w:lang w:eastAsia="zh-CN"/>
              </w:rPr>
              <w:t>supportedBandCombinationList-UplinkTxSwitch</w:t>
            </w:r>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r w:rsidRPr="00D27132">
              <w:rPr>
                <w:i/>
                <w:iCs/>
              </w:rPr>
              <w:t>FeatureSetCombinationId</w:t>
            </w:r>
            <w:r w:rsidRPr="00D27132">
              <w:t xml:space="preserve">:s in this list refer to the </w:t>
            </w:r>
            <w:r w:rsidRPr="00D27132">
              <w:rPr>
                <w:i/>
                <w:iCs/>
              </w:rPr>
              <w:t>FeatureSetCombination</w:t>
            </w:r>
            <w:r w:rsidRPr="00D27132">
              <w:t xml:space="preserve"> entries in the </w:t>
            </w:r>
            <w:r w:rsidRPr="00D27132">
              <w:rPr>
                <w:i/>
                <w:iCs/>
              </w:rPr>
              <w:t>featureSetCombinations</w:t>
            </w:r>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4"/>
        <w:rPr>
          <w:rFonts w:eastAsia="Malgun Gothic"/>
        </w:rPr>
      </w:pPr>
      <w:bookmarkStart w:id="2004" w:name="_Toc60777477"/>
      <w:bookmarkStart w:id="2005" w:name="_Toc90651351"/>
      <w:r w:rsidRPr="00D27132">
        <w:rPr>
          <w:rFonts w:eastAsia="Malgun Gothic"/>
        </w:rPr>
        <w:t>–</w:t>
      </w:r>
      <w:r w:rsidRPr="00D27132">
        <w:rPr>
          <w:rFonts w:eastAsia="Malgun Gothic"/>
        </w:rPr>
        <w:tab/>
      </w:r>
      <w:r w:rsidRPr="00D27132">
        <w:rPr>
          <w:rFonts w:eastAsia="Malgun Gothic"/>
          <w:i/>
        </w:rPr>
        <w:t>RLC-Parameters</w:t>
      </w:r>
      <w:bookmarkEnd w:id="2004"/>
      <w:bookmarkEnd w:id="2005"/>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t>RLC-Parameters</w:t>
      </w:r>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04937DF9" w14:textId="51A0652D" w:rsidR="00721523" w:rsidRDefault="00394471" w:rsidP="00721523">
      <w:pPr>
        <w:pStyle w:val="PL"/>
      </w:pPr>
      <w:r w:rsidRPr="00D27132">
        <w:t xml:space="preserve">    ]]</w:t>
      </w:r>
      <w:r w:rsidR="00721523">
        <w:t>,</w:t>
      </w:r>
    </w:p>
    <w:p w14:paraId="29547DA5" w14:textId="77777777" w:rsidR="00721523" w:rsidRDefault="00721523" w:rsidP="00721523">
      <w:pPr>
        <w:pStyle w:val="PL"/>
      </w:pPr>
      <w:r>
        <w:t xml:space="preserve">    [[</w:t>
      </w:r>
    </w:p>
    <w:p w14:paraId="2964E1A8" w14:textId="77777777" w:rsidR="00721523" w:rsidRDefault="00721523" w:rsidP="00721523">
      <w:pPr>
        <w:pStyle w:val="PL"/>
      </w:pPr>
      <w:r>
        <w:t xml:space="preserve">    am-WithLongSN-RedCap-r17        ENUMERATED {supported}  OPTIONAL</w:t>
      </w:r>
    </w:p>
    <w:p w14:paraId="6B0478B1" w14:textId="1E31C525" w:rsidR="00394471" w:rsidRPr="00D27132" w:rsidRDefault="00721523" w:rsidP="00721523">
      <w:pPr>
        <w:pStyle w:val="PL"/>
      </w:pPr>
      <w:r>
        <w:t xml:space="preserve">    ]]</w:t>
      </w:r>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4"/>
        <w:rPr>
          <w:rFonts w:eastAsia="Malgun Gothic"/>
        </w:rPr>
      </w:pPr>
      <w:bookmarkStart w:id="2006" w:name="_Toc60777478"/>
      <w:bookmarkStart w:id="2007" w:name="_Toc90651352"/>
      <w:r w:rsidRPr="00D27132">
        <w:rPr>
          <w:rFonts w:eastAsia="Malgun Gothic"/>
        </w:rPr>
        <w:t>–</w:t>
      </w:r>
      <w:r w:rsidRPr="00D27132">
        <w:rPr>
          <w:rFonts w:eastAsia="Malgun Gothic"/>
        </w:rPr>
        <w:tab/>
      </w:r>
      <w:r w:rsidRPr="00D27132">
        <w:rPr>
          <w:rFonts w:eastAsia="Malgun Gothic"/>
          <w:i/>
        </w:rPr>
        <w:t>SDAP-Parameters</w:t>
      </w:r>
      <w:bookmarkEnd w:id="2006"/>
      <w:bookmarkEnd w:id="2007"/>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lastRenderedPageBreak/>
        <w:t>SDAP-Parameters</w:t>
      </w:r>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4"/>
      </w:pPr>
      <w:bookmarkStart w:id="2008" w:name="_Toc60777479"/>
      <w:bookmarkStart w:id="2009" w:name="_Toc90651353"/>
      <w:r w:rsidRPr="00D27132">
        <w:t>–</w:t>
      </w:r>
      <w:r w:rsidRPr="00D27132">
        <w:tab/>
      </w:r>
      <w:r w:rsidRPr="00D27132">
        <w:rPr>
          <w:i/>
          <w:iCs/>
        </w:rPr>
        <w:t>SidelinkParameters</w:t>
      </w:r>
      <w:bookmarkEnd w:id="2008"/>
      <w:bookmarkEnd w:id="2009"/>
    </w:p>
    <w:p w14:paraId="09E3D5E0" w14:textId="7363DD51" w:rsidR="00394471" w:rsidRPr="00D27132" w:rsidRDefault="00394471" w:rsidP="00394471">
      <w:r w:rsidRPr="00D27132">
        <w:rPr>
          <w:rFonts w:eastAsia="Malgun Gothic"/>
        </w:rPr>
        <w:t xml:space="preserve">The IE </w:t>
      </w:r>
      <w:r w:rsidRPr="00D27132">
        <w:rPr>
          <w:rFonts w:eastAsia="Malgun Gothic"/>
          <w:i/>
        </w:rPr>
        <w:t>SidelinkParameters</w:t>
      </w:r>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sidelink communications</w:t>
      </w:r>
      <w:r w:rsidRPr="00D27132">
        <w:t>.</w:t>
      </w:r>
    </w:p>
    <w:p w14:paraId="0490B3F1" w14:textId="77777777" w:rsidR="00394471" w:rsidRPr="00D27132" w:rsidRDefault="00394471" w:rsidP="00394471">
      <w:pPr>
        <w:pStyle w:val="TH"/>
      </w:pPr>
      <w:r w:rsidRPr="00D27132">
        <w:rPr>
          <w:i/>
          <w:iCs/>
        </w:rPr>
        <w:t xml:space="preserve">SidelinkParameters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78AA8FB8" w14:textId="7880DCB7" w:rsidR="00721523" w:rsidRDefault="00394471" w:rsidP="00721523">
      <w:pPr>
        <w:pStyle w:val="PL"/>
      </w:pPr>
      <w:r w:rsidRPr="00D27132">
        <w:t xml:space="preserve">    ...</w:t>
      </w:r>
      <w:r w:rsidR="00721523">
        <w:t>,</w:t>
      </w:r>
    </w:p>
    <w:p w14:paraId="4258720A" w14:textId="77777777" w:rsidR="00721523" w:rsidRDefault="00721523" w:rsidP="00721523">
      <w:pPr>
        <w:pStyle w:val="PL"/>
      </w:pPr>
      <w:r>
        <w:t xml:space="preserve">    [[</w:t>
      </w:r>
    </w:p>
    <w:p w14:paraId="561BCE8F" w14:textId="4CBF8336" w:rsidR="00721523" w:rsidRDefault="00721523" w:rsidP="00721523">
      <w:pPr>
        <w:pStyle w:val="PL"/>
      </w:pPr>
      <w:r w:rsidRPr="00D27132">
        <w:t xml:space="preserve">    </w:t>
      </w:r>
      <w:r>
        <w:t>relayParameters-r17                       RelayParameters-r17                                                       OPTIONAL</w:t>
      </w:r>
    </w:p>
    <w:p w14:paraId="2CE541B2" w14:textId="60EF261D" w:rsidR="00394471" w:rsidRPr="00D27132" w:rsidRDefault="00721523" w:rsidP="00721523">
      <w:pPr>
        <w:pStyle w:val="PL"/>
      </w:pPr>
      <w:r w:rsidRPr="00D27132">
        <w:t xml:space="preserve">    </w:t>
      </w:r>
      <w:r>
        <w:t>]]</w:t>
      </w:r>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lastRenderedPageBreak/>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4DAD2E50" w14:textId="13013804" w:rsidR="00721523" w:rsidRDefault="00394471" w:rsidP="00721523">
      <w:pPr>
        <w:pStyle w:val="PL"/>
      </w:pPr>
      <w:r w:rsidRPr="00D27132">
        <w:t xml:space="preserve">    ...</w:t>
      </w:r>
      <w:r w:rsidR="00721523">
        <w:t>,</w:t>
      </w:r>
    </w:p>
    <w:p w14:paraId="07D684BD" w14:textId="77777777" w:rsidR="00721523" w:rsidRDefault="00721523" w:rsidP="00721523">
      <w:pPr>
        <w:pStyle w:val="PL"/>
      </w:pPr>
      <w:r>
        <w:t xml:space="preserve">    [[</w:t>
      </w:r>
    </w:p>
    <w:p w14:paraId="4BAEF9B0" w14:textId="77777777" w:rsidR="00721523" w:rsidRDefault="00721523" w:rsidP="00721523">
      <w:pPr>
        <w:pStyle w:val="PL"/>
      </w:pPr>
      <w:r>
        <w:t xml:space="preserve">    drx-OnSidelink-r17                        ENUMERATED {supported}                                                    OPTIONAL</w:t>
      </w:r>
    </w:p>
    <w:p w14:paraId="16194066" w14:textId="12ADA32A" w:rsidR="00394471" w:rsidRPr="00D27132" w:rsidRDefault="00721523" w:rsidP="00721523">
      <w:pPr>
        <w:pStyle w:val="PL"/>
      </w:pPr>
      <w:r>
        <w:t xml:space="preserve">    ]]</w:t>
      </w:r>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D27132" w:rsidRDefault="00394471" w:rsidP="009C7017">
      <w:pPr>
        <w:pStyle w:val="PL"/>
      </w:pPr>
      <w:r w:rsidRPr="00D27132">
        <w:t xml:space="preserve">                                                             ms1dot25, ms1dot5, ms1dot75, ms2, ms2dot5, ms3, ms4,</w:t>
      </w:r>
    </w:p>
    <w:p w14:paraId="4EA183E2" w14:textId="77777777" w:rsidR="00394471" w:rsidRPr="00D27132" w:rsidRDefault="00394471" w:rsidP="009C7017">
      <w:pPr>
        <w:pStyle w:val="PL"/>
      </w:pPr>
      <w:r w:rsidRPr="00D27132">
        <w:t xml:space="preserve">                                                             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lastRenderedPageBreak/>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lastRenderedPageBreak/>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BCD5120" w14:textId="62679F93" w:rsidR="00C07032" w:rsidRPr="00C07032" w:rsidRDefault="00D027C1" w:rsidP="00C07032">
      <w:pPr>
        <w:pStyle w:val="PL"/>
        <w:rPr>
          <w:rFonts w:eastAsia="MS Mincho"/>
        </w:rPr>
      </w:pPr>
      <w:r w:rsidRPr="00D27132">
        <w:t xml:space="preserve">    </w:t>
      </w:r>
      <w:r w:rsidRPr="00D27132">
        <w:rPr>
          <w:rFonts w:eastAsia="MS Mincho"/>
        </w:rPr>
        <w:t>]]</w:t>
      </w:r>
      <w:r w:rsidR="00C07032" w:rsidRPr="00C07032">
        <w:rPr>
          <w:rFonts w:eastAsia="MS Mincho"/>
        </w:rPr>
        <w:t>,</w:t>
      </w:r>
    </w:p>
    <w:p w14:paraId="1EAE0A39" w14:textId="7FF40592" w:rsidR="00C07032" w:rsidRPr="00C07032" w:rsidRDefault="00C07032" w:rsidP="00C07032">
      <w:pPr>
        <w:pStyle w:val="PL"/>
        <w:rPr>
          <w:rFonts w:eastAsia="MS Mincho"/>
        </w:rPr>
      </w:pPr>
      <w:r>
        <w:rPr>
          <w:rFonts w:eastAsia="MS Mincho"/>
        </w:rPr>
        <w:t xml:space="preserve">    </w:t>
      </w:r>
      <w:r w:rsidRPr="00C07032">
        <w:rPr>
          <w:rFonts w:eastAsia="MS Mincho"/>
        </w:rPr>
        <w:t>[[</w:t>
      </w:r>
    </w:p>
    <w:p w14:paraId="1CDA77AA" w14:textId="32E5D0C6" w:rsidR="00C07032" w:rsidRDefault="00C07032" w:rsidP="00C07032">
      <w:pPr>
        <w:pStyle w:val="PL"/>
        <w:rPr>
          <w:rFonts w:eastAsia="MS Mincho"/>
        </w:rPr>
      </w:pPr>
      <w:r>
        <w:rPr>
          <w:rFonts w:eastAsia="MS Mincho"/>
        </w:rPr>
        <w:t xml:space="preserve">    </w:t>
      </w:r>
      <w:r w:rsidRPr="00C07032">
        <w:rPr>
          <w:rFonts w:eastAsia="MS Mincho"/>
        </w:rPr>
        <w:t xml:space="preserve">ue-PowerClassSidelink-r16                 </w:t>
      </w:r>
      <w:r>
        <w:rPr>
          <w:rFonts w:eastAsia="MS Mincho"/>
        </w:rPr>
        <w:t xml:space="preserve">        </w:t>
      </w:r>
      <w:r w:rsidRPr="00C07032">
        <w:rPr>
          <w:rFonts w:eastAsia="MS Mincho"/>
        </w:rPr>
        <w:t>ENUMERATED {pc2, pc3, spare6, spare5, spare4, spare3, spare2, spare1}</w:t>
      </w:r>
    </w:p>
    <w:p w14:paraId="15CAFF22" w14:textId="4DB7A63F" w:rsidR="00C07032" w:rsidRPr="00C07032" w:rsidRDefault="00C07032" w:rsidP="00C07032">
      <w:pPr>
        <w:pStyle w:val="PL"/>
        <w:rPr>
          <w:rFonts w:eastAsia="MS Mincho"/>
        </w:rPr>
      </w:pPr>
      <w:r w:rsidRPr="00C07032">
        <w:rPr>
          <w:rFonts w:eastAsia="MS Mincho"/>
        </w:rPr>
        <w:t xml:space="preserve">   </w:t>
      </w:r>
      <w:r>
        <w:rPr>
          <w:rFonts w:eastAsia="MS Mincho"/>
        </w:rPr>
        <w:t xml:space="preserve">                                                                                                                  </w:t>
      </w:r>
      <w:r w:rsidRPr="00C07032">
        <w:rPr>
          <w:rFonts w:eastAsia="MS Mincho"/>
        </w:rPr>
        <w:t>OPTIONAL</w:t>
      </w:r>
    </w:p>
    <w:p w14:paraId="4E66B9BE" w14:textId="758D0B80" w:rsidR="00394471" w:rsidRPr="00D27132" w:rsidRDefault="00C07032" w:rsidP="00C07032">
      <w:pPr>
        <w:pStyle w:val="PL"/>
        <w:rPr>
          <w:rFonts w:eastAsia="MS Mincho"/>
        </w:rPr>
      </w:pPr>
      <w:r>
        <w:rPr>
          <w:rFonts w:eastAsia="MS Mincho"/>
        </w:rPr>
        <w:t xml:space="preserve">    </w:t>
      </w:r>
      <w:r w:rsidRPr="00C07032">
        <w:rPr>
          <w:rFonts w:eastAsia="MS Mincho"/>
        </w:rPr>
        <w:t>]]</w:t>
      </w:r>
    </w:p>
    <w:p w14:paraId="127A72C3" w14:textId="77777777" w:rsidR="00721523" w:rsidRPr="00721523" w:rsidRDefault="00394471" w:rsidP="00721523">
      <w:pPr>
        <w:pStyle w:val="PL"/>
        <w:rPr>
          <w:rFonts w:eastAsia="MS Mincho"/>
        </w:rPr>
      </w:pPr>
      <w:r w:rsidRPr="00D27132">
        <w:rPr>
          <w:rFonts w:eastAsia="MS Mincho"/>
        </w:rPr>
        <w:t>}</w:t>
      </w:r>
    </w:p>
    <w:p w14:paraId="7E916C31" w14:textId="77777777" w:rsidR="00721523" w:rsidRPr="00721523" w:rsidRDefault="00721523" w:rsidP="00721523">
      <w:pPr>
        <w:pStyle w:val="PL"/>
        <w:rPr>
          <w:rFonts w:eastAsia="MS Mincho"/>
        </w:rPr>
      </w:pPr>
    </w:p>
    <w:p w14:paraId="2BF08D56" w14:textId="77777777" w:rsidR="00721523" w:rsidRPr="00721523" w:rsidRDefault="00721523" w:rsidP="00721523">
      <w:pPr>
        <w:pStyle w:val="PL"/>
        <w:rPr>
          <w:rFonts w:eastAsia="MS Mincho"/>
        </w:rPr>
      </w:pPr>
      <w:r w:rsidRPr="00721523">
        <w:rPr>
          <w:rFonts w:eastAsia="MS Mincho"/>
        </w:rPr>
        <w:t>RelayParameters-r17 ::= SEQUENCE {</w:t>
      </w:r>
    </w:p>
    <w:p w14:paraId="466AE7B2" w14:textId="1E8DF61F" w:rsidR="00721523" w:rsidRPr="00721523" w:rsidRDefault="00721523" w:rsidP="00721523">
      <w:pPr>
        <w:pStyle w:val="PL"/>
        <w:rPr>
          <w:rFonts w:eastAsia="MS Mincho"/>
        </w:rPr>
      </w:pPr>
      <w:r w:rsidRPr="00D27132">
        <w:t xml:space="preserve">    </w:t>
      </w:r>
      <w:r w:rsidRPr="00721523">
        <w:rPr>
          <w:rFonts w:eastAsia="MS Mincho"/>
        </w:rPr>
        <w:t xml:space="preserve">relayUE-Operation-L2-r17                      </w:t>
      </w:r>
      <w:r>
        <w:rPr>
          <w:rFonts w:eastAsia="MS Mincho"/>
        </w:rPr>
        <w:t xml:space="preserve">   </w:t>
      </w:r>
      <w:r w:rsidRPr="00721523">
        <w:rPr>
          <w:rFonts w:eastAsia="MS Mincho"/>
        </w:rPr>
        <w:t xml:space="preserve">ENUMERATED {supported}                       </w:t>
      </w:r>
      <w:r>
        <w:rPr>
          <w:rFonts w:eastAsia="MS Mincho"/>
        </w:rPr>
        <w:t xml:space="preserve">    </w:t>
      </w:r>
      <w:r w:rsidRPr="00721523">
        <w:rPr>
          <w:rFonts w:eastAsia="MS Mincho"/>
        </w:rPr>
        <w:t xml:space="preserve">     </w:t>
      </w:r>
      <w:r>
        <w:rPr>
          <w:rFonts w:eastAsia="MS Mincho"/>
        </w:rPr>
        <w:t xml:space="preserve"> </w:t>
      </w:r>
      <w:r w:rsidRPr="00721523">
        <w:rPr>
          <w:rFonts w:eastAsia="MS Mincho"/>
        </w:rPr>
        <w:t>OPTIONAL,</w:t>
      </w:r>
    </w:p>
    <w:p w14:paraId="0E476E22" w14:textId="33BCAE02" w:rsidR="00721523" w:rsidRPr="00721523" w:rsidRDefault="00721523" w:rsidP="00721523">
      <w:pPr>
        <w:pStyle w:val="PL"/>
        <w:rPr>
          <w:rFonts w:eastAsia="MS Mincho"/>
        </w:rPr>
      </w:pPr>
      <w:r w:rsidRPr="00D27132">
        <w:t xml:space="preserve">  </w:t>
      </w:r>
      <w:r>
        <w:t xml:space="preserve"> </w:t>
      </w:r>
      <w:r w:rsidRPr="00D27132">
        <w:t xml:space="preserve"> </w:t>
      </w:r>
      <w:r w:rsidRPr="00721523">
        <w:rPr>
          <w:rFonts w:eastAsia="MS Mincho"/>
        </w:rPr>
        <w:t xml:space="preserve">remoteUE-Operation-L2-r17                     </w:t>
      </w:r>
      <w:r>
        <w:rPr>
          <w:rFonts w:eastAsia="MS Mincho"/>
        </w:rPr>
        <w:t xml:space="preserve">   </w:t>
      </w:r>
      <w:r w:rsidRPr="00721523">
        <w:rPr>
          <w:rFonts w:eastAsia="MS Mincho"/>
        </w:rPr>
        <w:t xml:space="preserve">ENUMERATED {supported}                            </w:t>
      </w:r>
      <w:r>
        <w:rPr>
          <w:rFonts w:eastAsia="MS Mincho"/>
        </w:rPr>
        <w:t xml:space="preserve">     </w:t>
      </w:r>
      <w:r w:rsidRPr="00721523">
        <w:rPr>
          <w:rFonts w:eastAsia="MS Mincho"/>
        </w:rPr>
        <w:t>OPTIONAL,</w:t>
      </w:r>
    </w:p>
    <w:p w14:paraId="6558D95A" w14:textId="4782712C" w:rsidR="00721523" w:rsidRPr="00721523" w:rsidRDefault="00721523" w:rsidP="00721523">
      <w:pPr>
        <w:pStyle w:val="PL"/>
        <w:rPr>
          <w:rFonts w:eastAsia="MS Mincho"/>
        </w:rPr>
      </w:pPr>
      <w:r w:rsidRPr="00D27132">
        <w:t xml:space="preserve">    </w:t>
      </w:r>
      <w:r w:rsidRPr="00721523">
        <w:rPr>
          <w:rFonts w:eastAsia="MS Mincho"/>
        </w:rPr>
        <w:t xml:space="preserve">remoteUE-PathSwitchToIdleInactiveRelay-r17    ENUMERATED {supported}                            </w:t>
      </w:r>
      <w:r>
        <w:rPr>
          <w:rFonts w:eastAsia="MS Mincho"/>
        </w:rPr>
        <w:t xml:space="preserve">     </w:t>
      </w:r>
      <w:r w:rsidRPr="00721523">
        <w:rPr>
          <w:rFonts w:eastAsia="MS Mincho"/>
        </w:rPr>
        <w:t>OPTIONAL,</w:t>
      </w:r>
    </w:p>
    <w:p w14:paraId="1C974B15" w14:textId="5EFD663E" w:rsidR="00721523" w:rsidRPr="00721523" w:rsidRDefault="00721523" w:rsidP="00721523">
      <w:pPr>
        <w:pStyle w:val="PL"/>
        <w:rPr>
          <w:rFonts w:eastAsia="MS Mincho"/>
        </w:rPr>
      </w:pPr>
      <w:r w:rsidRPr="00D27132">
        <w:t xml:space="preserve">    </w:t>
      </w:r>
      <w:r w:rsidRPr="00721523">
        <w:rPr>
          <w:rFonts w:eastAsia="MS Mincho"/>
        </w:rPr>
        <w:t>...</w:t>
      </w:r>
    </w:p>
    <w:p w14:paraId="55F096D9" w14:textId="732821FE" w:rsidR="00394471" w:rsidRPr="00D27132" w:rsidRDefault="00721523" w:rsidP="00721523">
      <w:pPr>
        <w:pStyle w:val="PL"/>
        <w:rPr>
          <w:rFonts w:eastAsia="MS Mincho"/>
        </w:rPr>
      </w:pPr>
      <w:r w:rsidRPr="00721523">
        <w:rPr>
          <w:rFonts w:eastAsia="MS Mincho"/>
        </w:rPr>
        <w:t>}</w:t>
      </w:r>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r w:rsidRPr="00D27132">
              <w:rPr>
                <w:rFonts w:eastAsiaTheme="minorEastAsia"/>
                <w:i/>
                <w:iCs/>
                <w:lang w:eastAsia="sv-SE"/>
              </w:rPr>
              <w:t>SidelinkParametersEUTRA</w:t>
            </w:r>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4"/>
        <w:rPr>
          <w:i/>
          <w:iCs/>
        </w:rPr>
      </w:pPr>
      <w:bookmarkStart w:id="2010" w:name="_Toc90651354"/>
      <w:r w:rsidRPr="00D27132">
        <w:t>–</w:t>
      </w:r>
      <w:r w:rsidRPr="00D27132">
        <w:tab/>
      </w:r>
      <w:r w:rsidRPr="00D27132">
        <w:rPr>
          <w:i/>
          <w:iCs/>
        </w:rPr>
        <w:t>SimultaneousRxTxPerBandPair</w:t>
      </w:r>
      <w:bookmarkEnd w:id="2010"/>
    </w:p>
    <w:p w14:paraId="2A29BA40" w14:textId="77777777" w:rsidR="00B55A01" w:rsidRPr="00D27132" w:rsidRDefault="00B55A01" w:rsidP="00B55A01">
      <w:r w:rsidRPr="00D27132">
        <w:t xml:space="preserve">The IE </w:t>
      </w:r>
      <w:bookmarkStart w:id="2011" w:name="_Hlk80719536"/>
      <w:r w:rsidRPr="00D27132">
        <w:rPr>
          <w:i/>
        </w:rPr>
        <w:t>SimultaneousRxTxPerBandPair</w:t>
      </w:r>
      <w:r w:rsidRPr="00D27132">
        <w:t xml:space="preserve"> </w:t>
      </w:r>
      <w:bookmarkEnd w:id="2011"/>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r w:rsidRPr="00D27132">
        <w:rPr>
          <w:rFonts w:ascii="Arial" w:hAnsi="Arial"/>
          <w:b/>
          <w:i/>
          <w:lang w:eastAsia="x-none"/>
        </w:rPr>
        <w:t>SimultaneousRxTxPerBandPair</w:t>
      </w:r>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lastRenderedPageBreak/>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4"/>
      </w:pPr>
      <w:bookmarkStart w:id="2012" w:name="_Toc60777480"/>
      <w:bookmarkStart w:id="2013" w:name="_Toc90651355"/>
      <w:r w:rsidRPr="00D27132">
        <w:t>–</w:t>
      </w:r>
      <w:r w:rsidRPr="00D27132">
        <w:tab/>
      </w:r>
      <w:r w:rsidRPr="00D27132">
        <w:rPr>
          <w:i/>
        </w:rPr>
        <w:t>SON-Parameters</w:t>
      </w:r>
      <w:bookmarkEnd w:id="2012"/>
      <w:bookmarkEnd w:id="2013"/>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30D127C9" w14:textId="7C088C7F" w:rsidR="00721523" w:rsidRDefault="00394471" w:rsidP="00721523">
      <w:pPr>
        <w:pStyle w:val="PL"/>
      </w:pPr>
      <w:r w:rsidRPr="00D27132">
        <w:t xml:space="preserve">    ...</w:t>
      </w:r>
      <w:r w:rsidR="00721523">
        <w:t>,</w:t>
      </w:r>
    </w:p>
    <w:p w14:paraId="62F00AC1" w14:textId="77777777" w:rsidR="00721523" w:rsidRDefault="00721523" w:rsidP="00721523">
      <w:pPr>
        <w:pStyle w:val="PL"/>
      </w:pPr>
      <w:r>
        <w:t xml:space="preserve">    [[</w:t>
      </w:r>
    </w:p>
    <w:p w14:paraId="2DD98BEB" w14:textId="4F23CB9F" w:rsidR="00721523" w:rsidRDefault="00721523" w:rsidP="00721523">
      <w:pPr>
        <w:pStyle w:val="PL"/>
      </w:pPr>
      <w:r>
        <w:t xml:space="preserve">    rlfReportCHO-r17       ENUMERATED {supported}    OPTIONAL,</w:t>
      </w:r>
    </w:p>
    <w:p w14:paraId="0DD98F3D" w14:textId="10A82F33" w:rsidR="00721523" w:rsidRDefault="00721523" w:rsidP="00721523">
      <w:pPr>
        <w:pStyle w:val="PL"/>
      </w:pPr>
      <w:r>
        <w:t xml:space="preserve">    rlfReportDAPS-r17      ENUMERATED {supported}    OPTIONAL,</w:t>
      </w:r>
    </w:p>
    <w:p w14:paraId="6E58DAF8" w14:textId="485F3BE8" w:rsidR="00721523" w:rsidRDefault="00721523" w:rsidP="00721523">
      <w:pPr>
        <w:pStyle w:val="PL"/>
      </w:pPr>
      <w:r>
        <w:t xml:space="preserve">    success-HO-Report-r17  ENUMERATED {supported}    OPTIONAL,</w:t>
      </w:r>
    </w:p>
    <w:p w14:paraId="61D544B1" w14:textId="3F7C8EE5" w:rsidR="00721523" w:rsidRDefault="00721523" w:rsidP="00721523">
      <w:pPr>
        <w:pStyle w:val="PL"/>
      </w:pPr>
      <w:r>
        <w:t xml:space="preserve">    twoStepRACH-Report-r17 ENUMERATED {supported}    OPTIONAL,</w:t>
      </w:r>
    </w:p>
    <w:p w14:paraId="4DB92A05" w14:textId="6CA7EA24" w:rsidR="00721523" w:rsidRDefault="00721523" w:rsidP="00721523">
      <w:pPr>
        <w:pStyle w:val="PL"/>
      </w:pPr>
      <w:r>
        <w:t xml:space="preserve">    pscell-MHI-Report-r17  ENUMERATED {supported}    OPTIONAL,</w:t>
      </w:r>
    </w:p>
    <w:p w14:paraId="538DD4FC" w14:textId="5DF92575" w:rsidR="00721523" w:rsidRDefault="00721523" w:rsidP="00721523">
      <w:pPr>
        <w:pStyle w:val="PL"/>
      </w:pPr>
      <w:r>
        <w:t xml:space="preserve">    onDemandSI-Report-r17  ENUMERATED {supported}    OPTIONAL</w:t>
      </w:r>
    </w:p>
    <w:p w14:paraId="4B292112" w14:textId="0330B938" w:rsidR="00394471" w:rsidRPr="00D27132" w:rsidRDefault="00721523" w:rsidP="00721523">
      <w:pPr>
        <w:pStyle w:val="PL"/>
      </w:pPr>
      <w:r>
        <w:t xml:space="preserve">    ]]</w:t>
      </w:r>
    </w:p>
    <w:p w14:paraId="03E68317" w14:textId="77777777" w:rsidR="00394471" w:rsidRPr="00D27132" w:rsidRDefault="00394471" w:rsidP="009C7017">
      <w:pPr>
        <w:pStyle w:val="PL"/>
      </w:pPr>
      <w:r w:rsidRPr="00D27132">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4"/>
        <w:rPr>
          <w:rFonts w:eastAsiaTheme="minorEastAsia"/>
        </w:rPr>
      </w:pPr>
      <w:bookmarkStart w:id="2014" w:name="_Toc60777481"/>
      <w:bookmarkStart w:id="2015" w:name="_Toc90651356"/>
      <w:r w:rsidRPr="00D27132">
        <w:t>–</w:t>
      </w:r>
      <w:r w:rsidRPr="00D27132">
        <w:tab/>
      </w:r>
      <w:r w:rsidRPr="00D27132">
        <w:rPr>
          <w:i/>
        </w:rPr>
        <w:t>SpatialRelationsSRS-Pos</w:t>
      </w:r>
      <w:bookmarkEnd w:id="2014"/>
      <w:bookmarkEnd w:id="2015"/>
    </w:p>
    <w:p w14:paraId="258B35BF"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 xml:space="preserve">SpatialRelationsSRS-Pos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r w:rsidRPr="00D27132">
        <w:rPr>
          <w:rFonts w:eastAsiaTheme="minorEastAsia"/>
          <w:bCs/>
          <w:i/>
          <w:iCs/>
        </w:rPr>
        <w:t xml:space="preserve">SpatialRelationsSRS-Pos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4"/>
      </w:pPr>
      <w:bookmarkStart w:id="2016" w:name="_Toc60777482"/>
      <w:bookmarkStart w:id="2017" w:name="_Toc90651357"/>
      <w:r w:rsidRPr="00D27132">
        <w:t>–</w:t>
      </w:r>
      <w:r w:rsidRPr="00D27132">
        <w:tab/>
      </w:r>
      <w:r w:rsidRPr="00D27132">
        <w:rPr>
          <w:i/>
          <w:noProof/>
        </w:rPr>
        <w:t>SRS-SwitchingTimeNR</w:t>
      </w:r>
      <w:bookmarkEnd w:id="2016"/>
      <w:bookmarkEnd w:id="2017"/>
    </w:p>
    <w:p w14:paraId="7F12B3F5" w14:textId="77777777" w:rsidR="00394471" w:rsidRPr="00D27132" w:rsidRDefault="00394471" w:rsidP="00394471">
      <w:r w:rsidRPr="00D27132">
        <w:t xml:space="preserve">The IE </w:t>
      </w:r>
      <w:r w:rsidRPr="00D27132">
        <w:rPr>
          <w:i/>
        </w:rPr>
        <w:t xml:space="preserve">SRS-SwitchingTimeNR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SwitchingTimeNR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4"/>
        <w:rPr>
          <w:i/>
        </w:rPr>
      </w:pPr>
      <w:bookmarkStart w:id="2018" w:name="_Toc60777483"/>
      <w:bookmarkStart w:id="2019" w:name="_Toc90651358"/>
      <w:r w:rsidRPr="00D27132">
        <w:t>–</w:t>
      </w:r>
      <w:r w:rsidRPr="00D27132">
        <w:tab/>
      </w:r>
      <w:r w:rsidRPr="00D27132">
        <w:rPr>
          <w:i/>
          <w:noProof/>
        </w:rPr>
        <w:t>SRS-SwitchingTimeEUTRA</w:t>
      </w:r>
      <w:bookmarkEnd w:id="2018"/>
      <w:bookmarkEnd w:id="2019"/>
    </w:p>
    <w:p w14:paraId="3DC06360" w14:textId="77777777" w:rsidR="00394471" w:rsidRPr="00D27132" w:rsidRDefault="00394471" w:rsidP="00394471">
      <w:r w:rsidRPr="00D27132">
        <w:t xml:space="preserve">The IE </w:t>
      </w:r>
      <w:r w:rsidRPr="00D27132">
        <w:rPr>
          <w:i/>
        </w:rPr>
        <w:t xml:space="preserve">SRS-SwitchingTimeEUTRA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t>SRS-SwitchingTimeEUTRA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4"/>
      </w:pPr>
      <w:bookmarkStart w:id="2020" w:name="_Toc60777484"/>
      <w:bookmarkStart w:id="2021" w:name="_Toc90651359"/>
      <w:r w:rsidRPr="00D27132">
        <w:t>–</w:t>
      </w:r>
      <w:r w:rsidRPr="00D27132">
        <w:tab/>
      </w:r>
      <w:r w:rsidRPr="00D27132">
        <w:rPr>
          <w:i/>
          <w:noProof/>
        </w:rPr>
        <w:t>SupportedBandwidth</w:t>
      </w:r>
      <w:bookmarkEnd w:id="2020"/>
      <w:bookmarkEnd w:id="2021"/>
    </w:p>
    <w:p w14:paraId="0EA81504" w14:textId="65773CCD" w:rsidR="00394471" w:rsidRPr="00D27132" w:rsidRDefault="00394471" w:rsidP="00394471">
      <w:r w:rsidRPr="00D27132">
        <w:t xml:space="preserve">The IE </w:t>
      </w:r>
      <w:r w:rsidRPr="00D27132">
        <w:rPr>
          <w:i/>
        </w:rPr>
        <w:t>SupportedBandwidth</w:t>
      </w:r>
      <w:r w:rsidRPr="00D27132">
        <w:t xml:space="preserve"> is used to indicate the channel bandwidth supported by the UE on one carrier of a band of a band combination.</w:t>
      </w:r>
    </w:p>
    <w:p w14:paraId="613AFC63" w14:textId="77777777" w:rsidR="00394471" w:rsidRPr="00D27132" w:rsidRDefault="00394471" w:rsidP="00394471">
      <w:pPr>
        <w:pStyle w:val="TH"/>
      </w:pPr>
      <w:r w:rsidRPr="00D27132">
        <w:rPr>
          <w:i/>
        </w:rPr>
        <w:t>SupportedBandwidth</w:t>
      </w:r>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lastRenderedPageBreak/>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0945BE81" w14:textId="77777777" w:rsidR="00721523" w:rsidRDefault="00394471" w:rsidP="00721523">
      <w:pPr>
        <w:pStyle w:val="PL"/>
      </w:pPr>
      <w:r w:rsidRPr="00D27132">
        <w:t>}</w:t>
      </w:r>
    </w:p>
    <w:p w14:paraId="53AA0C77" w14:textId="77777777" w:rsidR="00721523" w:rsidRDefault="00721523" w:rsidP="00721523">
      <w:pPr>
        <w:pStyle w:val="PL"/>
      </w:pPr>
    </w:p>
    <w:p w14:paraId="3DAD1483" w14:textId="46ED86A5" w:rsidR="00721523" w:rsidRDefault="00721523" w:rsidP="00721523">
      <w:pPr>
        <w:pStyle w:val="PL"/>
      </w:pPr>
      <w:r>
        <w:t>SupportedBandwidth-v1700 ::= CHOICE {</w:t>
      </w:r>
    </w:p>
    <w:p w14:paraId="66F4A63A" w14:textId="727AD830" w:rsidR="00721523" w:rsidRDefault="00721523" w:rsidP="00721523">
      <w:pPr>
        <w:pStyle w:val="PL"/>
      </w:pPr>
      <w:r>
        <w:t xml:space="preserve">    fr1-r17    ENUMERATED {mhz5, mhz10, mhz15, mhz20, mhz25, mhz30, mhz35, mhz40, mhz45, mhz50, mhz60, mhz70, mhz80, mhz90, mhz100},</w:t>
      </w:r>
    </w:p>
    <w:p w14:paraId="5299FC80" w14:textId="33F612B9" w:rsidR="00721523" w:rsidRDefault="00721523" w:rsidP="00721523">
      <w:pPr>
        <w:pStyle w:val="PL"/>
      </w:pPr>
      <w:r>
        <w:t xml:space="preserve">    fr2-r17    ENUMERATED {mhz50, mhz100, mhz200, mhz400}</w:t>
      </w:r>
    </w:p>
    <w:p w14:paraId="324FD24B" w14:textId="787896E2" w:rsidR="00394471" w:rsidRPr="00D27132" w:rsidRDefault="00721523" w:rsidP="00721523">
      <w:pPr>
        <w:pStyle w:val="PL"/>
      </w:pPr>
      <w:r>
        <w:t>}</w:t>
      </w:r>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4"/>
      </w:pPr>
      <w:bookmarkStart w:id="2022" w:name="_Toc60777485"/>
      <w:bookmarkStart w:id="2023" w:name="_Toc90651360"/>
      <w:r w:rsidRPr="00D27132">
        <w:t>–</w:t>
      </w:r>
      <w:r w:rsidRPr="00D27132">
        <w:tab/>
      </w:r>
      <w:r w:rsidRPr="00D27132">
        <w:rPr>
          <w:i/>
        </w:rPr>
        <w:t>UE-BasedPerfMeas-Parameters</w:t>
      </w:r>
      <w:bookmarkEnd w:id="2022"/>
      <w:bookmarkEnd w:id="2023"/>
    </w:p>
    <w:p w14:paraId="305484E3" w14:textId="77777777" w:rsidR="00394471" w:rsidRPr="00D27132" w:rsidRDefault="00394471" w:rsidP="00394471">
      <w:r w:rsidRPr="00D27132">
        <w:t xml:space="preserve">The IE </w:t>
      </w:r>
      <w:r w:rsidRPr="00D27132">
        <w:rPr>
          <w:i/>
        </w:rPr>
        <w:t>UE-BasedPerfMeas-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BasedPerfMeas-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75994F" w14:textId="0A37F7F9" w:rsidR="00721523" w:rsidRDefault="00394471" w:rsidP="00721523">
      <w:pPr>
        <w:pStyle w:val="PL"/>
      </w:pPr>
      <w:r w:rsidRPr="00D27132">
        <w:t xml:space="preserve">   </w:t>
      </w:r>
      <w:r w:rsidR="00721523">
        <w:t xml:space="preserve"> </w:t>
      </w:r>
      <w:r w:rsidRPr="00D27132">
        <w:t>...</w:t>
      </w:r>
      <w:r w:rsidR="00721523">
        <w:t>,</w:t>
      </w:r>
    </w:p>
    <w:p w14:paraId="6D874C81" w14:textId="77777777" w:rsidR="00721523" w:rsidRDefault="00721523" w:rsidP="00721523">
      <w:pPr>
        <w:pStyle w:val="PL"/>
      </w:pPr>
      <w:r>
        <w:t xml:space="preserve">    [[</w:t>
      </w:r>
    </w:p>
    <w:p w14:paraId="7A8EE4C6" w14:textId="73A3C264" w:rsidR="00721523" w:rsidRDefault="00721523" w:rsidP="00721523">
      <w:pPr>
        <w:pStyle w:val="PL"/>
      </w:pPr>
      <w:r>
        <w:t xml:space="preserve">    sigBasedLogMDT-OverrideProtect-r17 ENUMERATED {supported}  OPTIONAL,</w:t>
      </w:r>
    </w:p>
    <w:p w14:paraId="56EB8022" w14:textId="0FDEA7BB" w:rsidR="00721523" w:rsidRDefault="00721523" w:rsidP="00721523">
      <w:pPr>
        <w:pStyle w:val="PL"/>
      </w:pPr>
      <w:r>
        <w:t xml:space="preserve">    multipleCEF-Report-r17             ENUMERATED {supported}  OPTIONAL,</w:t>
      </w:r>
    </w:p>
    <w:p w14:paraId="239F6A1A" w14:textId="77988A20" w:rsidR="00721523" w:rsidRDefault="00721523" w:rsidP="00721523">
      <w:pPr>
        <w:pStyle w:val="PL"/>
      </w:pPr>
      <w:r>
        <w:t xml:space="preserve">    excessPacketDelay-r17              ENUMERATED {supported}  OPTIONAL</w:t>
      </w:r>
    </w:p>
    <w:p w14:paraId="4FA27CF4" w14:textId="35B62171" w:rsidR="00394471" w:rsidRPr="00D27132" w:rsidRDefault="00721523" w:rsidP="00721523">
      <w:pPr>
        <w:pStyle w:val="PL"/>
      </w:pPr>
      <w:r>
        <w:t xml:space="preserve">    ]]</w:t>
      </w:r>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4"/>
        <w:rPr>
          <w:noProof/>
        </w:rPr>
      </w:pPr>
      <w:bookmarkStart w:id="2024" w:name="_Toc60777486"/>
      <w:bookmarkStart w:id="2025" w:name="_Toc90651361"/>
      <w:r w:rsidRPr="00D27132">
        <w:t>–</w:t>
      </w:r>
      <w:r w:rsidRPr="00D27132">
        <w:tab/>
      </w:r>
      <w:r w:rsidRPr="00D27132">
        <w:rPr>
          <w:i/>
          <w:noProof/>
        </w:rPr>
        <w:t>UE-CapabilityRAT-ContainerList</w:t>
      </w:r>
      <w:bookmarkEnd w:id="2024"/>
      <w:bookmarkEnd w:id="2025"/>
    </w:p>
    <w:p w14:paraId="370B704F" w14:textId="77777777" w:rsidR="00394471" w:rsidRPr="00D27132" w:rsidRDefault="00394471" w:rsidP="00394471">
      <w:r w:rsidRPr="00D27132">
        <w:t xml:space="preserve">The IE </w:t>
      </w:r>
      <w:r w:rsidRPr="00D27132">
        <w:rPr>
          <w:i/>
        </w:rPr>
        <w:t>UE-CapabilityRAT-ContainerList</w:t>
      </w:r>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lastRenderedPageBreak/>
        <w:t>UE-CapabilityRAT-ContainerList</w:t>
      </w:r>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t>UE-CapabilityRAT-ContainerList</w:t>
            </w:r>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r w:rsidRPr="00D27132">
              <w:rPr>
                <w:b/>
                <w:i/>
                <w:lang w:eastAsia="sv-SE"/>
              </w:rPr>
              <w:t>ue-CapabilityRA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eutra-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eutra</w:t>
            </w:r>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utra-fdd</w:t>
            </w:r>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4"/>
      </w:pPr>
      <w:bookmarkStart w:id="2026" w:name="_Toc60777487"/>
      <w:bookmarkStart w:id="2027" w:name="_Toc90651362"/>
      <w:r w:rsidRPr="00D27132">
        <w:t>–</w:t>
      </w:r>
      <w:r w:rsidRPr="00D27132">
        <w:tab/>
      </w:r>
      <w:r w:rsidRPr="00D27132">
        <w:rPr>
          <w:i/>
        </w:rPr>
        <w:t>UE-CapabilityRAT-RequestList</w:t>
      </w:r>
      <w:bookmarkEnd w:id="2026"/>
      <w:bookmarkEnd w:id="2027"/>
    </w:p>
    <w:p w14:paraId="6380C292" w14:textId="77777777" w:rsidR="00394471" w:rsidRPr="00D27132" w:rsidRDefault="00394471" w:rsidP="00394471">
      <w:r w:rsidRPr="00D27132">
        <w:t xml:space="preserve">The IE </w:t>
      </w:r>
      <w:r w:rsidRPr="00D27132">
        <w:rPr>
          <w:i/>
        </w:rPr>
        <w:t>UE-CapabilityRAT-RequestList</w:t>
      </w:r>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CapabilityRAT-RequestList</w:t>
      </w:r>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lastRenderedPageBreak/>
              <w:t xml:space="preserve">UE-CapabilityRAT-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r w:rsidRPr="00D27132">
              <w:rPr>
                <w:b/>
                <w:i/>
                <w:szCs w:val="22"/>
                <w:lang w:eastAsia="sv-SE"/>
              </w:rPr>
              <w:t>capabilityRequestFilter</w:t>
            </w:r>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r w:rsidRPr="00D27132">
              <w:rPr>
                <w:i/>
                <w:lang w:eastAsia="sv-SE"/>
              </w:rPr>
              <w:t>eutra-nr</w:t>
            </w:r>
            <w:r w:rsidRPr="00D27132">
              <w:rPr>
                <w:szCs w:val="22"/>
                <w:lang w:eastAsia="sv-SE"/>
              </w:rPr>
              <w:t xml:space="preserve">: the encoding of the </w:t>
            </w:r>
            <w:r w:rsidRPr="00D27132">
              <w:rPr>
                <w:i/>
                <w:lang w:eastAsia="sv-SE"/>
              </w:rPr>
              <w:t>capabilityRequestFilter</w:t>
            </w:r>
            <w:r w:rsidRPr="00D27132">
              <w:rPr>
                <w:szCs w:val="22"/>
                <w:lang w:eastAsia="sv-SE"/>
              </w:rPr>
              <w:t xml:space="preserve"> is defined in </w:t>
            </w:r>
            <w:r w:rsidRPr="00D27132">
              <w:rPr>
                <w:i/>
                <w:lang w:eastAsia="sv-SE"/>
              </w:rPr>
              <w:t>UE-CapabilityRequestFilterNR</w:t>
            </w:r>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r w:rsidRPr="00D27132">
              <w:rPr>
                <w:rFonts w:eastAsia="Yu Mincho" w:cs="Arial"/>
                <w:i/>
                <w:szCs w:val="18"/>
                <w:lang w:eastAsia="sv-SE"/>
              </w:rPr>
              <w:t>eutra</w:t>
            </w:r>
            <w:r w:rsidRPr="00D27132">
              <w:rPr>
                <w:rFonts w:eastAsia="Yu Mincho" w:cs="Arial"/>
                <w:szCs w:val="18"/>
                <w:lang w:eastAsia="sv-SE"/>
              </w:rPr>
              <w:t xml:space="preserve">: the encoding of the </w:t>
            </w:r>
            <w:r w:rsidRPr="00D27132">
              <w:rPr>
                <w:rFonts w:cs="Arial"/>
                <w:i/>
                <w:szCs w:val="18"/>
                <w:lang w:eastAsia="sv-SE"/>
              </w:rPr>
              <w:t>capabilityRequestFilter</w:t>
            </w:r>
            <w:r w:rsidRPr="00D27132">
              <w:rPr>
                <w:rFonts w:cs="Arial"/>
                <w:szCs w:val="18"/>
                <w:lang w:eastAsia="sv-SE"/>
              </w:rPr>
              <w:t xml:space="preserve"> is defined by </w:t>
            </w:r>
            <w:r w:rsidRPr="00D27132">
              <w:rPr>
                <w:rFonts w:cs="Arial"/>
                <w:i/>
                <w:szCs w:val="18"/>
                <w:lang w:eastAsia="sv-SE"/>
              </w:rPr>
              <w:t>UECapabilityEnquiry</w:t>
            </w:r>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CapabilityRequest</w:t>
            </w:r>
            <w:r w:rsidRPr="00D27132">
              <w:rPr>
                <w:rFonts w:cs="Arial"/>
                <w:szCs w:val="18"/>
                <w:lang w:eastAsia="sv-SE"/>
              </w:rPr>
              <w:t xml:space="preserve"> includes only '</w:t>
            </w:r>
            <w:r w:rsidRPr="00D27132">
              <w:rPr>
                <w:rFonts w:cs="Arial"/>
                <w:i/>
                <w:szCs w:val="18"/>
                <w:lang w:eastAsia="sv-SE"/>
              </w:rPr>
              <w:t>eutra'</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4"/>
      </w:pPr>
      <w:bookmarkStart w:id="2028" w:name="_Toc60777488"/>
      <w:bookmarkStart w:id="2029" w:name="_Toc90651363"/>
      <w:r w:rsidRPr="00D27132">
        <w:t>–</w:t>
      </w:r>
      <w:r w:rsidRPr="00D27132">
        <w:tab/>
      </w:r>
      <w:r w:rsidRPr="00D27132">
        <w:rPr>
          <w:i/>
        </w:rPr>
        <w:t>UE-CapabilityRequestFilterCommon</w:t>
      </w:r>
      <w:bookmarkEnd w:id="2028"/>
      <w:bookmarkEnd w:id="2029"/>
    </w:p>
    <w:p w14:paraId="32587EDD" w14:textId="77777777" w:rsidR="00394471" w:rsidRPr="00D27132" w:rsidRDefault="00394471" w:rsidP="00394471">
      <w:r w:rsidRPr="00D27132">
        <w:t xml:space="preserve">The IE </w:t>
      </w:r>
      <w:r w:rsidRPr="00D27132">
        <w:rPr>
          <w:i/>
        </w:rPr>
        <w:t>UE-CapabilityRequestFilterCommon</w:t>
      </w:r>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CapabilityRequestFilterCommon</w:t>
      </w:r>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lastRenderedPageBreak/>
              <w:t>UE-CapabilityRequestFilterCommon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r w:rsidRPr="00D27132">
              <w:rPr>
                <w:b/>
                <w:i/>
              </w:rPr>
              <w:t>codebookTypeRequest</w:t>
            </w:r>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r w:rsidRPr="00D27132">
              <w:rPr>
                <w:rFonts w:eastAsiaTheme="minorEastAsia"/>
                <w:i/>
              </w:rPr>
              <w:t>SupportedCSI-RS-Resource</w:t>
            </w:r>
            <w:r w:rsidRPr="00D27132">
              <w:rPr>
                <w:rFonts w:eastAsiaTheme="minorEastAsia"/>
              </w:rPr>
              <w:t xml:space="preserve"> supported for the codebook type(s) requested within this field (i.e. type I single/multi-panel, type II and type II port selection)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 xml:space="preserve">. If this field is present and none of the codebook types is requested within this field (i.e. empty field), the UE includes </w:t>
            </w:r>
            <w:r w:rsidRPr="00D27132">
              <w:rPr>
                <w:rFonts w:eastAsiaTheme="minorEastAsia"/>
                <w:i/>
              </w:rPr>
              <w:t>SupportedCSI-RS-Resource</w:t>
            </w:r>
            <w:r w:rsidRPr="00D27132">
              <w:rPr>
                <w:rFonts w:eastAsiaTheme="minorEastAsia"/>
              </w:rPr>
              <w:t xml:space="preserve"> supported for all codebook types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r w:rsidRPr="00D27132">
              <w:rPr>
                <w:b/>
                <w:i/>
                <w:lang w:eastAsia="sv-SE"/>
              </w:rPr>
              <w:t>includeNE-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27132">
              <w:rPr>
                <w:i/>
                <w:lang w:eastAsia="sv-SE"/>
              </w:rPr>
              <w:t>supportedBandCombinationList</w:t>
            </w:r>
            <w:r w:rsidRPr="00D27132">
              <w:rPr>
                <w:lang w:eastAsia="sv-SE"/>
              </w:rPr>
              <w:t xml:space="preserve">, band combinations supporting only NE-DC shall be included in </w:t>
            </w:r>
            <w:r w:rsidRPr="00D27132">
              <w:rPr>
                <w:i/>
                <w:lang w:eastAsia="sv-SE"/>
              </w:rPr>
              <w:t>supportedBandCombinationListNEDC-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r w:rsidRPr="00D27132">
              <w:rPr>
                <w:b/>
                <w:i/>
                <w:lang w:eastAsia="sv-SE"/>
              </w:rPr>
              <w:t>includeNR-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r w:rsidRPr="00D27132">
              <w:rPr>
                <w:b/>
                <w:i/>
                <w:lang w:eastAsia="sv-SE"/>
              </w:rPr>
              <w:t>omitEN-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r w:rsidRPr="00D27132">
              <w:rPr>
                <w:b/>
                <w:bCs/>
                <w:i/>
                <w:iCs/>
              </w:rPr>
              <w:t>requestedCellGrouping</w:t>
            </w:r>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r w:rsidRPr="00D27132">
              <w:rPr>
                <w:bCs/>
                <w:i/>
                <w:lang w:eastAsia="x-none"/>
              </w:rPr>
              <w:t xml:space="preserve">scg </w:t>
            </w:r>
            <w:r w:rsidRPr="00D27132">
              <w:rPr>
                <w:bCs/>
                <w:iCs/>
                <w:lang w:eastAsia="x-none"/>
              </w:rPr>
              <w:t xml:space="preserve">bands on the SCG. In its </w:t>
            </w:r>
            <w:r w:rsidRPr="00D27132">
              <w:rPr>
                <w:bCs/>
                <w:i/>
                <w:lang w:eastAsia="x-none"/>
              </w:rPr>
              <w:t>supportedBandCombinationList</w:t>
            </w:r>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 xml:space="preserve">=[n1, n7, n41, n66] and </w:t>
            </w:r>
            <w:r w:rsidRPr="00D27132">
              <w:rPr>
                <w:i/>
                <w:iCs/>
                <w:lang w:eastAsia="x-none"/>
              </w:rPr>
              <w:t>scg</w:t>
            </w:r>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41, n66] and s</w:t>
            </w:r>
            <w:r w:rsidRPr="00D27132">
              <w:rPr>
                <w:i/>
                <w:iCs/>
                <w:lang w:eastAsia="x-none"/>
              </w:rPr>
              <w:t>cg</w:t>
            </w:r>
            <w:r w:rsidRPr="00D27132">
              <w:rPr>
                <w:lang w:eastAsia="x-none"/>
              </w:rPr>
              <w:t xml:space="preserve">=[n78, n261] and another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66] and s</w:t>
            </w:r>
            <w:r w:rsidRPr="00D27132">
              <w:rPr>
                <w:i/>
                <w:iCs/>
                <w:lang w:eastAsia="x-none"/>
              </w:rPr>
              <w:t>cg</w:t>
            </w:r>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r w:rsidRPr="00D27132">
              <w:rPr>
                <w:b/>
                <w:i/>
                <w:lang w:eastAsia="sv-SE"/>
              </w:rPr>
              <w:t>uplinkTxSwitchRequest</w:t>
            </w:r>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等线"/>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r w:rsidRPr="00D27132">
              <w:rPr>
                <w:i/>
                <w:iCs/>
                <w:lang w:eastAsia="sv-SE"/>
              </w:rPr>
              <w:t>includeNR-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4"/>
      </w:pPr>
      <w:bookmarkStart w:id="2030" w:name="_Toc60777489"/>
      <w:bookmarkStart w:id="2031" w:name="_Toc90651364"/>
      <w:r w:rsidRPr="00D27132">
        <w:t>–</w:t>
      </w:r>
      <w:r w:rsidRPr="00D27132">
        <w:tab/>
      </w:r>
      <w:r w:rsidRPr="00D27132">
        <w:rPr>
          <w:i/>
        </w:rPr>
        <w:t>UE-CapabilityRequestFilterNR</w:t>
      </w:r>
      <w:bookmarkEnd w:id="2030"/>
      <w:bookmarkEnd w:id="2031"/>
    </w:p>
    <w:p w14:paraId="45F6C54C" w14:textId="77777777" w:rsidR="00394471" w:rsidRPr="00D27132" w:rsidRDefault="00394471" w:rsidP="00394471">
      <w:r w:rsidRPr="00D27132">
        <w:t xml:space="preserve">The IE </w:t>
      </w:r>
      <w:r w:rsidRPr="00D27132">
        <w:rPr>
          <w:i/>
        </w:rPr>
        <w:t>UE-CapabilityRequestFilterNR</w:t>
      </w:r>
      <w:r w:rsidRPr="00D27132">
        <w:t xml:space="preserve"> is used to request filtered UE capabilities.</w:t>
      </w:r>
    </w:p>
    <w:p w14:paraId="26FBC3F6" w14:textId="77777777" w:rsidR="00394471" w:rsidRPr="00D27132" w:rsidRDefault="00394471" w:rsidP="00394471">
      <w:pPr>
        <w:pStyle w:val="TH"/>
      </w:pPr>
      <w:r w:rsidRPr="00D27132">
        <w:rPr>
          <w:i/>
        </w:rPr>
        <w:lastRenderedPageBreak/>
        <w:t>UE-CapabilityRequestFilterNR</w:t>
      </w:r>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4"/>
      </w:pPr>
      <w:bookmarkStart w:id="2032" w:name="_Toc60777490"/>
      <w:bookmarkStart w:id="2033" w:name="_Toc90651365"/>
      <w:r w:rsidRPr="00D27132">
        <w:t>–</w:t>
      </w:r>
      <w:r w:rsidRPr="00D27132">
        <w:tab/>
      </w:r>
      <w:r w:rsidRPr="00D27132">
        <w:rPr>
          <w:i/>
          <w:noProof/>
        </w:rPr>
        <w:t>UE-MRDC-Capability</w:t>
      </w:r>
      <w:bookmarkEnd w:id="2032"/>
      <w:bookmarkEnd w:id="2033"/>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2A6481AE" w:rsidR="00394471" w:rsidRPr="00D27132" w:rsidRDefault="00394471" w:rsidP="009C7017">
      <w:pPr>
        <w:pStyle w:val="PL"/>
      </w:pPr>
      <w:r w:rsidRPr="00D27132">
        <w:t xml:space="preserve">    nonCriticalExtension                </w:t>
      </w:r>
      <w:r w:rsidR="00721523" w:rsidRPr="00560D60">
        <w:t>UE-MRDC-Capability</w:t>
      </w:r>
      <w:r w:rsidR="00721523">
        <w:t>-v1700</w:t>
      </w:r>
      <w:r w:rsidRPr="00D27132">
        <w:t xml:space="preserve">                                                        OPTIONAL</w:t>
      </w:r>
    </w:p>
    <w:p w14:paraId="3915F8C1" w14:textId="77777777" w:rsidR="00394471" w:rsidRPr="00D27132" w:rsidRDefault="00394471" w:rsidP="009C7017">
      <w:pPr>
        <w:pStyle w:val="PL"/>
      </w:pPr>
      <w:r w:rsidRPr="00D27132">
        <w:t>}</w:t>
      </w:r>
    </w:p>
    <w:p w14:paraId="2E3105C5" w14:textId="77777777" w:rsidR="00721523" w:rsidRDefault="00721523" w:rsidP="00721523">
      <w:pPr>
        <w:pStyle w:val="PL"/>
      </w:pPr>
    </w:p>
    <w:p w14:paraId="29B71F19" w14:textId="174F1E0A" w:rsidR="00721523" w:rsidRDefault="00721523" w:rsidP="00721523">
      <w:pPr>
        <w:pStyle w:val="PL"/>
      </w:pPr>
      <w:r>
        <w:t>UE-MRDC-Capability-v1700 ::=        SEQUENCE {</w:t>
      </w:r>
    </w:p>
    <w:p w14:paraId="7130D553" w14:textId="6CCFB7B1" w:rsidR="00721523" w:rsidRDefault="00721523" w:rsidP="00721523">
      <w:pPr>
        <w:pStyle w:val="PL"/>
      </w:pPr>
      <w:r>
        <w:t xml:space="preserve">    measAndMobParametersMRDC-v1700      MeasAndMobParametersMRDC-v1700,</w:t>
      </w:r>
    </w:p>
    <w:p w14:paraId="7974C9C9" w14:textId="77777777" w:rsidR="00721523" w:rsidRDefault="00721523" w:rsidP="00721523">
      <w:pPr>
        <w:pStyle w:val="PL"/>
      </w:pPr>
      <w:r>
        <w:t xml:space="preserve">    nonCriticalExtension                SEQUENCE {}                                                                     OPTIONAL</w:t>
      </w:r>
    </w:p>
    <w:p w14:paraId="2C8D810E" w14:textId="2B6563CB" w:rsidR="00204A0D" w:rsidRDefault="00721523" w:rsidP="00721523">
      <w:pPr>
        <w:pStyle w:val="PL"/>
      </w:pPr>
      <w:r>
        <w:t>}</w:t>
      </w:r>
    </w:p>
    <w:p w14:paraId="6BB23551" w14:textId="77777777" w:rsidR="00721523" w:rsidRPr="00D27132" w:rsidRDefault="00721523" w:rsidP="00721523">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lastRenderedPageBreak/>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r w:rsidRPr="00D27132">
              <w:rPr>
                <w:b/>
                <w:i/>
                <w:szCs w:val="22"/>
                <w:lang w:eastAsia="sv-SE"/>
              </w:rPr>
              <w:t>featureSetCombinations</w:t>
            </w:r>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w:t>
            </w:r>
            <w:r w:rsidRPr="00D27132">
              <w:rPr>
                <w:szCs w:val="22"/>
                <w:lang w:eastAsia="sv-SE"/>
              </w:rPr>
              <w:t xml:space="preserve">:s for </w:t>
            </w:r>
            <w:r w:rsidRPr="00D27132">
              <w:rPr>
                <w:i/>
                <w:szCs w:val="22"/>
                <w:lang w:eastAsia="sv-SE"/>
              </w:rPr>
              <w:t>supportedBandCombinationList</w:t>
            </w:r>
            <w:r w:rsidRPr="00D27132">
              <w:rPr>
                <w:szCs w:val="22"/>
                <w:lang w:eastAsia="sv-SE"/>
              </w:rPr>
              <w:t xml:space="preserve"> and </w:t>
            </w:r>
            <w:r w:rsidRPr="00D27132">
              <w:rPr>
                <w:i/>
                <w:szCs w:val="22"/>
                <w:lang w:eastAsia="sv-SE"/>
              </w:rPr>
              <w:t>supportedBandCombinationListNEDC-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r w:rsidRPr="00D27132">
              <w:rPr>
                <w:i/>
                <w:lang w:eastAsia="sv-SE"/>
              </w:rPr>
              <w:t>FeatureSetDownlink</w:t>
            </w:r>
            <w:r w:rsidRPr="00D27132">
              <w:rPr>
                <w:szCs w:val="22"/>
                <w:lang w:eastAsia="sv-SE"/>
              </w:rPr>
              <w:t xml:space="preserve">:s and </w:t>
            </w:r>
            <w:r w:rsidRPr="00D27132">
              <w:rPr>
                <w:i/>
                <w:lang w:eastAsia="sv-SE"/>
              </w:rPr>
              <w:t>FeatureSetUplink</w:t>
            </w:r>
            <w:r w:rsidRPr="00D27132">
              <w:rPr>
                <w:szCs w:val="22"/>
                <w:lang w:eastAsia="sv-SE"/>
              </w:rPr>
              <w:t xml:space="preserve">:s referred to from these </w:t>
            </w:r>
            <w:r w:rsidRPr="00D27132">
              <w:rPr>
                <w:i/>
                <w:lang w:eastAsia="sv-SE"/>
              </w:rPr>
              <w:t>FeatureSetCombination</w:t>
            </w:r>
            <w:r w:rsidRPr="00D27132">
              <w:rPr>
                <w:szCs w:val="22"/>
                <w:lang w:eastAsia="sv-SE"/>
              </w:rPr>
              <w:t xml:space="preserve">:s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4"/>
      </w:pPr>
      <w:bookmarkStart w:id="2034" w:name="_Toc60777491"/>
      <w:bookmarkStart w:id="2035" w:name="_Toc90651366"/>
      <w:bookmarkStart w:id="2036" w:name="_Hlk54199415"/>
      <w:r w:rsidRPr="00D27132">
        <w:t>–</w:t>
      </w:r>
      <w:r w:rsidRPr="00D27132">
        <w:tab/>
      </w:r>
      <w:r w:rsidRPr="00D27132">
        <w:rPr>
          <w:i/>
          <w:noProof/>
        </w:rPr>
        <w:t>UE-NR-Capability</w:t>
      </w:r>
      <w:bookmarkEnd w:id="2034"/>
      <w:bookmarkEnd w:id="2035"/>
    </w:p>
    <w:bookmarkEnd w:id="2036"/>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lastRenderedPageBreak/>
        <w:t xml:space="preserve">    fr1-fr2-Add-UE-NR-Capabilities          UE-NR-CapabilityAddFRX-Mode                                   OPTIONAL,</w:t>
      </w:r>
    </w:p>
    <w:p w14:paraId="4A4FDC4D" w14:textId="77777777" w:rsidR="00394471" w:rsidRPr="00D27132" w:rsidRDefault="00394471" w:rsidP="009C7017">
      <w:pPr>
        <w:pStyle w:val="PL"/>
      </w:pPr>
      <w:r w:rsidRPr="00D27132">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2037"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lastRenderedPageBreak/>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2037"/>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56C609C5" w14:textId="247572F2" w:rsidR="00D15B0E" w:rsidRPr="00D27132" w:rsidRDefault="00D15B0E" w:rsidP="009C7017">
      <w:pPr>
        <w:pStyle w:val="PL"/>
      </w:pPr>
      <w:r w:rsidRPr="00D27132">
        <w:t xml:space="preserve">    nonCriticalExtension                     </w:t>
      </w:r>
      <w:r w:rsidR="0091616E" w:rsidRPr="00402DBC">
        <w:t>UE-NR-Capability-v1</w:t>
      </w:r>
      <w:r w:rsidR="0091616E">
        <w:t>700</w:t>
      </w:r>
      <w:r w:rsidRPr="00D27132">
        <w:t xml:space="preserve">                                       OPTIONAL</w:t>
      </w:r>
    </w:p>
    <w:p w14:paraId="3BDC05AA" w14:textId="0671BD49" w:rsidR="00E4398E" w:rsidRPr="00D27132" w:rsidRDefault="00D15B0E" w:rsidP="009C7017">
      <w:pPr>
        <w:pStyle w:val="PL"/>
      </w:pPr>
      <w:r w:rsidRPr="00D27132">
        <w:t>}</w:t>
      </w:r>
    </w:p>
    <w:p w14:paraId="2AEB7BB8" w14:textId="438F08A1" w:rsidR="00E4398E" w:rsidRDefault="00E4398E" w:rsidP="009C7017">
      <w:pPr>
        <w:pStyle w:val="PL"/>
      </w:pPr>
    </w:p>
    <w:p w14:paraId="365946FF" w14:textId="2BB0D9E0" w:rsidR="0091616E" w:rsidRDefault="0091616E" w:rsidP="00F51935">
      <w:pPr>
        <w:pStyle w:val="PL"/>
      </w:pPr>
      <w:r>
        <w:t>UE-NR-Capability-v17</w:t>
      </w:r>
      <w:r w:rsidR="00F51935">
        <w:t>00</w:t>
      </w:r>
      <w:r>
        <w:t xml:space="preserve"> ::=               SEQUENCE {</w:t>
      </w:r>
    </w:p>
    <w:p w14:paraId="1A057F61" w14:textId="72C828DC" w:rsidR="0091616E" w:rsidRDefault="0091616E" w:rsidP="0091616E">
      <w:pPr>
        <w:pStyle w:val="PL"/>
      </w:pPr>
      <w:r>
        <w:t xml:space="preserve">    inactiveStatePO-Determination-r17        ENUMERATED {supported}                                       OPTIONAL,</w:t>
      </w:r>
    </w:p>
    <w:p w14:paraId="1052F065" w14:textId="7F1AE32C" w:rsidR="000264BF" w:rsidRDefault="000264BF" w:rsidP="000264BF">
      <w:pPr>
        <w:pStyle w:val="PL"/>
      </w:pPr>
      <w:r w:rsidRPr="00D27132">
        <w:t xml:space="preserve">    </w:t>
      </w:r>
      <w:r>
        <w:t>highSpeedParameters-v1700                HighSpeedParameters-v1700                                    OPTIONAL,</w:t>
      </w:r>
    </w:p>
    <w:p w14:paraId="58DD159A" w14:textId="0900BCB0" w:rsidR="000264BF" w:rsidRDefault="000264BF" w:rsidP="000264BF">
      <w:pPr>
        <w:pStyle w:val="PL"/>
      </w:pPr>
      <w:r w:rsidRPr="00D27132">
        <w:t xml:space="preserve">    </w:t>
      </w:r>
      <w:r>
        <w:t xml:space="preserve">powSav-Parameters-v1700                  PowSav-Parameters-v1700      </w:t>
      </w:r>
      <w:r w:rsidRPr="00D27132">
        <w:t xml:space="preserve">                        </w:t>
      </w:r>
      <w:r>
        <w:t xml:space="preserve">        OPTIONAL,</w:t>
      </w:r>
    </w:p>
    <w:p w14:paraId="349296A7" w14:textId="69A270F6" w:rsidR="000264BF" w:rsidRDefault="000264BF" w:rsidP="000264BF">
      <w:pPr>
        <w:pStyle w:val="PL"/>
      </w:pPr>
      <w:r w:rsidRPr="00D27132">
        <w:t xml:space="preserve">    </w:t>
      </w:r>
      <w:r>
        <w:t xml:space="preserve">mac-Parameters-v1700                     MAC-Parameters-v1700      </w:t>
      </w:r>
      <w:r w:rsidRPr="00D27132">
        <w:t xml:space="preserve">                    </w:t>
      </w:r>
      <w:r>
        <w:t xml:space="preserve">        </w:t>
      </w:r>
      <w:r w:rsidRPr="00D27132">
        <w:t xml:space="preserve">   </w:t>
      </w:r>
      <w:r>
        <w:t xml:space="preserve"> </w:t>
      </w:r>
      <w:r w:rsidRPr="00D27132">
        <w:t xml:space="preserve"> </w:t>
      </w:r>
      <w:r>
        <w:t xml:space="preserve">  OPTIONAL,</w:t>
      </w:r>
    </w:p>
    <w:p w14:paraId="76AA591C" w14:textId="35707CD0" w:rsidR="000264BF" w:rsidRDefault="000264BF" w:rsidP="000264BF">
      <w:pPr>
        <w:pStyle w:val="PL"/>
      </w:pPr>
      <w:r w:rsidRPr="00D27132">
        <w:t xml:space="preserve">    </w:t>
      </w:r>
      <w:r>
        <w:t>ims-Parameters-v1700</w:t>
      </w:r>
      <w:r w:rsidRPr="00D27132">
        <w:t xml:space="preserve">                    </w:t>
      </w:r>
      <w:r>
        <w:t xml:space="preserve"> IMS-Parameters-v1700</w:t>
      </w:r>
      <w:r w:rsidRPr="00D27132">
        <w:t xml:space="preserve">                                      </w:t>
      </w:r>
      <w:r>
        <w:t xml:space="preserve"> </w:t>
      </w:r>
      <w:r w:rsidRPr="00D27132">
        <w:t xml:space="preserve">  </w:t>
      </w:r>
      <w:r>
        <w:t>OPTIONAL,</w:t>
      </w:r>
    </w:p>
    <w:p w14:paraId="00297C37" w14:textId="26BEAAAC" w:rsidR="000264BF" w:rsidRDefault="000264BF" w:rsidP="000264BF">
      <w:pPr>
        <w:pStyle w:val="PL"/>
      </w:pPr>
      <w:r w:rsidRPr="00D27132">
        <w:t xml:space="preserve">    </w:t>
      </w:r>
      <w:r>
        <w:t>measAndMobParameters-v1700</w:t>
      </w:r>
      <w:r w:rsidRPr="00D27132">
        <w:t xml:space="preserve">               </w:t>
      </w:r>
      <w:r>
        <w:t>MeasAndMobParameters-v1700,</w:t>
      </w:r>
    </w:p>
    <w:p w14:paraId="528EF2F7" w14:textId="77777777" w:rsidR="000264BF" w:rsidRDefault="000264BF" w:rsidP="000264BF">
      <w:pPr>
        <w:pStyle w:val="PL"/>
      </w:pPr>
      <w:r>
        <w:t xml:space="preserve">    qoe-Parameters-r17                       QoE-Parameters-r17                                           OPTIONAL,</w:t>
      </w:r>
    </w:p>
    <w:p w14:paraId="510BD548" w14:textId="77777777" w:rsidR="000264BF" w:rsidRDefault="000264BF" w:rsidP="000264BF">
      <w:pPr>
        <w:pStyle w:val="PL"/>
      </w:pPr>
      <w:r>
        <w:t xml:space="preserve">    redCapParameters-r17                     RedCapParameters-r17                                         OPTIONAL,</w:t>
      </w:r>
    </w:p>
    <w:p w14:paraId="4E02146E" w14:textId="77777777" w:rsidR="000264BF" w:rsidRDefault="000264BF" w:rsidP="000264BF">
      <w:pPr>
        <w:pStyle w:val="PL"/>
      </w:pPr>
      <w:r>
        <w:t xml:space="preserve">    ra-SDT-r17                               ENUMERATED {supported}                                       OPTIONAL,</w:t>
      </w:r>
    </w:p>
    <w:p w14:paraId="40D6A1AB" w14:textId="77777777" w:rsidR="000264BF" w:rsidRDefault="000264BF" w:rsidP="000264BF">
      <w:pPr>
        <w:pStyle w:val="PL"/>
      </w:pPr>
      <w:r>
        <w:t xml:space="preserve">    srb-SDT-r17                              ENUMERATED {supported}                                       OPTIONAL,</w:t>
      </w:r>
    </w:p>
    <w:p w14:paraId="0504F192" w14:textId="0684148C" w:rsidR="000264BF" w:rsidRDefault="000264BF" w:rsidP="000264BF">
      <w:pPr>
        <w:pStyle w:val="PL"/>
      </w:pPr>
      <w:r>
        <w:t xml:space="preserve">    gNB-SideRTT-BasedPDC-r17                 ENUMERATED {supported}                                       OPTIONAL,</w:t>
      </w:r>
    </w:p>
    <w:p w14:paraId="29B4165A" w14:textId="2ABC31EA" w:rsidR="000264BF" w:rsidRDefault="000264BF" w:rsidP="000264BF">
      <w:pPr>
        <w:pStyle w:val="PL"/>
      </w:pPr>
      <w:r>
        <w:t xml:space="preserve">    bh-RLF-RecoveryDetection-Indication-r17</w:t>
      </w:r>
      <w:r w:rsidRPr="00D27132">
        <w:t xml:space="preserve">  </w:t>
      </w:r>
      <w:r>
        <w:t>ENUMERATED {supported}</w:t>
      </w:r>
      <w:r w:rsidRPr="00D27132">
        <w:t xml:space="preserve">                                       </w:t>
      </w:r>
      <w:r>
        <w:t>OPTIONAL,</w:t>
      </w:r>
    </w:p>
    <w:p w14:paraId="7CCA49E4" w14:textId="13D7B6C5" w:rsidR="000264BF" w:rsidRDefault="000264BF" w:rsidP="000264BF">
      <w:pPr>
        <w:pStyle w:val="PL"/>
      </w:pPr>
      <w:r w:rsidRPr="00D27132">
        <w:t xml:space="preserve">    </w:t>
      </w:r>
      <w:r>
        <w:t>nrdc-Parameters-v1700                    NRDC-Parameters-v1700                                        OPTIONAL,</w:t>
      </w:r>
    </w:p>
    <w:p w14:paraId="7781AFCD" w14:textId="0FB0C4F5" w:rsidR="000264BF" w:rsidRDefault="000264BF" w:rsidP="000264BF">
      <w:pPr>
        <w:pStyle w:val="PL"/>
      </w:pPr>
      <w:r>
        <w:t xml:space="preserve">    bap-Parameters-v1700                     BAP-Parameters-v1700                                         OPTIONAL,</w:t>
      </w:r>
    </w:p>
    <w:p w14:paraId="454254F7" w14:textId="59D93F97" w:rsidR="000264BF" w:rsidRDefault="000264BF" w:rsidP="000264BF">
      <w:pPr>
        <w:pStyle w:val="PL"/>
      </w:pPr>
      <w:r>
        <w:t xml:space="preserve">    musimGapPreference-r17                   ENUMERATED {supported}                                       OPTIONAL,</w:t>
      </w:r>
    </w:p>
    <w:p w14:paraId="1CC26D8F" w14:textId="20716660" w:rsidR="000264BF" w:rsidRDefault="000264BF" w:rsidP="000264BF">
      <w:pPr>
        <w:pStyle w:val="PL"/>
      </w:pPr>
      <w:r>
        <w:t xml:space="preserve">    musimLeaveConnected-r17                  ENUMERATED {supported}                                       OPTIONAL,</w:t>
      </w:r>
    </w:p>
    <w:p w14:paraId="69F1DB04" w14:textId="1E31458F" w:rsidR="000264BF" w:rsidRDefault="000264BF" w:rsidP="000264BF">
      <w:pPr>
        <w:pStyle w:val="PL"/>
      </w:pPr>
      <w:r>
        <w:t xml:space="preserve">    mbs-Parameters-r17                       MBS-Parameters-r17,</w:t>
      </w:r>
    </w:p>
    <w:p w14:paraId="7E6C2102" w14:textId="1954F14C" w:rsidR="000264BF" w:rsidRDefault="000264BF" w:rsidP="000264BF">
      <w:pPr>
        <w:pStyle w:val="PL"/>
      </w:pPr>
      <w:r w:rsidRPr="00D27132">
        <w:t xml:space="preserve">    </w:t>
      </w:r>
      <w:r>
        <w:t>nonTerrestrialNetwork-r17                ENUMERATED {supported}                                       OPTIONAL,</w:t>
      </w:r>
    </w:p>
    <w:p w14:paraId="153B53E6" w14:textId="0DD7F1F9" w:rsidR="000264BF" w:rsidRDefault="000264BF" w:rsidP="000264BF">
      <w:pPr>
        <w:pStyle w:val="PL"/>
      </w:pPr>
      <w:r w:rsidRPr="00D27132">
        <w:t xml:space="preserve">    </w:t>
      </w:r>
      <w:r>
        <w:t xml:space="preserve">ntn-ScenarioSupport-r17      </w:t>
      </w:r>
      <w:r w:rsidRPr="00D27132">
        <w:t xml:space="preserve">            </w:t>
      </w:r>
      <w:r>
        <w:t>ENUMERATED {gso, ngso}                                       OPTIONAL,</w:t>
      </w:r>
    </w:p>
    <w:p w14:paraId="61114853" w14:textId="643366CF" w:rsidR="000264BF" w:rsidRDefault="000264BF" w:rsidP="000264BF">
      <w:pPr>
        <w:pStyle w:val="PL"/>
      </w:pPr>
      <w:r w:rsidRPr="00D27132">
        <w:t xml:space="preserve">    </w:t>
      </w:r>
      <w:r>
        <w:t>sliceInfoforCellReselection-r17          ENUMERATED {supported}                                       OPTIONAL,</w:t>
      </w:r>
    </w:p>
    <w:p w14:paraId="5FF45E70" w14:textId="1907F366" w:rsidR="0091616E" w:rsidRDefault="0091616E" w:rsidP="000264BF">
      <w:pPr>
        <w:pStyle w:val="PL"/>
      </w:pPr>
      <w:r>
        <w:t xml:space="preserve">    nonCriticalExtension                     SEQUENCE {}                                                  OPTIONAL</w:t>
      </w:r>
    </w:p>
    <w:p w14:paraId="614AEA31" w14:textId="148DF347" w:rsidR="0091616E" w:rsidRDefault="0091616E" w:rsidP="0091616E">
      <w:pPr>
        <w:pStyle w:val="PL"/>
      </w:pPr>
      <w:r>
        <w:t>}</w:t>
      </w:r>
    </w:p>
    <w:p w14:paraId="24BAA04B" w14:textId="77777777" w:rsidR="0091616E" w:rsidRPr="00D27132" w:rsidRDefault="0091616E" w:rsidP="0091616E">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lastRenderedPageBreak/>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7F6FB4C2" w14:textId="77777777" w:rsidR="000264BF" w:rsidRDefault="000264BF" w:rsidP="000264BF">
      <w:pPr>
        <w:pStyle w:val="PL"/>
      </w:pPr>
    </w:p>
    <w:p w14:paraId="7B767507" w14:textId="4BCA04E1" w:rsidR="000264BF" w:rsidRDefault="000264BF" w:rsidP="000264BF">
      <w:pPr>
        <w:pStyle w:val="PL"/>
      </w:pPr>
      <w:r>
        <w:t>BAP-Parameters-v1700 ::=</w:t>
      </w:r>
      <w:r w:rsidRPr="00D27132">
        <w:t xml:space="preserve">                </w:t>
      </w:r>
      <w:r>
        <w:t xml:space="preserve"> SEQUENCE {</w:t>
      </w:r>
    </w:p>
    <w:p w14:paraId="0A7485CE" w14:textId="0FCA02B6" w:rsidR="000264BF" w:rsidRDefault="000264BF" w:rsidP="000264BF">
      <w:pPr>
        <w:pStyle w:val="PL"/>
      </w:pPr>
      <w:r w:rsidRPr="00D27132">
        <w:t xml:space="preserve">    </w:t>
      </w:r>
      <w:r>
        <w:t>bapHeaderRewriting-Rerouting-r17</w:t>
      </w:r>
      <w:r w:rsidRPr="00D27132">
        <w:t xml:space="preserve">        </w:t>
      </w:r>
      <w:r>
        <w:t xml:space="preserve"> ENUMERATED {supported}</w:t>
      </w:r>
      <w:r w:rsidRPr="00D27132">
        <w:t xml:space="preserve">                                    </w:t>
      </w:r>
      <w:r>
        <w:t xml:space="preserve">   OPTIONAL,</w:t>
      </w:r>
    </w:p>
    <w:p w14:paraId="333DF7D8" w14:textId="077FF2C1" w:rsidR="000264BF" w:rsidRDefault="000264BF" w:rsidP="000264BF">
      <w:pPr>
        <w:pStyle w:val="PL"/>
      </w:pPr>
      <w:r w:rsidRPr="00D27132">
        <w:t xml:space="preserve">    </w:t>
      </w:r>
      <w:r>
        <w:t>bapHeaderRewriting-Routing-r17</w:t>
      </w:r>
      <w:r w:rsidRPr="00D27132">
        <w:t xml:space="preserve">           </w:t>
      </w:r>
      <w:r>
        <w:t>ENUMERATED {supported}</w:t>
      </w:r>
      <w:r w:rsidRPr="00D27132">
        <w:t xml:space="preserve">                                       </w:t>
      </w:r>
      <w:r>
        <w:t>OPTIONAL</w:t>
      </w:r>
    </w:p>
    <w:p w14:paraId="6B59E24C" w14:textId="77777777" w:rsidR="000264BF" w:rsidRDefault="000264BF" w:rsidP="000264BF">
      <w:pPr>
        <w:pStyle w:val="PL"/>
      </w:pPr>
      <w:r>
        <w:t>}</w:t>
      </w:r>
    </w:p>
    <w:p w14:paraId="724B6CBA" w14:textId="77777777" w:rsidR="000264BF" w:rsidRDefault="000264BF" w:rsidP="000264BF">
      <w:pPr>
        <w:pStyle w:val="PL"/>
      </w:pPr>
    </w:p>
    <w:p w14:paraId="529703CB" w14:textId="0E433A01" w:rsidR="000264BF" w:rsidRDefault="000264BF" w:rsidP="000264BF">
      <w:pPr>
        <w:pStyle w:val="PL"/>
      </w:pPr>
      <w:r>
        <w:t>MBS-Parameters-r17 ::=</w:t>
      </w:r>
      <w:r w:rsidRPr="00D27132">
        <w:t xml:space="preserve">                   </w:t>
      </w:r>
      <w:r>
        <w:t>SEQUENCE {</w:t>
      </w:r>
    </w:p>
    <w:p w14:paraId="06797611" w14:textId="5FBBBA3F" w:rsidR="000264BF" w:rsidRDefault="000264BF" w:rsidP="000264BF">
      <w:pPr>
        <w:pStyle w:val="PL"/>
      </w:pPr>
      <w:r w:rsidRPr="00D27132">
        <w:t xml:space="preserve">    </w:t>
      </w:r>
      <w:r>
        <w:t>maxMRB-Add-r17</w:t>
      </w:r>
      <w:r w:rsidRPr="00D27132">
        <w:t xml:space="preserve">                        </w:t>
      </w:r>
      <w:r>
        <w:t xml:space="preserve">   INTEGER (1..16)                                        </w:t>
      </w:r>
      <w:r w:rsidRPr="00D27132">
        <w:t xml:space="preserve">    </w:t>
      </w:r>
      <w:r>
        <w:t xml:space="preserve">  OPTIONAL</w:t>
      </w:r>
    </w:p>
    <w:p w14:paraId="7CB30C31" w14:textId="77777777" w:rsidR="000264BF" w:rsidRDefault="000264BF" w:rsidP="000264BF">
      <w:pPr>
        <w:pStyle w:val="PL"/>
      </w:pPr>
      <w:r>
        <w:t>}</w:t>
      </w:r>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r w:rsidRPr="00D27132">
              <w:rPr>
                <w:b/>
                <w:i/>
                <w:szCs w:val="22"/>
                <w:lang w:eastAsia="sv-SE"/>
              </w:rPr>
              <w:t>featureSetCombinations</w:t>
            </w:r>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s</w:t>
            </w:r>
            <w:r w:rsidRPr="00D27132">
              <w:rPr>
                <w:szCs w:val="22"/>
                <w:lang w:eastAsia="sv-SE"/>
              </w:rPr>
              <w:t xml:space="preserve"> for </w:t>
            </w:r>
            <w:r w:rsidRPr="00D27132">
              <w:rPr>
                <w:i/>
                <w:szCs w:val="22"/>
                <w:lang w:eastAsia="sv-SE"/>
              </w:rPr>
              <w:t xml:space="preserve">supportedBandCombinationList </w:t>
            </w:r>
            <w:r w:rsidRPr="00D27132">
              <w:rPr>
                <w:szCs w:val="22"/>
                <w:lang w:eastAsia="sv-SE"/>
              </w:rPr>
              <w:t xml:space="preserve">in </w:t>
            </w:r>
            <w:r w:rsidRPr="00D27132">
              <w:rPr>
                <w:i/>
                <w:lang w:eastAsia="sv-SE"/>
              </w:rPr>
              <w:t>UE-NR-Capability</w:t>
            </w:r>
            <w:r w:rsidRPr="00D27132">
              <w:rPr>
                <w:szCs w:val="22"/>
                <w:lang w:eastAsia="sv-SE"/>
              </w:rPr>
              <w:t xml:space="preserve">. The </w:t>
            </w:r>
            <w:r w:rsidRPr="00D27132">
              <w:rPr>
                <w:i/>
                <w:lang w:eastAsia="sv-SE"/>
              </w:rPr>
              <w:t>FeatureSetDownlink:s</w:t>
            </w:r>
            <w:r w:rsidRPr="00D27132">
              <w:rPr>
                <w:szCs w:val="22"/>
                <w:lang w:eastAsia="sv-SE"/>
              </w:rPr>
              <w:t xml:space="preserve"> and </w:t>
            </w:r>
            <w:r w:rsidRPr="00D27132">
              <w:rPr>
                <w:i/>
                <w:lang w:eastAsia="sv-SE"/>
              </w:rPr>
              <w:t>FeatureSetUplink:s</w:t>
            </w:r>
            <w:r w:rsidRPr="00D27132">
              <w:rPr>
                <w:szCs w:val="22"/>
                <w:lang w:eastAsia="sv-SE"/>
              </w:rPr>
              <w:t xml:space="preserve"> referred to from these </w:t>
            </w:r>
            <w:r w:rsidRPr="00D27132">
              <w:rPr>
                <w:i/>
                <w:lang w:eastAsia="sv-SE"/>
              </w:rPr>
              <w:t>FeatureSetCombination:s</w:t>
            </w:r>
            <w:r w:rsidRPr="00D27132">
              <w:rPr>
                <w:szCs w:val="22"/>
                <w:lang w:eastAsia="sv-SE"/>
              </w:rPr>
              <w:t xml:space="preserve">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CapabilityAddFRX-Mode</w:t>
            </w:r>
            <w:r w:rsidRPr="00D27132">
              <w:rPr>
                <w:lang w:eastAsia="sv-SE"/>
              </w:rPr>
              <w:t xml:space="preserve"> does not include any other fields than </w:t>
            </w:r>
            <w:r w:rsidRPr="00D27132">
              <w:rPr>
                <w:i/>
                <w:iCs/>
                <w:lang w:eastAsia="sv-SE"/>
              </w:rPr>
              <w:t>csi-RS-IM-ReceptionForFeedback</w:t>
            </w:r>
            <w:r w:rsidRPr="00D27132">
              <w:rPr>
                <w:lang w:eastAsia="sv-SE"/>
              </w:rPr>
              <w:t xml:space="preserve">/ </w:t>
            </w:r>
            <w:r w:rsidRPr="00D27132">
              <w:rPr>
                <w:i/>
                <w:iCs/>
                <w:lang w:eastAsia="sv-SE"/>
              </w:rPr>
              <w:t>csi-RS-ProcFrameworkForSRS</w:t>
            </w:r>
            <w:r w:rsidRPr="00D27132">
              <w:rPr>
                <w:lang w:eastAsia="sv-SE"/>
              </w:rPr>
              <w:t xml:space="preserve">/ </w:t>
            </w:r>
            <w:r w:rsidRPr="00D27132">
              <w:rPr>
                <w:i/>
                <w:iCs/>
                <w:lang w:eastAsia="sv-SE"/>
              </w:rPr>
              <w:t>csi-ReportFramework</w:t>
            </w:r>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4"/>
        <w:rPr>
          <w:rFonts w:eastAsiaTheme="minorEastAsia"/>
        </w:rPr>
      </w:pPr>
      <w:bookmarkStart w:id="2038" w:name="_Toc60777492"/>
      <w:bookmarkStart w:id="2039" w:name="_Toc90651367"/>
      <w:r w:rsidRPr="00D27132">
        <w:t>–</w:t>
      </w:r>
      <w:r w:rsidRPr="00D27132">
        <w:tab/>
      </w:r>
      <w:r w:rsidRPr="00D27132">
        <w:rPr>
          <w:i/>
        </w:rPr>
        <w:t>SharedSpectrumChAccessParamsPerBand</w:t>
      </w:r>
      <w:bookmarkEnd w:id="2038"/>
      <w:bookmarkEnd w:id="2039"/>
    </w:p>
    <w:p w14:paraId="79CF9059" w14:textId="77777777" w:rsidR="00394471" w:rsidRPr="00D27132" w:rsidRDefault="00394471" w:rsidP="00394471">
      <w:r w:rsidRPr="00D27132">
        <w:t xml:space="preserve">The IE </w:t>
      </w:r>
      <w:r w:rsidRPr="00D27132">
        <w:rPr>
          <w:i/>
        </w:rPr>
        <w:t>SharedSpectrumChAccessParamsPerBand</w:t>
      </w:r>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r w:rsidRPr="00D27132">
        <w:rPr>
          <w:rFonts w:eastAsiaTheme="minorEastAsia"/>
          <w:bCs/>
          <w:i/>
          <w:iCs/>
        </w:rPr>
        <w:lastRenderedPageBreak/>
        <w:t>SharedSpectrumChAccessParamsPerBand</w:t>
      </w:r>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lastRenderedPageBreak/>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3"/>
      </w:pPr>
      <w:bookmarkStart w:id="2040" w:name="_Toc60777493"/>
      <w:bookmarkStart w:id="2041" w:name="_Toc90651368"/>
      <w:r w:rsidRPr="00D27132">
        <w:t>6.3.4</w:t>
      </w:r>
      <w:r w:rsidRPr="00D27132">
        <w:tab/>
        <w:t>Other information elements</w:t>
      </w:r>
      <w:bookmarkEnd w:id="2040"/>
      <w:bookmarkEnd w:id="2041"/>
    </w:p>
    <w:p w14:paraId="1CCDB294" w14:textId="77777777" w:rsidR="00394471" w:rsidRPr="00D27132" w:rsidRDefault="00394471" w:rsidP="00394471">
      <w:pPr>
        <w:pStyle w:val="4"/>
      </w:pPr>
      <w:bookmarkStart w:id="2042" w:name="_Toc60777494"/>
      <w:bookmarkStart w:id="2043" w:name="_Toc90651369"/>
      <w:r w:rsidRPr="00D27132">
        <w:t>–</w:t>
      </w:r>
      <w:r w:rsidRPr="00D27132">
        <w:tab/>
      </w:r>
      <w:r w:rsidRPr="00D27132">
        <w:rPr>
          <w:i/>
        </w:rPr>
        <w:t>AbsoluteTimeInfo</w:t>
      </w:r>
      <w:bookmarkEnd w:id="2042"/>
      <w:bookmarkEnd w:id="2043"/>
    </w:p>
    <w:p w14:paraId="1A4898E2" w14:textId="77777777" w:rsidR="00394471" w:rsidRPr="00D27132" w:rsidRDefault="00394471" w:rsidP="00394471">
      <w:pPr>
        <w:keepNext/>
        <w:keepLines/>
        <w:rPr>
          <w:iCs/>
        </w:rPr>
      </w:pPr>
      <w:r w:rsidRPr="00D27132">
        <w:t xml:space="preserve">The IE </w:t>
      </w:r>
      <w:r w:rsidRPr="00D27132">
        <w:rPr>
          <w:i/>
        </w:rPr>
        <w:t>AbsoluteTimeInfo</w:t>
      </w:r>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r w:rsidRPr="00D27132">
        <w:rPr>
          <w:bCs/>
          <w:i/>
          <w:iCs/>
        </w:rPr>
        <w:t xml:space="preserve">AbsoluteTimeInfo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t>-- TAG-ABSOLUTETIMEINFO-STOP</w:t>
      </w:r>
    </w:p>
    <w:p w14:paraId="3026489B" w14:textId="77777777" w:rsidR="00394471" w:rsidRPr="00D27132" w:rsidRDefault="00394471" w:rsidP="009C7017">
      <w:pPr>
        <w:pStyle w:val="PL"/>
      </w:pPr>
      <w:r w:rsidRPr="00D27132">
        <w:t>-- ASN1STOP</w:t>
      </w:r>
    </w:p>
    <w:p w14:paraId="47BC2080" w14:textId="4EAF0458" w:rsidR="00394471" w:rsidRDefault="00394471" w:rsidP="00394471">
      <w:pPr>
        <w:rPr>
          <w:lang w:eastAsia="zh-CN"/>
        </w:rPr>
      </w:pPr>
    </w:p>
    <w:p w14:paraId="5D8CEDFA" w14:textId="77777777" w:rsidR="0046275D" w:rsidRPr="000D1086" w:rsidRDefault="0046275D" w:rsidP="0046275D">
      <w:pPr>
        <w:keepNext/>
        <w:keepLines/>
        <w:spacing w:before="120"/>
        <w:ind w:left="1418" w:hanging="1418"/>
        <w:outlineLvl w:val="3"/>
        <w:rPr>
          <w:rFonts w:ascii="Arial" w:hAnsi="Arial"/>
          <w:sz w:val="24"/>
        </w:rPr>
      </w:pPr>
      <w:bookmarkStart w:id="2044" w:name="_Hlk88212843"/>
      <w:r w:rsidRPr="000D1086">
        <w:rPr>
          <w:rFonts w:ascii="Arial" w:hAnsi="Arial"/>
          <w:sz w:val="24"/>
        </w:rPr>
        <w:t>–</w:t>
      </w:r>
      <w:r w:rsidRPr="000D1086">
        <w:rPr>
          <w:rFonts w:ascii="Arial" w:hAnsi="Arial"/>
          <w:sz w:val="24"/>
        </w:rPr>
        <w:tab/>
      </w:r>
      <w:r>
        <w:rPr>
          <w:rFonts w:ascii="Arial" w:hAnsi="Arial"/>
          <w:i/>
          <w:sz w:val="24"/>
        </w:rPr>
        <w:t>AppLayerMeasConfig</w:t>
      </w:r>
    </w:p>
    <w:p w14:paraId="02926D7C" w14:textId="77777777" w:rsidR="0046275D" w:rsidRPr="000D1086" w:rsidRDefault="0046275D" w:rsidP="0046275D">
      <w:pPr>
        <w:keepNext/>
        <w:keepLines/>
        <w:rPr>
          <w:iCs/>
        </w:rPr>
      </w:pPr>
      <w:r w:rsidRPr="000D1086">
        <w:t xml:space="preserve">The IE </w:t>
      </w:r>
      <w:r w:rsidRPr="000D1086">
        <w:rPr>
          <w:i/>
        </w:rPr>
        <w:t>A</w:t>
      </w:r>
      <w:r>
        <w:rPr>
          <w:i/>
        </w:rPr>
        <w:t>ppLayerMeasConfig</w:t>
      </w:r>
      <w:r w:rsidRPr="000D1086">
        <w:rPr>
          <w:iCs/>
        </w:rPr>
        <w:t xml:space="preserve"> indicates </w:t>
      </w:r>
      <w:r>
        <w:rPr>
          <w:iCs/>
        </w:rPr>
        <w:t>configuration of application layer measurements.</w:t>
      </w:r>
    </w:p>
    <w:p w14:paraId="467EE378" w14:textId="77777777" w:rsidR="0046275D" w:rsidRPr="000D1086" w:rsidRDefault="0046275D" w:rsidP="0046275D">
      <w:pPr>
        <w:keepNext/>
        <w:keepLines/>
        <w:spacing w:before="60"/>
        <w:jc w:val="center"/>
        <w:rPr>
          <w:rFonts w:ascii="Arial" w:hAnsi="Arial"/>
          <w:b/>
        </w:rPr>
      </w:pPr>
      <w:r w:rsidRPr="000D1086">
        <w:rPr>
          <w:rFonts w:ascii="Arial" w:hAnsi="Arial"/>
          <w:b/>
          <w:bCs/>
          <w:i/>
          <w:iCs/>
        </w:rPr>
        <w:t>A</w:t>
      </w:r>
      <w:r>
        <w:rPr>
          <w:rFonts w:ascii="Arial" w:hAnsi="Arial"/>
          <w:b/>
          <w:bCs/>
          <w:i/>
          <w:iCs/>
        </w:rPr>
        <w:t>ppLayerMeasConfig</w:t>
      </w:r>
      <w:r w:rsidRPr="000D1086">
        <w:rPr>
          <w:rFonts w:ascii="Arial" w:hAnsi="Arial"/>
          <w:b/>
          <w:bCs/>
          <w:i/>
          <w:iCs/>
        </w:rPr>
        <w:t xml:space="preserve"> </w:t>
      </w:r>
      <w:r w:rsidRPr="000D1086">
        <w:rPr>
          <w:rFonts w:ascii="Arial" w:hAnsi="Arial"/>
          <w:b/>
        </w:rPr>
        <w:t>information element</w:t>
      </w:r>
    </w:p>
    <w:p w14:paraId="0CE95FFF" w14:textId="77777777" w:rsidR="0046275D" w:rsidRPr="000D1086" w:rsidRDefault="0046275D" w:rsidP="0017274C">
      <w:pPr>
        <w:pStyle w:val="PL"/>
      </w:pPr>
      <w:r w:rsidRPr="000D1086">
        <w:t>-- ASN1START</w:t>
      </w:r>
    </w:p>
    <w:p w14:paraId="7014653E" w14:textId="77777777" w:rsidR="0046275D" w:rsidRPr="000D1086" w:rsidRDefault="0046275D" w:rsidP="0017274C">
      <w:pPr>
        <w:pStyle w:val="PL"/>
      </w:pPr>
      <w:r>
        <w:t>-- TAG-APPLAYERMEASCONFIG</w:t>
      </w:r>
      <w:r w:rsidRPr="000D1086">
        <w:t>-START</w:t>
      </w:r>
    </w:p>
    <w:p w14:paraId="597CF0C9" w14:textId="77777777" w:rsidR="0046275D" w:rsidRPr="000D1086" w:rsidRDefault="0046275D" w:rsidP="0017274C">
      <w:pPr>
        <w:pStyle w:val="PL"/>
      </w:pPr>
    </w:p>
    <w:p w14:paraId="292E3333" w14:textId="4ECEE9E2" w:rsidR="0046275D" w:rsidRPr="00580B10" w:rsidRDefault="0046275D" w:rsidP="0017274C">
      <w:pPr>
        <w:pStyle w:val="PL"/>
      </w:pPr>
      <w:bookmarkStart w:id="2045" w:name="_Hlk89074849"/>
      <w:r>
        <w:t>AppLayerMeasConfig</w:t>
      </w:r>
      <w:r w:rsidRPr="00580B10">
        <w:t xml:space="preserve">-r17 ::=         </w:t>
      </w:r>
      <w:r>
        <w:t xml:space="preserve">  </w:t>
      </w:r>
      <w:r w:rsidRPr="00580B10">
        <w:rPr>
          <w:color w:val="993366"/>
        </w:rPr>
        <w:t>SEQUENCE</w:t>
      </w:r>
      <w:r w:rsidRPr="00580B10">
        <w:t xml:space="preserve"> {</w:t>
      </w:r>
    </w:p>
    <w:p w14:paraId="6C6EFFBF" w14:textId="2A008D40" w:rsidR="0046275D" w:rsidRPr="00580B10" w:rsidRDefault="0046275D" w:rsidP="0017274C">
      <w:pPr>
        <w:pStyle w:val="PL"/>
      </w:pPr>
      <w:r w:rsidRPr="00580B10">
        <w:t xml:space="preserve">    measConfigAppLayerToAddModList-r17   </w:t>
      </w:r>
      <w:r w:rsidRPr="00580B10">
        <w:rPr>
          <w:color w:val="993366"/>
        </w:rPr>
        <w:t>SEQUENCE</w:t>
      </w:r>
      <w:r w:rsidRPr="00580B10">
        <w:t xml:space="preserve"> (</w:t>
      </w:r>
      <w:r w:rsidRPr="00580B10">
        <w:rPr>
          <w:color w:val="993366"/>
        </w:rPr>
        <w:t>SIZE</w:t>
      </w:r>
      <w:r w:rsidRPr="00580B10">
        <w:t xml:space="preserve"> (1..</w:t>
      </w:r>
      <w:r>
        <w:t>maxNrofAppLayerMeas</w:t>
      </w:r>
      <w:r w:rsidRPr="00580B10">
        <w:t>-r17))</w:t>
      </w:r>
      <w:r w:rsidRPr="00580B10">
        <w:rPr>
          <w:color w:val="993366"/>
        </w:rPr>
        <w:t xml:space="preserve"> OF</w:t>
      </w:r>
      <w:r w:rsidRPr="00580B10">
        <w:t xml:space="preserve"> MeasConfigAppLayer-r17   </w:t>
      </w:r>
      <w:r>
        <w:t xml:space="preserve">  </w:t>
      </w:r>
      <w:r w:rsidRPr="00580B10">
        <w:rPr>
          <w:color w:val="993366"/>
        </w:rPr>
        <w:t>OPTIONAL,</w:t>
      </w:r>
      <w:r w:rsidRPr="00580B10">
        <w:t xml:space="preserve"> -- Need N</w:t>
      </w:r>
    </w:p>
    <w:p w14:paraId="79562284" w14:textId="304660FA" w:rsidR="0046275D" w:rsidRPr="00580B10" w:rsidRDefault="0046275D" w:rsidP="0017274C">
      <w:pPr>
        <w:pStyle w:val="PL"/>
      </w:pPr>
      <w:r w:rsidRPr="00580B10">
        <w:t xml:space="preserve">    measConfigAppLayerToReleaseList-r17  </w:t>
      </w:r>
      <w:r w:rsidRPr="00580B10">
        <w:rPr>
          <w:color w:val="993366"/>
        </w:rPr>
        <w:t>SEQUENCE</w:t>
      </w:r>
      <w:r w:rsidRPr="00580B10">
        <w:t xml:space="preserve"> (</w:t>
      </w:r>
      <w:r w:rsidRPr="00580B10">
        <w:rPr>
          <w:color w:val="993366"/>
        </w:rPr>
        <w:t>SIZE</w:t>
      </w:r>
      <w:r w:rsidRPr="00580B10">
        <w:t xml:space="preserve"> (1..</w:t>
      </w:r>
      <w:r>
        <w:t>maxNrofAppLayerMeas</w:t>
      </w:r>
      <w:r w:rsidRPr="00580B10">
        <w:t>-r17))</w:t>
      </w:r>
      <w:r w:rsidRPr="00580B10">
        <w:rPr>
          <w:color w:val="993366"/>
        </w:rPr>
        <w:t xml:space="preserve"> OF</w:t>
      </w:r>
      <w:r w:rsidRPr="00580B10">
        <w:t xml:space="preserve"> MeasConfigAppLayerId-r17 </w:t>
      </w:r>
      <w:r>
        <w:t xml:space="preserve">  </w:t>
      </w:r>
      <w:r w:rsidRPr="00580B10">
        <w:rPr>
          <w:color w:val="993366"/>
        </w:rPr>
        <w:t>OPTIONAL,</w:t>
      </w:r>
      <w:r w:rsidRPr="00580B10">
        <w:t xml:space="preserve"> -- Need N</w:t>
      </w:r>
    </w:p>
    <w:p w14:paraId="787723F3" w14:textId="3223340C" w:rsidR="0046275D" w:rsidRDefault="0046275D" w:rsidP="0017274C">
      <w:pPr>
        <w:pStyle w:val="PL"/>
      </w:pPr>
      <w:r w:rsidRPr="00580B10">
        <w:t xml:space="preserve">    </w:t>
      </w:r>
      <w:r w:rsidRPr="00580B10">
        <w:rPr>
          <w:rFonts w:eastAsia="宋体"/>
        </w:rPr>
        <w:t>rrc-SegAllowed-r1</w:t>
      </w:r>
      <w:r>
        <w:rPr>
          <w:rFonts w:eastAsia="宋体"/>
        </w:rPr>
        <w:t>7</w:t>
      </w:r>
      <w:r w:rsidRPr="00580B10">
        <w:t xml:space="preserve">       </w:t>
      </w:r>
      <w:r>
        <w:t xml:space="preserve">            </w:t>
      </w:r>
      <w:r w:rsidRPr="00580B10">
        <w:rPr>
          <w:color w:val="993366"/>
        </w:rPr>
        <w:t>ENUMERATED</w:t>
      </w:r>
      <w:r>
        <w:t xml:space="preserve"> {enabled}                                                       </w:t>
      </w:r>
      <w:r w:rsidRPr="00580B10">
        <w:rPr>
          <w:color w:val="993366"/>
        </w:rPr>
        <w:t>OPTIONAL</w:t>
      </w:r>
      <w:r>
        <w:rPr>
          <w:color w:val="993366"/>
        </w:rPr>
        <w:t>,</w:t>
      </w:r>
      <w:r w:rsidRPr="00580B10">
        <w:rPr>
          <w:color w:val="993366"/>
        </w:rPr>
        <w:t xml:space="preserve"> </w:t>
      </w:r>
      <w:r w:rsidRPr="00580B10">
        <w:t>-- Need M</w:t>
      </w:r>
    </w:p>
    <w:p w14:paraId="0DAB272D" w14:textId="77777777" w:rsidR="0046275D" w:rsidRPr="00580B10" w:rsidRDefault="0046275D" w:rsidP="0017274C">
      <w:pPr>
        <w:pStyle w:val="PL"/>
      </w:pPr>
      <w:r>
        <w:lastRenderedPageBreak/>
        <w:t xml:space="preserve">    ...</w:t>
      </w:r>
    </w:p>
    <w:p w14:paraId="7A0AB399" w14:textId="77777777" w:rsidR="0046275D" w:rsidRPr="00580B10" w:rsidRDefault="0046275D" w:rsidP="0017274C">
      <w:pPr>
        <w:pStyle w:val="PL"/>
      </w:pPr>
      <w:r w:rsidRPr="00580B10">
        <w:t>}</w:t>
      </w:r>
    </w:p>
    <w:p w14:paraId="0798F503" w14:textId="77777777" w:rsidR="0046275D" w:rsidRPr="00580B10" w:rsidRDefault="0046275D" w:rsidP="0017274C">
      <w:pPr>
        <w:pStyle w:val="PL"/>
      </w:pPr>
    </w:p>
    <w:p w14:paraId="11FC3475" w14:textId="678C6EBA" w:rsidR="0046275D" w:rsidRPr="00580B10" w:rsidRDefault="0046275D" w:rsidP="0017274C">
      <w:pPr>
        <w:pStyle w:val="PL"/>
      </w:pPr>
      <w:r w:rsidRPr="00580B10">
        <w:t xml:space="preserve">MeasConfigAppLayer-r17 ::=        </w:t>
      </w:r>
      <w:r>
        <w:t xml:space="preserve">   </w:t>
      </w:r>
      <w:r w:rsidRPr="00580B10">
        <w:rPr>
          <w:color w:val="993366"/>
        </w:rPr>
        <w:t>SEQUENCE</w:t>
      </w:r>
      <w:r w:rsidRPr="00580B10">
        <w:t xml:space="preserve"> {</w:t>
      </w:r>
    </w:p>
    <w:p w14:paraId="1375211B" w14:textId="03D897F7" w:rsidR="0046275D" w:rsidRPr="00580B10" w:rsidRDefault="0046275D" w:rsidP="0017274C">
      <w:pPr>
        <w:pStyle w:val="PL"/>
      </w:pPr>
      <w:r w:rsidRPr="00580B10">
        <w:t xml:space="preserve">    measConfigAppLayerId-r17         </w:t>
      </w:r>
      <w:r>
        <w:t xml:space="preserve">    </w:t>
      </w:r>
      <w:r w:rsidRPr="00580B10">
        <w:t>MeasConfigAppLayerId-r17,</w:t>
      </w:r>
    </w:p>
    <w:p w14:paraId="0F83CFEB" w14:textId="132F0903" w:rsidR="0046275D" w:rsidRPr="00580B10" w:rsidRDefault="0046275D" w:rsidP="0017274C">
      <w:pPr>
        <w:pStyle w:val="PL"/>
      </w:pPr>
      <w:r w:rsidRPr="00580B10">
        <w:t xml:space="preserve">    measConfigAppLayerContainer-r17</w:t>
      </w:r>
      <w:r>
        <w:t xml:space="preserve">      </w:t>
      </w:r>
      <w:r w:rsidRPr="00580B10">
        <w:t>OCTET STRING</w:t>
      </w:r>
      <w:r>
        <w:t xml:space="preserve"> (SIZE (1..8000))                        </w:t>
      </w:r>
      <w:r w:rsidRPr="00580B10">
        <w:t xml:space="preserve">            </w:t>
      </w:r>
      <w:r>
        <w:t xml:space="preserve">          </w:t>
      </w:r>
      <w:r w:rsidRPr="00580B10">
        <w:rPr>
          <w:color w:val="993366"/>
        </w:rPr>
        <w:t>OPTIONAL</w:t>
      </w:r>
      <w:r w:rsidRPr="00580B10">
        <w:t>,</w:t>
      </w:r>
      <w:r w:rsidRPr="00580B10">
        <w:rPr>
          <w:rFonts w:eastAsia="宋体"/>
        </w:rPr>
        <w:t xml:space="preserve"> -- Need </w:t>
      </w:r>
      <w:r>
        <w:rPr>
          <w:rFonts w:eastAsia="宋体"/>
        </w:rPr>
        <w:t>N</w:t>
      </w:r>
    </w:p>
    <w:p w14:paraId="4ECC2C4F" w14:textId="2E054A83" w:rsidR="0046275D" w:rsidRDefault="0046275D" w:rsidP="0017274C">
      <w:pPr>
        <w:pStyle w:val="PL"/>
      </w:pPr>
      <w:r w:rsidRPr="00580B10">
        <w:t xml:space="preserve">    serviceType-r17</w:t>
      </w:r>
      <w:r>
        <w:t xml:space="preserve">                </w:t>
      </w:r>
      <w:r w:rsidRPr="00580B10">
        <w:t xml:space="preserve">    </w:t>
      </w:r>
      <w:r>
        <w:t xml:space="preserve">  </w:t>
      </w:r>
      <w:r w:rsidRPr="00580B10">
        <w:t xml:space="preserve">ENUMERATED {streaming, mtsi, </w:t>
      </w:r>
      <w:r w:rsidRPr="00580B10">
        <w:rPr>
          <w:rFonts w:hint="eastAsia"/>
          <w:lang w:eastAsia="zh-CN"/>
        </w:rPr>
        <w:t>vr</w:t>
      </w:r>
      <w:r w:rsidRPr="00580B10">
        <w:t xml:space="preserve">, spare5, spare4, spare3, spare2, spare1} </w:t>
      </w:r>
      <w:r>
        <w:t xml:space="preserve">  </w:t>
      </w:r>
      <w:r w:rsidRPr="00580B10">
        <w:rPr>
          <w:color w:val="993366"/>
        </w:rPr>
        <w:t>OPTIONAL</w:t>
      </w:r>
      <w:r w:rsidRPr="00580B10">
        <w:t>,</w:t>
      </w:r>
      <w:r w:rsidRPr="00580B10">
        <w:rPr>
          <w:rFonts w:eastAsia="宋体"/>
        </w:rPr>
        <w:t xml:space="preserve"> </w:t>
      </w:r>
      <w:r>
        <w:rPr>
          <w:rFonts w:eastAsia="宋体"/>
        </w:rPr>
        <w:t>-- Need M</w:t>
      </w:r>
    </w:p>
    <w:p w14:paraId="09CCA68C" w14:textId="68EC3DC0" w:rsidR="0046275D" w:rsidRDefault="0046275D" w:rsidP="0017274C">
      <w:pPr>
        <w:pStyle w:val="PL"/>
        <w:rPr>
          <w:lang w:eastAsia="zh-CN"/>
        </w:rPr>
      </w:pPr>
      <w:r>
        <w:t xml:space="preserve">    </w:t>
      </w:r>
      <w:r w:rsidRPr="00580B10">
        <w:t xml:space="preserve">pauseReporting                </w:t>
      </w:r>
      <w:r>
        <w:t xml:space="preserve">  </w:t>
      </w:r>
      <w:r w:rsidRPr="00580B10">
        <w:t xml:space="preserve">   </w:t>
      </w:r>
      <w:r>
        <w:t xml:space="preserve">  </w:t>
      </w:r>
      <w:r w:rsidRPr="00580B10">
        <w:t>BOOLEAN,</w:t>
      </w:r>
    </w:p>
    <w:p w14:paraId="0B1E0627" w14:textId="5DB233BB" w:rsidR="0046275D" w:rsidRDefault="0046275D" w:rsidP="0017274C">
      <w:pPr>
        <w:pStyle w:val="PL"/>
      </w:pPr>
      <w:r>
        <w:t xml:space="preserve">    transmissionOfSessionStartStop       BOOLEAN,</w:t>
      </w:r>
    </w:p>
    <w:p w14:paraId="19DECFFA" w14:textId="139B0242" w:rsidR="0046275D" w:rsidRPr="00580B10" w:rsidRDefault="0046275D" w:rsidP="0017274C">
      <w:pPr>
        <w:pStyle w:val="PL"/>
      </w:pPr>
      <w:r>
        <w:t xml:space="preserve">    ran-VisibleParameters-r17            SetupRelease {RAN-VisibleParameters-r17}                                   OPTIONAL, -- Need M</w:t>
      </w:r>
    </w:p>
    <w:p w14:paraId="13DD5A14" w14:textId="77777777" w:rsidR="0046275D" w:rsidRPr="00580B10" w:rsidRDefault="0046275D" w:rsidP="0017274C">
      <w:pPr>
        <w:pStyle w:val="PL"/>
      </w:pPr>
      <w:r w:rsidRPr="00580B10">
        <w:t xml:space="preserve">    ...</w:t>
      </w:r>
    </w:p>
    <w:p w14:paraId="2DD563D8" w14:textId="77777777" w:rsidR="0046275D" w:rsidRDefault="0046275D" w:rsidP="0017274C">
      <w:pPr>
        <w:pStyle w:val="PL"/>
      </w:pPr>
      <w:r w:rsidRPr="00580B10">
        <w:t>}</w:t>
      </w:r>
    </w:p>
    <w:p w14:paraId="6E64203F" w14:textId="77777777" w:rsidR="0046275D" w:rsidRDefault="0046275D" w:rsidP="0017274C">
      <w:pPr>
        <w:pStyle w:val="PL"/>
      </w:pPr>
    </w:p>
    <w:p w14:paraId="1235F55E" w14:textId="0A03A679" w:rsidR="0046275D" w:rsidRPr="00580B10" w:rsidRDefault="0046275D" w:rsidP="0017274C">
      <w:pPr>
        <w:pStyle w:val="PL"/>
      </w:pPr>
      <w:r>
        <w:t xml:space="preserve">RAN-VisibleParameters-r17 ::=        </w:t>
      </w:r>
      <w:r w:rsidRPr="00580B10">
        <w:rPr>
          <w:color w:val="993366"/>
        </w:rPr>
        <w:t>SEQUENCE</w:t>
      </w:r>
      <w:r w:rsidRPr="00580B10">
        <w:t xml:space="preserve"> {</w:t>
      </w:r>
    </w:p>
    <w:p w14:paraId="3B12E0F4" w14:textId="50D50368" w:rsidR="0046275D" w:rsidRDefault="0046275D" w:rsidP="0017274C">
      <w:pPr>
        <w:pStyle w:val="PL"/>
      </w:pPr>
      <w:r>
        <w:t xml:space="preserve">    ran-VisiblePeriodicity               ENUMERATED {ms120, ms240, ms480, ms640, ms1024}                            OPTIONAL, -- Need S</w:t>
      </w:r>
    </w:p>
    <w:p w14:paraId="5E4CC742" w14:textId="765729E5" w:rsidR="0046275D" w:rsidRDefault="0046275D" w:rsidP="0017274C">
      <w:pPr>
        <w:pStyle w:val="PL"/>
      </w:pPr>
      <w:r>
        <w:t xml:space="preserve">    numberOfBufferLevelEntries           INTEGER (1..8)                                                             OPTIONAL, -- Need R</w:t>
      </w:r>
    </w:p>
    <w:p w14:paraId="428507EB" w14:textId="31E0D8F2" w:rsidR="0046275D" w:rsidRPr="00580B10" w:rsidRDefault="0046275D" w:rsidP="0017274C">
      <w:pPr>
        <w:pStyle w:val="PL"/>
      </w:pPr>
      <w:r>
        <w:t xml:space="preserve">    reportInitialPlayOutDelay            BOOLEAN,</w:t>
      </w:r>
    </w:p>
    <w:p w14:paraId="048D8D27" w14:textId="77777777" w:rsidR="0046275D" w:rsidRPr="00580B10" w:rsidRDefault="0046275D" w:rsidP="0017274C">
      <w:pPr>
        <w:pStyle w:val="PL"/>
      </w:pPr>
      <w:r w:rsidRPr="00580B10">
        <w:t xml:space="preserve">    ...</w:t>
      </w:r>
    </w:p>
    <w:p w14:paraId="456CCF49" w14:textId="77777777" w:rsidR="0046275D" w:rsidRDefault="0046275D" w:rsidP="0017274C">
      <w:pPr>
        <w:pStyle w:val="PL"/>
      </w:pPr>
      <w:r w:rsidRPr="00580B10">
        <w:t>}</w:t>
      </w:r>
    </w:p>
    <w:bookmarkEnd w:id="2045"/>
    <w:p w14:paraId="7A58ED3F" w14:textId="77777777" w:rsidR="0046275D" w:rsidRPr="000D1086" w:rsidRDefault="0046275D" w:rsidP="0017274C">
      <w:pPr>
        <w:pStyle w:val="PL"/>
      </w:pPr>
    </w:p>
    <w:p w14:paraId="40927FE6" w14:textId="77777777" w:rsidR="0046275D" w:rsidRPr="000D1086" w:rsidRDefault="0046275D" w:rsidP="0017274C">
      <w:pPr>
        <w:pStyle w:val="PL"/>
      </w:pPr>
      <w:r>
        <w:t>-- TAG-APPLAYERMEASCONFIG</w:t>
      </w:r>
      <w:r w:rsidRPr="000D1086">
        <w:t>-STOP</w:t>
      </w:r>
    </w:p>
    <w:p w14:paraId="4F4177B1" w14:textId="20CB7F82" w:rsidR="0046275D" w:rsidRDefault="0046275D" w:rsidP="0017274C">
      <w:pPr>
        <w:pStyle w:val="PL"/>
      </w:pPr>
      <w:r w:rsidRPr="000D1086">
        <w:t>-- ASN1STOP</w:t>
      </w:r>
    </w:p>
    <w:p w14:paraId="0C7EE752" w14:textId="77777777" w:rsidR="0046275D" w:rsidRPr="000D1086" w:rsidRDefault="0046275D" w:rsidP="0017274C">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6275D" w14:paraId="279CB45E" w14:textId="77777777" w:rsidTr="00E22A74">
        <w:tc>
          <w:tcPr>
            <w:tcW w:w="14132" w:type="dxa"/>
            <w:tcBorders>
              <w:top w:val="single" w:sz="4" w:space="0" w:color="auto"/>
              <w:left w:val="single" w:sz="4" w:space="0" w:color="auto"/>
              <w:bottom w:val="single" w:sz="4" w:space="0" w:color="auto"/>
              <w:right w:val="single" w:sz="4" w:space="0" w:color="auto"/>
            </w:tcBorders>
          </w:tcPr>
          <w:bookmarkEnd w:id="2044"/>
          <w:p w14:paraId="1D9992AD" w14:textId="77777777" w:rsidR="0046275D" w:rsidRDefault="0046275D" w:rsidP="00E22A74">
            <w:pPr>
              <w:pStyle w:val="TAH"/>
              <w:rPr>
                <w:szCs w:val="22"/>
                <w:lang w:eastAsia="sv-SE"/>
              </w:rPr>
            </w:pPr>
            <w:r>
              <w:rPr>
                <w:i/>
                <w:szCs w:val="22"/>
                <w:lang w:eastAsia="sv-SE"/>
              </w:rPr>
              <w:t xml:space="preserve">AppLayerMeasConfig </w:t>
            </w:r>
            <w:r>
              <w:rPr>
                <w:szCs w:val="22"/>
                <w:lang w:eastAsia="sv-SE"/>
              </w:rPr>
              <w:t>field descriptions</w:t>
            </w:r>
          </w:p>
        </w:tc>
      </w:tr>
      <w:tr w:rsidR="0046275D" w14:paraId="01A86265" w14:textId="77777777" w:rsidTr="00E22A74">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DD6710" w:rsidRDefault="0046275D" w:rsidP="00E22A74">
            <w:pPr>
              <w:pStyle w:val="TAL"/>
              <w:rPr>
                <w:b/>
                <w:i/>
                <w:szCs w:val="22"/>
                <w:lang w:eastAsia="sv-SE"/>
              </w:rPr>
            </w:pPr>
            <w:r w:rsidRPr="00DD6710">
              <w:rPr>
                <w:b/>
                <w:i/>
                <w:szCs w:val="22"/>
                <w:lang w:eastAsia="sv-SE"/>
              </w:rPr>
              <w:t>measConfigAppLayerContainer</w:t>
            </w:r>
          </w:p>
          <w:p w14:paraId="055DFC65" w14:textId="73B88C9B" w:rsidR="0046275D" w:rsidRPr="00DD6710" w:rsidRDefault="0046275D" w:rsidP="00E22A74">
            <w:pPr>
              <w:pStyle w:val="TAL"/>
              <w:rPr>
                <w:szCs w:val="22"/>
                <w:lang w:eastAsia="sv-SE"/>
              </w:rPr>
            </w:pPr>
            <w:r w:rsidRPr="00DD6710">
              <w:rPr>
                <w:szCs w:val="22"/>
                <w:lang w:eastAsia="sv-SE"/>
              </w:rPr>
              <w:t xml:space="preserve">The field contains configuration of application layer measurements, see Annex L (normative) in TS 26.247 </w:t>
            </w:r>
            <w:r w:rsidR="001053C3">
              <w:rPr>
                <w:szCs w:val="22"/>
                <w:lang w:eastAsia="sv-SE"/>
              </w:rPr>
              <w:t>[68]</w:t>
            </w:r>
            <w:r w:rsidRPr="00DD6710">
              <w:rPr>
                <w:szCs w:val="22"/>
                <w:lang w:eastAsia="sv-SE"/>
              </w:rPr>
              <w:t xml:space="preserve">, clause 16.5 in TS 26.114 </w:t>
            </w:r>
            <w:r w:rsidR="001053C3">
              <w:rPr>
                <w:szCs w:val="22"/>
                <w:lang w:eastAsia="sv-SE"/>
              </w:rPr>
              <w:t>[69]</w:t>
            </w:r>
            <w:r w:rsidRPr="00DD6710">
              <w:rPr>
                <w:szCs w:val="22"/>
                <w:lang w:eastAsia="sv-SE"/>
              </w:rPr>
              <w:t xml:space="preserve"> and TS 26.118 </w:t>
            </w:r>
            <w:r w:rsidR="001053C3">
              <w:rPr>
                <w:szCs w:val="22"/>
                <w:lang w:eastAsia="sv-SE"/>
              </w:rPr>
              <w:t>[70]</w:t>
            </w:r>
            <w:r w:rsidRPr="00DD6710">
              <w:rPr>
                <w:szCs w:val="22"/>
                <w:lang w:eastAsia="sv-SE"/>
              </w:rPr>
              <w:t>.</w:t>
            </w:r>
          </w:p>
        </w:tc>
      </w:tr>
      <w:tr w:rsidR="0046275D" w14:paraId="627EBA8C" w14:textId="77777777" w:rsidTr="00E22A74">
        <w:tc>
          <w:tcPr>
            <w:tcW w:w="14132" w:type="dxa"/>
            <w:tcBorders>
              <w:top w:val="single" w:sz="4" w:space="0" w:color="auto"/>
              <w:left w:val="single" w:sz="4" w:space="0" w:color="auto"/>
              <w:bottom w:val="single" w:sz="4" w:space="0" w:color="auto"/>
              <w:right w:val="single" w:sz="4" w:space="0" w:color="auto"/>
            </w:tcBorders>
          </w:tcPr>
          <w:p w14:paraId="33D37CE8" w14:textId="77777777" w:rsidR="0046275D" w:rsidRPr="00DD6710" w:rsidRDefault="0046275D" w:rsidP="00E22A74">
            <w:pPr>
              <w:pStyle w:val="TAL"/>
              <w:rPr>
                <w:b/>
                <w:i/>
                <w:szCs w:val="22"/>
                <w:lang w:eastAsia="sv-SE"/>
              </w:rPr>
            </w:pPr>
            <w:r w:rsidRPr="00DD6710">
              <w:rPr>
                <w:b/>
                <w:i/>
                <w:szCs w:val="22"/>
                <w:lang w:eastAsia="sv-SE"/>
              </w:rPr>
              <w:t>numberOfBufferLevelEntries</w:t>
            </w:r>
          </w:p>
          <w:p w14:paraId="536B9D4F" w14:textId="77777777" w:rsidR="0046275D" w:rsidRPr="00DD6710" w:rsidRDefault="0046275D" w:rsidP="00E22A74">
            <w:pPr>
              <w:pStyle w:val="TAL"/>
              <w:rPr>
                <w:szCs w:val="22"/>
                <w:lang w:eastAsia="sv-SE"/>
              </w:rPr>
            </w:pPr>
            <w:r w:rsidRPr="00DD6710">
              <w:rPr>
                <w:szCs w:val="22"/>
                <w:lang w:eastAsia="sv-SE"/>
              </w:rPr>
              <w:t>The field contains the maximum number o</w:t>
            </w:r>
            <w:r>
              <w:rPr>
                <w:szCs w:val="22"/>
                <w:lang w:eastAsia="sv-SE"/>
              </w:rPr>
              <w:t>f buffer level entries that can</w:t>
            </w:r>
            <w:r w:rsidRPr="00DD6710">
              <w:rPr>
                <w:szCs w:val="22"/>
                <w:lang w:eastAsia="sv-SE"/>
              </w:rPr>
              <w:t xml:space="preserve"> be reported for RAN visible application layer measurements.</w:t>
            </w:r>
          </w:p>
        </w:tc>
      </w:tr>
      <w:tr w:rsidR="0046275D" w14:paraId="4C021AFA" w14:textId="77777777" w:rsidTr="00E22A74">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DD6710" w:rsidRDefault="0046275D" w:rsidP="00E22A74">
            <w:pPr>
              <w:pStyle w:val="TAL"/>
              <w:rPr>
                <w:b/>
                <w:i/>
                <w:szCs w:val="22"/>
                <w:lang w:eastAsia="sv-SE"/>
              </w:rPr>
            </w:pPr>
            <w:r w:rsidRPr="00DD6710">
              <w:rPr>
                <w:b/>
                <w:i/>
                <w:szCs w:val="22"/>
                <w:lang w:eastAsia="sv-SE"/>
              </w:rPr>
              <w:t>pauseReporting</w:t>
            </w:r>
          </w:p>
          <w:p w14:paraId="2AFD21B0" w14:textId="47E4B326" w:rsidR="0046275D" w:rsidRPr="00DD6710" w:rsidRDefault="0046275D" w:rsidP="00E22A74">
            <w:pPr>
              <w:pStyle w:val="TAL"/>
              <w:rPr>
                <w:szCs w:val="22"/>
                <w:lang w:eastAsia="sv-SE"/>
              </w:rPr>
            </w:pPr>
            <w:r w:rsidRPr="00DD6710">
              <w:rPr>
                <w:szCs w:val="22"/>
                <w:lang w:eastAsia="sv-SE"/>
              </w:rPr>
              <w:t xml:space="preserve">The field indicates whether the transmission of </w:t>
            </w:r>
            <w:r w:rsidRPr="0017274C">
              <w:rPr>
                <w:i/>
                <w:iCs/>
                <w:szCs w:val="22"/>
                <w:lang w:eastAsia="sv-SE"/>
              </w:rPr>
              <w:t>measReportAppLayerContainer</w:t>
            </w:r>
            <w:r w:rsidRPr="00DD6710">
              <w:rPr>
                <w:szCs w:val="22"/>
                <w:lang w:eastAsia="sv-SE"/>
              </w:rPr>
              <w:t xml:space="preserve"> is paused or not.</w:t>
            </w:r>
          </w:p>
        </w:tc>
      </w:tr>
      <w:tr w:rsidR="0046275D" w14:paraId="3F708A43" w14:textId="77777777" w:rsidTr="00E22A74">
        <w:tc>
          <w:tcPr>
            <w:tcW w:w="14132" w:type="dxa"/>
            <w:tcBorders>
              <w:top w:val="single" w:sz="4" w:space="0" w:color="auto"/>
              <w:left w:val="single" w:sz="4" w:space="0" w:color="auto"/>
              <w:bottom w:val="single" w:sz="4" w:space="0" w:color="auto"/>
              <w:right w:val="single" w:sz="4" w:space="0" w:color="auto"/>
            </w:tcBorders>
          </w:tcPr>
          <w:p w14:paraId="07D1D1F3" w14:textId="77777777" w:rsidR="0046275D" w:rsidRDefault="0046275D" w:rsidP="00E22A74">
            <w:pPr>
              <w:pStyle w:val="TAL"/>
              <w:rPr>
                <w:b/>
                <w:i/>
                <w:szCs w:val="22"/>
                <w:lang w:eastAsia="sv-SE"/>
              </w:rPr>
            </w:pPr>
            <w:r>
              <w:rPr>
                <w:b/>
                <w:i/>
                <w:szCs w:val="22"/>
                <w:lang w:eastAsia="sv-SE"/>
              </w:rPr>
              <w:t>ran-VisiblePeriodicity</w:t>
            </w:r>
          </w:p>
          <w:p w14:paraId="177004B0" w14:textId="77777777" w:rsidR="0046275D" w:rsidRDefault="0046275D" w:rsidP="00E22A74">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sidRPr="00DD6710">
              <w:rPr>
                <w:i/>
                <w:szCs w:val="22"/>
                <w:lang w:eastAsia="sv-SE"/>
              </w:rPr>
              <w:t>measConfigAppLayerContainer</w:t>
            </w:r>
            <w:r>
              <w:rPr>
                <w:szCs w:val="22"/>
                <w:lang w:eastAsia="sv-SE"/>
              </w:rPr>
              <w:t xml:space="preserve"> is used.</w:t>
            </w:r>
          </w:p>
        </w:tc>
      </w:tr>
      <w:tr w:rsidR="0046275D" w14:paraId="0EDC9861" w14:textId="77777777" w:rsidTr="00E22A74">
        <w:tc>
          <w:tcPr>
            <w:tcW w:w="14132" w:type="dxa"/>
            <w:tcBorders>
              <w:top w:val="single" w:sz="4" w:space="0" w:color="auto"/>
              <w:left w:val="single" w:sz="4" w:space="0" w:color="auto"/>
              <w:bottom w:val="single" w:sz="4" w:space="0" w:color="auto"/>
              <w:right w:val="single" w:sz="4" w:space="0" w:color="auto"/>
            </w:tcBorders>
          </w:tcPr>
          <w:p w14:paraId="5B74FA44" w14:textId="77777777" w:rsidR="0046275D" w:rsidRPr="00F830C7" w:rsidRDefault="0046275D" w:rsidP="00E22A74">
            <w:pPr>
              <w:pStyle w:val="TAL"/>
              <w:rPr>
                <w:b/>
                <w:i/>
                <w:szCs w:val="22"/>
                <w:lang w:eastAsia="sv-SE"/>
              </w:rPr>
            </w:pPr>
            <w:r>
              <w:rPr>
                <w:b/>
                <w:i/>
                <w:szCs w:val="22"/>
                <w:lang w:eastAsia="sv-SE"/>
              </w:rPr>
              <w:t>reportInitialPlayoutDelay</w:t>
            </w:r>
          </w:p>
          <w:p w14:paraId="31B1D8F2" w14:textId="77777777" w:rsidR="0046275D" w:rsidRDefault="0046275D" w:rsidP="00E22A74">
            <w:pPr>
              <w:pStyle w:val="TAL"/>
              <w:rPr>
                <w:b/>
                <w:i/>
                <w:szCs w:val="22"/>
                <w:lang w:eastAsia="sv-SE"/>
              </w:rPr>
            </w:pPr>
            <w:r>
              <w:rPr>
                <w:szCs w:val="22"/>
                <w:lang w:eastAsia="sv-SE"/>
              </w:rPr>
              <w:t>The field indicates whether the UE shall report Initial Playout Delay for RAN visible application layer measurements.</w:t>
            </w:r>
          </w:p>
        </w:tc>
      </w:tr>
      <w:tr w:rsidR="0046275D" w14:paraId="62FCE777" w14:textId="77777777" w:rsidTr="00E22A74">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1C3368" w:rsidRDefault="0046275D" w:rsidP="00E22A74">
            <w:pPr>
              <w:pStyle w:val="TAL"/>
              <w:rPr>
                <w:b/>
                <w:i/>
                <w:szCs w:val="22"/>
                <w:lang w:eastAsia="sv-SE"/>
              </w:rPr>
            </w:pPr>
            <w:r w:rsidRPr="001C3368">
              <w:rPr>
                <w:b/>
                <w:i/>
                <w:szCs w:val="22"/>
                <w:lang w:eastAsia="sv-SE"/>
              </w:rPr>
              <w:t>rrc-SegAllowed</w:t>
            </w:r>
          </w:p>
          <w:p w14:paraId="6F351894" w14:textId="77777777" w:rsidR="0046275D" w:rsidRDefault="0046275D" w:rsidP="00E22A74">
            <w:pPr>
              <w:pStyle w:val="TAL"/>
              <w:rPr>
                <w:b/>
                <w:i/>
                <w:szCs w:val="22"/>
                <w:lang w:eastAsia="sv-SE"/>
              </w:rPr>
            </w:pPr>
            <w:r w:rsidRPr="001C3368">
              <w:rPr>
                <w:szCs w:val="22"/>
                <w:lang w:eastAsia="sv-SE"/>
              </w:rPr>
              <w:t xml:space="preserve">This field, when received in </w:t>
            </w:r>
            <w:r w:rsidRPr="001C3368">
              <w:rPr>
                <w:i/>
                <w:szCs w:val="22"/>
                <w:lang w:eastAsia="sv-SE"/>
              </w:rPr>
              <w:t>MeasConfigAappLayerMeasConfigList</w:t>
            </w:r>
            <w:r w:rsidRPr="001C3368">
              <w:rPr>
                <w:szCs w:val="22"/>
                <w:lang w:eastAsia="sv-SE"/>
              </w:rPr>
              <w:t xml:space="preserve">, indicates that RRC segmentation of </w:t>
            </w:r>
            <w:r w:rsidRPr="001C3368">
              <w:rPr>
                <w:i/>
                <w:szCs w:val="22"/>
                <w:lang w:eastAsia="sv-SE"/>
              </w:rPr>
              <w:t>MeasurementReportAppLayer</w:t>
            </w:r>
            <w:r w:rsidRPr="001C3368">
              <w:rPr>
                <w:szCs w:val="22"/>
                <w:lang w:eastAsia="sv-SE"/>
              </w:rPr>
              <w:t xml:space="preserve"> is allowed. It may be present only if the UE supports RRC message segmentation</w:t>
            </w:r>
            <w:r w:rsidRPr="001C3368">
              <w:rPr>
                <w:b/>
                <w:i/>
                <w:szCs w:val="22"/>
                <w:lang w:eastAsia="sv-SE"/>
              </w:rPr>
              <w:t>.</w:t>
            </w:r>
          </w:p>
        </w:tc>
      </w:tr>
      <w:tr w:rsidR="0046275D" w14:paraId="346C2764" w14:textId="77777777" w:rsidTr="00E22A74">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1C3368" w:rsidRDefault="0046275D" w:rsidP="00E22A74">
            <w:pPr>
              <w:pStyle w:val="TAL"/>
              <w:rPr>
                <w:b/>
                <w:i/>
                <w:szCs w:val="22"/>
                <w:lang w:eastAsia="sv-SE"/>
              </w:rPr>
            </w:pPr>
            <w:r w:rsidRPr="001C3368">
              <w:rPr>
                <w:b/>
                <w:i/>
                <w:szCs w:val="22"/>
                <w:lang w:eastAsia="sv-SE"/>
              </w:rPr>
              <w:t>serviceType</w:t>
            </w:r>
          </w:p>
          <w:p w14:paraId="4DB85A47" w14:textId="748BADBF" w:rsidR="0046275D" w:rsidRPr="001C3368" w:rsidRDefault="0046275D" w:rsidP="00E22A74">
            <w:pPr>
              <w:pStyle w:val="TAL"/>
              <w:rPr>
                <w:szCs w:val="22"/>
                <w:lang w:eastAsia="sv-SE"/>
              </w:rPr>
            </w:pPr>
            <w:r w:rsidRPr="001C3368">
              <w:rPr>
                <w:szCs w:val="22"/>
                <w:lang w:eastAsia="sv-SE"/>
              </w:rPr>
              <w:t xml:space="preserve">Indicates the type of application layer measurement. Value streaming indicates Quality of Experience Measurement Collection for streaming services (see </w:t>
            </w:r>
            <w:r w:rsidR="00E27909">
              <w:rPr>
                <w:lang w:eastAsia="zh-CN"/>
              </w:rPr>
              <w:t>TS 26.247</w:t>
            </w:r>
            <w:r w:rsidR="00E27909">
              <w:rPr>
                <w:szCs w:val="22"/>
                <w:lang w:eastAsia="sv-SE"/>
              </w:rPr>
              <w:t xml:space="preserve"> </w:t>
            </w:r>
            <w:r w:rsidR="001053C3">
              <w:rPr>
                <w:szCs w:val="22"/>
                <w:lang w:eastAsia="sv-SE"/>
              </w:rPr>
              <w:t>[68]</w:t>
            </w:r>
            <w:r w:rsidRPr="001C3368">
              <w:rPr>
                <w:szCs w:val="22"/>
                <w:lang w:eastAsia="sv-SE"/>
              </w:rPr>
              <w:t xml:space="preserve">), value mtsi indicates Quality of Experience Measurement Collection for MTSI (see </w:t>
            </w:r>
            <w:r w:rsidR="00E27909">
              <w:rPr>
                <w:lang w:eastAsia="zh-CN"/>
              </w:rPr>
              <w:t>TS 26.114</w:t>
            </w:r>
            <w:r w:rsidR="00E27909">
              <w:rPr>
                <w:szCs w:val="22"/>
                <w:lang w:eastAsia="sv-SE"/>
              </w:rPr>
              <w:t xml:space="preserve"> </w:t>
            </w:r>
            <w:r w:rsidR="001053C3">
              <w:rPr>
                <w:szCs w:val="22"/>
                <w:lang w:eastAsia="sv-SE"/>
              </w:rPr>
              <w:t>[69]</w:t>
            </w:r>
            <w:r w:rsidRPr="001C3368">
              <w:rPr>
                <w:szCs w:val="22"/>
                <w:lang w:eastAsia="sv-SE"/>
              </w:rPr>
              <w:t xml:space="preserve">). value vr indicates Quality of Experience Measurement Collection for VR service (see </w:t>
            </w:r>
            <w:r w:rsidR="00E27909">
              <w:rPr>
                <w:lang w:eastAsia="zh-CN"/>
              </w:rPr>
              <w:t>TS 26.11</w:t>
            </w:r>
            <w:r w:rsidR="00E27909">
              <w:rPr>
                <w:rFonts w:hint="eastAsia"/>
                <w:lang w:eastAsia="zh-CN"/>
              </w:rPr>
              <w:t>8</w:t>
            </w:r>
            <w:r w:rsidR="00E27909">
              <w:rPr>
                <w:szCs w:val="22"/>
                <w:lang w:eastAsia="sv-SE"/>
              </w:rPr>
              <w:t xml:space="preserve"> </w:t>
            </w:r>
            <w:r w:rsidR="001053C3">
              <w:rPr>
                <w:szCs w:val="22"/>
                <w:lang w:eastAsia="sv-SE"/>
              </w:rPr>
              <w:t>[70]</w:t>
            </w:r>
            <w:r w:rsidRPr="001C3368">
              <w:rPr>
                <w:szCs w:val="22"/>
                <w:lang w:eastAsia="sv-SE"/>
              </w:rPr>
              <w:t xml:space="preserve">). The network always configures </w:t>
            </w:r>
            <w:r w:rsidRPr="001C3368">
              <w:rPr>
                <w:i/>
                <w:szCs w:val="22"/>
                <w:lang w:eastAsia="sv-SE"/>
              </w:rPr>
              <w:t>serviceType</w:t>
            </w:r>
            <w:r w:rsidRPr="001C3368">
              <w:rPr>
                <w:szCs w:val="22"/>
                <w:lang w:eastAsia="sv-SE"/>
              </w:rPr>
              <w:t xml:space="preserve"> when application layer measurements are initially configured</w:t>
            </w:r>
            <w:r>
              <w:rPr>
                <w:szCs w:val="22"/>
                <w:lang w:eastAsia="sv-SE"/>
              </w:rPr>
              <w:t xml:space="preserve"> and at </w:t>
            </w:r>
            <w:r w:rsidRPr="001C3368">
              <w:rPr>
                <w:i/>
                <w:szCs w:val="22"/>
                <w:lang w:eastAsia="sv-SE"/>
              </w:rPr>
              <w:t>fullConfig</w:t>
            </w:r>
            <w:r w:rsidRPr="001C3368">
              <w:rPr>
                <w:szCs w:val="22"/>
                <w:lang w:eastAsia="sv-SE"/>
              </w:rPr>
              <w:t>.</w:t>
            </w:r>
          </w:p>
        </w:tc>
      </w:tr>
      <w:tr w:rsidR="0046275D" w14:paraId="513C4376" w14:textId="77777777" w:rsidTr="00E22A74">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1C3368" w:rsidRDefault="0046275D" w:rsidP="00E22A74">
            <w:pPr>
              <w:pStyle w:val="TAL"/>
              <w:rPr>
                <w:b/>
                <w:i/>
                <w:szCs w:val="22"/>
                <w:lang w:eastAsia="sv-SE"/>
              </w:rPr>
            </w:pPr>
            <w:bookmarkStart w:id="2046" w:name="_Hlk97789778"/>
            <w:r>
              <w:rPr>
                <w:b/>
                <w:i/>
                <w:szCs w:val="22"/>
                <w:lang w:eastAsia="sv-SE"/>
              </w:rPr>
              <w:t>transmissionOfSessionStartStop</w:t>
            </w:r>
          </w:p>
          <w:p w14:paraId="2F8D0D19" w14:textId="77777777" w:rsidR="0046275D" w:rsidRPr="001C3368" w:rsidRDefault="0046275D" w:rsidP="00E22A74">
            <w:pPr>
              <w:pStyle w:val="TAL"/>
              <w:rPr>
                <w:szCs w:val="22"/>
                <w:lang w:eastAsia="sv-SE"/>
              </w:rPr>
            </w:pPr>
            <w:r w:rsidRPr="001C3368">
              <w:rPr>
                <w:szCs w:val="22"/>
                <w:lang w:eastAsia="sv-SE"/>
              </w:rPr>
              <w:t xml:space="preserve">The field indicates whether the </w:t>
            </w:r>
            <w:r>
              <w:rPr>
                <w:szCs w:val="22"/>
                <w:lang w:eastAsia="sv-SE"/>
              </w:rPr>
              <w:t>UE shall transmit indications when sessions in the application layer start and stop. The UE transmits a session start indication upon configuration of this field if a session already has started in the application layer.</w:t>
            </w:r>
            <w:bookmarkEnd w:id="2046"/>
          </w:p>
        </w:tc>
      </w:tr>
    </w:tbl>
    <w:p w14:paraId="2B46932A" w14:textId="77777777" w:rsidR="0046275D" w:rsidRPr="00D27132" w:rsidRDefault="0046275D" w:rsidP="00394471">
      <w:pPr>
        <w:rPr>
          <w:lang w:eastAsia="zh-CN"/>
        </w:rPr>
      </w:pPr>
    </w:p>
    <w:p w14:paraId="17379F33" w14:textId="77777777" w:rsidR="00394471" w:rsidRPr="00D27132" w:rsidRDefault="00394471" w:rsidP="00394471">
      <w:pPr>
        <w:pStyle w:val="4"/>
      </w:pPr>
      <w:bookmarkStart w:id="2047" w:name="_Toc60777495"/>
      <w:bookmarkStart w:id="2048" w:name="_Toc90651370"/>
      <w:r w:rsidRPr="00D27132">
        <w:lastRenderedPageBreak/>
        <w:t>–</w:t>
      </w:r>
      <w:r w:rsidRPr="00D27132">
        <w:tab/>
      </w:r>
      <w:r w:rsidRPr="00D27132">
        <w:rPr>
          <w:i/>
        </w:rPr>
        <w:t>AreaConfiguration</w:t>
      </w:r>
      <w:bookmarkEnd w:id="2047"/>
      <w:bookmarkEnd w:id="2048"/>
    </w:p>
    <w:p w14:paraId="4BE3330E" w14:textId="77777777" w:rsidR="00394471" w:rsidRPr="00D27132" w:rsidRDefault="00394471" w:rsidP="00394471">
      <w:pPr>
        <w:keepNext/>
        <w:keepLines/>
        <w:rPr>
          <w:iCs/>
        </w:rPr>
      </w:pPr>
      <w:r w:rsidRPr="00D27132">
        <w:t xml:space="preserve">The </w:t>
      </w:r>
      <w:r w:rsidRPr="00D27132">
        <w:rPr>
          <w:i/>
        </w:rPr>
        <w:t>AreaConfiguration</w:t>
      </w:r>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r w:rsidRPr="00D27132">
        <w:rPr>
          <w:i/>
          <w:iCs/>
        </w:rPr>
        <w:t>plmn-IdentityList</w:t>
      </w:r>
      <w:r w:rsidRPr="00D27132">
        <w:rPr>
          <w:iCs/>
        </w:rPr>
        <w:t xml:space="preserve"> stored in </w:t>
      </w:r>
      <w:r w:rsidRPr="00D27132">
        <w:rPr>
          <w:i/>
          <w:iCs/>
        </w:rPr>
        <w:t>VarLogMeasReport</w:t>
      </w:r>
      <w:r w:rsidRPr="00D27132">
        <w:rPr>
          <w:iCs/>
        </w:rPr>
        <w:t>.</w:t>
      </w:r>
    </w:p>
    <w:p w14:paraId="662A7D85" w14:textId="77777777" w:rsidR="00394471" w:rsidRPr="00D27132" w:rsidRDefault="00394471" w:rsidP="00394471">
      <w:pPr>
        <w:pStyle w:val="TH"/>
      </w:pPr>
      <w:r w:rsidRPr="00D27132">
        <w:rPr>
          <w:bCs/>
          <w:i/>
          <w:iCs/>
        </w:rPr>
        <w:t xml:space="preserve">AreaConfiguration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1DC05207" w14:textId="77777777" w:rsidR="00E84B6D" w:rsidRDefault="00E84B6D" w:rsidP="00E84B6D">
      <w:pPr>
        <w:pStyle w:val="PL"/>
      </w:pPr>
    </w:p>
    <w:p w14:paraId="7617A8BD" w14:textId="7C58BF66" w:rsidR="00E84B6D" w:rsidRPr="009C7017" w:rsidRDefault="00E84B6D" w:rsidP="00E84B6D">
      <w:pPr>
        <w:pStyle w:val="PL"/>
      </w:pPr>
      <w:r w:rsidRPr="009C7017">
        <w:t>AreaConfiguration-</w:t>
      </w:r>
      <w:r>
        <w:t>v1700</w:t>
      </w:r>
      <w:r w:rsidRPr="009C7017">
        <w:t xml:space="preserve"> ::=      </w:t>
      </w:r>
      <w:r w:rsidRPr="009C7017">
        <w:rPr>
          <w:color w:val="993366"/>
        </w:rPr>
        <w:t>SEQUENCE</w:t>
      </w:r>
      <w:r w:rsidRPr="009C7017">
        <w:t xml:space="preserve"> {</w:t>
      </w:r>
    </w:p>
    <w:p w14:paraId="04B13E78" w14:textId="0692B567" w:rsidR="00E84B6D" w:rsidRPr="009C7017" w:rsidRDefault="00E84B6D" w:rsidP="00E84B6D">
      <w:pPr>
        <w:pStyle w:val="PL"/>
      </w:pPr>
      <w:r w:rsidRPr="009C7017">
        <w:t xml:space="preserve">    areaConfig-r1</w:t>
      </w:r>
      <w:r w:rsidR="006665C6">
        <w:t>7</w:t>
      </w:r>
      <w:r w:rsidRPr="009C7017">
        <w:t xml:space="preserve">                   AreaConfig-r16</w:t>
      </w:r>
      <w:r>
        <w:t xml:space="preserve">                                                      </w:t>
      </w:r>
      <w:r w:rsidRPr="009C7017">
        <w:rPr>
          <w:color w:val="993366"/>
        </w:rPr>
        <w:t>OPTIONAL</w:t>
      </w:r>
      <w:r>
        <w:rPr>
          <w:color w:val="993366"/>
        </w:rPr>
        <w:t>,</w:t>
      </w:r>
      <w:r w:rsidRPr="009C7017">
        <w:t xml:space="preserve"> </w:t>
      </w:r>
      <w:r w:rsidRPr="009C7017">
        <w:rPr>
          <w:color w:val="808080"/>
        </w:rPr>
        <w:t>-- Need R</w:t>
      </w:r>
    </w:p>
    <w:p w14:paraId="1EB632F9" w14:textId="4545F55A" w:rsidR="00E84B6D" w:rsidRPr="009C7017" w:rsidRDefault="00E84B6D" w:rsidP="00E84B6D">
      <w:pPr>
        <w:pStyle w:val="PL"/>
        <w:rPr>
          <w:color w:val="808080"/>
        </w:rPr>
      </w:pPr>
      <w:r w:rsidRPr="009C7017">
        <w:t xml:space="preserve">    interFreqTargetList-r1</w:t>
      </w:r>
      <w:r w:rsidR="006665C6">
        <w:t>7</w:t>
      </w:r>
      <w:r w:rsidRPr="009C7017">
        <w:t xml:space="preserve">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InterFreqTargetInfo-r16              </w:t>
      </w:r>
      <w:r w:rsidRPr="009C7017">
        <w:rPr>
          <w:color w:val="993366"/>
        </w:rPr>
        <w:t>OPTIONAL</w:t>
      </w:r>
      <w:r w:rsidRPr="009C7017">
        <w:t xml:space="preserve"> </w:t>
      </w:r>
      <w:r>
        <w:t xml:space="preserve"> </w:t>
      </w:r>
      <w:r w:rsidRPr="009C7017">
        <w:rPr>
          <w:color w:val="808080"/>
        </w:rPr>
        <w:t>-- Need R</w:t>
      </w:r>
    </w:p>
    <w:p w14:paraId="4ECE48D5" w14:textId="77777777" w:rsidR="00E84B6D" w:rsidRDefault="00E84B6D" w:rsidP="00E84B6D">
      <w:pPr>
        <w:pStyle w:val="PL"/>
      </w:pPr>
      <w:r w:rsidRPr="009C7017">
        <w:t>}</w:t>
      </w:r>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r w:rsidRPr="00D27132">
              <w:rPr>
                <w:bCs/>
                <w:i/>
                <w:lang w:eastAsia="sv-SE"/>
              </w:rPr>
              <w:lastRenderedPageBreak/>
              <w:t>AreaConfiguration</w:t>
            </w:r>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r w:rsidRPr="00D27132">
              <w:rPr>
                <w:b/>
                <w:i/>
                <w:kern w:val="2"/>
              </w:rPr>
              <w:t>InterFreqTargetInfo</w:t>
            </w:r>
          </w:p>
          <w:p w14:paraId="50F03540" w14:textId="3ECA8394"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r w:rsidR="00E84B6D">
              <w:rPr>
                <w:bCs/>
                <w:iCs/>
                <w:lang w:eastAsia="ko-KR"/>
              </w:rPr>
              <w:t xml:space="preserve"> It can include sync raster or non-sync raster frequencies.</w:t>
            </w:r>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4"/>
      </w:pPr>
      <w:bookmarkStart w:id="2049" w:name="_Toc60777496"/>
      <w:bookmarkStart w:id="2050" w:name="_Toc90651371"/>
      <w:r w:rsidRPr="00D27132">
        <w:t>–</w:t>
      </w:r>
      <w:r w:rsidRPr="00D27132">
        <w:tab/>
      </w:r>
      <w:r w:rsidRPr="00D27132">
        <w:rPr>
          <w:bCs/>
          <w:i/>
        </w:rPr>
        <w:t>BT-NameList</w:t>
      </w:r>
      <w:bookmarkEnd w:id="2049"/>
      <w:bookmarkEnd w:id="2050"/>
    </w:p>
    <w:p w14:paraId="2B963FE5" w14:textId="77777777" w:rsidR="00394471" w:rsidRPr="00D27132" w:rsidRDefault="00394471" w:rsidP="00394471">
      <w:r w:rsidRPr="00D27132">
        <w:t xml:space="preserve">The IE </w:t>
      </w:r>
      <w:r w:rsidRPr="00D27132">
        <w:rPr>
          <w:bCs/>
          <w:i/>
        </w:rPr>
        <w:t>BT-NameList</w:t>
      </w:r>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t>BT-NameList</w:t>
      </w:r>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t>BT-NameList</w:t>
            </w:r>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r w:rsidRPr="00D27132">
              <w:rPr>
                <w:b/>
                <w:i/>
                <w:kern w:val="2"/>
                <w:lang w:eastAsia="sv-SE"/>
              </w:rPr>
              <w:t>b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Default="00394471" w:rsidP="00394471">
      <w:pPr>
        <w:rPr>
          <w:rFonts w:eastAsia="宋体"/>
          <w:lang w:eastAsia="zh-CN"/>
        </w:rPr>
      </w:pPr>
    </w:p>
    <w:p w14:paraId="07640639" w14:textId="7E4801E1" w:rsidR="00CF0B27" w:rsidRDefault="0048695E" w:rsidP="00CF0B27">
      <w:pPr>
        <w:pStyle w:val="4"/>
        <w:rPr>
          <w:i/>
          <w:iCs/>
          <w:lang w:val="en-US"/>
        </w:rPr>
      </w:pPr>
      <w:r w:rsidRPr="00D27132">
        <w:rPr>
          <w:rFonts w:eastAsia="宋体"/>
        </w:rPr>
        <w:t>–</w:t>
      </w:r>
      <w:r w:rsidRPr="00D27132">
        <w:rPr>
          <w:rFonts w:eastAsia="宋体"/>
        </w:rPr>
        <w:tab/>
      </w:r>
      <w:r w:rsidR="00CF0B27">
        <w:rPr>
          <w:i/>
          <w:iCs/>
          <w:lang w:val="en-US"/>
        </w:rPr>
        <w:t>DedicatedInfoF1c</w:t>
      </w:r>
    </w:p>
    <w:p w14:paraId="234F6C1C" w14:textId="4334148B" w:rsidR="00CF0B27" w:rsidRDefault="00CF0B27" w:rsidP="0017274C">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Pr>
          <w:rFonts w:eastAsia="Malgun Gothic"/>
        </w:rPr>
        <w:t>64</w:t>
      </w:r>
      <w:r>
        <w:rPr>
          <w:rFonts w:eastAsia="Malgun Gothic"/>
        </w:rPr>
        <w:t>]. The RRC layer is transparent for this information.</w:t>
      </w:r>
    </w:p>
    <w:p w14:paraId="38F338E0" w14:textId="77777777" w:rsidR="00CF0B27" w:rsidRDefault="00CF0B27" w:rsidP="00CF0B27">
      <w:pPr>
        <w:pStyle w:val="TH"/>
        <w:rPr>
          <w:rFonts w:eastAsiaTheme="minorEastAsia"/>
          <w:lang w:val="en-US"/>
        </w:rPr>
      </w:pPr>
      <w:r>
        <w:rPr>
          <w:bCs/>
          <w:i/>
          <w:iCs/>
          <w:lang w:val="en-US"/>
        </w:rPr>
        <w:t>DedicatedInfoF1c</w:t>
      </w:r>
      <w:r>
        <w:rPr>
          <w:lang w:val="en-US"/>
        </w:rPr>
        <w:t xml:space="preserve"> information element</w:t>
      </w:r>
    </w:p>
    <w:p w14:paraId="65D9C6E2" w14:textId="77777777" w:rsidR="00CF0B27" w:rsidRDefault="00CF0B27" w:rsidP="00CF0B27">
      <w:pPr>
        <w:pStyle w:val="PL"/>
        <w:rPr>
          <w:color w:val="808080"/>
        </w:rPr>
      </w:pPr>
      <w:r>
        <w:rPr>
          <w:color w:val="808080"/>
        </w:rPr>
        <w:t>-- ASN1START</w:t>
      </w:r>
    </w:p>
    <w:p w14:paraId="6EAFC050" w14:textId="77777777" w:rsidR="00CF0B27" w:rsidRDefault="00CF0B27" w:rsidP="00CF0B27">
      <w:pPr>
        <w:pStyle w:val="PL"/>
        <w:rPr>
          <w:color w:val="808080"/>
        </w:rPr>
      </w:pPr>
      <w:r>
        <w:rPr>
          <w:color w:val="808080"/>
        </w:rPr>
        <w:t>-- TAG-DEDICATEDINFOF1C-START</w:t>
      </w:r>
    </w:p>
    <w:p w14:paraId="6771B2B3" w14:textId="77777777" w:rsidR="00CF0B27" w:rsidRDefault="00CF0B27" w:rsidP="00CF0B27">
      <w:pPr>
        <w:pStyle w:val="PL"/>
      </w:pPr>
    </w:p>
    <w:p w14:paraId="0FE15DC3" w14:textId="77777777" w:rsidR="00CF0B27" w:rsidRDefault="00CF0B27" w:rsidP="00CF0B27">
      <w:pPr>
        <w:pStyle w:val="PL"/>
      </w:pPr>
      <w:r>
        <w:rPr>
          <w:lang w:val="en-US"/>
        </w:rPr>
        <w:t>DedicatedInfoF1c-r17</w:t>
      </w:r>
      <w:r>
        <w:t xml:space="preserve"> ::=        </w:t>
      </w:r>
      <w:r>
        <w:rPr>
          <w:color w:val="993366"/>
        </w:rPr>
        <w:t>OCTET</w:t>
      </w:r>
      <w:r>
        <w:t xml:space="preserve"> </w:t>
      </w:r>
      <w:r>
        <w:rPr>
          <w:color w:val="993366"/>
        </w:rPr>
        <w:t>STRING</w:t>
      </w:r>
    </w:p>
    <w:p w14:paraId="53D6C86C" w14:textId="77777777" w:rsidR="00CF0B27" w:rsidRDefault="00CF0B27" w:rsidP="00CF0B27">
      <w:pPr>
        <w:pStyle w:val="PL"/>
      </w:pPr>
    </w:p>
    <w:p w14:paraId="71D3B51E" w14:textId="27E25BBB" w:rsidR="00CF0B27" w:rsidRDefault="00CF0B27" w:rsidP="00CF0B27">
      <w:pPr>
        <w:pStyle w:val="PL"/>
        <w:rPr>
          <w:color w:val="808080"/>
        </w:rPr>
      </w:pPr>
      <w:r>
        <w:rPr>
          <w:color w:val="808080"/>
        </w:rPr>
        <w:t>-- TAG-DEDICATEDINFOF1C-STOP</w:t>
      </w:r>
    </w:p>
    <w:p w14:paraId="61D83097" w14:textId="77777777" w:rsidR="00CF0B27" w:rsidRDefault="00CF0B27" w:rsidP="00CF0B27">
      <w:pPr>
        <w:pStyle w:val="PL"/>
        <w:rPr>
          <w:color w:val="808080"/>
        </w:rPr>
      </w:pPr>
      <w:r>
        <w:rPr>
          <w:color w:val="808080"/>
        </w:rPr>
        <w:t>-- ASN1STOP</w:t>
      </w:r>
    </w:p>
    <w:p w14:paraId="4245D29E" w14:textId="77777777" w:rsidR="00CF0B27" w:rsidRPr="00D27132" w:rsidRDefault="00CF0B27" w:rsidP="00394471">
      <w:pPr>
        <w:rPr>
          <w:rFonts w:eastAsia="宋体"/>
          <w:lang w:eastAsia="zh-CN"/>
        </w:rPr>
      </w:pPr>
    </w:p>
    <w:p w14:paraId="6DDE0811" w14:textId="77777777" w:rsidR="00394471" w:rsidRPr="00D27132" w:rsidRDefault="00394471" w:rsidP="00394471">
      <w:pPr>
        <w:pStyle w:val="4"/>
        <w:rPr>
          <w:rFonts w:eastAsia="宋体"/>
        </w:rPr>
      </w:pPr>
      <w:bookmarkStart w:id="2051" w:name="_Toc60777497"/>
      <w:bookmarkStart w:id="2052" w:name="_Toc90651372"/>
      <w:r w:rsidRPr="00D27132">
        <w:rPr>
          <w:rFonts w:eastAsia="宋体"/>
        </w:rPr>
        <w:lastRenderedPageBreak/>
        <w:t>–</w:t>
      </w:r>
      <w:r w:rsidRPr="00D27132">
        <w:rPr>
          <w:rFonts w:eastAsia="宋体"/>
        </w:rPr>
        <w:tab/>
      </w:r>
      <w:r w:rsidRPr="00D27132">
        <w:rPr>
          <w:rFonts w:eastAsia="宋体"/>
          <w:i/>
          <w:noProof/>
        </w:rPr>
        <w:t>EUTRA-</w:t>
      </w:r>
      <w:r w:rsidRPr="00D27132">
        <w:rPr>
          <w:rFonts w:eastAsia="宋体"/>
          <w:i/>
        </w:rPr>
        <w:t>Allowed</w:t>
      </w:r>
      <w:r w:rsidRPr="00D27132">
        <w:rPr>
          <w:rFonts w:eastAsia="宋体"/>
          <w:i/>
          <w:noProof/>
        </w:rPr>
        <w:t>MeasBandwidth</w:t>
      </w:r>
      <w:bookmarkEnd w:id="2051"/>
      <w:bookmarkEnd w:id="2052"/>
    </w:p>
    <w:p w14:paraId="79E855F4" w14:textId="77777777" w:rsidR="00394471" w:rsidRPr="00D27132" w:rsidRDefault="00394471" w:rsidP="00394471">
      <w:pPr>
        <w:rPr>
          <w:rFonts w:eastAsia="宋体"/>
        </w:rPr>
      </w:pPr>
      <w:r w:rsidRPr="00D27132">
        <w:t xml:space="preserve">The IE </w:t>
      </w:r>
      <w:r w:rsidRPr="00D27132">
        <w:rPr>
          <w:i/>
          <w:noProof/>
        </w:rPr>
        <w:t>EUTRA-</w:t>
      </w:r>
      <w:r w:rsidRPr="00D27132">
        <w:rPr>
          <w:i/>
        </w:rPr>
        <w:t>Allowed</w:t>
      </w:r>
      <w:r w:rsidRPr="00D27132">
        <w:rPr>
          <w:i/>
          <w:noProof/>
        </w:rPr>
        <w:t>MeasBandwidth</w:t>
      </w:r>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 xml:space="preserve">EUTRA-AllowedMeasBandwidth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宋体"/>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4"/>
      </w:pPr>
      <w:bookmarkStart w:id="2053" w:name="_Toc60777498"/>
      <w:bookmarkStart w:id="2054" w:name="_Toc90651373"/>
      <w:r w:rsidRPr="00D27132">
        <w:t>–</w:t>
      </w:r>
      <w:r w:rsidRPr="00D27132">
        <w:tab/>
      </w:r>
      <w:r w:rsidRPr="00D27132">
        <w:rPr>
          <w:i/>
        </w:rPr>
        <w:t>EUTRA-MBSFN-SubframeConfigList</w:t>
      </w:r>
      <w:bookmarkEnd w:id="2053"/>
      <w:bookmarkEnd w:id="2054"/>
    </w:p>
    <w:p w14:paraId="3A841D64" w14:textId="77777777" w:rsidR="00394471" w:rsidRPr="00D27132" w:rsidRDefault="00394471" w:rsidP="00394471">
      <w:r w:rsidRPr="00D27132">
        <w:t xml:space="preserve">The IE </w:t>
      </w:r>
      <w:r w:rsidRPr="00D27132">
        <w:rPr>
          <w:i/>
        </w:rPr>
        <w:t>EUTRA-MBSFN-SubframeConfigList</w:t>
      </w:r>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t>EUTRA-MBSFN-SubframeConfigList</w:t>
      </w:r>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EUTRA-MBSFN-SubframeConfig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Offset</w:t>
            </w:r>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Period</w:t>
            </w:r>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4"/>
        <w:tabs>
          <w:tab w:val="left" w:pos="2835"/>
        </w:tabs>
        <w:rPr>
          <w:rFonts w:eastAsia="宋体"/>
          <w:i/>
          <w:noProof/>
        </w:rPr>
      </w:pPr>
      <w:bookmarkStart w:id="2055" w:name="_Toc60777499"/>
      <w:bookmarkStart w:id="2056" w:name="_Toc90651374"/>
      <w:r w:rsidRPr="00D27132">
        <w:rPr>
          <w:rFonts w:eastAsia="宋体"/>
        </w:rPr>
        <w:t>–</w:t>
      </w:r>
      <w:r w:rsidRPr="00D27132">
        <w:rPr>
          <w:rFonts w:eastAsia="宋体"/>
        </w:rPr>
        <w:tab/>
      </w:r>
      <w:r w:rsidRPr="00D27132">
        <w:rPr>
          <w:rFonts w:eastAsia="宋体"/>
          <w:i/>
          <w:noProof/>
        </w:rPr>
        <w:t>EUTRA-MultiBandInfoList</w:t>
      </w:r>
      <w:bookmarkEnd w:id="2055"/>
      <w:bookmarkEnd w:id="2056"/>
    </w:p>
    <w:p w14:paraId="40B25A7B" w14:textId="77777777" w:rsidR="00394471" w:rsidRPr="00D27132" w:rsidRDefault="00394471" w:rsidP="00394471">
      <w:pPr>
        <w:rPr>
          <w:rFonts w:eastAsia="宋体"/>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r w:rsidRPr="00D27132">
        <w:rPr>
          <w:i/>
        </w:rPr>
        <w:t>CarrierFreq</w:t>
      </w:r>
      <w:r w:rsidRPr="00D27132">
        <w:rPr>
          <w:iCs/>
          <w:noProof/>
          <w:lang w:eastAsia="en-GB"/>
        </w:rPr>
        <w:t xml:space="preserve"> for which cell reselection parameters are common, and a list of </w:t>
      </w:r>
      <w:r w:rsidRPr="00D27132">
        <w:rPr>
          <w:i/>
        </w:rPr>
        <w:t>additionalPmax</w:t>
      </w:r>
      <w:r w:rsidRPr="00D27132">
        <w:rPr>
          <w:iCs/>
          <w:noProof/>
          <w:lang w:eastAsia="en-GB"/>
        </w:rPr>
        <w:t xml:space="preserve"> and </w:t>
      </w:r>
      <w:r w:rsidRPr="00D27132">
        <w:rPr>
          <w:i/>
        </w:rPr>
        <w:t>additionalSpectrumEmission</w:t>
      </w:r>
      <w:r w:rsidRPr="00D27132">
        <w:rPr>
          <w:iCs/>
          <w:noProof/>
          <w:lang w:eastAsia="en-GB"/>
        </w:rPr>
        <w:t>.</w:t>
      </w:r>
    </w:p>
    <w:p w14:paraId="1545F308" w14:textId="77777777" w:rsidR="00394471" w:rsidRPr="00D27132" w:rsidRDefault="00394471" w:rsidP="00394471">
      <w:pPr>
        <w:pStyle w:val="TH"/>
      </w:pPr>
      <w:r w:rsidRPr="00D27132">
        <w:rPr>
          <w:bCs/>
          <w:i/>
          <w:iCs/>
        </w:rPr>
        <w:t xml:space="preserve">EUTRA-MultiBandInfoList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宋体"/>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4"/>
        <w:rPr>
          <w:rFonts w:eastAsia="宋体"/>
        </w:rPr>
      </w:pPr>
      <w:bookmarkStart w:id="2057" w:name="_Toc60777500"/>
      <w:bookmarkStart w:id="2058" w:name="_Toc90651375"/>
      <w:r w:rsidRPr="00D27132">
        <w:rPr>
          <w:rFonts w:eastAsia="宋体"/>
        </w:rPr>
        <w:t>–</w:t>
      </w:r>
      <w:r w:rsidRPr="00D27132">
        <w:rPr>
          <w:rFonts w:eastAsia="宋体"/>
        </w:rPr>
        <w:tab/>
      </w:r>
      <w:r w:rsidRPr="00D27132">
        <w:rPr>
          <w:rFonts w:eastAsia="宋体"/>
          <w:i/>
        </w:rPr>
        <w:t>EUTRA-NS-PmaxList</w:t>
      </w:r>
      <w:bookmarkEnd w:id="2057"/>
      <w:bookmarkEnd w:id="2058"/>
    </w:p>
    <w:p w14:paraId="07E52012" w14:textId="77777777" w:rsidR="00394471" w:rsidRPr="00D27132" w:rsidRDefault="00394471" w:rsidP="00394471">
      <w:pPr>
        <w:rPr>
          <w:rFonts w:eastAsia="宋体"/>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PmaxList</w:t>
      </w:r>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lastRenderedPageBreak/>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宋体"/>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4"/>
        <w:rPr>
          <w:rFonts w:eastAsia="宋体"/>
        </w:rPr>
      </w:pPr>
      <w:bookmarkStart w:id="2059" w:name="_Toc60777501"/>
      <w:bookmarkStart w:id="2060" w:name="_Toc90651376"/>
      <w:r w:rsidRPr="00D27132">
        <w:rPr>
          <w:rFonts w:eastAsia="宋体"/>
        </w:rPr>
        <w:t>–</w:t>
      </w:r>
      <w:r w:rsidRPr="00D27132">
        <w:rPr>
          <w:rFonts w:eastAsia="宋体"/>
        </w:rPr>
        <w:tab/>
      </w:r>
      <w:r w:rsidRPr="00D27132">
        <w:rPr>
          <w:rFonts w:eastAsia="宋体"/>
          <w:i/>
          <w:noProof/>
        </w:rPr>
        <w:t>EUTRA-PhysCellId</w:t>
      </w:r>
      <w:bookmarkEnd w:id="2059"/>
      <w:bookmarkEnd w:id="2060"/>
    </w:p>
    <w:p w14:paraId="57238748" w14:textId="77777777" w:rsidR="00394471" w:rsidRPr="00D27132" w:rsidRDefault="00394471" w:rsidP="00394471">
      <w:pPr>
        <w:rPr>
          <w:rFonts w:eastAsia="宋体"/>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 xml:space="preserve">EUTRA-PhysCellId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宋体"/>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4"/>
        <w:rPr>
          <w:rFonts w:eastAsia="宋体"/>
        </w:rPr>
      </w:pPr>
      <w:bookmarkStart w:id="2061" w:name="_Toc60777502"/>
      <w:bookmarkStart w:id="2062" w:name="_Toc90651377"/>
      <w:r w:rsidRPr="00D27132">
        <w:rPr>
          <w:rFonts w:eastAsia="宋体"/>
        </w:rPr>
        <w:t>–</w:t>
      </w:r>
      <w:r w:rsidRPr="00D27132">
        <w:rPr>
          <w:rFonts w:eastAsia="宋体"/>
        </w:rPr>
        <w:tab/>
      </w:r>
      <w:r w:rsidRPr="00D27132">
        <w:rPr>
          <w:rFonts w:eastAsia="宋体"/>
          <w:i/>
        </w:rPr>
        <w:t>EUTRA-PhysCellIdRange</w:t>
      </w:r>
      <w:bookmarkEnd w:id="2061"/>
      <w:bookmarkEnd w:id="2062"/>
    </w:p>
    <w:p w14:paraId="0B8DC2A8" w14:textId="77777777" w:rsidR="00394471" w:rsidRPr="00D27132" w:rsidRDefault="00394471" w:rsidP="00394471">
      <w:pPr>
        <w:keepNext/>
        <w:keepLines/>
        <w:rPr>
          <w:rFonts w:eastAsia="宋体"/>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 xml:space="preserve">EUTRA-PhysCellIdRang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宋体"/>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4"/>
        <w:rPr>
          <w:rFonts w:eastAsia="宋体"/>
          <w:i/>
          <w:noProof/>
        </w:rPr>
      </w:pPr>
      <w:bookmarkStart w:id="2063" w:name="_Toc60777503"/>
      <w:bookmarkStart w:id="2064" w:name="_Toc90651378"/>
      <w:r w:rsidRPr="00D27132">
        <w:rPr>
          <w:rFonts w:eastAsia="宋体"/>
        </w:rPr>
        <w:t>–</w:t>
      </w:r>
      <w:r w:rsidRPr="00D27132">
        <w:rPr>
          <w:rFonts w:eastAsia="宋体"/>
        </w:rPr>
        <w:tab/>
      </w:r>
      <w:r w:rsidRPr="00D27132">
        <w:rPr>
          <w:rFonts w:eastAsia="宋体"/>
          <w:i/>
        </w:rPr>
        <w:t>EUTRA-</w:t>
      </w:r>
      <w:r w:rsidRPr="00D27132">
        <w:rPr>
          <w:rFonts w:eastAsia="宋体"/>
          <w:i/>
          <w:noProof/>
        </w:rPr>
        <w:t>PresenceAntennaPort1</w:t>
      </w:r>
      <w:bookmarkEnd w:id="2063"/>
      <w:bookmarkEnd w:id="2064"/>
    </w:p>
    <w:p w14:paraId="2EA5450E" w14:textId="77777777" w:rsidR="00394471" w:rsidRPr="00D27132" w:rsidRDefault="00394471" w:rsidP="00394471">
      <w:pPr>
        <w:rPr>
          <w:rFonts w:eastAsia="宋体"/>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lastRenderedPageBreak/>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4"/>
      </w:pPr>
      <w:bookmarkStart w:id="2065" w:name="_Toc60777504"/>
      <w:bookmarkStart w:id="2066" w:name="_Toc90651379"/>
      <w:r w:rsidRPr="00D27132">
        <w:t>–</w:t>
      </w:r>
      <w:r w:rsidRPr="00D27132">
        <w:tab/>
      </w:r>
      <w:r w:rsidRPr="00D27132">
        <w:rPr>
          <w:i/>
        </w:rPr>
        <w:t>EUTRA-Q-OffsetRange</w:t>
      </w:r>
      <w:bookmarkEnd w:id="2065"/>
      <w:bookmarkEnd w:id="2066"/>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dB.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t xml:space="preserve">EUTRA-Q-OffsetRang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4"/>
        <w:rPr>
          <w:rFonts w:eastAsia="宋体"/>
          <w:lang w:eastAsia="zh-CN"/>
        </w:rPr>
      </w:pPr>
      <w:bookmarkStart w:id="2067" w:name="_Toc60777505"/>
      <w:bookmarkStart w:id="2068" w:name="_Toc90651380"/>
      <w:r w:rsidRPr="00D27132">
        <w:t>–</w:t>
      </w:r>
      <w:r w:rsidRPr="00D27132">
        <w:tab/>
      </w:r>
      <w:r w:rsidRPr="00D27132">
        <w:rPr>
          <w:rFonts w:eastAsia="宋体"/>
          <w:i/>
          <w:iCs/>
          <w:lang w:eastAsia="zh-CN"/>
        </w:rPr>
        <w:t>IAB-IP-Address</w:t>
      </w:r>
      <w:bookmarkEnd w:id="2067"/>
      <w:bookmarkEnd w:id="2068"/>
    </w:p>
    <w:p w14:paraId="55BEB4EC" w14:textId="77777777" w:rsidR="00394471" w:rsidRPr="00D27132" w:rsidRDefault="00394471" w:rsidP="00394471">
      <w:pPr>
        <w:rPr>
          <w:rFonts w:eastAsia="MS Mincho"/>
        </w:rPr>
      </w:pPr>
      <w:r w:rsidRPr="00D27132">
        <w:t xml:space="preserve">The IE </w:t>
      </w:r>
      <w:r w:rsidRPr="00D27132">
        <w:rPr>
          <w:rFonts w:eastAsia="宋体"/>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宋体"/>
          <w:i/>
          <w:iCs/>
          <w:lang w:eastAsia="zh-CN"/>
        </w:rPr>
        <w:t>IAB-IP-Address</w:t>
      </w:r>
      <w:r w:rsidRPr="00D27132">
        <w:t xml:space="preserve"> </w:t>
      </w:r>
      <w:r w:rsidRPr="00D27132">
        <w:rPr>
          <w:rFonts w:eastAsia="宋体"/>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lastRenderedPageBreak/>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宋体"/>
          <w:lang w:eastAsia="zh-CN"/>
        </w:rPr>
      </w:pPr>
    </w:p>
    <w:p w14:paraId="5B17117B" w14:textId="77777777" w:rsidR="00394471" w:rsidRPr="00D27132" w:rsidRDefault="00394471" w:rsidP="00394471">
      <w:pPr>
        <w:pStyle w:val="4"/>
        <w:rPr>
          <w:rFonts w:eastAsia="宋体"/>
          <w:lang w:eastAsia="zh-CN"/>
        </w:rPr>
      </w:pPr>
      <w:bookmarkStart w:id="2069" w:name="_Toc60777506"/>
      <w:bookmarkStart w:id="2070" w:name="_Toc90651381"/>
      <w:r w:rsidRPr="00D27132">
        <w:t>–</w:t>
      </w:r>
      <w:r w:rsidRPr="00D27132">
        <w:tab/>
      </w:r>
      <w:r w:rsidRPr="00D27132">
        <w:rPr>
          <w:rFonts w:eastAsia="宋体"/>
          <w:i/>
          <w:iCs/>
          <w:lang w:eastAsia="zh-CN"/>
        </w:rPr>
        <w:t>IAB-IP-AddressIndex</w:t>
      </w:r>
      <w:bookmarkEnd w:id="2069"/>
      <w:bookmarkEnd w:id="2070"/>
    </w:p>
    <w:p w14:paraId="1F0681BD" w14:textId="77777777" w:rsidR="00394471" w:rsidRPr="00D27132" w:rsidRDefault="00394471" w:rsidP="00394471">
      <w:pPr>
        <w:rPr>
          <w:rFonts w:eastAsia="MS Mincho"/>
        </w:rPr>
      </w:pPr>
      <w:r w:rsidRPr="00D27132">
        <w:t xml:space="preserve">The IE </w:t>
      </w:r>
      <w:r w:rsidRPr="00D27132">
        <w:rPr>
          <w:rFonts w:eastAsia="宋体"/>
          <w:i/>
          <w:lang w:eastAsia="zh-CN"/>
        </w:rPr>
        <w:t xml:space="preserve">IAB-IP-AddressIndex </w:t>
      </w:r>
      <w:r w:rsidRPr="00D27132">
        <w:t>is used to identify a configuration of an IP address.</w:t>
      </w:r>
    </w:p>
    <w:p w14:paraId="57ABF245" w14:textId="77777777" w:rsidR="00394471" w:rsidRPr="00D27132" w:rsidRDefault="00394471" w:rsidP="00394471">
      <w:pPr>
        <w:pStyle w:val="TH"/>
      </w:pPr>
      <w:r w:rsidRPr="00D27132">
        <w:rPr>
          <w:rFonts w:eastAsia="宋体"/>
          <w:i/>
          <w:iCs/>
          <w:lang w:eastAsia="zh-CN"/>
        </w:rPr>
        <w:t>IAB-IP-AddressIndex</w:t>
      </w:r>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宋体"/>
          <w:lang w:eastAsia="zh-CN"/>
        </w:rPr>
      </w:pPr>
    </w:p>
    <w:p w14:paraId="3A30FCD3" w14:textId="77777777" w:rsidR="00394471" w:rsidRPr="00D27132" w:rsidRDefault="00394471" w:rsidP="00394471">
      <w:pPr>
        <w:pStyle w:val="4"/>
        <w:rPr>
          <w:rFonts w:eastAsia="宋体"/>
          <w:lang w:eastAsia="zh-CN"/>
        </w:rPr>
      </w:pPr>
      <w:bookmarkStart w:id="2071" w:name="_Toc60777507"/>
      <w:bookmarkStart w:id="2072" w:name="_Toc90651382"/>
      <w:r w:rsidRPr="00D27132">
        <w:t>–</w:t>
      </w:r>
      <w:r w:rsidRPr="00D27132">
        <w:tab/>
      </w:r>
      <w:r w:rsidRPr="00D27132">
        <w:rPr>
          <w:rFonts w:eastAsia="宋体"/>
          <w:i/>
          <w:iCs/>
          <w:lang w:eastAsia="zh-CN"/>
        </w:rPr>
        <w:t>IAB-IP-Usage</w:t>
      </w:r>
      <w:bookmarkEnd w:id="2071"/>
      <w:bookmarkEnd w:id="2072"/>
    </w:p>
    <w:p w14:paraId="045FFF40" w14:textId="77777777" w:rsidR="00394471" w:rsidRPr="00D27132" w:rsidRDefault="00394471" w:rsidP="00394471">
      <w:pPr>
        <w:rPr>
          <w:rFonts w:eastAsia="MS Mincho"/>
        </w:rPr>
      </w:pPr>
      <w:r w:rsidRPr="00D27132">
        <w:t xml:space="preserve">The IE </w:t>
      </w:r>
      <w:r w:rsidRPr="00D27132">
        <w:rPr>
          <w:rFonts w:eastAsia="宋体"/>
          <w:i/>
          <w:lang w:eastAsia="zh-CN"/>
        </w:rPr>
        <w:t xml:space="preserve">IAB-IP-Usage </w:t>
      </w:r>
      <w:r w:rsidRPr="00D27132">
        <w:t xml:space="preserve">is used to indicate the usage of the </w:t>
      </w:r>
      <w:r w:rsidRPr="00D27132">
        <w:rPr>
          <w:rFonts w:eastAsia="宋体"/>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宋体"/>
          <w:i/>
          <w:iCs/>
          <w:lang w:eastAsia="zh-CN"/>
        </w:rPr>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4"/>
      </w:pPr>
      <w:bookmarkStart w:id="2073" w:name="_Toc60777508"/>
      <w:bookmarkStart w:id="2074" w:name="_Toc90651383"/>
      <w:r w:rsidRPr="00D27132">
        <w:lastRenderedPageBreak/>
        <w:t>–</w:t>
      </w:r>
      <w:r w:rsidRPr="00D27132">
        <w:tab/>
      </w:r>
      <w:r w:rsidRPr="00D27132">
        <w:rPr>
          <w:i/>
        </w:rPr>
        <w:t>LoggingDuration</w:t>
      </w:r>
      <w:bookmarkEnd w:id="2073"/>
      <w:bookmarkEnd w:id="2074"/>
    </w:p>
    <w:p w14:paraId="48CC1D27" w14:textId="77777777" w:rsidR="00394471" w:rsidRPr="00D27132" w:rsidRDefault="00394471" w:rsidP="00394471">
      <w:pPr>
        <w:keepNext/>
        <w:keepLines/>
        <w:rPr>
          <w:iCs/>
        </w:rPr>
      </w:pPr>
      <w:r w:rsidRPr="00D27132">
        <w:t xml:space="preserve">The </w:t>
      </w:r>
      <w:r w:rsidRPr="00D27132">
        <w:rPr>
          <w:i/>
        </w:rPr>
        <w:t>LoggingDuration</w:t>
      </w:r>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D27132" w:rsidRDefault="00394471" w:rsidP="00394471">
      <w:pPr>
        <w:pStyle w:val="TH"/>
      </w:pPr>
      <w:r w:rsidRPr="00D27132">
        <w:rPr>
          <w:bCs/>
          <w:i/>
          <w:iCs/>
        </w:rPr>
        <w:t xml:space="preserve">LoggingDuration </w:t>
      </w:r>
      <w:r w:rsidRPr="00D27132">
        <w:t>information element</w:t>
      </w:r>
    </w:p>
    <w:p w14:paraId="317449FB" w14:textId="77777777" w:rsidR="00394471" w:rsidRPr="00D27132" w:rsidRDefault="00394471" w:rsidP="009C7017">
      <w:pPr>
        <w:pStyle w:val="PL"/>
      </w:pPr>
      <w:r w:rsidRPr="00D27132">
        <w:t>-- ASN1START</w:t>
      </w:r>
    </w:p>
    <w:p w14:paraId="5546F19B" w14:textId="77777777" w:rsidR="00394471" w:rsidRPr="00D27132" w:rsidRDefault="00394471" w:rsidP="009C7017">
      <w:pPr>
        <w:pStyle w:val="PL"/>
      </w:pPr>
      <w:r w:rsidRPr="00D27132">
        <w:t>-- TAG-LOGGINGDURATION-START</w:t>
      </w:r>
    </w:p>
    <w:p w14:paraId="1DAFB5D5" w14:textId="77777777" w:rsidR="00394471" w:rsidRPr="00D27132" w:rsidRDefault="00394471" w:rsidP="009C7017">
      <w:pPr>
        <w:pStyle w:val="PL"/>
      </w:pPr>
    </w:p>
    <w:p w14:paraId="78DF5CC8" w14:textId="77777777" w:rsidR="00394471" w:rsidRPr="00D27132" w:rsidRDefault="00394471" w:rsidP="009C7017">
      <w:pPr>
        <w:pStyle w:val="PL"/>
      </w:pPr>
      <w:r w:rsidRPr="00D27132">
        <w:t>LoggingDuration-r16 ::=   ENUMERATED {</w:t>
      </w:r>
    </w:p>
    <w:p w14:paraId="2BF74B89" w14:textId="77777777" w:rsidR="00394471" w:rsidRPr="00D27132" w:rsidRDefault="00394471" w:rsidP="009C7017">
      <w:pPr>
        <w:pStyle w:val="PL"/>
      </w:pPr>
      <w:r w:rsidRPr="00D27132">
        <w:t xml:space="preserve">                              min10, min20, min40, min60, min90, min120, spare2, spare1}</w:t>
      </w:r>
    </w:p>
    <w:p w14:paraId="49198961" w14:textId="77777777" w:rsidR="00394471" w:rsidRPr="00D27132" w:rsidRDefault="00394471" w:rsidP="009C7017">
      <w:pPr>
        <w:pStyle w:val="PL"/>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4"/>
      </w:pPr>
      <w:bookmarkStart w:id="2075" w:name="_Toc60777509"/>
      <w:bookmarkStart w:id="2076" w:name="_Toc90651384"/>
      <w:r w:rsidRPr="00D27132">
        <w:t>–</w:t>
      </w:r>
      <w:r w:rsidRPr="00D27132">
        <w:tab/>
      </w:r>
      <w:r w:rsidRPr="00D27132">
        <w:rPr>
          <w:i/>
        </w:rPr>
        <w:t>LoggingInterval</w:t>
      </w:r>
      <w:bookmarkEnd w:id="2075"/>
      <w:bookmarkEnd w:id="2076"/>
    </w:p>
    <w:p w14:paraId="64847A44" w14:textId="77777777" w:rsidR="00394471" w:rsidRPr="00D27132" w:rsidRDefault="00394471" w:rsidP="00394471">
      <w:pPr>
        <w:keepNext/>
        <w:keepLines/>
        <w:rPr>
          <w:iCs/>
        </w:rPr>
      </w:pPr>
      <w:r w:rsidRPr="00D27132">
        <w:t xml:space="preserve">The </w:t>
      </w:r>
      <w:r w:rsidRPr="00D27132">
        <w:rPr>
          <w:i/>
        </w:rPr>
        <w:t>LoggingInterval</w:t>
      </w:r>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r w:rsidRPr="00D27132">
        <w:rPr>
          <w:i/>
        </w:rPr>
        <w:t>LoggingDuration</w:t>
      </w:r>
      <w:r w:rsidRPr="00D27132">
        <w:rPr>
          <w:iCs/>
        </w:rPr>
        <w:t xml:space="preserve"> IE.</w:t>
      </w:r>
    </w:p>
    <w:p w14:paraId="49536190" w14:textId="77777777" w:rsidR="00394471" w:rsidRPr="00D27132" w:rsidRDefault="00394471" w:rsidP="00394471">
      <w:pPr>
        <w:pStyle w:val="TH"/>
      </w:pPr>
      <w:r w:rsidRPr="00D27132">
        <w:rPr>
          <w:bCs/>
          <w:i/>
          <w:iCs/>
        </w:rPr>
        <w:t xml:space="preserve">LoggingInterval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4"/>
      </w:pPr>
      <w:bookmarkStart w:id="2077" w:name="_Toc60777510"/>
      <w:bookmarkStart w:id="2078" w:name="_Toc90651385"/>
      <w:r w:rsidRPr="00D27132">
        <w:t>–</w:t>
      </w:r>
      <w:r w:rsidRPr="00D27132">
        <w:tab/>
      </w:r>
      <w:r w:rsidRPr="00D27132">
        <w:rPr>
          <w:i/>
        </w:rPr>
        <w:t>LogMeasResultListBT</w:t>
      </w:r>
      <w:bookmarkEnd w:id="2077"/>
      <w:bookmarkEnd w:id="2078"/>
    </w:p>
    <w:p w14:paraId="7C028801" w14:textId="77777777" w:rsidR="00394471" w:rsidRPr="00D27132" w:rsidRDefault="00394471" w:rsidP="00394471">
      <w:r w:rsidRPr="00D27132">
        <w:t xml:space="preserve">The IE </w:t>
      </w:r>
      <w:r w:rsidRPr="00D27132">
        <w:rPr>
          <w:i/>
          <w:lang w:eastAsia="zh-CN"/>
        </w:rPr>
        <w:t>LogMeasResultListBT</w:t>
      </w:r>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r w:rsidRPr="00D27132">
        <w:rPr>
          <w:i/>
        </w:rPr>
        <w:t>LogMeasResultListBT</w:t>
      </w:r>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D27132" w:rsidRDefault="00394471" w:rsidP="009C7017">
      <w:pPr>
        <w:pStyle w:val="PL"/>
        <w:rPr>
          <w:rFonts w:eastAsia="Malgun Gothic"/>
        </w:rPr>
      </w:pPr>
      <w:r w:rsidRPr="00D27132">
        <w:lastRenderedPageBreak/>
        <w:t xml:space="preserve">    </w:t>
      </w:r>
      <w:r w:rsidRPr="00D27132">
        <w:rPr>
          <w:rFonts w:eastAsia="Malgun Gothic"/>
        </w:rPr>
        <w:t>rssi-BT-r16</w:t>
      </w:r>
      <w:r w:rsidRPr="00D27132">
        <w:t xml:space="preserve">             INTEGER </w:t>
      </w:r>
      <w:r w:rsidRPr="00D27132">
        <w:rPr>
          <w:rFonts w:eastAsia="Malgun Gothic"/>
        </w:rPr>
        <w:t>(-128..127)</w:t>
      </w:r>
      <w:r w:rsidRPr="00D27132">
        <w:t xml:space="preserve">        OPTIONAL</w:t>
      </w:r>
      <w:r w:rsidRPr="00D27132">
        <w:rPr>
          <w:rFonts w:eastAsia="Malgun Gothic"/>
        </w:rPr>
        <w:t>,</w:t>
      </w:r>
    </w:p>
    <w:p w14:paraId="4ADA634F"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r w:rsidRPr="00D27132">
              <w:rPr>
                <w:i/>
                <w:lang w:eastAsia="sv-SE"/>
              </w:rPr>
              <w:t>LogMeasResultListBT</w:t>
            </w:r>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r w:rsidRPr="00D27132">
              <w:rPr>
                <w:b/>
                <w:i/>
                <w:lang w:eastAsia="sv-SE"/>
              </w:rPr>
              <w:t>bt-Addr</w:t>
            </w:r>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r w:rsidRPr="00D27132">
              <w:rPr>
                <w:b/>
                <w:i/>
                <w:lang w:eastAsia="sv-SE"/>
              </w:rPr>
              <w:t>rssi-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4"/>
      </w:pPr>
      <w:bookmarkStart w:id="2079" w:name="_Toc60777511"/>
      <w:bookmarkStart w:id="2080" w:name="_Toc90651386"/>
      <w:r w:rsidRPr="00D27132">
        <w:t>–</w:t>
      </w:r>
      <w:r w:rsidRPr="00D27132">
        <w:tab/>
      </w:r>
      <w:r w:rsidRPr="00D27132">
        <w:rPr>
          <w:i/>
        </w:rPr>
        <w:t>LogMeasResultListWLAN</w:t>
      </w:r>
      <w:bookmarkEnd w:id="2079"/>
      <w:bookmarkEnd w:id="2080"/>
    </w:p>
    <w:p w14:paraId="4F272659" w14:textId="77777777" w:rsidR="00394471" w:rsidRPr="00D27132" w:rsidRDefault="00394471" w:rsidP="00394471">
      <w:r w:rsidRPr="00D27132">
        <w:t xml:space="preserve">The IE </w:t>
      </w:r>
      <w:r w:rsidRPr="00D27132">
        <w:rPr>
          <w:i/>
          <w:lang w:eastAsia="zh-CN"/>
        </w:rPr>
        <w:t>LogMeasResultListWLAN</w:t>
      </w:r>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r w:rsidRPr="00D27132">
        <w:rPr>
          <w:i/>
        </w:rPr>
        <w:t>LogMeasResultListWLAN</w:t>
      </w:r>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t xml:space="preserve">    </w:t>
      </w:r>
      <w:r w:rsidRPr="00D27132">
        <w:rPr>
          <w:rFonts w:eastAsia="Malgun Gothic"/>
        </w:rPr>
        <w:t>hessid-r16</w:t>
      </w:r>
      <w:r w:rsidRPr="00D27132">
        <w:t xml:space="preserve">                       OCTET STRING (SIZE (6))      OPTIONAL,</w:t>
      </w:r>
    </w:p>
    <w:p w14:paraId="698D2AD1" w14:textId="77777777" w:rsidR="00394471" w:rsidRPr="00D27132" w:rsidRDefault="00394471" w:rsidP="009C7017">
      <w:pPr>
        <w:pStyle w:val="PL"/>
        <w:rPr>
          <w:rFonts w:eastAsia="Malgun Gothic"/>
        </w:rPr>
      </w:pPr>
      <w:r w:rsidRPr="00D27132">
        <w:t xml:space="preserve">    ...</w:t>
      </w:r>
    </w:p>
    <w:p w14:paraId="67B08883" w14:textId="77777777" w:rsidR="00394471" w:rsidRPr="00D27132" w:rsidRDefault="00394471" w:rsidP="009C7017">
      <w:pPr>
        <w:pStyle w:val="PL"/>
      </w:pPr>
      <w:r w:rsidRPr="00D27132">
        <w:t>}</w:t>
      </w:r>
    </w:p>
    <w:p w14:paraId="7A71FBB4" w14:textId="77777777" w:rsidR="00394471" w:rsidRPr="00D27132" w:rsidRDefault="00394471" w:rsidP="009C7017">
      <w:pPr>
        <w:pStyle w:val="PL"/>
        <w:rPr>
          <w:rFonts w:eastAsia="Malgun Gothic"/>
        </w:rPr>
      </w:pPr>
    </w:p>
    <w:p w14:paraId="01D21ABC" w14:textId="77777777" w:rsidR="00394471" w:rsidRPr="00D27132" w:rsidRDefault="00394471" w:rsidP="009C7017">
      <w:pPr>
        <w:pStyle w:val="PL"/>
      </w:pPr>
      <w:r w:rsidRPr="00D27132">
        <w:t>WLAN-RSSI-Range-r16 ::= INTEGER(0..141)</w:t>
      </w:r>
    </w:p>
    <w:p w14:paraId="745858F6" w14:textId="77777777" w:rsidR="00394471" w:rsidRPr="00D27132" w:rsidRDefault="00394471" w:rsidP="009C7017">
      <w:pPr>
        <w:pStyle w:val="PL"/>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lastRenderedPageBreak/>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r w:rsidRPr="00D27132">
              <w:rPr>
                <w:i/>
                <w:lang w:eastAsia="sv-SE"/>
              </w:rPr>
              <w:t>LogMeasResultListWLAN</w:t>
            </w:r>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Bssid</w:t>
            </w:r>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Hessid</w:t>
            </w:r>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r w:rsidRPr="00D27132">
              <w:rPr>
                <w:b/>
                <w:i/>
                <w:lang w:eastAsia="en-GB"/>
              </w:rPr>
              <w:t>rssiWLAN</w:t>
            </w:r>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r w:rsidRPr="00D27132">
              <w:rPr>
                <w:b/>
                <w:i/>
                <w:lang w:eastAsia="en-GB"/>
              </w:rPr>
              <w:t>rt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r w:rsidRPr="00D27132">
              <w:rPr>
                <w:b/>
                <w:i/>
                <w:lang w:eastAsia="sv-SE"/>
              </w:rPr>
              <w:t>rttValue</w:t>
            </w:r>
          </w:p>
          <w:p w14:paraId="6AC969EB" w14:textId="77777777" w:rsidR="00394471" w:rsidRPr="00D27132" w:rsidRDefault="00394471" w:rsidP="00964CC4">
            <w:pPr>
              <w:pStyle w:val="TAL"/>
              <w:rPr>
                <w:b/>
                <w:i/>
                <w:lang w:eastAsia="sv-SE"/>
              </w:rPr>
            </w:pPr>
            <w:r w:rsidRPr="00D27132">
              <w:rPr>
                <w:lang w:eastAsia="sv-SE"/>
              </w:rPr>
              <w:t>This field specifies the Round Trip Time (RTT) measurement between the target device and WLAN AP in units given by the field rttUnits</w:t>
            </w:r>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r w:rsidRPr="00D27132">
              <w:rPr>
                <w:b/>
                <w:i/>
                <w:lang w:eastAsia="sv-SE"/>
              </w:rPr>
              <w:t>rttUnits</w:t>
            </w:r>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rttValue and rttAccuracy.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r w:rsidRPr="00D27132">
              <w:rPr>
                <w:b/>
                <w:i/>
                <w:lang w:eastAsia="sv-SE"/>
              </w:rPr>
              <w:t>rttAccuracy</w:t>
            </w:r>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rttValue expressed as the standard deviation in units given by the field rttUnits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Ssid</w:t>
            </w:r>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r w:rsidRPr="00D27132">
              <w:rPr>
                <w:b/>
                <w:i/>
                <w:lang w:eastAsia="ko-KR"/>
              </w:rPr>
              <w:t>Wlan-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4"/>
      </w:pPr>
      <w:bookmarkStart w:id="2081" w:name="_Toc60777512"/>
      <w:bookmarkStart w:id="2082" w:name="_Toc90651387"/>
      <w:r w:rsidRPr="00D27132">
        <w:t>–</w:t>
      </w:r>
      <w:r w:rsidRPr="00D27132">
        <w:tab/>
      </w:r>
      <w:r w:rsidRPr="00D27132">
        <w:rPr>
          <w:i/>
        </w:rPr>
        <w:t>OtherConfig</w:t>
      </w:r>
      <w:bookmarkEnd w:id="2081"/>
      <w:bookmarkEnd w:id="2082"/>
    </w:p>
    <w:p w14:paraId="1BBD036E" w14:textId="77777777" w:rsidR="00394471" w:rsidRPr="00D27132" w:rsidRDefault="00394471" w:rsidP="00394471">
      <w:pPr>
        <w:keepNext/>
        <w:keepLines/>
        <w:rPr>
          <w:iCs/>
        </w:rPr>
      </w:pPr>
      <w:r w:rsidRPr="00D27132">
        <w:rPr>
          <w:iCs/>
        </w:rPr>
        <w:t xml:space="preserve">The IE </w:t>
      </w:r>
      <w:r w:rsidRPr="00D27132">
        <w:rPr>
          <w:i/>
          <w:iCs/>
        </w:rPr>
        <w:t>OtherConfig</w:t>
      </w:r>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r w:rsidRPr="00D27132">
        <w:rPr>
          <w:bCs/>
          <w:i/>
          <w:iCs/>
        </w:rPr>
        <w:t xml:space="preserve">OtherConfig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lastRenderedPageBreak/>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31E5ED33" w:rsidR="00394471" w:rsidRPr="00D27132" w:rsidRDefault="00394471" w:rsidP="009C7017">
      <w:pPr>
        <w:pStyle w:val="PL"/>
      </w:pPr>
      <w:r w:rsidRPr="00D27132">
        <w:t xml:space="preserve">    referenceTimePreferenceReporting-r16    ENUMERATED {true}                                             OPTIONAL,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5CC99651" w:rsidR="00394471" w:rsidRPr="00D27132" w:rsidRDefault="00394471" w:rsidP="009C7017">
      <w:pPr>
        <w:pStyle w:val="PL"/>
      </w:pPr>
      <w:r w:rsidRPr="00D27132">
        <w:t xml:space="preserve">    obtainCommonLocation-r16                ENUMERATED {true}                                             OPTIONAL, -- Need R</w:t>
      </w:r>
    </w:p>
    <w:p w14:paraId="5FC4582C" w14:textId="6303D322" w:rsidR="00394471" w:rsidRPr="00D27132" w:rsidRDefault="00394471" w:rsidP="009C7017">
      <w:pPr>
        <w:pStyle w:val="PL"/>
      </w:pPr>
      <w:r w:rsidRPr="00D27132">
        <w:t xml:space="preserve">    sl-AssistanceConfigNR-r16               ENUMERATED{true}                                              OPTIONAL </w:t>
      </w:r>
      <w:r w:rsidR="00243878">
        <w:t xml:space="preserve"> </w:t>
      </w:r>
      <w:r w:rsidRPr="00D27132">
        <w:t>-- Need R</w:t>
      </w:r>
    </w:p>
    <w:p w14:paraId="0A776AE0" w14:textId="77777777" w:rsidR="00394471" w:rsidRPr="00D27132" w:rsidRDefault="00394471" w:rsidP="009C7017">
      <w:pPr>
        <w:pStyle w:val="PL"/>
      </w:pPr>
      <w:r w:rsidRPr="00D27132">
        <w:t>}</w:t>
      </w:r>
    </w:p>
    <w:p w14:paraId="552D5A31" w14:textId="77777777" w:rsidR="00243878" w:rsidRDefault="00243878" w:rsidP="00243878">
      <w:pPr>
        <w:pStyle w:val="PL"/>
      </w:pPr>
    </w:p>
    <w:p w14:paraId="47E9EF2E" w14:textId="6B6BC77C" w:rsidR="00243878" w:rsidRDefault="00243878" w:rsidP="00243878">
      <w:pPr>
        <w:pStyle w:val="PL"/>
      </w:pPr>
      <w:r>
        <w:t>OtherConfig-v1700 ::=                   SEQUENCE {</w:t>
      </w:r>
    </w:p>
    <w:p w14:paraId="74898855" w14:textId="16682FF1" w:rsidR="00243878" w:rsidRDefault="00243878" w:rsidP="00243878">
      <w:pPr>
        <w:pStyle w:val="PL"/>
      </w:pPr>
      <w:r>
        <w:t xml:space="preserve">    ul-GapFR2-PreferenceConfig-r17          ENUMERATED {true}                                             OPTIONAL</w:t>
      </w:r>
      <w:r w:rsidR="000A6CD2">
        <w:t>,</w:t>
      </w:r>
      <w:r>
        <w:t xml:space="preserve"> -- Need R</w:t>
      </w:r>
    </w:p>
    <w:p w14:paraId="685ED155" w14:textId="224739A8" w:rsidR="000A6CD2" w:rsidRDefault="000A6CD2" w:rsidP="000A6CD2">
      <w:pPr>
        <w:pStyle w:val="PL"/>
      </w:pPr>
      <w:r>
        <w:t xml:space="preserve">    musim-GapAssistanceConfig-r17           SetupRelease {MUSIM-GapAssistanceConfig-r17}                  OPTIONAL, -- Need M</w:t>
      </w:r>
    </w:p>
    <w:p w14:paraId="7E858F98" w14:textId="1FCBCF42" w:rsidR="000A6CD2" w:rsidRDefault="000A6CD2" w:rsidP="000A6CD2">
      <w:pPr>
        <w:pStyle w:val="PL"/>
      </w:pPr>
      <w:r>
        <w:t xml:space="preserve">    musim-LeaveAssistanceConfig-r17         SetupRelease {MUSIM-LeaveAssistanceConfig-r17}                OPTIONAL</w:t>
      </w:r>
      <w:r w:rsidR="00E84B6D">
        <w:t>,</w:t>
      </w:r>
      <w:r>
        <w:t xml:space="preserve"> -- Need M</w:t>
      </w:r>
    </w:p>
    <w:p w14:paraId="7A780A50" w14:textId="706E2509" w:rsidR="00E84B6D" w:rsidRDefault="00E84B6D" w:rsidP="00E84B6D">
      <w:pPr>
        <w:pStyle w:val="PL"/>
      </w:pPr>
      <w:r>
        <w:t xml:space="preserve">    successHO-Config-r17                    SetupRelease {SuccessHO-Config-r17}                           </w:t>
      </w:r>
      <w:r>
        <w:rPr>
          <w:color w:val="993366"/>
        </w:rPr>
        <w:t>OPTIONAL</w:t>
      </w:r>
      <w:r w:rsidR="00727F8C">
        <w:rPr>
          <w:color w:val="993366"/>
        </w:rPr>
        <w:t>,</w:t>
      </w:r>
      <w:r>
        <w:t xml:space="preserve"> </w:t>
      </w:r>
      <w:r>
        <w:rPr>
          <w:color w:val="808080"/>
        </w:rPr>
        <w:t>-- Need M</w:t>
      </w:r>
    </w:p>
    <w:p w14:paraId="3180C062" w14:textId="5F1318E2" w:rsidR="00727F8C" w:rsidRDefault="00727F8C" w:rsidP="00727F8C">
      <w:pPr>
        <w:pStyle w:val="PL"/>
      </w:pPr>
      <w:r>
        <w:t xml:space="preserve">    maxBW-PreferenceConfigFR2-2-r17         ENUMERATED {true}                                             OPTIONAL, -- Cond maxBW</w:t>
      </w:r>
    </w:p>
    <w:p w14:paraId="33613955" w14:textId="6FA4BAAE" w:rsidR="00727F8C" w:rsidRDefault="00727F8C" w:rsidP="00727F8C">
      <w:pPr>
        <w:pStyle w:val="PL"/>
      </w:pPr>
      <w:r>
        <w:t xml:space="preserve">    maxMIMO-LayerPreferenceConfigFR2-2-r17  ENUMERATED {true}                                             OPTIONAL, -- Cond maxMIMO</w:t>
      </w:r>
    </w:p>
    <w:p w14:paraId="49661CD3" w14:textId="56E8A329" w:rsidR="00727F8C" w:rsidRDefault="00727F8C" w:rsidP="00727F8C">
      <w:pPr>
        <w:pStyle w:val="PL"/>
      </w:pPr>
      <w:r>
        <w:t xml:space="preserve">    minSchedulingOffsetPreferenceConfigExt-r17  ENUMERATED {true}                                         OPTIONAL</w:t>
      </w:r>
      <w:r w:rsidR="00A73A2D">
        <w:t>,</w:t>
      </w:r>
      <w:r>
        <w:t xml:space="preserve"> -- Cond minOffset</w:t>
      </w:r>
    </w:p>
    <w:p w14:paraId="66A4B670" w14:textId="527D8DC0" w:rsidR="00A73A2D" w:rsidRDefault="00A73A2D" w:rsidP="00A73A2D">
      <w:pPr>
        <w:pStyle w:val="PL"/>
      </w:pPr>
      <w:r>
        <w:t xml:space="preserve">    rlm-RelaxationReportingConfig-r17       SetupRelease {RLM-RelaxationReportingConfig-r17}              OPTIONAL, -- Need M</w:t>
      </w:r>
    </w:p>
    <w:p w14:paraId="3471239C" w14:textId="737EF047" w:rsidR="00A73A2D" w:rsidRDefault="00A73A2D" w:rsidP="00A73A2D">
      <w:pPr>
        <w:pStyle w:val="PL"/>
      </w:pPr>
      <w:r>
        <w:t xml:space="preserve">    bfd-RelaxationReportingConfig-r17       SetupRelease {BFD-RelaxationReportingConfig-r17}              OPTIONAL</w:t>
      </w:r>
      <w:r w:rsidR="00DB6B82">
        <w:t>,</w:t>
      </w:r>
      <w:r>
        <w:t xml:space="preserve"> -- Need M</w:t>
      </w:r>
    </w:p>
    <w:p w14:paraId="4B8922C0" w14:textId="372E5174" w:rsidR="00DB6B82" w:rsidRDefault="00DB6B82" w:rsidP="00DB6B82">
      <w:pPr>
        <w:pStyle w:val="PL"/>
      </w:pPr>
      <w:r>
        <w:t xml:space="preserve">    scg-DeactivationPreferenceConfig-r17    SetupRelease {SCG-DeactivationPreferenceConfig-r17}           OPTIONAL</w:t>
      </w:r>
      <w:r w:rsidR="00C85859">
        <w:t>,</w:t>
      </w:r>
      <w:r>
        <w:t xml:space="preserve"> -- Need M</w:t>
      </w:r>
    </w:p>
    <w:p w14:paraId="06FA983D" w14:textId="28B468F6" w:rsidR="00C85859" w:rsidRPr="00DE5341" w:rsidRDefault="00C85859" w:rsidP="00C85859">
      <w:pPr>
        <w:pStyle w:val="PL"/>
        <w:rPr>
          <w:color w:val="808080"/>
        </w:rPr>
      </w:pPr>
      <w:r w:rsidRPr="00DE5341">
        <w:t xml:space="preserve">    </w:t>
      </w:r>
      <w:r>
        <w:t>rrm-MeasRelaxationReportingConfig</w:t>
      </w:r>
      <w:r w:rsidRPr="00DE5341">
        <w:t>-r1</w:t>
      </w:r>
      <w:r>
        <w:t>7</w:t>
      </w:r>
      <w:r w:rsidRPr="00DE5341">
        <w:t xml:space="preserve">   SetupRelease {</w:t>
      </w:r>
      <w:r>
        <w:t>RRM-MeasRelaxationReportingConfig</w:t>
      </w:r>
      <w:r w:rsidRPr="00DE5341">
        <w:t>-r1</w:t>
      </w:r>
      <w:r>
        <w:t>7</w:t>
      </w:r>
      <w:r w:rsidRPr="00DE5341">
        <w:t xml:space="preserve">}  </w:t>
      </w:r>
      <w:r>
        <w:t xml:space="preserve">     </w:t>
      </w:r>
      <w:r w:rsidRPr="00DE5341">
        <w:t xml:space="preserve">   </w:t>
      </w:r>
      <w:r w:rsidRPr="00DE5341">
        <w:rPr>
          <w:color w:val="993366"/>
        </w:rPr>
        <w:t>OPTIONAL</w:t>
      </w:r>
      <w:r>
        <w:rPr>
          <w:color w:val="993366"/>
        </w:rPr>
        <w:t xml:space="preserve"> </w:t>
      </w:r>
      <w:r w:rsidRPr="00DE5341">
        <w:t xml:space="preserve"> </w:t>
      </w:r>
      <w:r w:rsidRPr="00DE5341">
        <w:rPr>
          <w:color w:val="808080"/>
        </w:rPr>
        <w:t>-- Need M</w:t>
      </w:r>
    </w:p>
    <w:p w14:paraId="224BD384" w14:textId="4B69C9D7" w:rsidR="00394471" w:rsidRDefault="00243878" w:rsidP="00A73A2D">
      <w:pPr>
        <w:pStyle w:val="PL"/>
      </w:pPr>
      <w:r>
        <w:t>}</w:t>
      </w:r>
    </w:p>
    <w:p w14:paraId="7E700F99" w14:textId="77777777" w:rsidR="00A73A2D" w:rsidRDefault="00A73A2D" w:rsidP="00243878">
      <w:pPr>
        <w:pStyle w:val="PL"/>
      </w:pPr>
    </w:p>
    <w:p w14:paraId="709FD0C0" w14:textId="618EBB73" w:rsidR="000A6CD2" w:rsidRDefault="000A6CD2" w:rsidP="000A6CD2">
      <w:pPr>
        <w:pStyle w:val="PL"/>
      </w:pPr>
      <w:r>
        <w:t>MUSIM-GapAssistanceConfig-r17 ::= SEQUENCE {</w:t>
      </w:r>
    </w:p>
    <w:p w14:paraId="3E183AF1" w14:textId="7A81A357" w:rsidR="000A6CD2" w:rsidRDefault="000A6CD2" w:rsidP="000A6CD2">
      <w:pPr>
        <w:pStyle w:val="PL"/>
      </w:pPr>
      <w:r>
        <w:t xml:space="preserve">    musim-GapProhibitTimer-r17        ENUMERATED {s0, s0dot1, s0dot2, s0dot3, s0dot4, s0dot5, s1, s2, s3, s4, s5, s6, s7, s8, s9, s10}</w:t>
      </w:r>
    </w:p>
    <w:p w14:paraId="429A020C" w14:textId="1563C53E" w:rsidR="000A6CD2" w:rsidRDefault="000A6CD2" w:rsidP="000A6CD2">
      <w:pPr>
        <w:pStyle w:val="PL"/>
      </w:pPr>
      <w:r>
        <w:t>}</w:t>
      </w:r>
    </w:p>
    <w:p w14:paraId="2F92924C" w14:textId="77777777" w:rsidR="001775F2" w:rsidRDefault="001775F2" w:rsidP="000A6CD2">
      <w:pPr>
        <w:pStyle w:val="PL"/>
      </w:pPr>
    </w:p>
    <w:p w14:paraId="294D5FAD" w14:textId="78795156" w:rsidR="000A6CD2" w:rsidRDefault="000A6CD2" w:rsidP="000A6CD2">
      <w:pPr>
        <w:pStyle w:val="PL"/>
      </w:pPr>
      <w:r>
        <w:t>MUSIM-LeaveAssistanceConfig-r17 ::=     SEQUENCE {</w:t>
      </w:r>
    </w:p>
    <w:p w14:paraId="185C371B" w14:textId="6A37BBC3" w:rsidR="000A6CD2" w:rsidRDefault="001775F2" w:rsidP="000A6CD2">
      <w:pPr>
        <w:pStyle w:val="PL"/>
      </w:pPr>
      <w:r>
        <w:t xml:space="preserve">    </w:t>
      </w:r>
      <w:r w:rsidR="000A6CD2">
        <w:t>musim-LeaveWithoutResponseTimer-r17     ENUMERATED {ms10, ms20, ms40, ms60, ms80, ms100, spare2, spare1}</w:t>
      </w:r>
    </w:p>
    <w:p w14:paraId="24BAD6AF" w14:textId="77777777" w:rsidR="000A6CD2" w:rsidRDefault="000A6CD2" w:rsidP="000A6CD2">
      <w:pPr>
        <w:pStyle w:val="PL"/>
      </w:pPr>
      <w:r>
        <w:t>}</w:t>
      </w:r>
    </w:p>
    <w:p w14:paraId="0D8ED040" w14:textId="77777777" w:rsidR="00E84B6D" w:rsidRDefault="00E84B6D" w:rsidP="00E84B6D">
      <w:pPr>
        <w:pStyle w:val="PL"/>
      </w:pPr>
    </w:p>
    <w:p w14:paraId="6DDFF0DA" w14:textId="3C9884A2" w:rsidR="00E84B6D" w:rsidRDefault="00E84B6D" w:rsidP="00E84B6D">
      <w:pPr>
        <w:pStyle w:val="PL"/>
      </w:pPr>
      <w:r>
        <w:t xml:space="preserve">SuccessHO-Config-r17 </w:t>
      </w:r>
      <w:r w:rsidR="001C77B5">
        <w:t>::=</w:t>
      </w:r>
      <w:r>
        <w:t xml:space="preserve">                SEQUENCE {</w:t>
      </w:r>
    </w:p>
    <w:p w14:paraId="4327D5DA" w14:textId="17486361" w:rsidR="00E84B6D" w:rsidRDefault="00E84B6D" w:rsidP="00E84B6D">
      <w:pPr>
        <w:pStyle w:val="PL"/>
      </w:pPr>
      <w:r>
        <w:t xml:space="preserve">    thresholdPercentageT304                 ENUMERATED {p40, p60, p80, spare5, spare4, spare3, spare2, spare1}      OPTIONAL, --Need M</w:t>
      </w:r>
    </w:p>
    <w:p w14:paraId="6A43F35F" w14:textId="43F47D6A" w:rsidR="00E84B6D" w:rsidRDefault="00E84B6D" w:rsidP="00E84B6D">
      <w:pPr>
        <w:pStyle w:val="PL"/>
      </w:pPr>
      <w:r>
        <w:t xml:space="preserve">    thresholdPercentageT310                 ENUMERATED {p40, p60, p80, spare5, spare4, spare3, spare2, spare1}      OPTIONAL, --Need M</w:t>
      </w:r>
    </w:p>
    <w:p w14:paraId="4BDC61EC" w14:textId="62F68292" w:rsidR="00E84B6D" w:rsidRDefault="00E84B6D" w:rsidP="00E84B6D">
      <w:pPr>
        <w:pStyle w:val="PL"/>
      </w:pPr>
      <w:r>
        <w:t xml:space="preserve">    thresholdPercentageT312                 ENUMERATED {p20, p40, p60, p80, spare4, spare3, spare2, spare1}         OPTIONAL, --Need M</w:t>
      </w:r>
    </w:p>
    <w:p w14:paraId="60A56F7A" w14:textId="42250136" w:rsidR="00E84B6D" w:rsidRDefault="00E84B6D" w:rsidP="00E84B6D">
      <w:pPr>
        <w:pStyle w:val="PL"/>
      </w:pPr>
      <w:r>
        <w:lastRenderedPageBreak/>
        <w:t xml:space="preserve">    sourceDAPS</w:t>
      </w:r>
      <w:r w:rsidR="006665C6">
        <w:t>-</w:t>
      </w:r>
      <w:r>
        <w:t xml:space="preserve">FailureReporting             </w:t>
      </w:r>
      <w:r>
        <w:rPr>
          <w:color w:val="993366"/>
        </w:rPr>
        <w:t xml:space="preserve">ENUMERATED </w:t>
      </w:r>
      <w:r>
        <w:t xml:space="preserve">{true}                                                       </w:t>
      </w:r>
      <w:r>
        <w:rPr>
          <w:color w:val="993366"/>
        </w:rPr>
        <w:t>OPTIONAL</w:t>
      </w:r>
      <w:r>
        <w:t>, --Need M</w:t>
      </w:r>
    </w:p>
    <w:p w14:paraId="45B285DE" w14:textId="77777777" w:rsidR="00E84B6D" w:rsidRDefault="00E84B6D" w:rsidP="00E84B6D">
      <w:pPr>
        <w:pStyle w:val="PL"/>
      </w:pPr>
      <w:r>
        <w:t xml:space="preserve">    ...</w:t>
      </w:r>
    </w:p>
    <w:p w14:paraId="6CC67AB9" w14:textId="77777777" w:rsidR="00E84B6D" w:rsidRDefault="00E84B6D" w:rsidP="00E84B6D">
      <w:pPr>
        <w:pStyle w:val="PL"/>
      </w:pPr>
      <w:r>
        <w:t>}</w:t>
      </w:r>
    </w:p>
    <w:p w14:paraId="12F3897B" w14:textId="77777777" w:rsidR="000A6CD2" w:rsidRPr="00D27132" w:rsidRDefault="000A6CD2" w:rsidP="00243878">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47FBAD20" w14:textId="77777777" w:rsidR="00A73A2D" w:rsidRDefault="00394471" w:rsidP="00A73A2D">
      <w:pPr>
        <w:pStyle w:val="PL"/>
        <w:rPr>
          <w:rFonts w:eastAsia="等线"/>
          <w:lang w:eastAsia="zh-CN"/>
        </w:rPr>
      </w:pPr>
      <w:r w:rsidRPr="00D27132">
        <w:t>}</w:t>
      </w:r>
    </w:p>
    <w:p w14:paraId="1D2D8596" w14:textId="77777777" w:rsidR="00A73A2D" w:rsidRDefault="00A73A2D" w:rsidP="00A73A2D">
      <w:pPr>
        <w:pStyle w:val="PL"/>
        <w:rPr>
          <w:rFonts w:eastAsia="等线"/>
          <w:lang w:eastAsia="zh-CN"/>
        </w:rPr>
      </w:pPr>
    </w:p>
    <w:p w14:paraId="766A809D" w14:textId="77777777" w:rsidR="00A73A2D" w:rsidRDefault="00A73A2D" w:rsidP="00A73A2D">
      <w:pPr>
        <w:pStyle w:val="PL"/>
      </w:pPr>
      <w:r>
        <w:t>R</w:t>
      </w:r>
      <w:r>
        <w:rPr>
          <w:rFonts w:eastAsia="等线" w:hint="eastAsia"/>
          <w:lang w:eastAsia="zh-CN"/>
        </w:rPr>
        <w:t>L</w:t>
      </w:r>
      <w:r>
        <w:t>M-RelaxationReportingConfig-r17</w:t>
      </w:r>
      <w:r w:rsidRPr="00DA777B">
        <w:t xml:space="preserve"> </w:t>
      </w:r>
      <w:r>
        <w:t>::= SEQUENCE {</w:t>
      </w:r>
    </w:p>
    <w:p w14:paraId="6ED4FEEB" w14:textId="35845209" w:rsidR="00A73A2D" w:rsidRDefault="00A73A2D" w:rsidP="00A73A2D">
      <w:pPr>
        <w:pStyle w:val="PL"/>
      </w:pPr>
      <w:r>
        <w:lastRenderedPageBreak/>
        <w:t xml:space="preserve">    </w:t>
      </w:r>
      <w:r>
        <w:rPr>
          <w:rFonts w:eastAsia="等线" w:hint="eastAsia"/>
          <w:lang w:eastAsia="zh-CN"/>
        </w:rPr>
        <w:t>rlm-RelaxtionReporting</w:t>
      </w:r>
      <w:r>
        <w:t>ProhibitTimer   ENUMERATED {s0, s0dot5, s1, s2, s5, s10, s20, s30,</w:t>
      </w:r>
    </w:p>
    <w:p w14:paraId="7C446F2F" w14:textId="77777777" w:rsidR="00A73A2D" w:rsidRDefault="00A73A2D" w:rsidP="00A73A2D">
      <w:pPr>
        <w:pStyle w:val="PL"/>
      </w:pPr>
      <w:r>
        <w:t xml:space="preserve">                                          s60, s90, s120, s300, s600, infinity, spare2, spare1}</w:t>
      </w:r>
    </w:p>
    <w:p w14:paraId="686A5AFA" w14:textId="77777777" w:rsidR="00A73A2D" w:rsidRDefault="00A73A2D" w:rsidP="00A73A2D">
      <w:pPr>
        <w:pStyle w:val="PL"/>
        <w:rPr>
          <w:rFonts w:eastAsia="等线"/>
          <w:lang w:eastAsia="zh-CN"/>
        </w:rPr>
      </w:pPr>
      <w:r>
        <w:t>}</w:t>
      </w:r>
    </w:p>
    <w:p w14:paraId="5331213B" w14:textId="77777777" w:rsidR="00A73A2D" w:rsidRDefault="00A73A2D" w:rsidP="00A73A2D">
      <w:pPr>
        <w:pStyle w:val="PL"/>
        <w:rPr>
          <w:rFonts w:eastAsia="等线"/>
          <w:lang w:eastAsia="zh-CN"/>
        </w:rPr>
      </w:pPr>
    </w:p>
    <w:p w14:paraId="1ED4AA4E" w14:textId="77777777" w:rsidR="00A73A2D" w:rsidRDefault="00A73A2D" w:rsidP="00A73A2D">
      <w:pPr>
        <w:pStyle w:val="PL"/>
      </w:pPr>
      <w:r>
        <w:rPr>
          <w:rFonts w:eastAsia="等线" w:hint="eastAsia"/>
          <w:lang w:eastAsia="zh-CN"/>
        </w:rPr>
        <w:t>BFD</w:t>
      </w:r>
      <w:r>
        <w:t>-RelaxationReportingConfig-r17</w:t>
      </w:r>
      <w:r w:rsidRPr="00DA777B">
        <w:t xml:space="preserve"> </w:t>
      </w:r>
      <w:r>
        <w:t>::= SEQUENCE {</w:t>
      </w:r>
    </w:p>
    <w:p w14:paraId="5F962BF4" w14:textId="367389CC" w:rsidR="00A73A2D" w:rsidRDefault="00A73A2D" w:rsidP="00A73A2D">
      <w:pPr>
        <w:pStyle w:val="PL"/>
      </w:pPr>
      <w:r>
        <w:t xml:space="preserve">    </w:t>
      </w:r>
      <w:r>
        <w:rPr>
          <w:rFonts w:eastAsia="等线" w:hint="eastAsia"/>
          <w:lang w:eastAsia="zh-CN"/>
        </w:rPr>
        <w:t>bfd-RelaxtionReporting</w:t>
      </w:r>
      <w:r>
        <w:t>ProhibitTimer   ENUMERATED {s0, s0dot5, s1, s2, s5, s10, s20, s30,</w:t>
      </w:r>
    </w:p>
    <w:p w14:paraId="1F2123A2" w14:textId="77777777" w:rsidR="00A73A2D" w:rsidRDefault="00A73A2D" w:rsidP="00A73A2D">
      <w:pPr>
        <w:pStyle w:val="PL"/>
      </w:pPr>
      <w:r>
        <w:t xml:space="preserve">                                          s60, s90, s120, s300, s600, infinity, spare2, spare1}</w:t>
      </w:r>
    </w:p>
    <w:p w14:paraId="21BE3C58" w14:textId="5560B838" w:rsidR="00394471" w:rsidRPr="00D27132" w:rsidRDefault="00A73A2D" w:rsidP="00A73A2D">
      <w:pPr>
        <w:pStyle w:val="PL"/>
      </w:pPr>
      <w:r>
        <w:t>}</w:t>
      </w:r>
    </w:p>
    <w:p w14:paraId="13ED3498" w14:textId="77777777" w:rsidR="00DB6B82" w:rsidRDefault="00DB6B82" w:rsidP="00DB6B82">
      <w:pPr>
        <w:pStyle w:val="PL"/>
      </w:pPr>
    </w:p>
    <w:p w14:paraId="0E0778B3" w14:textId="77777777" w:rsidR="00DB6B82" w:rsidRDefault="00DB6B82" w:rsidP="00DB6B82">
      <w:pPr>
        <w:pStyle w:val="PL"/>
      </w:pPr>
      <w:r>
        <w:t>SCG-DeactivationPreferenceConfig-r17 ::=       SEQUENCE {</w:t>
      </w:r>
    </w:p>
    <w:p w14:paraId="4FAE2E76" w14:textId="77777777" w:rsidR="00DB6B82" w:rsidRDefault="00DB6B82" w:rsidP="00DB6B82">
      <w:pPr>
        <w:pStyle w:val="PL"/>
      </w:pPr>
      <w:r>
        <w:t xml:space="preserve">    scg-DeactivationPreferenceProhibitTimer-r17    ENUMERATED {</w:t>
      </w:r>
    </w:p>
    <w:p w14:paraId="683950FD" w14:textId="77777777" w:rsidR="00DB6B82" w:rsidRDefault="00DB6B82" w:rsidP="00DB6B82">
      <w:pPr>
        <w:pStyle w:val="PL"/>
      </w:pPr>
      <w:r>
        <w:t xml:space="preserve">                                                   s0, s1, s2, s4, s8, s10, s15, s30,</w:t>
      </w:r>
    </w:p>
    <w:p w14:paraId="79E4D7DE" w14:textId="77777777" w:rsidR="00DB6B82" w:rsidRDefault="00DB6B82" w:rsidP="00DB6B82">
      <w:pPr>
        <w:pStyle w:val="PL"/>
      </w:pPr>
      <w:r>
        <w:t xml:space="preserve">                                                   s60, s120, s180, s240, s300, s600, s900, s1800}</w:t>
      </w:r>
    </w:p>
    <w:p w14:paraId="5B3A574F" w14:textId="77777777" w:rsidR="00DB6B82" w:rsidRDefault="00DB6B82" w:rsidP="00DB6B82">
      <w:pPr>
        <w:pStyle w:val="PL"/>
      </w:pPr>
      <w:r>
        <w:t>}</w:t>
      </w:r>
    </w:p>
    <w:p w14:paraId="69747C88" w14:textId="77777777" w:rsidR="00C85859" w:rsidRDefault="00C85859" w:rsidP="00C85859">
      <w:pPr>
        <w:pStyle w:val="PL"/>
      </w:pPr>
    </w:p>
    <w:p w14:paraId="02A13156" w14:textId="3C49A5C5" w:rsidR="00C85859" w:rsidRDefault="00C85859" w:rsidP="00C85859">
      <w:pPr>
        <w:pStyle w:val="PL"/>
      </w:pPr>
      <w:r>
        <w:t xml:space="preserve">RRM-MeasRelaxationReportingConfig-r17 ::= </w:t>
      </w:r>
      <w:r w:rsidRPr="003667CA">
        <w:rPr>
          <w:color w:val="993366"/>
        </w:rPr>
        <w:t>SEQUENCE</w:t>
      </w:r>
      <w:r>
        <w:t xml:space="preserve"> {</w:t>
      </w:r>
    </w:p>
    <w:p w14:paraId="5FF8CC93" w14:textId="3A76A13E" w:rsidR="00C85859" w:rsidRPr="00DE5341" w:rsidRDefault="00C85859" w:rsidP="00C85859">
      <w:pPr>
        <w:pStyle w:val="PL"/>
      </w:pPr>
      <w:r>
        <w:t xml:space="preserve">    </w:t>
      </w:r>
      <w:r w:rsidRPr="00DE5341">
        <w:t>s-SearchDeltaP</w:t>
      </w:r>
      <w:r>
        <w:t>-Stationary</w:t>
      </w:r>
      <w:r w:rsidRPr="00DE5341">
        <w:t>-r1</w:t>
      </w:r>
      <w:r>
        <w:t>7</w:t>
      </w:r>
      <w:r w:rsidRPr="00DE5341">
        <w:t xml:space="preserve">             </w:t>
      </w:r>
      <w:r w:rsidRPr="00DE5341">
        <w:rPr>
          <w:color w:val="993366"/>
        </w:rPr>
        <w:t>ENUMERATED</w:t>
      </w:r>
      <w:r w:rsidRPr="00DE5341">
        <w:t xml:space="preserve"> {</w:t>
      </w:r>
      <w:r w:rsidRPr="00D27132">
        <w:t>dB3, dB6, dB9, dB12, dB15, spare3, spare2, spare1</w:t>
      </w:r>
      <w:r w:rsidRPr="00DE5341">
        <w:t>},</w:t>
      </w:r>
    </w:p>
    <w:p w14:paraId="635AEB54" w14:textId="3E28A5F4" w:rsidR="00C85859" w:rsidRPr="00D27132" w:rsidRDefault="00C85859" w:rsidP="00C85859">
      <w:pPr>
        <w:pStyle w:val="PL"/>
      </w:pPr>
      <w:r>
        <w:t xml:space="preserve">    </w:t>
      </w:r>
      <w:r w:rsidRPr="00DE5341">
        <w:t>t-SearchDeltaP</w:t>
      </w:r>
      <w:r>
        <w:t>-Stationary</w:t>
      </w:r>
      <w:r w:rsidRPr="00DE5341">
        <w:t>-r1</w:t>
      </w:r>
      <w:r>
        <w:t>7</w:t>
      </w:r>
      <w:r w:rsidRPr="00DE5341">
        <w:t xml:space="preserve">             </w:t>
      </w:r>
      <w:r w:rsidRPr="00DE5341">
        <w:rPr>
          <w:color w:val="993366"/>
        </w:rPr>
        <w:t>ENUMERATED</w:t>
      </w:r>
      <w:r w:rsidRPr="00DE5341">
        <w:t xml:space="preserve"> {</w:t>
      </w:r>
      <w:r w:rsidRPr="00D27132">
        <w:t>s5, s10, s20, s30, s60, s120, s180, s240, s300, spare7, spare6, spare5,</w:t>
      </w:r>
    </w:p>
    <w:p w14:paraId="3202E2B0" w14:textId="44F07F64" w:rsidR="00C85859" w:rsidRPr="00DE5341" w:rsidRDefault="00C85859" w:rsidP="00C85859">
      <w:pPr>
        <w:pStyle w:val="PL"/>
      </w:pPr>
      <w:r w:rsidRPr="00D27132">
        <w:t xml:space="preserve">           </w:t>
      </w:r>
      <w:r>
        <w:t xml:space="preserve">     </w:t>
      </w:r>
      <w:r w:rsidRPr="00D27132">
        <w:t xml:space="preserve">                                </w:t>
      </w:r>
      <w:r>
        <w:t xml:space="preserve">     </w:t>
      </w:r>
      <w:r w:rsidRPr="00D27132">
        <w:t xml:space="preserve">     spare4, spare3, spare2, spare1</w:t>
      </w:r>
      <w:r w:rsidRPr="00DE5341">
        <w:t>}</w:t>
      </w:r>
    </w:p>
    <w:p w14:paraId="33BF465E" w14:textId="77777777" w:rsidR="00C85859" w:rsidRPr="00DE5341" w:rsidRDefault="00C85859" w:rsidP="00C85859">
      <w:pPr>
        <w:pStyle w:val="PL"/>
      </w:pPr>
      <w:r>
        <w:t>}</w:t>
      </w:r>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lastRenderedPageBreak/>
              <w:t>OtherConfig</w:t>
            </w:r>
            <w:r w:rsidRPr="00D27132">
              <w:rPr>
                <w:iCs/>
                <w:noProof/>
                <w:lang w:eastAsia="en-GB"/>
              </w:rPr>
              <w:t xml:space="preserve"> field descriptions</w:t>
            </w:r>
          </w:p>
        </w:tc>
      </w:tr>
      <w:tr w:rsidR="00A73A2D" w:rsidRPr="00D27132"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17274C" w:rsidRDefault="00A73A2D" w:rsidP="00A73A2D">
            <w:pPr>
              <w:pStyle w:val="TAL"/>
              <w:rPr>
                <w:b/>
                <w:bCs/>
                <w:i/>
                <w:iCs/>
                <w:noProof/>
                <w:lang w:eastAsia="en-GB"/>
              </w:rPr>
            </w:pPr>
            <w:r w:rsidRPr="0017274C">
              <w:rPr>
                <w:b/>
                <w:bCs/>
                <w:i/>
                <w:iCs/>
                <w:noProof/>
                <w:lang w:eastAsia="en-GB"/>
              </w:rPr>
              <w:t>bfd-RelaxationReportingConfig</w:t>
            </w:r>
          </w:p>
          <w:p w14:paraId="14635E84" w14:textId="713CE947" w:rsidR="00A73A2D" w:rsidRPr="00D27132" w:rsidRDefault="00A73A2D" w:rsidP="0017274C">
            <w:pPr>
              <w:pStyle w:val="TAL"/>
              <w:rPr>
                <w:noProof/>
                <w:lang w:eastAsia="en-GB"/>
              </w:rPr>
            </w:pPr>
            <w:r>
              <w:rPr>
                <w:noProof/>
                <w:lang w:eastAsia="en-GB"/>
              </w:rPr>
              <w:t>Configuration for the UE to report the relaxation state of BDF measurements.</w:t>
            </w:r>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r w:rsidRPr="00D27132">
              <w:rPr>
                <w:b/>
                <w:bCs/>
                <w:i/>
                <w:iCs/>
                <w:lang w:eastAsia="sv-SE"/>
              </w:rPr>
              <w:t>candidateServingFreqListNR</w:t>
            </w:r>
          </w:p>
          <w:p w14:paraId="7A3A905E" w14:textId="77777777" w:rsidR="00394471" w:rsidRPr="00D27132" w:rsidRDefault="00394471" w:rsidP="00964CC4">
            <w:pPr>
              <w:pStyle w:val="TAL"/>
              <w:rPr>
                <w:lang w:eastAsia="x-none"/>
              </w:rPr>
            </w:pPr>
            <w:r w:rsidRPr="00D27132">
              <w:rPr>
                <w:rFonts w:eastAsia="Yu Mincho"/>
                <w:lang w:eastAsia="x-none"/>
              </w:rPr>
              <w:t>Indicates for each candidate NR serving cells, the center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r w:rsidRPr="00D27132">
              <w:rPr>
                <w:b/>
                <w:i/>
              </w:rPr>
              <w:t>connectedReporting</w:t>
            </w:r>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inform the gNB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727F8C" w:rsidRPr="006F772F" w14:paraId="520682D0" w14:textId="77777777" w:rsidTr="00E22A7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17274C" w:rsidRDefault="00727F8C" w:rsidP="0017274C">
            <w:pPr>
              <w:pStyle w:val="TAL"/>
              <w:rPr>
                <w:b/>
                <w:bCs/>
                <w:i/>
                <w:iCs/>
                <w:noProof/>
                <w:lang w:eastAsia="sv-SE"/>
              </w:rPr>
            </w:pPr>
            <w:r w:rsidRPr="0017274C">
              <w:rPr>
                <w:b/>
                <w:bCs/>
                <w:i/>
                <w:iCs/>
                <w:noProof/>
                <w:lang w:eastAsia="sv-SE"/>
              </w:rPr>
              <w:t>maxBW-PreferenceConfigFR2-2</w:t>
            </w:r>
          </w:p>
          <w:p w14:paraId="3CACF381" w14:textId="77777777" w:rsidR="00727F8C" w:rsidRPr="006F772F" w:rsidRDefault="00727F8C" w:rsidP="0017274C">
            <w:pPr>
              <w:pStyle w:val="TAL"/>
              <w:rPr>
                <w:bCs/>
                <w:noProof/>
                <w:lang w:eastAsia="en-GB"/>
              </w:rPr>
            </w:pPr>
            <w:r w:rsidRPr="006F772F">
              <w:rPr>
                <w:noProof/>
                <w:lang w:eastAsia="sv-SE"/>
              </w:rPr>
              <w:t>Configuration for the UE to report assistance information to inform the gNB about the UE's preferred bandwidth for power saving for FR2-2.</w:t>
            </w:r>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727F8C" w:rsidRPr="006F772F" w14:paraId="2B0E3AFF" w14:textId="77777777" w:rsidTr="00E22A7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17274C" w:rsidRDefault="00727F8C" w:rsidP="0017274C">
            <w:pPr>
              <w:pStyle w:val="TAL"/>
              <w:rPr>
                <w:b/>
                <w:bCs/>
                <w:i/>
                <w:iCs/>
                <w:noProof/>
                <w:lang w:eastAsia="sv-SE"/>
              </w:rPr>
            </w:pPr>
            <w:r w:rsidRPr="0017274C">
              <w:rPr>
                <w:b/>
                <w:bCs/>
                <w:i/>
                <w:iCs/>
                <w:noProof/>
                <w:lang w:eastAsia="sv-SE"/>
              </w:rPr>
              <w:t>maxMIMO-LayerPreferenceConfigFR2-2</w:t>
            </w:r>
          </w:p>
          <w:p w14:paraId="0B7538BC" w14:textId="77777777" w:rsidR="00727F8C" w:rsidRPr="006F772F" w:rsidRDefault="00727F8C" w:rsidP="0017274C">
            <w:pPr>
              <w:pStyle w:val="TAL"/>
              <w:rPr>
                <w:bCs/>
                <w:noProof/>
                <w:lang w:eastAsia="en-GB"/>
              </w:rPr>
            </w:pPr>
            <w:r w:rsidRPr="006F772F">
              <w:rPr>
                <w:noProof/>
                <w:lang w:eastAsia="sv-SE"/>
              </w:rPr>
              <w:t>Configuration for the UE to report assistance information to inform the gNB about the UE's preferred number of MIMO layers for power saving for FR2-2.</w:t>
            </w:r>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727F8C" w:rsidRPr="006F772F" w14:paraId="4FB09D44" w14:textId="77777777" w:rsidTr="00E22A7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17274C" w:rsidRDefault="00727F8C" w:rsidP="0017274C">
            <w:pPr>
              <w:pStyle w:val="TAL"/>
              <w:rPr>
                <w:b/>
                <w:bCs/>
                <w:i/>
                <w:iCs/>
                <w:noProof/>
                <w:lang w:eastAsia="sv-SE"/>
              </w:rPr>
            </w:pPr>
            <w:r w:rsidRPr="0017274C">
              <w:rPr>
                <w:b/>
                <w:bCs/>
                <w:i/>
                <w:iCs/>
                <w:noProof/>
                <w:lang w:eastAsia="sv-SE"/>
              </w:rPr>
              <w:t>minSchedulingOffsetPreferenceConfigExt</w:t>
            </w:r>
          </w:p>
          <w:p w14:paraId="25E4A592" w14:textId="77777777" w:rsidR="00727F8C" w:rsidRPr="006F772F" w:rsidRDefault="00727F8C" w:rsidP="0017274C">
            <w:pPr>
              <w:pStyle w:val="TAL"/>
              <w:rPr>
                <w:noProof/>
                <w:lang w:eastAsia="sv-SE"/>
              </w:rPr>
            </w:pPr>
            <w:r w:rsidRPr="006F772F">
              <w:rPr>
                <w:noProof/>
                <w:lang w:eastAsia="sv-SE"/>
              </w:rPr>
              <w:t xml:space="preserve">Configuration for the UE to report assistance information to inform the gNB about the UE’s preferred </w:t>
            </w:r>
            <w:r w:rsidRPr="0017274C">
              <w:rPr>
                <w:i/>
                <w:iCs/>
                <w:noProof/>
                <w:lang w:eastAsia="sv-SE"/>
              </w:rPr>
              <w:t>minimumSchedulingOffset</w:t>
            </w:r>
            <w:r w:rsidRPr="006F772F">
              <w:rPr>
                <w:noProof/>
                <w:lang w:eastAsia="sv-SE"/>
              </w:rPr>
              <w:t xml:space="preserve"> value for cross-slot scheduling for power saving for SCS 480 kHz and/or 960 kHz.</w:t>
            </w:r>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1775F2" w14:paraId="1B49C69C"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Default="001775F2" w:rsidP="00E22A74">
            <w:pPr>
              <w:pStyle w:val="TAL"/>
              <w:rPr>
                <w:rFonts w:cs="Arial"/>
                <w:b/>
                <w:i/>
                <w:szCs w:val="18"/>
              </w:rPr>
            </w:pPr>
            <w:r>
              <w:rPr>
                <w:rFonts w:cs="Arial"/>
                <w:b/>
                <w:i/>
                <w:szCs w:val="18"/>
              </w:rPr>
              <w:lastRenderedPageBreak/>
              <w:t>musim-GapAssistanceConfig</w:t>
            </w:r>
          </w:p>
          <w:p w14:paraId="0AC3F990" w14:textId="77777777" w:rsidR="001775F2" w:rsidRDefault="001775F2" w:rsidP="0017274C">
            <w:pPr>
              <w:pStyle w:val="TAL"/>
              <w:rPr>
                <w:b/>
                <w:i/>
                <w:lang w:eastAsia="sv-SE"/>
              </w:rPr>
            </w:pPr>
            <w:r>
              <w:rPr>
                <w:lang w:eastAsia="sv-SE"/>
              </w:rPr>
              <w:t>Configuration for the UE to report assistance information without leaving RRC_CONNECTED for MUSIM purpose.</w:t>
            </w:r>
          </w:p>
        </w:tc>
      </w:tr>
      <w:tr w:rsidR="001775F2" w14:paraId="5BDF445C"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Default="001775F2" w:rsidP="00E22A74">
            <w:pPr>
              <w:pStyle w:val="TAL"/>
              <w:rPr>
                <w:rFonts w:cs="Arial"/>
                <w:b/>
                <w:i/>
                <w:szCs w:val="18"/>
                <w:lang w:eastAsia="sv-SE"/>
              </w:rPr>
            </w:pPr>
            <w:r>
              <w:rPr>
                <w:rFonts w:cs="Arial"/>
                <w:b/>
                <w:i/>
                <w:szCs w:val="18"/>
                <w:lang w:eastAsia="sv-SE"/>
              </w:rPr>
              <w:t>musim-GapProhibitTimer</w:t>
            </w:r>
          </w:p>
          <w:p w14:paraId="6F92554C" w14:textId="77777777" w:rsidR="001775F2" w:rsidRDefault="001775F2" w:rsidP="00E22A74">
            <w:pPr>
              <w:pStyle w:val="TAL"/>
              <w:rPr>
                <w:rFonts w:cs="Arial"/>
                <w:b/>
                <w:i/>
                <w:szCs w:val="18"/>
              </w:rPr>
            </w:pPr>
            <w:r>
              <w:rPr>
                <w:rFonts w:cs="Arial"/>
                <w:szCs w:val="18"/>
                <w:lang w:eastAsia="sv-SE"/>
              </w:rPr>
              <w:t>Prohibit timer for MUSIM assistance information reporting with</w:t>
            </w:r>
            <w:r>
              <w:rPr>
                <w:rFonts w:eastAsia="等线" w:cs="Arial"/>
                <w:szCs w:val="18"/>
                <w:lang w:eastAsia="zh-CN"/>
              </w:rPr>
              <w:t>out leaving RRC_CONNECTED</w:t>
            </w:r>
            <w:r>
              <w:rPr>
                <w:lang w:eastAsia="sv-SE"/>
              </w:rPr>
              <w:t xml:space="preserve"> for MUSIM purpose</w:t>
            </w:r>
            <w:r>
              <w:rPr>
                <w:rFonts w:cs="Arial"/>
                <w:szCs w:val="18"/>
                <w:lang w:eastAsia="sv-SE"/>
              </w:rPr>
              <w:t>.</w:t>
            </w:r>
          </w:p>
        </w:tc>
      </w:tr>
      <w:tr w:rsidR="001775F2" w14:paraId="61389C56"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Default="001775F2" w:rsidP="00E22A74">
            <w:pPr>
              <w:pStyle w:val="TAL"/>
              <w:rPr>
                <w:rFonts w:cs="Arial"/>
                <w:b/>
                <w:i/>
                <w:szCs w:val="18"/>
              </w:rPr>
            </w:pPr>
            <w:r>
              <w:rPr>
                <w:rFonts w:cs="Arial"/>
                <w:b/>
                <w:i/>
                <w:szCs w:val="18"/>
              </w:rPr>
              <w:t>musim-LeaveAssistanceConfig</w:t>
            </w:r>
          </w:p>
          <w:p w14:paraId="1F7B88B7" w14:textId="77777777" w:rsidR="001775F2" w:rsidRDefault="001775F2" w:rsidP="0017274C">
            <w:pPr>
              <w:pStyle w:val="TAL"/>
              <w:rPr>
                <w:b/>
                <w:i/>
                <w:lang w:eastAsia="sv-SE"/>
              </w:rPr>
            </w:pPr>
            <w:r>
              <w:rPr>
                <w:lang w:eastAsia="sv-SE"/>
              </w:rPr>
              <w:t>Configuration for the UE to report assistance information for leaving RRC_CONNECTED for MUSIM purpose.</w:t>
            </w:r>
          </w:p>
        </w:tc>
      </w:tr>
      <w:tr w:rsidR="001775F2" w14:paraId="72838289"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Default="001775F2" w:rsidP="00E22A74">
            <w:pPr>
              <w:pStyle w:val="TAL"/>
              <w:rPr>
                <w:rFonts w:cs="Arial"/>
                <w:b/>
                <w:i/>
                <w:szCs w:val="18"/>
              </w:rPr>
            </w:pPr>
            <w:r>
              <w:rPr>
                <w:rFonts w:cs="Arial"/>
                <w:b/>
                <w:i/>
                <w:szCs w:val="18"/>
              </w:rPr>
              <w:t>musim-LeaveWithoutResponseTimer</w:t>
            </w:r>
          </w:p>
          <w:p w14:paraId="4B32AF7F" w14:textId="77777777" w:rsidR="001775F2" w:rsidRDefault="001775F2" w:rsidP="0017274C">
            <w:pPr>
              <w:pStyle w:val="TAL"/>
              <w:rPr>
                <w:b/>
                <w:i/>
                <w:lang w:eastAsia="sv-SE"/>
              </w:rPr>
            </w:pPr>
            <w:r>
              <w:rPr>
                <w:lang w:eastAsia="ko-KR"/>
              </w:rPr>
              <w:t>Indicates the timer for</w:t>
            </w:r>
            <w:r>
              <w:rPr>
                <w:lang w:eastAsia="sv-SE"/>
              </w:rPr>
              <w:t xml:space="preserve"> to leave RRC_CONNECTED without network response. When T3xx expires, UE autonomously leaves RRC_CONNECTED state and enters RRC_IDLE for MUSIM purpose.</w:t>
            </w:r>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r w:rsidRPr="00D27132">
              <w:rPr>
                <w:b/>
                <w:bCs/>
                <w:i/>
                <w:lang w:eastAsia="en-GB"/>
              </w:rPr>
              <w:t>obtainCommonLocation</w:t>
            </w:r>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r w:rsidRPr="00D27132">
              <w:rPr>
                <w:bCs/>
                <w:i/>
                <w:lang w:eastAsia="en-GB"/>
              </w:rPr>
              <w:t>includeCommonLocationInfo</w:t>
            </w:r>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inform the gNB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A73A2D" w:rsidRPr="00D27132"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A73A2D" w:rsidRDefault="00A73A2D" w:rsidP="00A73A2D">
            <w:pPr>
              <w:pStyle w:val="TAL"/>
              <w:rPr>
                <w:rFonts w:eastAsia="等线"/>
                <w:b/>
                <w:i/>
                <w:noProof/>
                <w:lang w:eastAsia="zh-CN"/>
              </w:rPr>
            </w:pPr>
            <w:r w:rsidRPr="00DA777B">
              <w:rPr>
                <w:b/>
                <w:i/>
                <w:noProof/>
                <w:lang w:eastAsia="sv-SE"/>
              </w:rPr>
              <w:t>rlm-RelaxationReportingConfig</w:t>
            </w:r>
          </w:p>
          <w:p w14:paraId="501365D4" w14:textId="230415FA" w:rsidR="00A73A2D" w:rsidRPr="0017274C" w:rsidRDefault="00A73A2D" w:rsidP="00A73A2D">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C85859" w:rsidRPr="00D27132" w14:paraId="412403D6" w14:textId="77777777" w:rsidTr="00E22A74">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C85859" w:rsidRPr="00DE5341" w:rsidRDefault="00C85859" w:rsidP="00E22A74">
            <w:pPr>
              <w:pStyle w:val="TAL"/>
              <w:rPr>
                <w:b/>
                <w:i/>
                <w:lang w:eastAsia="sv-SE"/>
              </w:rPr>
            </w:pPr>
            <w:r w:rsidRPr="00DE5341">
              <w:rPr>
                <w:b/>
                <w:i/>
                <w:lang w:eastAsia="sv-SE"/>
              </w:rPr>
              <w:t>s-SearchDeltaP</w:t>
            </w:r>
            <w:r>
              <w:rPr>
                <w:b/>
                <w:i/>
                <w:lang w:eastAsia="sv-SE"/>
              </w:rPr>
              <w:t>-Stationary</w:t>
            </w:r>
          </w:p>
          <w:p w14:paraId="0677E8A0" w14:textId="2DBC9E05" w:rsidR="00C85859" w:rsidRPr="00D27132" w:rsidRDefault="00C85859" w:rsidP="00E22A74">
            <w:pPr>
              <w:pStyle w:val="TAL"/>
              <w:rPr>
                <w:b/>
                <w:i/>
                <w:noProof/>
                <w:lang w:eastAsia="sv-SE"/>
              </w:rPr>
            </w:pPr>
            <w:r w:rsidRPr="00DE5341">
              <w:rPr>
                <w:lang w:eastAsia="sv-SE"/>
              </w:rPr>
              <w:t>Parameter "S</w:t>
            </w:r>
            <w:r w:rsidRPr="00DE5341">
              <w:rPr>
                <w:vertAlign w:val="subscript"/>
                <w:lang w:eastAsia="sv-SE"/>
              </w:rPr>
              <w:t>SearchDeltaP</w:t>
            </w:r>
            <w:r>
              <w:rPr>
                <w:vertAlign w:val="subscript"/>
                <w:lang w:eastAsia="sv-SE"/>
              </w:rPr>
              <w:t>-StationaryConnected</w:t>
            </w:r>
            <w:r w:rsidRPr="00DE5341">
              <w:rPr>
                <w:lang w:eastAsia="sv-SE"/>
              </w:rPr>
              <w:t>"</w:t>
            </w:r>
            <w:r>
              <w:rPr>
                <w:lang w:eastAsia="sv-SE"/>
              </w:rPr>
              <w:t xml:space="preserve"> in </w:t>
            </w:r>
            <w:r>
              <w:rPr>
                <w:rFonts w:eastAsiaTheme="minorEastAsia"/>
              </w:rPr>
              <w:t>5.7.4.4</w:t>
            </w:r>
            <w:r w:rsidRPr="00DE5341">
              <w:rPr>
                <w:lang w:eastAsia="sv-SE"/>
              </w:rPr>
              <w:t>.</w:t>
            </w:r>
            <w:r>
              <w:rPr>
                <w:lang w:eastAsia="sv-SE"/>
              </w:rPr>
              <w:t xml:space="preserve"> </w:t>
            </w:r>
            <w:r w:rsidRPr="00D27132">
              <w:rPr>
                <w:lang w:eastAsia="sv-SE"/>
              </w:rPr>
              <w:t>Value dB3 corresponds to 3 dB, dB6 corresponds to 6 dB and so on.</w:t>
            </w:r>
          </w:p>
        </w:tc>
      </w:tr>
      <w:tr w:rsidR="00DB6B82" w14:paraId="5192BF72"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DB6B82" w:rsidRDefault="00DB6B82" w:rsidP="00E22A74">
            <w:pPr>
              <w:pStyle w:val="TAL"/>
              <w:rPr>
                <w:b/>
                <w:i/>
                <w:lang w:eastAsia="sv-SE"/>
              </w:rPr>
            </w:pPr>
            <w:r>
              <w:rPr>
                <w:b/>
                <w:i/>
                <w:lang w:eastAsia="sv-SE"/>
              </w:rPr>
              <w:t>scg-DeactivationPreferenceConfig</w:t>
            </w:r>
          </w:p>
          <w:p w14:paraId="36074FF2" w14:textId="77777777" w:rsidR="00DB6B82" w:rsidRDefault="00DB6B82" w:rsidP="00E22A74">
            <w:pPr>
              <w:pStyle w:val="TAL"/>
              <w:rPr>
                <w:lang w:eastAsia="sv-SE"/>
              </w:rPr>
            </w:pPr>
            <w:r>
              <w:rPr>
                <w:lang w:eastAsia="sv-SE"/>
              </w:rPr>
              <w:t>Configuration of the UE to indicate its preference for SCG deactivation.</w:t>
            </w:r>
          </w:p>
        </w:tc>
      </w:tr>
      <w:tr w:rsidR="00DB6B82" w14:paraId="4258B888"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DB6B82" w:rsidRDefault="00DB6B82" w:rsidP="00E22A74">
            <w:pPr>
              <w:pStyle w:val="TAL"/>
              <w:rPr>
                <w:b/>
                <w:i/>
                <w:lang w:eastAsia="sv-SE"/>
              </w:rPr>
            </w:pPr>
            <w:r>
              <w:rPr>
                <w:b/>
                <w:i/>
                <w:lang w:eastAsia="sv-SE"/>
              </w:rPr>
              <w:t>scg -StatePreferenceProhibitTimer</w:t>
            </w:r>
          </w:p>
          <w:p w14:paraId="49AE64AA" w14:textId="77777777" w:rsidR="00DB6B82" w:rsidRDefault="00DB6B82" w:rsidP="00E22A74">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r w:rsidRPr="00D27132">
              <w:rPr>
                <w:b/>
                <w:i/>
                <w:lang w:eastAsia="sv-SE"/>
              </w:rPr>
              <w:t>sensorNameList</w:t>
            </w:r>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r w:rsidR="00E84B6D" w14:paraId="0FA9F1D9"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E84B6D" w:rsidRDefault="00E84B6D" w:rsidP="00E22A74">
            <w:pPr>
              <w:pStyle w:val="TAL"/>
              <w:rPr>
                <w:b/>
                <w:bCs/>
                <w:i/>
                <w:iCs/>
                <w:lang w:eastAsia="sv-SE"/>
              </w:rPr>
            </w:pPr>
            <w:r w:rsidRPr="001C1688">
              <w:rPr>
                <w:b/>
                <w:bCs/>
                <w:i/>
                <w:iCs/>
                <w:lang w:eastAsia="sv-SE"/>
              </w:rPr>
              <w:t>sourceDAPS</w:t>
            </w:r>
            <w:r w:rsidR="006665C6">
              <w:rPr>
                <w:b/>
                <w:bCs/>
                <w:i/>
                <w:iCs/>
                <w:lang w:eastAsia="sv-SE"/>
              </w:rPr>
              <w:t>-</w:t>
            </w:r>
            <w:r w:rsidRPr="001C1688">
              <w:rPr>
                <w:b/>
                <w:bCs/>
                <w:i/>
                <w:iCs/>
                <w:lang w:eastAsia="sv-SE"/>
              </w:rPr>
              <w:t>Failure</w:t>
            </w:r>
            <w:r>
              <w:rPr>
                <w:b/>
                <w:bCs/>
                <w:i/>
                <w:iCs/>
                <w:lang w:eastAsia="sv-SE"/>
              </w:rPr>
              <w:t>Reporting</w:t>
            </w:r>
          </w:p>
          <w:p w14:paraId="7F558A5C" w14:textId="77777777" w:rsidR="00E84B6D" w:rsidRDefault="00E84B6D" w:rsidP="00E22A74">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D31538">
              <w:rPr>
                <w:i/>
                <w:lang w:eastAsia="sv-SE"/>
              </w:rPr>
              <w:t>otherConfig</w:t>
            </w:r>
            <w:r>
              <w:rPr>
                <w:lang w:eastAsia="sv-SE"/>
              </w:rPr>
              <w:t xml:space="preserve"> configured by the source cell of the DAPS handover.</w:t>
            </w:r>
          </w:p>
        </w:tc>
      </w:tr>
      <w:tr w:rsidR="00E84B6D" w14:paraId="07BEAA57"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E84B6D" w:rsidRDefault="00E84B6D" w:rsidP="00E22A74">
            <w:pPr>
              <w:pStyle w:val="TAL"/>
              <w:rPr>
                <w:b/>
                <w:bCs/>
                <w:i/>
                <w:iCs/>
              </w:rPr>
            </w:pPr>
            <w:r>
              <w:rPr>
                <w:b/>
                <w:bCs/>
                <w:i/>
                <w:iCs/>
              </w:rPr>
              <w:t>successHO-Config</w:t>
            </w:r>
          </w:p>
          <w:p w14:paraId="426DC22A" w14:textId="77777777" w:rsidR="00E84B6D" w:rsidRDefault="00E84B6D" w:rsidP="00E22A74">
            <w:pPr>
              <w:pStyle w:val="TAL"/>
              <w:rPr>
                <w:b/>
                <w:bCs/>
                <w:i/>
                <w:iCs/>
                <w:lang w:eastAsia="sv-SE"/>
              </w:rPr>
            </w:pPr>
            <w:r>
              <w:rPr>
                <w:lang w:eastAsia="sv-SE"/>
              </w:rPr>
              <w:t>Configuration for the UE to report the successful handover information to the network.</w:t>
            </w:r>
          </w:p>
        </w:tc>
      </w:tr>
      <w:tr w:rsidR="00C85859" w:rsidRPr="00D27132" w14:paraId="4D174B58" w14:textId="77777777" w:rsidTr="00E22A74">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C85859" w:rsidRPr="00673024" w:rsidRDefault="00C85859" w:rsidP="00E22A74">
            <w:pPr>
              <w:pStyle w:val="TAL"/>
              <w:rPr>
                <w:b/>
                <w:bCs/>
                <w:i/>
                <w:iCs/>
                <w:lang w:eastAsia="sv-SE"/>
              </w:rPr>
            </w:pPr>
            <w:r w:rsidRPr="00673024">
              <w:rPr>
                <w:b/>
                <w:bCs/>
                <w:i/>
                <w:iCs/>
                <w:lang w:eastAsia="sv-SE"/>
              </w:rPr>
              <w:t>t-SearchDeltaP-Stationary</w:t>
            </w:r>
          </w:p>
          <w:p w14:paraId="3E152ACA" w14:textId="1742FC17" w:rsidR="00C85859" w:rsidRPr="00D27132" w:rsidRDefault="00C85859" w:rsidP="00E22A74">
            <w:pPr>
              <w:pStyle w:val="TAL"/>
              <w:rPr>
                <w:b/>
                <w:bCs/>
                <w:i/>
                <w:iCs/>
                <w:noProof/>
                <w:lang w:eastAsia="sv-SE"/>
              </w:rPr>
            </w:pPr>
            <w:r w:rsidRPr="008F7A3D">
              <w:rPr>
                <w:lang w:eastAsia="sv-SE"/>
              </w:rPr>
              <w:t>Parameter "T</w:t>
            </w:r>
            <w:r w:rsidRPr="008F7A3D">
              <w:rPr>
                <w:vertAlign w:val="subscript"/>
                <w:lang w:eastAsia="sv-SE"/>
              </w:rPr>
              <w:t>SearchDeltaP-Stationary</w:t>
            </w:r>
            <w:r>
              <w:rPr>
                <w:vertAlign w:val="subscript"/>
                <w:lang w:eastAsia="sv-SE"/>
              </w:rPr>
              <w:t>Connected</w:t>
            </w:r>
            <w:r w:rsidRPr="008F7A3D">
              <w:rPr>
                <w:lang w:eastAsia="sv-SE"/>
              </w:rPr>
              <w:t>"</w:t>
            </w:r>
            <w:r>
              <w:rPr>
                <w:lang w:eastAsia="sv-SE"/>
              </w:rPr>
              <w:t xml:space="preserve"> in </w:t>
            </w:r>
            <w:r>
              <w:rPr>
                <w:rFonts w:eastAsiaTheme="minorEastAsia"/>
              </w:rPr>
              <w:t>5.7.4.4</w:t>
            </w:r>
            <w:r w:rsidRPr="008F7A3D">
              <w:rPr>
                <w:lang w:eastAsia="sv-SE"/>
              </w:rPr>
              <w:t>. Value in seconds. Value s5 means 5 seconds, value s10 means 10 seconds and so on.</w:t>
            </w:r>
          </w:p>
        </w:tc>
      </w:tr>
      <w:tr w:rsidR="00E84B6D" w14:paraId="2583DD81"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E84B6D" w:rsidRDefault="00E84B6D" w:rsidP="00E22A74">
            <w:pPr>
              <w:pStyle w:val="TAL"/>
              <w:rPr>
                <w:b/>
                <w:bCs/>
                <w:i/>
                <w:iCs/>
                <w:lang w:eastAsia="sv-SE"/>
              </w:rPr>
            </w:pPr>
            <w:r>
              <w:rPr>
                <w:b/>
                <w:bCs/>
                <w:i/>
                <w:iCs/>
                <w:lang w:eastAsia="sv-SE"/>
              </w:rPr>
              <w:lastRenderedPageBreak/>
              <w:t>threshold</w:t>
            </w:r>
            <w:r w:rsidRPr="00C07EF2">
              <w:rPr>
                <w:b/>
                <w:bCs/>
                <w:i/>
                <w:iCs/>
                <w:lang w:eastAsia="sv-SE"/>
              </w:rPr>
              <w:t>Percentage</w:t>
            </w:r>
            <w:r>
              <w:rPr>
                <w:b/>
                <w:bCs/>
                <w:i/>
                <w:iCs/>
                <w:lang w:eastAsia="sv-SE"/>
              </w:rPr>
              <w:t>T304</w:t>
            </w:r>
          </w:p>
          <w:p w14:paraId="73DDF819" w14:textId="77777777" w:rsidR="00E84B6D" w:rsidRDefault="00E84B6D" w:rsidP="00E22A74">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sidRPr="00F549FC">
              <w:rPr>
                <w:i/>
                <w:iCs/>
                <w:lang w:eastAsia="sv-SE"/>
              </w:rPr>
              <w:t>otherConfig</w:t>
            </w:r>
            <w:r>
              <w:rPr>
                <w:lang w:eastAsia="sv-SE"/>
              </w:rPr>
              <w:t xml:space="preserve"> configured by the target cell of the handover.</w:t>
            </w:r>
          </w:p>
        </w:tc>
      </w:tr>
      <w:tr w:rsidR="00E84B6D" w14:paraId="5D674CA3"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E84B6D" w:rsidRDefault="00E84B6D" w:rsidP="00E22A74">
            <w:pPr>
              <w:pStyle w:val="TAL"/>
              <w:rPr>
                <w:b/>
                <w:bCs/>
                <w:i/>
                <w:iCs/>
                <w:lang w:eastAsia="sv-SE"/>
              </w:rPr>
            </w:pPr>
            <w:r>
              <w:rPr>
                <w:b/>
                <w:bCs/>
                <w:i/>
                <w:iCs/>
                <w:lang w:eastAsia="sv-SE"/>
              </w:rPr>
              <w:t>threshold</w:t>
            </w:r>
            <w:r w:rsidRPr="00C07EF2">
              <w:rPr>
                <w:b/>
                <w:bCs/>
                <w:i/>
                <w:iCs/>
                <w:lang w:eastAsia="sv-SE"/>
              </w:rPr>
              <w:t>Percentage</w:t>
            </w:r>
            <w:r>
              <w:rPr>
                <w:b/>
                <w:bCs/>
                <w:i/>
                <w:iCs/>
                <w:lang w:eastAsia="sv-SE"/>
              </w:rPr>
              <w:t>T310</w:t>
            </w:r>
          </w:p>
          <w:p w14:paraId="6D9A8EDB" w14:textId="77777777" w:rsidR="00E84B6D" w:rsidRDefault="00E84B6D" w:rsidP="00E22A74">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sidRPr="00F549FC">
              <w:rPr>
                <w:i/>
                <w:iCs/>
                <w:lang w:eastAsia="sv-SE"/>
              </w:rPr>
              <w:t>otherConfig</w:t>
            </w:r>
            <w:r>
              <w:rPr>
                <w:lang w:eastAsia="sv-SE"/>
              </w:rPr>
              <w:t xml:space="preserve"> configured by the source cell of the handover.</w:t>
            </w:r>
          </w:p>
        </w:tc>
      </w:tr>
      <w:tr w:rsidR="00E84B6D" w14:paraId="60589AE5"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E84B6D" w:rsidRDefault="00E84B6D" w:rsidP="00E22A74">
            <w:pPr>
              <w:pStyle w:val="TAL"/>
              <w:rPr>
                <w:b/>
                <w:bCs/>
                <w:i/>
                <w:iCs/>
                <w:lang w:eastAsia="sv-SE"/>
              </w:rPr>
            </w:pPr>
            <w:r>
              <w:rPr>
                <w:b/>
                <w:bCs/>
                <w:i/>
                <w:iCs/>
                <w:lang w:eastAsia="sv-SE"/>
              </w:rPr>
              <w:t>threshold</w:t>
            </w:r>
            <w:r w:rsidRPr="00C07EF2">
              <w:rPr>
                <w:b/>
                <w:bCs/>
                <w:i/>
                <w:iCs/>
                <w:lang w:eastAsia="sv-SE"/>
              </w:rPr>
              <w:t>Percentage</w:t>
            </w:r>
            <w:r>
              <w:rPr>
                <w:b/>
                <w:bCs/>
                <w:i/>
                <w:iCs/>
                <w:lang w:eastAsia="sv-SE"/>
              </w:rPr>
              <w:t>T312</w:t>
            </w:r>
          </w:p>
          <w:p w14:paraId="4D8E1F6E" w14:textId="77777777" w:rsidR="00E84B6D" w:rsidRDefault="00E84B6D" w:rsidP="00E22A74">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sidRPr="00F549FC">
              <w:rPr>
                <w:i/>
                <w:iCs/>
                <w:lang w:eastAsia="sv-SE"/>
              </w:rPr>
              <w:t>otherConfig</w:t>
            </w:r>
            <w:r>
              <w:rPr>
                <w:lang w:eastAsia="sv-SE"/>
              </w:rPr>
              <w:t xml:space="preserve"> configured by the source cell of the handover.</w:t>
            </w:r>
          </w:p>
        </w:tc>
      </w:tr>
      <w:tr w:rsidR="00243878" w:rsidRPr="001950F9"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43878" w:rsidRPr="00243878" w:rsidRDefault="00243878" w:rsidP="00243878">
            <w:pPr>
              <w:pStyle w:val="TAL"/>
              <w:rPr>
                <w:b/>
                <w:bCs/>
                <w:i/>
                <w:iCs/>
                <w:noProof/>
                <w:lang w:eastAsia="sv-SE"/>
              </w:rPr>
            </w:pPr>
            <w:r w:rsidRPr="00243878">
              <w:rPr>
                <w:b/>
                <w:bCs/>
                <w:i/>
                <w:iCs/>
                <w:noProof/>
                <w:lang w:eastAsia="sv-SE"/>
              </w:rPr>
              <w:t>ul-GapFR2-PreferenceConfig</w:t>
            </w:r>
          </w:p>
          <w:p w14:paraId="0C2E2091" w14:textId="77777777" w:rsidR="00243878" w:rsidRPr="0017274C" w:rsidRDefault="00243878" w:rsidP="00243878">
            <w:pPr>
              <w:pStyle w:val="TAL"/>
              <w:rPr>
                <w:noProof/>
                <w:lang w:eastAsia="sv-SE"/>
              </w:rPr>
            </w:pPr>
            <w:r w:rsidRPr="0017274C">
              <w:rPr>
                <w:noProof/>
                <w:lang w:eastAsia="sv-SE"/>
              </w:rPr>
              <w:t>Indicates whether UE is configured to request for FR2 UL gap activation/deactivation and preferred FR2 UL gap pattern.</w:t>
            </w:r>
          </w:p>
        </w:tc>
      </w:tr>
    </w:tbl>
    <w:p w14:paraId="5D8C962A" w14:textId="0A900044" w:rsidR="00394471" w:rsidRDefault="00394471" w:rsidP="00394471">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27F8C" w:rsidRPr="006F772F" w14:paraId="5FC07260" w14:textId="77777777" w:rsidTr="00E22A74">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6F772F" w:rsidRDefault="00727F8C" w:rsidP="0017274C">
            <w:pPr>
              <w:pStyle w:val="TAH"/>
              <w:rPr>
                <w:rFonts w:eastAsia="宋体"/>
                <w:lang w:eastAsia="sv-SE"/>
              </w:rPr>
            </w:pPr>
            <w:r w:rsidRPr="006F772F">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6F772F" w:rsidRDefault="00727F8C" w:rsidP="0017274C">
            <w:pPr>
              <w:pStyle w:val="TAH"/>
              <w:rPr>
                <w:rFonts w:eastAsia="宋体"/>
                <w:lang w:eastAsia="sv-SE"/>
              </w:rPr>
            </w:pPr>
            <w:r w:rsidRPr="006F772F">
              <w:rPr>
                <w:rFonts w:eastAsia="宋体"/>
                <w:lang w:eastAsia="sv-SE"/>
              </w:rPr>
              <w:t>Explanation</w:t>
            </w:r>
          </w:p>
        </w:tc>
      </w:tr>
      <w:tr w:rsidR="00727F8C" w:rsidRPr="006F772F" w14:paraId="1DA223B1" w14:textId="77777777" w:rsidTr="00E22A74">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17274C" w:rsidRDefault="00727F8C" w:rsidP="0017274C">
            <w:pPr>
              <w:pStyle w:val="TAL"/>
              <w:rPr>
                <w:rFonts w:eastAsia="宋体"/>
                <w:i/>
                <w:iCs/>
                <w:lang w:eastAsia="ko-KR"/>
              </w:rPr>
            </w:pPr>
            <w:r w:rsidRPr="0017274C">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6F772F" w:rsidRDefault="00727F8C" w:rsidP="0017274C">
            <w:pPr>
              <w:pStyle w:val="TAL"/>
              <w:rPr>
                <w:rFonts w:eastAsia="宋体"/>
                <w:lang w:eastAsia="sv-SE"/>
              </w:rPr>
            </w:pPr>
            <w:r w:rsidRPr="006F772F">
              <w:rPr>
                <w:rFonts w:eastAsia="宋体"/>
                <w:lang w:eastAsia="sv-SE"/>
              </w:rPr>
              <w:t xml:space="preserve">This field is optionally present, need R, if </w:t>
            </w:r>
            <w:r w:rsidRPr="0017274C">
              <w:rPr>
                <w:rFonts w:eastAsia="宋体"/>
                <w:i/>
                <w:iCs/>
                <w:lang w:eastAsia="sv-SE"/>
              </w:rPr>
              <w:t>maxBW-PreferenceConfig-r16</w:t>
            </w:r>
            <w:r w:rsidRPr="006F772F">
              <w:rPr>
                <w:rFonts w:eastAsia="宋体"/>
                <w:lang w:eastAsia="sv-SE"/>
              </w:rPr>
              <w:t xml:space="preserve"> is setup; otherwise it is absent, need R</w:t>
            </w:r>
            <w:r w:rsidRPr="006F772F">
              <w:rPr>
                <w:rFonts w:eastAsia="宋体"/>
                <w:lang w:eastAsia="en-US"/>
              </w:rPr>
              <w:t>.</w:t>
            </w:r>
          </w:p>
        </w:tc>
      </w:tr>
      <w:tr w:rsidR="00727F8C" w:rsidRPr="006F772F" w14:paraId="14BE3D37" w14:textId="77777777" w:rsidTr="00E22A74">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17274C" w:rsidRDefault="00727F8C" w:rsidP="0017274C">
            <w:pPr>
              <w:pStyle w:val="TAL"/>
              <w:rPr>
                <w:rFonts w:eastAsia="宋体"/>
                <w:i/>
                <w:iCs/>
                <w:lang w:eastAsia="ko-KR"/>
              </w:rPr>
            </w:pPr>
            <w:r w:rsidRPr="0017274C">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6F772F" w:rsidRDefault="00727F8C" w:rsidP="0017274C">
            <w:pPr>
              <w:pStyle w:val="TAL"/>
              <w:rPr>
                <w:rFonts w:eastAsia="宋体"/>
                <w:lang w:eastAsia="sv-SE"/>
              </w:rPr>
            </w:pPr>
            <w:r w:rsidRPr="006F772F">
              <w:rPr>
                <w:rFonts w:eastAsia="宋体"/>
                <w:lang w:eastAsia="sv-SE"/>
              </w:rPr>
              <w:t xml:space="preserve">This field is optionally present, need R, if </w:t>
            </w:r>
            <w:r w:rsidRPr="0017274C">
              <w:rPr>
                <w:rFonts w:eastAsia="宋体"/>
                <w:i/>
                <w:iCs/>
                <w:lang w:eastAsia="sv-SE"/>
              </w:rPr>
              <w:t>maxMIMO-LayerPreferenceConfig-r16</w:t>
            </w:r>
            <w:r w:rsidRPr="006F772F">
              <w:rPr>
                <w:rFonts w:eastAsia="宋体"/>
                <w:lang w:eastAsia="sv-SE"/>
              </w:rPr>
              <w:t xml:space="preserve"> is setup; otherwise it is absent, need R</w:t>
            </w:r>
            <w:r w:rsidRPr="006F772F">
              <w:rPr>
                <w:rFonts w:eastAsia="宋体"/>
                <w:lang w:eastAsia="en-US"/>
              </w:rPr>
              <w:t>.</w:t>
            </w:r>
          </w:p>
        </w:tc>
      </w:tr>
      <w:tr w:rsidR="00727F8C" w:rsidRPr="006F772F" w14:paraId="7A86AB98" w14:textId="77777777" w:rsidTr="00E22A74">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17274C" w:rsidRDefault="00727F8C" w:rsidP="0017274C">
            <w:pPr>
              <w:pStyle w:val="TAL"/>
              <w:rPr>
                <w:rFonts w:eastAsia="宋体"/>
                <w:i/>
                <w:iCs/>
                <w:lang w:eastAsia="ko-KR"/>
              </w:rPr>
            </w:pPr>
            <w:r w:rsidRPr="0017274C">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6F772F" w:rsidRDefault="00727F8C" w:rsidP="0017274C">
            <w:pPr>
              <w:pStyle w:val="TAL"/>
              <w:rPr>
                <w:rFonts w:eastAsia="宋体"/>
                <w:lang w:eastAsia="sv-SE"/>
              </w:rPr>
            </w:pPr>
            <w:r w:rsidRPr="006F772F">
              <w:rPr>
                <w:rFonts w:eastAsia="宋体"/>
                <w:lang w:eastAsia="sv-SE"/>
              </w:rPr>
              <w:t xml:space="preserve">This field is optionally present, need R, if </w:t>
            </w:r>
            <w:r w:rsidRPr="0017274C">
              <w:rPr>
                <w:rFonts w:eastAsia="宋体"/>
                <w:i/>
                <w:iCs/>
                <w:lang w:eastAsia="sv-SE"/>
              </w:rPr>
              <w:t>minSchedulingOffsetPreferenceConfig-r16</w:t>
            </w:r>
            <w:r w:rsidRPr="006F772F">
              <w:rPr>
                <w:rFonts w:eastAsia="宋体"/>
                <w:lang w:eastAsia="sv-SE"/>
              </w:rPr>
              <w:t xml:space="preserve"> is setup; otherwise it is absent, need R</w:t>
            </w:r>
            <w:r w:rsidRPr="006F772F">
              <w:rPr>
                <w:rFonts w:eastAsia="宋体"/>
                <w:lang w:eastAsia="en-US"/>
              </w:rPr>
              <w:t>.</w:t>
            </w:r>
          </w:p>
        </w:tc>
      </w:tr>
    </w:tbl>
    <w:p w14:paraId="5166DF4F" w14:textId="77777777" w:rsidR="00727F8C" w:rsidRPr="00727F8C" w:rsidRDefault="00727F8C" w:rsidP="00394471"/>
    <w:p w14:paraId="7569AC4D" w14:textId="77777777" w:rsidR="00394471" w:rsidRPr="00D27132" w:rsidRDefault="00394471" w:rsidP="00394471">
      <w:pPr>
        <w:pStyle w:val="4"/>
      </w:pPr>
      <w:bookmarkStart w:id="2083" w:name="_Toc60777513"/>
      <w:bookmarkStart w:id="2084" w:name="_Toc90651388"/>
      <w:r w:rsidRPr="00D27132">
        <w:t>–</w:t>
      </w:r>
      <w:r w:rsidRPr="00D27132">
        <w:tab/>
      </w:r>
      <w:r w:rsidRPr="00D27132">
        <w:rPr>
          <w:i/>
        </w:rPr>
        <w:t>PhysCellIdUTRA-FDD</w:t>
      </w:r>
      <w:bookmarkEnd w:id="2083"/>
      <w:bookmarkEnd w:id="2084"/>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r w:rsidRPr="00D27132">
        <w:rPr>
          <w:bCs/>
          <w:i/>
          <w:iCs/>
        </w:rPr>
        <w:t>PhysCellIdUTRA-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4"/>
      </w:pPr>
      <w:bookmarkStart w:id="2085" w:name="_Toc60777514"/>
      <w:bookmarkStart w:id="2086" w:name="_Toc90651389"/>
      <w:r w:rsidRPr="00D27132">
        <w:t>–</w:t>
      </w:r>
      <w:r w:rsidRPr="00D27132">
        <w:tab/>
      </w:r>
      <w:r w:rsidRPr="00D27132">
        <w:rPr>
          <w:i/>
        </w:rPr>
        <w:t>RRC-TransactionIdentifier</w:t>
      </w:r>
      <w:bookmarkEnd w:id="2085"/>
      <w:bookmarkEnd w:id="2086"/>
    </w:p>
    <w:p w14:paraId="6F8F3CCD" w14:textId="77777777" w:rsidR="00394471" w:rsidRPr="00D27132" w:rsidRDefault="00394471" w:rsidP="00394471">
      <w:r w:rsidRPr="00D27132">
        <w:t xml:space="preserve">The IE </w:t>
      </w:r>
      <w:r w:rsidRPr="00D27132">
        <w:rPr>
          <w:i/>
        </w:rPr>
        <w:t>RRC-TransactionIdentifier</w:t>
      </w:r>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TransactionIdentifier</w:t>
      </w:r>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4"/>
      </w:pPr>
      <w:bookmarkStart w:id="2087" w:name="_Toc60777515"/>
      <w:bookmarkStart w:id="2088" w:name="_Toc90651390"/>
      <w:r w:rsidRPr="00D27132">
        <w:t>–</w:t>
      </w:r>
      <w:r w:rsidRPr="00D27132">
        <w:tab/>
      </w:r>
      <w:r w:rsidRPr="00D27132">
        <w:rPr>
          <w:bCs/>
          <w:i/>
        </w:rPr>
        <w:t>Sensor-NameList</w:t>
      </w:r>
      <w:bookmarkEnd w:id="2087"/>
      <w:bookmarkEnd w:id="2088"/>
    </w:p>
    <w:p w14:paraId="07B6EF42" w14:textId="77777777" w:rsidR="00394471" w:rsidRPr="00D27132" w:rsidRDefault="00394471" w:rsidP="00394471">
      <w:r w:rsidRPr="00D27132">
        <w:t xml:space="preserve">The IE </w:t>
      </w:r>
      <w:r w:rsidRPr="00D27132">
        <w:rPr>
          <w:bCs/>
          <w:i/>
        </w:rPr>
        <w:t>Sensor-NameList</w:t>
      </w:r>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t xml:space="preserve">Sensor-NameList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 xml:space="preserve">Sensor-NameList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r w:rsidRPr="00D27132">
              <w:rPr>
                <w:b/>
                <w:i/>
                <w:szCs w:val="22"/>
                <w:lang w:eastAsia="sv-SE"/>
              </w:rPr>
              <w:t>measUncomBarPre</w:t>
            </w:r>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Barometeric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r w:rsidRPr="00D27132">
              <w:rPr>
                <w:b/>
                <w:bCs/>
                <w:i/>
                <w:iCs/>
                <w:szCs w:val="22"/>
                <w:lang w:eastAsia="sv-SE"/>
              </w:rPr>
              <w:t>measUeSpeed</w:t>
            </w:r>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r w:rsidRPr="00D27132">
              <w:rPr>
                <w:b/>
                <w:i/>
                <w:szCs w:val="22"/>
                <w:lang w:eastAsia="sv-SE"/>
              </w:rPr>
              <w:t>measUeOrientation</w:t>
            </w:r>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4"/>
      </w:pPr>
      <w:bookmarkStart w:id="2089" w:name="_Toc60777516"/>
      <w:bookmarkStart w:id="2090" w:name="_Toc90651391"/>
      <w:r w:rsidRPr="00D27132">
        <w:t>–</w:t>
      </w:r>
      <w:r w:rsidRPr="00D27132">
        <w:tab/>
      </w:r>
      <w:r w:rsidRPr="00D27132">
        <w:rPr>
          <w:i/>
        </w:rPr>
        <w:t>TraceReference</w:t>
      </w:r>
      <w:bookmarkEnd w:id="2089"/>
      <w:bookmarkEnd w:id="2090"/>
    </w:p>
    <w:p w14:paraId="157E3A9F" w14:textId="77777777" w:rsidR="00394471" w:rsidRPr="00D27132" w:rsidRDefault="00394471" w:rsidP="00394471">
      <w:pPr>
        <w:keepNext/>
        <w:keepLines/>
        <w:rPr>
          <w:iCs/>
        </w:rPr>
      </w:pPr>
      <w:r w:rsidRPr="00D27132">
        <w:t xml:space="preserve">The </w:t>
      </w:r>
      <w:r w:rsidRPr="00D27132">
        <w:rPr>
          <w:i/>
        </w:rPr>
        <w:t>TraceReference</w:t>
      </w:r>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r w:rsidRPr="00D27132">
        <w:rPr>
          <w:bCs/>
          <w:i/>
          <w:iCs/>
        </w:rPr>
        <w:t xml:space="preserve">TraceReferenc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4"/>
        <w:rPr>
          <w:i/>
          <w:iCs/>
        </w:rPr>
      </w:pPr>
      <w:bookmarkStart w:id="2091" w:name="_Toc60777517"/>
      <w:bookmarkStart w:id="2092" w:name="_Toc90651392"/>
      <w:r w:rsidRPr="00D27132">
        <w:lastRenderedPageBreak/>
        <w:t>–</w:t>
      </w:r>
      <w:r w:rsidRPr="00D27132">
        <w:tab/>
      </w:r>
      <w:r w:rsidRPr="00D27132">
        <w:rPr>
          <w:i/>
          <w:iCs/>
        </w:rPr>
        <w:t>UE-MeasurementsAvailable</w:t>
      </w:r>
      <w:bookmarkEnd w:id="2091"/>
      <w:bookmarkEnd w:id="2092"/>
    </w:p>
    <w:p w14:paraId="0BE30FF2" w14:textId="04FE0486" w:rsidR="00394471" w:rsidRPr="00D27132" w:rsidRDefault="00394471" w:rsidP="00255542">
      <w:pPr>
        <w:tabs>
          <w:tab w:val="left" w:pos="8080"/>
        </w:tabs>
      </w:pPr>
      <w:r w:rsidRPr="00D27132">
        <w:t xml:space="preserve">The IE </w:t>
      </w:r>
      <w:r w:rsidRPr="00D27132">
        <w:rPr>
          <w:i/>
        </w:rPr>
        <w:t>UE-MeasurementsAvailable</w:t>
      </w:r>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t xml:space="preserve">UE-MeasurementsAvailabl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7EB2252F" w14:textId="1F8BB086" w:rsidR="00E84B6D" w:rsidRPr="00E84B6D" w:rsidRDefault="00394471" w:rsidP="00E84B6D">
      <w:pPr>
        <w:pStyle w:val="PL"/>
        <w:rPr>
          <w:rFonts w:eastAsia="等线"/>
        </w:rPr>
      </w:pPr>
      <w:r w:rsidRPr="00D27132">
        <w:t xml:space="preserve">    ...</w:t>
      </w:r>
      <w:r w:rsidR="00E84B6D" w:rsidRPr="00E84B6D">
        <w:rPr>
          <w:rFonts w:eastAsia="等线"/>
        </w:rPr>
        <w:t>,</w:t>
      </w:r>
    </w:p>
    <w:p w14:paraId="13496EA5" w14:textId="77777777" w:rsidR="00E84B6D" w:rsidRPr="00E84B6D" w:rsidRDefault="00E84B6D" w:rsidP="00E84B6D">
      <w:pPr>
        <w:pStyle w:val="PL"/>
        <w:rPr>
          <w:rFonts w:eastAsia="等线"/>
        </w:rPr>
      </w:pPr>
      <w:r w:rsidRPr="00D27132">
        <w:t xml:space="preserve">    </w:t>
      </w:r>
      <w:r>
        <w:rPr>
          <w:rFonts w:eastAsia="等线"/>
        </w:rPr>
        <w:t>[</w:t>
      </w:r>
      <w:r w:rsidRPr="00E84B6D">
        <w:rPr>
          <w:rFonts w:eastAsia="等线"/>
        </w:rPr>
        <w:t>[</w:t>
      </w:r>
    </w:p>
    <w:p w14:paraId="03265915" w14:textId="77777777" w:rsidR="00E84B6D" w:rsidRPr="00E84B6D" w:rsidRDefault="00E84B6D" w:rsidP="00E84B6D">
      <w:pPr>
        <w:pStyle w:val="PL"/>
        <w:rPr>
          <w:rFonts w:eastAsia="等线"/>
        </w:rPr>
      </w:pPr>
      <w:r w:rsidRPr="00D27132">
        <w:t xml:space="preserve">    </w:t>
      </w:r>
      <w:r w:rsidRPr="00E84B6D">
        <w:rPr>
          <w:rFonts w:eastAsia="等线"/>
        </w:rPr>
        <w:t>successHO-InfoAvailable-r17</w:t>
      </w:r>
      <w:r w:rsidRPr="00D27132">
        <w:t xml:space="preserve">                </w:t>
      </w:r>
      <w:r>
        <w:t xml:space="preserve">  </w:t>
      </w:r>
      <w:r w:rsidRPr="00E84B6D">
        <w:rPr>
          <w:rFonts w:eastAsia="等线"/>
        </w:rPr>
        <w:t>ENUMERATED {true}</w:t>
      </w:r>
      <w:r w:rsidRPr="00D27132">
        <w:t xml:space="preserve">               </w:t>
      </w:r>
      <w:r w:rsidRPr="00E84B6D">
        <w:rPr>
          <w:rFonts w:eastAsia="等线"/>
        </w:rPr>
        <w:t>OPTIONAL,</w:t>
      </w:r>
    </w:p>
    <w:p w14:paraId="71342363" w14:textId="77777777" w:rsidR="00E84B6D" w:rsidRPr="00E84B6D" w:rsidRDefault="00E84B6D" w:rsidP="00E84B6D">
      <w:pPr>
        <w:pStyle w:val="PL"/>
        <w:rPr>
          <w:rFonts w:eastAsia="等线"/>
        </w:rPr>
      </w:pPr>
      <w:r w:rsidRPr="00D27132">
        <w:t xml:space="preserve">    </w:t>
      </w:r>
      <w:r w:rsidRPr="00E84B6D">
        <w:rPr>
          <w:rFonts w:eastAsia="等线"/>
        </w:rPr>
        <w:t>sigLogMeasConfigAvailable-r17</w:t>
      </w:r>
      <w:r w:rsidRPr="00D27132">
        <w:t xml:space="preserve">                </w:t>
      </w:r>
      <w:r w:rsidRPr="00E84B6D">
        <w:rPr>
          <w:rFonts w:eastAsia="等线"/>
        </w:rPr>
        <w:t>BOOLEAN</w:t>
      </w:r>
      <w:r w:rsidRPr="00D27132">
        <w:t xml:space="preserve">                        </w:t>
      </w:r>
      <w:r>
        <w:t xml:space="preserve"> </w:t>
      </w:r>
      <w:r w:rsidRPr="00E84B6D">
        <w:rPr>
          <w:rFonts w:eastAsia="等线"/>
        </w:rPr>
        <w:t>OPTIONAL</w:t>
      </w:r>
    </w:p>
    <w:p w14:paraId="1FF83887" w14:textId="6DF65E47" w:rsidR="00394471" w:rsidRPr="00D27132" w:rsidRDefault="00E84B6D" w:rsidP="009C7017">
      <w:pPr>
        <w:pStyle w:val="PL"/>
      </w:pPr>
      <w:r w:rsidRPr="00D27132">
        <w:t xml:space="preserve">    </w:t>
      </w:r>
      <w:r w:rsidRPr="00E84B6D">
        <w:rPr>
          <w:rFonts w:eastAsia="等线"/>
        </w:rPr>
        <w:t>]]</w:t>
      </w:r>
    </w:p>
    <w:p w14:paraId="109D4C24" w14:textId="1C803D08" w:rsidR="00394471" w:rsidRPr="00D27132" w:rsidRDefault="00394471" w:rsidP="00E84B6D">
      <w:pPr>
        <w:pStyle w:val="PL"/>
      </w:pPr>
      <w:r w:rsidRPr="00D27132">
        <w:rPr>
          <w:rFonts w:eastAsia="等线"/>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4"/>
        <w:rPr>
          <w:i/>
          <w:iCs/>
        </w:rPr>
      </w:pPr>
      <w:bookmarkStart w:id="2093" w:name="_Toc60777518"/>
      <w:bookmarkStart w:id="2094" w:name="_Toc90651393"/>
      <w:r w:rsidRPr="00D27132">
        <w:t>–</w:t>
      </w:r>
      <w:r w:rsidRPr="00D27132">
        <w:tab/>
      </w:r>
      <w:r w:rsidRPr="00D27132">
        <w:rPr>
          <w:i/>
          <w:iCs/>
        </w:rPr>
        <w:t>UTRA-FDD-Q-OffsetRange</w:t>
      </w:r>
      <w:bookmarkEnd w:id="2093"/>
      <w:bookmarkEnd w:id="2094"/>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dB.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D27132" w:rsidRDefault="00394471" w:rsidP="00394471">
      <w:pPr>
        <w:pStyle w:val="TH"/>
      </w:pPr>
      <w:r w:rsidRPr="00D27132">
        <w:rPr>
          <w:bCs/>
          <w:i/>
          <w:iCs/>
        </w:rPr>
        <w:t xml:space="preserve">UTRA-FDD-Q-OffsetRange </w:t>
      </w:r>
      <w:r w:rsidRPr="00D27132">
        <w:t>information element</w:t>
      </w:r>
    </w:p>
    <w:p w14:paraId="4B6CD728" w14:textId="77777777" w:rsidR="00394471" w:rsidRPr="00D27132" w:rsidRDefault="00394471" w:rsidP="009C7017">
      <w:pPr>
        <w:pStyle w:val="PL"/>
      </w:pPr>
      <w:r w:rsidRPr="00D27132">
        <w:t>-- ASN1START</w:t>
      </w:r>
    </w:p>
    <w:p w14:paraId="2986E98E" w14:textId="77777777" w:rsidR="00394471" w:rsidRPr="00D27132" w:rsidRDefault="00394471" w:rsidP="009C7017">
      <w:pPr>
        <w:pStyle w:val="PL"/>
      </w:pPr>
      <w:r w:rsidRPr="00D27132">
        <w:t>-- TAG-UTRA-FDD-Q-OFFSETRANGE-START</w:t>
      </w:r>
    </w:p>
    <w:p w14:paraId="37BAC620" w14:textId="77777777" w:rsidR="00394471" w:rsidRPr="00D27132" w:rsidRDefault="00394471" w:rsidP="009C7017">
      <w:pPr>
        <w:pStyle w:val="PL"/>
      </w:pPr>
    </w:p>
    <w:p w14:paraId="134F95CA" w14:textId="77777777" w:rsidR="00394471" w:rsidRPr="00D27132" w:rsidRDefault="00394471" w:rsidP="009C7017">
      <w:pPr>
        <w:pStyle w:val="PL"/>
      </w:pPr>
      <w:r w:rsidRPr="00D27132">
        <w:t>UTRA-FDD-Q-OffsetRange-r16 ::=              ENUMERATED {</w:t>
      </w:r>
    </w:p>
    <w:p w14:paraId="6F3229E4" w14:textId="77777777" w:rsidR="00394471" w:rsidRPr="00D27132" w:rsidRDefault="00394471" w:rsidP="009C7017">
      <w:pPr>
        <w:pStyle w:val="PL"/>
      </w:pPr>
      <w:r w:rsidRPr="00D27132">
        <w:t xml:space="preserve">                                                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t xml:space="preserve">                                                dB6, dB8, dB10, dB12, dB14, dB16, dB18,</w:t>
      </w:r>
    </w:p>
    <w:p w14:paraId="6499D824" w14:textId="77777777" w:rsidR="00394471" w:rsidRPr="00D27132" w:rsidRDefault="00394471" w:rsidP="009C7017">
      <w:pPr>
        <w:pStyle w:val="PL"/>
      </w:pPr>
      <w:r w:rsidRPr="00D27132">
        <w:t xml:space="preserve">                                                dB20, dB22, dB24}</w:t>
      </w:r>
    </w:p>
    <w:p w14:paraId="7D05CD8B" w14:textId="77777777" w:rsidR="00394471" w:rsidRPr="00D27132" w:rsidRDefault="00394471" w:rsidP="009C7017">
      <w:pPr>
        <w:pStyle w:val="PL"/>
      </w:pPr>
    </w:p>
    <w:p w14:paraId="62AB3FFC" w14:textId="77777777" w:rsidR="00394471" w:rsidRPr="00D27132" w:rsidRDefault="00394471" w:rsidP="009C7017">
      <w:pPr>
        <w:pStyle w:val="PL"/>
      </w:pPr>
      <w:r w:rsidRPr="00D27132">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4"/>
      </w:pPr>
      <w:bookmarkStart w:id="2095" w:name="_Toc60777519"/>
      <w:bookmarkStart w:id="2096" w:name="_Toc90651394"/>
      <w:r w:rsidRPr="00D27132">
        <w:lastRenderedPageBreak/>
        <w:t>–</w:t>
      </w:r>
      <w:r w:rsidRPr="00D27132">
        <w:tab/>
      </w:r>
      <w:r w:rsidRPr="00D27132">
        <w:rPr>
          <w:i/>
        </w:rPr>
        <w:t>VisitedCellInfoList</w:t>
      </w:r>
      <w:bookmarkEnd w:id="2095"/>
      <w:bookmarkEnd w:id="2096"/>
    </w:p>
    <w:p w14:paraId="3557CE4F" w14:textId="37646A89" w:rsidR="00394471" w:rsidRPr="00D27132" w:rsidRDefault="00394471" w:rsidP="00394471">
      <w:pPr>
        <w:keepNext/>
        <w:keepLines/>
        <w:rPr>
          <w:iCs/>
        </w:rPr>
      </w:pPr>
      <w:r w:rsidRPr="00D27132">
        <w:t xml:space="preserve">The IE </w:t>
      </w:r>
      <w:r w:rsidRPr="00D27132">
        <w:rPr>
          <w:i/>
        </w:rPr>
        <w:t xml:space="preserve">VisitedCellInfoList </w:t>
      </w:r>
      <w:r w:rsidRPr="00D27132">
        <w:t xml:space="preserve">includes the mobility history information of maximum of 16 most recently visited </w:t>
      </w:r>
      <w:r w:rsidR="00E84B6D">
        <w:t xml:space="preserve">primary </w:t>
      </w:r>
      <w:r w:rsidRPr="00D27132">
        <w:t>cells or time spent in any cell selection state and/or camped on any cell state in NR or E-UTRA</w:t>
      </w:r>
      <w:r w:rsidR="00E84B6D">
        <w:t xml:space="preserve"> and, in case of Dual Connectivity, the mobility history information of maxPSCellHistory most recently visited primary secondary cell group cells per visited primary cell</w:t>
      </w:r>
      <w:r w:rsidRPr="00D27132">
        <w:t>.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r w:rsidRPr="00D27132">
        <w:rPr>
          <w:bCs/>
          <w:i/>
          <w:iCs/>
        </w:rPr>
        <w:t>VisitedCellInfoList</w:t>
      </w:r>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14F5C66" w14:textId="090F82D5" w:rsidR="00E84B6D" w:rsidRDefault="00394471" w:rsidP="00E84B6D">
      <w:pPr>
        <w:pStyle w:val="PL"/>
      </w:pPr>
      <w:r w:rsidRPr="00D27132">
        <w:t xml:space="preserve">    ...</w:t>
      </w:r>
      <w:r w:rsidR="00E84B6D">
        <w:t>,</w:t>
      </w:r>
    </w:p>
    <w:p w14:paraId="7C9883CD" w14:textId="77777777" w:rsidR="00E84B6D" w:rsidRDefault="00E84B6D" w:rsidP="00E84B6D">
      <w:pPr>
        <w:pStyle w:val="PL"/>
      </w:pPr>
      <w:r>
        <w:t xml:space="preserve">    [[</w:t>
      </w:r>
    </w:p>
    <w:p w14:paraId="02054C02" w14:textId="22854698" w:rsidR="00E84B6D" w:rsidRDefault="00E84B6D" w:rsidP="00E84B6D">
      <w:pPr>
        <w:pStyle w:val="PL"/>
      </w:pPr>
      <w:r>
        <w:t xml:space="preserve">    visitedPSCellInfoList-r17    VisitedPSCellInfoList-r17                   OPTIONAL</w:t>
      </w:r>
    </w:p>
    <w:p w14:paraId="2237E7D8" w14:textId="20419802" w:rsidR="00394471" w:rsidRPr="00D27132" w:rsidRDefault="00E84B6D" w:rsidP="00E84B6D">
      <w:pPr>
        <w:pStyle w:val="PL"/>
      </w:pPr>
      <w:r>
        <w:t xml:space="preserve">    ]]</w:t>
      </w:r>
    </w:p>
    <w:p w14:paraId="55C613B9" w14:textId="77777777" w:rsidR="00394471" w:rsidRPr="00D27132" w:rsidRDefault="00394471" w:rsidP="009C7017">
      <w:pPr>
        <w:pStyle w:val="PL"/>
      </w:pPr>
      <w:r w:rsidRPr="00D27132">
        <w:t>}</w:t>
      </w:r>
    </w:p>
    <w:p w14:paraId="2AEF7A46" w14:textId="15DB0451" w:rsidR="00394471" w:rsidRDefault="00394471" w:rsidP="009C7017">
      <w:pPr>
        <w:pStyle w:val="PL"/>
      </w:pPr>
    </w:p>
    <w:p w14:paraId="7B47C18D" w14:textId="20AC3D99" w:rsidR="00E84B6D" w:rsidRDefault="001C77B5" w:rsidP="00E84B6D">
      <w:pPr>
        <w:pStyle w:val="PL"/>
      </w:pPr>
      <w:r>
        <w:t>V</w:t>
      </w:r>
      <w:r w:rsidR="00E84B6D">
        <w:t xml:space="preserve">isitedPSCellInfoList-r17 ::= </w:t>
      </w:r>
      <w:r w:rsidR="00E84B6D">
        <w:rPr>
          <w:color w:val="993366"/>
        </w:rPr>
        <w:t xml:space="preserve">SEQUENCE </w:t>
      </w:r>
      <w:r w:rsidR="00E84B6D">
        <w:t>(</w:t>
      </w:r>
      <w:r w:rsidR="00E84B6D">
        <w:rPr>
          <w:color w:val="993366"/>
        </w:rPr>
        <w:t xml:space="preserve">SIZE </w:t>
      </w:r>
      <w:r w:rsidR="00E84B6D">
        <w:t xml:space="preserve">(1..maxPSCellHistory-r17)) </w:t>
      </w:r>
      <w:r w:rsidR="00E84B6D">
        <w:rPr>
          <w:color w:val="993366"/>
        </w:rPr>
        <w:t xml:space="preserve">OF </w:t>
      </w:r>
      <w:r w:rsidR="00E84B6D">
        <w:t>VisitedPSCellInfo-r17</w:t>
      </w:r>
    </w:p>
    <w:p w14:paraId="0AD931B1" w14:textId="77777777" w:rsidR="00E84B6D" w:rsidRDefault="00E84B6D" w:rsidP="00E84B6D">
      <w:pPr>
        <w:pStyle w:val="PL"/>
      </w:pPr>
    </w:p>
    <w:p w14:paraId="49540354" w14:textId="25897985" w:rsidR="00E84B6D" w:rsidRDefault="00E84B6D" w:rsidP="00E84B6D">
      <w:pPr>
        <w:pStyle w:val="PL"/>
      </w:pPr>
      <w:r>
        <w:t xml:space="preserve">VisitedPSCellInfo-r17 ::=    </w:t>
      </w:r>
      <w:r>
        <w:rPr>
          <w:color w:val="993366"/>
        </w:rPr>
        <w:t xml:space="preserve">SEQUENCE </w:t>
      </w:r>
      <w:r>
        <w:t>{</w:t>
      </w:r>
    </w:p>
    <w:p w14:paraId="371097EA" w14:textId="2B7519EB" w:rsidR="00E84B6D" w:rsidRDefault="00E84B6D" w:rsidP="00E84B6D">
      <w:pPr>
        <w:pStyle w:val="PL"/>
      </w:pPr>
      <w:r>
        <w:t xml:space="preserve">    visitedCellId-r17            </w:t>
      </w:r>
      <w:r>
        <w:rPr>
          <w:color w:val="993366"/>
        </w:rPr>
        <w:t xml:space="preserve">CHOICE </w:t>
      </w:r>
      <w:r>
        <w:t>{</w:t>
      </w:r>
    </w:p>
    <w:p w14:paraId="12A0C327" w14:textId="3FAF8116" w:rsidR="00E84B6D" w:rsidRDefault="00E84B6D" w:rsidP="00E84B6D">
      <w:pPr>
        <w:pStyle w:val="PL"/>
      </w:pPr>
      <w:r>
        <w:t xml:space="preserve">        nr-CellId-r17                </w:t>
      </w:r>
      <w:r>
        <w:rPr>
          <w:color w:val="993366"/>
        </w:rPr>
        <w:t xml:space="preserve">CHOICE </w:t>
      </w:r>
      <w:r>
        <w:t>{</w:t>
      </w:r>
    </w:p>
    <w:p w14:paraId="3C6B6C29" w14:textId="05DD9491" w:rsidR="00E84B6D" w:rsidRDefault="00E84B6D" w:rsidP="00E84B6D">
      <w:pPr>
        <w:pStyle w:val="PL"/>
      </w:pPr>
      <w:r>
        <w:t xml:space="preserve">            cgi-Info-r17                 CGI-Info-Logging-r16,</w:t>
      </w:r>
    </w:p>
    <w:p w14:paraId="00213531" w14:textId="57D6DEF3" w:rsidR="00E84B6D" w:rsidRDefault="00E84B6D" w:rsidP="00E84B6D">
      <w:pPr>
        <w:pStyle w:val="PL"/>
      </w:pPr>
      <w:r>
        <w:t xml:space="preserve">            pci-arfcn-r17                </w:t>
      </w:r>
      <w:r>
        <w:rPr>
          <w:color w:val="993366"/>
        </w:rPr>
        <w:t xml:space="preserve">SEQUENCE </w:t>
      </w:r>
      <w:r>
        <w:t>{</w:t>
      </w:r>
    </w:p>
    <w:p w14:paraId="1502598B" w14:textId="56D3FD73" w:rsidR="00E84B6D" w:rsidRDefault="00E84B6D" w:rsidP="00E84B6D">
      <w:pPr>
        <w:pStyle w:val="PL"/>
      </w:pPr>
      <w:r>
        <w:t xml:space="preserve">                physCellId-r17               PhysCellId,</w:t>
      </w:r>
    </w:p>
    <w:p w14:paraId="1631DA94" w14:textId="588C63E0" w:rsidR="00E84B6D" w:rsidRDefault="00E84B6D" w:rsidP="00E84B6D">
      <w:pPr>
        <w:pStyle w:val="PL"/>
      </w:pPr>
      <w:r>
        <w:t xml:space="preserve">                carrierFreq-r17              ARFCN-ValueNR</w:t>
      </w:r>
    </w:p>
    <w:p w14:paraId="119B20A3" w14:textId="77777777" w:rsidR="00E84B6D" w:rsidRPr="00313186" w:rsidRDefault="00E84B6D" w:rsidP="00E84B6D">
      <w:pPr>
        <w:pStyle w:val="PL"/>
      </w:pPr>
      <w:r>
        <w:t xml:space="preserve">            </w:t>
      </w:r>
      <w:r w:rsidRPr="00313186">
        <w:t>}</w:t>
      </w:r>
    </w:p>
    <w:p w14:paraId="073FD415" w14:textId="77777777" w:rsidR="00E84B6D" w:rsidRPr="00313186" w:rsidRDefault="00E84B6D" w:rsidP="00E84B6D">
      <w:pPr>
        <w:pStyle w:val="PL"/>
      </w:pPr>
      <w:r w:rsidRPr="00313186">
        <w:t xml:space="preserve">        },</w:t>
      </w:r>
    </w:p>
    <w:p w14:paraId="36B7DE83" w14:textId="77777777" w:rsidR="00E84B6D" w:rsidRPr="00313186" w:rsidRDefault="00E84B6D" w:rsidP="00E84B6D">
      <w:pPr>
        <w:pStyle w:val="PL"/>
      </w:pPr>
      <w:r w:rsidRPr="00313186">
        <w:t xml:space="preserve">        eutra-CellId-r17         </w:t>
      </w:r>
      <w:r w:rsidRPr="00313186">
        <w:rPr>
          <w:color w:val="993366"/>
        </w:rPr>
        <w:t xml:space="preserve">CHOICE </w:t>
      </w:r>
      <w:r w:rsidRPr="00313186">
        <w:t>{</w:t>
      </w:r>
    </w:p>
    <w:p w14:paraId="46E00C0E" w14:textId="77777777" w:rsidR="00E84B6D" w:rsidRPr="00313186" w:rsidRDefault="00E84B6D" w:rsidP="00E84B6D">
      <w:pPr>
        <w:pStyle w:val="PL"/>
      </w:pPr>
      <w:r w:rsidRPr="00313186">
        <w:lastRenderedPageBreak/>
        <w:t xml:space="preserve">            cellGlobalId-r17         CGI-InfoEUTRALogging,</w:t>
      </w:r>
    </w:p>
    <w:p w14:paraId="1C3B578B" w14:textId="77777777" w:rsidR="00E84B6D" w:rsidRPr="00313186" w:rsidRDefault="00E84B6D" w:rsidP="00E84B6D">
      <w:pPr>
        <w:pStyle w:val="PL"/>
      </w:pPr>
      <w:r w:rsidRPr="00313186">
        <w:t xml:space="preserve">            pci-arfcn-r17                </w:t>
      </w:r>
      <w:r w:rsidRPr="00313186">
        <w:rPr>
          <w:color w:val="993366"/>
        </w:rPr>
        <w:t xml:space="preserve">SEQUENCE </w:t>
      </w:r>
      <w:r w:rsidRPr="00313186">
        <w:t>{</w:t>
      </w:r>
    </w:p>
    <w:p w14:paraId="2B9A3CE6" w14:textId="77777777" w:rsidR="00E84B6D" w:rsidRPr="00313186" w:rsidRDefault="00E84B6D" w:rsidP="00E84B6D">
      <w:pPr>
        <w:pStyle w:val="PL"/>
      </w:pPr>
      <w:r w:rsidRPr="00313186">
        <w:t xml:space="preserve">                physCellId-r17               EUTRA-PhysCellId,</w:t>
      </w:r>
    </w:p>
    <w:p w14:paraId="571F0F62" w14:textId="77777777" w:rsidR="00E84B6D" w:rsidRPr="00313186" w:rsidRDefault="00E84B6D" w:rsidP="00E84B6D">
      <w:pPr>
        <w:pStyle w:val="PL"/>
      </w:pPr>
      <w:r w:rsidRPr="00313186">
        <w:t xml:space="preserve">                carrierFreq-r17              ARFCN-ValueEUTRA</w:t>
      </w:r>
    </w:p>
    <w:p w14:paraId="5D9DF58C" w14:textId="77777777" w:rsidR="00E84B6D" w:rsidRPr="00313186" w:rsidRDefault="00E84B6D" w:rsidP="00E84B6D">
      <w:pPr>
        <w:pStyle w:val="PL"/>
      </w:pPr>
      <w:r w:rsidRPr="00313186">
        <w:t xml:space="preserve">            }</w:t>
      </w:r>
    </w:p>
    <w:p w14:paraId="0FE1D8A0" w14:textId="77777777" w:rsidR="00E84B6D" w:rsidRDefault="00E84B6D" w:rsidP="00E84B6D">
      <w:pPr>
        <w:pStyle w:val="PL"/>
      </w:pPr>
      <w:r w:rsidRPr="00313186">
        <w:t xml:space="preserve">        </w:t>
      </w:r>
      <w:r>
        <w:t>}</w:t>
      </w:r>
    </w:p>
    <w:p w14:paraId="664020A7" w14:textId="77777777" w:rsidR="00E84B6D" w:rsidRDefault="00E84B6D" w:rsidP="00E84B6D">
      <w:pPr>
        <w:pStyle w:val="PL"/>
      </w:pPr>
      <w:r>
        <w:t xml:space="preserve">    }                                                 </w:t>
      </w:r>
      <w:r>
        <w:rPr>
          <w:color w:val="993366"/>
        </w:rPr>
        <w:t>OPTIONAL</w:t>
      </w:r>
      <w:r>
        <w:t>,</w:t>
      </w:r>
    </w:p>
    <w:p w14:paraId="45319F27" w14:textId="77777777" w:rsidR="00E84B6D" w:rsidRDefault="00E84B6D" w:rsidP="00E84B6D">
      <w:pPr>
        <w:pStyle w:val="PL"/>
      </w:pPr>
      <w:r>
        <w:t xml:space="preserve">    timeSpent-r17            </w:t>
      </w:r>
      <w:r>
        <w:rPr>
          <w:color w:val="993366"/>
        </w:rPr>
        <w:t xml:space="preserve">INTEGER </w:t>
      </w:r>
      <w:r>
        <w:t>(0..4095),</w:t>
      </w:r>
    </w:p>
    <w:p w14:paraId="1BB37802" w14:textId="77777777" w:rsidR="00E84B6D" w:rsidRDefault="00E84B6D" w:rsidP="00E84B6D">
      <w:pPr>
        <w:pStyle w:val="PL"/>
      </w:pPr>
      <w:r>
        <w:t xml:space="preserve">    ...</w:t>
      </w:r>
    </w:p>
    <w:p w14:paraId="4F0F9A3A" w14:textId="77777777" w:rsidR="00E84B6D" w:rsidRDefault="00E84B6D" w:rsidP="00E84B6D">
      <w:pPr>
        <w:pStyle w:val="PL"/>
      </w:pPr>
      <w:r>
        <w:t>}</w:t>
      </w:r>
    </w:p>
    <w:p w14:paraId="0E415432" w14:textId="77777777" w:rsidR="00E84B6D" w:rsidRPr="00D27132" w:rsidRDefault="00E84B6D"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r w:rsidRPr="00D27132">
              <w:rPr>
                <w:i/>
                <w:lang w:eastAsia="en-GB"/>
              </w:rPr>
              <w:t>VisitedCellInfoList</w:t>
            </w:r>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r w:rsidRPr="00D27132">
              <w:rPr>
                <w:b/>
                <w:i/>
                <w:lang w:eastAsia="en-GB"/>
              </w:rPr>
              <w:t>timeSpent</w:t>
            </w:r>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r w:rsidRPr="00D27132">
              <w:rPr>
                <w:rFonts w:eastAsia="等线"/>
                <w:b/>
                <w:i/>
                <w:lang w:eastAsia="sv-SE"/>
              </w:rPr>
              <w:t>visitedCellId</w:t>
            </w:r>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4"/>
      </w:pPr>
      <w:bookmarkStart w:id="2097" w:name="_Toc60777520"/>
      <w:bookmarkStart w:id="2098" w:name="_Toc90651395"/>
      <w:r w:rsidRPr="00D27132">
        <w:t>–</w:t>
      </w:r>
      <w:r w:rsidRPr="00D27132">
        <w:tab/>
      </w:r>
      <w:r w:rsidRPr="00D27132">
        <w:rPr>
          <w:bCs/>
          <w:i/>
        </w:rPr>
        <w:t>WLAN-NameList</w:t>
      </w:r>
      <w:bookmarkEnd w:id="2097"/>
      <w:bookmarkEnd w:id="2098"/>
    </w:p>
    <w:p w14:paraId="5D461FA5" w14:textId="77777777" w:rsidR="00394471" w:rsidRPr="00D27132" w:rsidRDefault="00394471" w:rsidP="00394471">
      <w:r w:rsidRPr="00D27132">
        <w:t xml:space="preserve">The IE </w:t>
      </w:r>
      <w:r w:rsidRPr="00D27132">
        <w:rPr>
          <w:bCs/>
          <w:i/>
        </w:rPr>
        <w:t>WLAN-NameList</w:t>
      </w:r>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NameList</w:t>
      </w:r>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NameList</w:t>
            </w:r>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3"/>
      </w:pPr>
      <w:bookmarkStart w:id="2099" w:name="_Toc60777521"/>
      <w:bookmarkStart w:id="2100" w:name="_Toc90651396"/>
      <w:r w:rsidRPr="00D27132">
        <w:lastRenderedPageBreak/>
        <w:t>6.3.</w:t>
      </w:r>
      <w:r w:rsidRPr="00D27132">
        <w:rPr>
          <w:lang w:eastAsia="zh-CN"/>
        </w:rPr>
        <w:t>5</w:t>
      </w:r>
      <w:r w:rsidRPr="00D27132">
        <w:tab/>
        <w:t>Sidelink information elements</w:t>
      </w:r>
      <w:bookmarkEnd w:id="2099"/>
      <w:bookmarkEnd w:id="2100"/>
    </w:p>
    <w:p w14:paraId="15CC7909" w14:textId="77777777" w:rsidR="00394471" w:rsidRPr="00D27132" w:rsidRDefault="00394471" w:rsidP="00394471">
      <w:pPr>
        <w:pStyle w:val="4"/>
        <w:rPr>
          <w:i/>
          <w:iCs/>
        </w:rPr>
      </w:pPr>
      <w:bookmarkStart w:id="2101" w:name="_Toc60777522"/>
      <w:bookmarkStart w:id="2102" w:name="_Toc90651397"/>
      <w:r w:rsidRPr="00D27132">
        <w:t>–</w:t>
      </w:r>
      <w:r w:rsidRPr="00D27132">
        <w:tab/>
      </w:r>
      <w:r w:rsidRPr="00D27132">
        <w:rPr>
          <w:i/>
          <w:iCs/>
        </w:rPr>
        <w:t>SL-BWP-Config</w:t>
      </w:r>
      <w:bookmarkEnd w:id="2101"/>
      <w:bookmarkEnd w:id="2102"/>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sidelink communication on one particular </w:t>
      </w:r>
      <w:r w:rsidRPr="00D27132">
        <w:t>sidelink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796F6CC0" w14:textId="522BCA5B" w:rsidR="00C26E98" w:rsidRDefault="00394471" w:rsidP="00C26E98">
      <w:pPr>
        <w:pStyle w:val="PL"/>
      </w:pPr>
      <w:r w:rsidRPr="00D27132">
        <w:t xml:space="preserve">    ...</w:t>
      </w:r>
      <w:r w:rsidR="00C26E98">
        <w:t>,</w:t>
      </w:r>
    </w:p>
    <w:p w14:paraId="42AC0D6B" w14:textId="77777777" w:rsidR="00C26E98" w:rsidRDefault="00C26E98" w:rsidP="00C26E98">
      <w:pPr>
        <w:pStyle w:val="PL"/>
      </w:pPr>
      <w:r>
        <w:t xml:space="preserve">    [[</w:t>
      </w:r>
    </w:p>
    <w:p w14:paraId="5D8B8B86" w14:textId="0AC3ED47" w:rsidR="00C26E98" w:rsidRDefault="00C26E98" w:rsidP="00C26E98">
      <w:pPr>
        <w:pStyle w:val="PL"/>
      </w:pPr>
      <w:r>
        <w:t xml:space="preserve">    </w:t>
      </w:r>
      <w:commentRangeStart w:id="2103"/>
      <w:r>
        <w:t xml:space="preserve">sl-BWP-PoolConfigPS-r17              SetupRelease {SL-BWP-PoolConfigPS-r17}                   </w:t>
      </w:r>
      <w:commentRangeEnd w:id="2103"/>
      <w:r w:rsidR="00465910">
        <w:rPr>
          <w:rStyle w:val="af1"/>
          <w:rFonts w:ascii="Times New Roman" w:hAnsi="Times New Roman"/>
          <w:noProof w:val="0"/>
          <w:lang w:eastAsia="ja-JP"/>
        </w:rPr>
        <w:commentReference w:id="2103"/>
      </w:r>
      <w:r>
        <w:t>OPTIONAL</w:t>
      </w:r>
      <w:r w:rsidR="001C77B5">
        <w:t>,</w:t>
      </w:r>
      <w:r>
        <w:t xml:space="preserve">    -- Need M</w:t>
      </w:r>
    </w:p>
    <w:p w14:paraId="1A3C103F" w14:textId="2F75E917" w:rsidR="00BD2D2B" w:rsidRDefault="00BD2D2B" w:rsidP="00C26E98">
      <w:pPr>
        <w:pStyle w:val="PL"/>
      </w:pPr>
      <w:r w:rsidRPr="00BD2D2B">
        <w:t xml:space="preserve">    sl-BWP-DiscPoolConfig-r17            SetupRelease {SL-BWP-DiscPoolConfig-r17}        </w:t>
      </w:r>
      <w:r>
        <w:t xml:space="preserve">    </w:t>
      </w:r>
      <w:r w:rsidRPr="00BD2D2B">
        <w:t xml:space="preserve">     OPTIONAL     -- Need M</w:t>
      </w:r>
    </w:p>
    <w:p w14:paraId="14496229" w14:textId="71A9CD76" w:rsidR="00394471" w:rsidRPr="00D27132" w:rsidRDefault="00C26E98" w:rsidP="00C26E98">
      <w:pPr>
        <w:pStyle w:val="PL"/>
      </w:pPr>
      <w:r>
        <w:t xml:space="preserve">    ]]</w:t>
      </w:r>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7AF8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27132" w:rsidRDefault="00394471" w:rsidP="00964CC4">
            <w:pPr>
              <w:pStyle w:val="TAH"/>
              <w:rPr>
                <w:lang w:eastAsia="sv-SE"/>
              </w:rPr>
            </w:pPr>
            <w:r w:rsidRPr="00D27132">
              <w:rPr>
                <w:i/>
                <w:lang w:eastAsia="sv-SE"/>
              </w:rPr>
              <w:t xml:space="preserve">SL-BWP-Config </w:t>
            </w:r>
            <w:r w:rsidRPr="00D27132">
              <w:rPr>
                <w:lang w:eastAsia="sv-SE"/>
              </w:rPr>
              <w:t>field descriptions</w:t>
            </w:r>
          </w:p>
        </w:tc>
      </w:tr>
      <w:tr w:rsidR="00BD2D2B" w:rsidRPr="00D67056" w14:paraId="740B8A14" w14:textId="77777777" w:rsidTr="00E22A74">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17274C" w:rsidRDefault="00BD2D2B" w:rsidP="0017274C">
            <w:pPr>
              <w:pStyle w:val="TAL"/>
              <w:rPr>
                <w:b/>
                <w:bCs/>
                <w:i/>
                <w:iCs/>
                <w:lang w:eastAsia="sv-SE"/>
              </w:rPr>
            </w:pPr>
            <w:r w:rsidRPr="0017274C">
              <w:rPr>
                <w:b/>
                <w:bCs/>
                <w:i/>
                <w:iCs/>
                <w:lang w:eastAsia="sv-SE"/>
              </w:rPr>
              <w:t>sl-BWP-DiscPoolConfig</w:t>
            </w:r>
          </w:p>
          <w:p w14:paraId="3A79F728" w14:textId="77777777" w:rsidR="00BD2D2B" w:rsidRPr="00D67056" w:rsidRDefault="00BD2D2B" w:rsidP="0017274C">
            <w:pPr>
              <w:pStyle w:val="TAL"/>
              <w:rPr>
                <w:lang w:eastAsia="sv-SE"/>
              </w:rPr>
            </w:pPr>
            <w:r w:rsidRPr="00D67056">
              <w:rPr>
                <w:lang w:eastAsia="sv-SE"/>
              </w:rPr>
              <w:t>This field indicates the NR sidelink discovery dedicated resource pool configurations on the configured sidelink BWP. The t</w:t>
            </w:r>
            <w:r w:rsidRPr="00D67056">
              <w:rPr>
                <w:lang w:eastAsia="ko-KR"/>
              </w:rPr>
              <w:t>otal number of Rx/Tx resource pools configured for communication and discovery does not exceed th</w:t>
            </w:r>
            <w:r w:rsidRPr="00D67056">
              <w:rPr>
                <w:lang w:eastAsia="sv-SE"/>
              </w:rPr>
              <w:t xml:space="preserve">e maximum number of Rx/Tx resource pool for NR sidelink communication (i.e. </w:t>
            </w:r>
            <w:r w:rsidRPr="0017274C">
              <w:rPr>
                <w:i/>
                <w:iCs/>
              </w:rPr>
              <w:t>maxNrofRXPool-r16/maxNrofTXPool-r16</w:t>
            </w:r>
            <w:r w:rsidRPr="00D67056">
              <w:rPr>
                <w:color w:val="808080"/>
              </w:rPr>
              <w:t>)</w:t>
            </w:r>
            <w:r w:rsidRPr="00D67056">
              <w:rPr>
                <w:lang w:eastAsia="ko-KR"/>
              </w:rPr>
              <w:t>.</w:t>
            </w:r>
          </w:p>
        </w:tc>
      </w:tr>
      <w:tr w:rsidR="00D27132" w:rsidRPr="00D2713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27132" w:rsidRDefault="00394471" w:rsidP="00964CC4">
            <w:pPr>
              <w:pStyle w:val="TAL"/>
              <w:rPr>
                <w:b/>
                <w:i/>
                <w:lang w:eastAsia="sv-SE"/>
              </w:rPr>
            </w:pPr>
            <w:r w:rsidRPr="00D27132">
              <w:rPr>
                <w:b/>
                <w:i/>
                <w:lang w:eastAsia="sv-SE"/>
              </w:rPr>
              <w:t>sl-BWP-Generic</w:t>
            </w:r>
          </w:p>
          <w:p w14:paraId="27E04FD2" w14:textId="77777777" w:rsidR="00394471" w:rsidRPr="00D27132" w:rsidRDefault="00394471" w:rsidP="00964CC4">
            <w:pPr>
              <w:pStyle w:val="TAL"/>
              <w:rPr>
                <w:i/>
                <w:szCs w:val="22"/>
                <w:lang w:eastAsia="sv-SE"/>
              </w:rPr>
            </w:pPr>
            <w:r w:rsidRPr="00D27132">
              <w:rPr>
                <w:lang w:eastAsia="sv-SE"/>
              </w:rPr>
              <w:t>This field indicates the generic parameters on the configured sidelink BWP.</w:t>
            </w:r>
          </w:p>
        </w:tc>
      </w:tr>
      <w:tr w:rsidR="00394471" w:rsidRPr="00D2713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27132" w:rsidRDefault="00394471" w:rsidP="00964CC4">
            <w:pPr>
              <w:pStyle w:val="TAL"/>
              <w:rPr>
                <w:b/>
                <w:i/>
                <w:lang w:eastAsia="sv-SE"/>
              </w:rPr>
            </w:pPr>
            <w:r w:rsidRPr="00D27132">
              <w:rPr>
                <w:b/>
                <w:i/>
                <w:lang w:eastAsia="sv-SE"/>
              </w:rPr>
              <w:t>sl-BWP-PoolConfig</w:t>
            </w:r>
          </w:p>
          <w:p w14:paraId="5ED7EB09" w14:textId="77777777" w:rsidR="00394471" w:rsidRPr="00D27132" w:rsidRDefault="00394471" w:rsidP="00964CC4">
            <w:pPr>
              <w:pStyle w:val="TAL"/>
              <w:rPr>
                <w:b/>
                <w:i/>
                <w:lang w:eastAsia="sv-SE"/>
              </w:rPr>
            </w:pPr>
            <w:r w:rsidRPr="00D27132">
              <w:rPr>
                <w:lang w:eastAsia="sv-SE"/>
              </w:rPr>
              <w:t>This field indicates the resource pool configurations on the configured sidelink BWP.</w:t>
            </w:r>
          </w:p>
        </w:tc>
      </w:tr>
      <w:tr w:rsidR="001473C7" w:rsidRPr="00184CA9"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6403B" w:rsidRDefault="001473C7" w:rsidP="00E22A74">
            <w:pPr>
              <w:pStyle w:val="TAL"/>
              <w:rPr>
                <w:b/>
                <w:i/>
                <w:lang w:eastAsia="sv-SE"/>
              </w:rPr>
            </w:pPr>
            <w:r w:rsidRPr="00F6403B">
              <w:rPr>
                <w:b/>
                <w:i/>
                <w:lang w:eastAsia="sv-SE"/>
              </w:rPr>
              <w:t>sl</w:t>
            </w:r>
            <w:r w:rsidRPr="00F6403B">
              <w:rPr>
                <w:rFonts w:hint="eastAsia"/>
                <w:b/>
                <w:i/>
                <w:lang w:eastAsia="sv-SE"/>
              </w:rPr>
              <w:t>-BWP</w:t>
            </w:r>
            <w:r w:rsidRPr="00F6403B">
              <w:rPr>
                <w:b/>
                <w:i/>
                <w:lang w:eastAsia="sv-SE"/>
              </w:rPr>
              <w:t>-Id</w:t>
            </w:r>
          </w:p>
          <w:p w14:paraId="10F4DE74" w14:textId="3AEC2D04" w:rsidR="001473C7" w:rsidRPr="0017274C" w:rsidRDefault="001473C7" w:rsidP="00E22A74">
            <w:pPr>
              <w:pStyle w:val="TAL"/>
              <w:rPr>
                <w:bCs/>
                <w:iCs/>
                <w:lang w:eastAsia="sv-SE"/>
              </w:rPr>
            </w:pPr>
            <w:r w:rsidRPr="0017274C">
              <w:rPr>
                <w:bCs/>
                <w:iCs/>
                <w:lang w:eastAsia="sv-SE"/>
              </w:rPr>
              <w:t>An identifier for this sidelink bandwidth part.</w:t>
            </w:r>
          </w:p>
        </w:tc>
      </w:tr>
      <w:tr w:rsidR="00C26E98" w:rsidRPr="006200A0"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Default="00C26E98" w:rsidP="00E22A74">
            <w:pPr>
              <w:pStyle w:val="TAL"/>
              <w:rPr>
                <w:b/>
                <w:i/>
                <w:lang w:eastAsia="sv-SE"/>
              </w:rPr>
            </w:pPr>
            <w:commentRangeStart w:id="2104"/>
            <w:r w:rsidRPr="006200A0">
              <w:rPr>
                <w:b/>
                <w:i/>
                <w:lang w:eastAsia="sv-SE"/>
              </w:rPr>
              <w:t>sl-BWP-PoolConfigPS</w:t>
            </w:r>
            <w:commentRangeEnd w:id="2104"/>
            <w:r w:rsidR="00E82272">
              <w:rPr>
                <w:rStyle w:val="af1"/>
                <w:rFonts w:ascii="Times New Roman" w:hAnsi="Times New Roman"/>
              </w:rPr>
              <w:commentReference w:id="2104"/>
            </w:r>
          </w:p>
          <w:p w14:paraId="59D43288" w14:textId="77777777" w:rsidR="00C26E98" w:rsidRPr="0017274C" w:rsidRDefault="00C26E98" w:rsidP="00E22A74">
            <w:pPr>
              <w:pStyle w:val="TAL"/>
              <w:rPr>
                <w:bCs/>
                <w:iCs/>
                <w:lang w:eastAsia="sv-SE"/>
              </w:rPr>
            </w:pPr>
            <w:r w:rsidRPr="0017274C">
              <w:rPr>
                <w:bCs/>
                <w:iCs/>
                <w:lang w:eastAsia="sv-SE"/>
              </w:rPr>
              <w:t>This field indicates the resource pool configurations for power saving on the configured sidelink BWP.</w:t>
            </w:r>
          </w:p>
        </w:tc>
      </w:tr>
    </w:tbl>
    <w:p w14:paraId="448397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lastRenderedPageBreak/>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r w:rsidRPr="00D27132">
              <w:rPr>
                <w:b/>
                <w:bCs/>
                <w:i/>
                <w:iCs/>
                <w:lang w:eastAsia="sv-SE"/>
              </w:rPr>
              <w:t>sl-LengthSymbols</w:t>
            </w:r>
          </w:p>
          <w:p w14:paraId="301107E5" w14:textId="77777777" w:rsidR="00394471" w:rsidRPr="00D27132" w:rsidRDefault="00394471" w:rsidP="00964CC4">
            <w:pPr>
              <w:pStyle w:val="TAL"/>
              <w:rPr>
                <w:szCs w:val="22"/>
                <w:lang w:eastAsia="sv-SE"/>
              </w:rPr>
            </w:pPr>
            <w:r w:rsidRPr="00D27132">
              <w:rPr>
                <w:lang w:eastAsia="sv-SE"/>
              </w:rPr>
              <w:t>This field indicates the number of symbols used for sidelink in a slot without SL-SSB. A single value can be (pre)configured per sidelink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r w:rsidRPr="00D27132">
              <w:rPr>
                <w:b/>
                <w:bCs/>
                <w:i/>
                <w:iCs/>
                <w:lang w:eastAsia="sv-SE"/>
              </w:rPr>
              <w:t>sl-StartSymbol</w:t>
            </w:r>
          </w:p>
          <w:p w14:paraId="3CC5CFBB" w14:textId="77777777" w:rsidR="00394471" w:rsidRPr="00D27132" w:rsidRDefault="00394471" w:rsidP="00964CC4">
            <w:pPr>
              <w:pStyle w:val="TAL"/>
              <w:rPr>
                <w:lang w:eastAsia="sv-SE"/>
              </w:rPr>
            </w:pPr>
            <w:r w:rsidRPr="00D27132">
              <w:rPr>
                <w:lang w:eastAsia="sv-SE"/>
              </w:rPr>
              <w:t>This field indicates the starting symbol used for sidelink in a slot without SL-SSB. A single value can be (pre)configured per sidelink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r w:rsidRPr="00D27132">
              <w:rPr>
                <w:b/>
                <w:bCs/>
                <w:i/>
                <w:iCs/>
              </w:rPr>
              <w:t>sl-TxDirectCurrentLocation</w:t>
            </w:r>
          </w:p>
          <w:p w14:paraId="1AECC478" w14:textId="77777777" w:rsidR="00394471" w:rsidRPr="00D27132" w:rsidRDefault="00394471" w:rsidP="00964CC4">
            <w:pPr>
              <w:pStyle w:val="TAL"/>
              <w:rPr>
                <w:b/>
                <w:bCs/>
                <w:i/>
                <w:iCs/>
                <w:lang w:eastAsia="sv-SE"/>
              </w:rPr>
            </w:pPr>
            <w:r w:rsidRPr="00D2713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4"/>
      </w:pPr>
      <w:bookmarkStart w:id="2105" w:name="_Toc60777523"/>
      <w:bookmarkStart w:id="2106" w:name="_Toc90651398"/>
      <w:r w:rsidRPr="00D27132">
        <w:t>–</w:t>
      </w:r>
      <w:r w:rsidRPr="00D27132">
        <w:tab/>
      </w:r>
      <w:r w:rsidRPr="00D27132">
        <w:rPr>
          <w:i/>
          <w:iCs/>
        </w:rPr>
        <w:t>SL-BWP-ConfigCommon</w:t>
      </w:r>
      <w:bookmarkEnd w:id="2105"/>
      <w:bookmarkEnd w:id="2106"/>
    </w:p>
    <w:p w14:paraId="1C915831" w14:textId="77777777" w:rsidR="00394471" w:rsidRPr="00D27132" w:rsidRDefault="00394471" w:rsidP="00394471">
      <w:r w:rsidRPr="00D27132">
        <w:t xml:space="preserve">The IE </w:t>
      </w:r>
      <w:r w:rsidRPr="00D27132">
        <w:rPr>
          <w:i/>
        </w:rPr>
        <w:t xml:space="preserve">SL-BWP-ConfigCommon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r w:rsidRPr="00D27132">
        <w:t>sidelink bandwidth part.</w:t>
      </w:r>
    </w:p>
    <w:p w14:paraId="0EF0FFD5" w14:textId="77777777" w:rsidR="00394471" w:rsidRPr="00D27132" w:rsidRDefault="00394471" w:rsidP="00394471">
      <w:pPr>
        <w:pStyle w:val="TH"/>
        <w:rPr>
          <w:b w:val="0"/>
        </w:rPr>
      </w:pPr>
      <w:r w:rsidRPr="00D27132">
        <w:rPr>
          <w:i/>
          <w:iCs/>
        </w:rPr>
        <w:t>SL-BWP-ConfigCommon</w:t>
      </w:r>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707D1334" w14:textId="4834CB2E" w:rsidR="00C26E98" w:rsidRDefault="00394471" w:rsidP="00C26E98">
      <w:pPr>
        <w:pStyle w:val="PL"/>
      </w:pPr>
      <w:r w:rsidRPr="00D27132">
        <w:t xml:space="preserve">    ...</w:t>
      </w:r>
      <w:r w:rsidR="00C26E98">
        <w:t>,</w:t>
      </w:r>
    </w:p>
    <w:p w14:paraId="0956A210" w14:textId="77777777" w:rsidR="00C26E98" w:rsidRDefault="00C26E98" w:rsidP="00C26E98">
      <w:pPr>
        <w:pStyle w:val="PL"/>
      </w:pPr>
      <w:r>
        <w:t xml:space="preserve">    [[</w:t>
      </w:r>
    </w:p>
    <w:p w14:paraId="5B93F024" w14:textId="19727657" w:rsidR="00C26E98" w:rsidRDefault="00C26E98" w:rsidP="00C26E98">
      <w:pPr>
        <w:pStyle w:val="PL"/>
      </w:pPr>
      <w:commentRangeStart w:id="2107"/>
      <w:r>
        <w:t xml:space="preserve">    sl-BWP-PoolConfigCommonPS-r17            SL-BWP-PoolConfigCommonPS-r17                              </w:t>
      </w:r>
      <w:commentRangeEnd w:id="2107"/>
      <w:r w:rsidR="00465910">
        <w:rPr>
          <w:rStyle w:val="af1"/>
          <w:rFonts w:ascii="Times New Roman" w:hAnsi="Times New Roman"/>
          <w:noProof w:val="0"/>
          <w:lang w:eastAsia="ja-JP"/>
        </w:rPr>
        <w:commentReference w:id="2107"/>
      </w:r>
      <w:r>
        <w:t>OPTIONAL</w:t>
      </w:r>
      <w:r w:rsidR="001C77B5">
        <w:t>,</w:t>
      </w:r>
      <w:r>
        <w:t xml:space="preserve">    -- Need R</w:t>
      </w:r>
    </w:p>
    <w:p w14:paraId="0D965422" w14:textId="77777777" w:rsidR="00BD2D2B" w:rsidRDefault="00BD2D2B" w:rsidP="00C26E98">
      <w:pPr>
        <w:pStyle w:val="PL"/>
      </w:pPr>
      <w:r w:rsidRPr="00BD2D2B">
        <w:t xml:space="preserve">    sl-BWP-DiscPoolConfigCommon-r17          SL-BWP-DiscPoolConfigCommon-r17                            OPTIONAL     -- Need R</w:t>
      </w:r>
    </w:p>
    <w:p w14:paraId="796748D7" w14:textId="55E6AD61" w:rsidR="00394471" w:rsidRPr="00D27132" w:rsidRDefault="00C26E98" w:rsidP="00C26E98">
      <w:pPr>
        <w:pStyle w:val="PL"/>
      </w:pPr>
      <w:r>
        <w:t xml:space="preserve">    ]]</w:t>
      </w:r>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1B19FF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27132" w:rsidRDefault="00394471" w:rsidP="00964CC4">
            <w:pPr>
              <w:pStyle w:val="TAH"/>
              <w:rPr>
                <w:b w:val="0"/>
                <w:lang w:eastAsia="sv-SE"/>
              </w:rPr>
            </w:pPr>
            <w:r w:rsidRPr="00D27132">
              <w:rPr>
                <w:i/>
                <w:iCs/>
                <w:lang w:eastAsia="sv-SE"/>
              </w:rPr>
              <w:t>SL-BWP-ConfigCommon</w:t>
            </w:r>
            <w:r w:rsidRPr="00D27132">
              <w:rPr>
                <w:lang w:eastAsia="sv-SE"/>
              </w:rPr>
              <w:t xml:space="preserve"> field descriptions</w:t>
            </w:r>
          </w:p>
        </w:tc>
      </w:tr>
      <w:tr w:rsidR="00BD2D2B" w:rsidRPr="00D67056" w14:paraId="6F339424" w14:textId="77777777" w:rsidTr="00E22A74">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17274C" w:rsidRDefault="00BD2D2B" w:rsidP="0017274C">
            <w:pPr>
              <w:pStyle w:val="TAL"/>
              <w:rPr>
                <w:b/>
                <w:bCs/>
                <w:i/>
                <w:iCs/>
                <w:lang w:eastAsia="sv-SE"/>
              </w:rPr>
            </w:pPr>
            <w:r w:rsidRPr="0017274C">
              <w:rPr>
                <w:b/>
                <w:bCs/>
                <w:i/>
                <w:iCs/>
                <w:lang w:eastAsia="sv-SE"/>
              </w:rPr>
              <w:t>sl-BWP-DiscPoolConfigCommon</w:t>
            </w:r>
          </w:p>
          <w:p w14:paraId="58F2A1BC" w14:textId="77777777" w:rsidR="00BD2D2B" w:rsidRPr="00D67056" w:rsidRDefault="00BD2D2B" w:rsidP="0017274C">
            <w:pPr>
              <w:pStyle w:val="TAL"/>
              <w:rPr>
                <w:bCs/>
                <w:iCs/>
                <w:lang w:eastAsia="sv-SE"/>
              </w:rPr>
            </w:pPr>
            <w:r w:rsidRPr="00D67056">
              <w:rPr>
                <w:lang w:eastAsia="sv-SE"/>
              </w:rPr>
              <w:t>This field indicates the NR sidelink discovery dedicated resource pool configurations on the configured sidelink BWP. The t</w:t>
            </w:r>
            <w:r w:rsidRPr="00D67056">
              <w:rPr>
                <w:lang w:eastAsia="ko-KR"/>
              </w:rPr>
              <w:t>otal number of Rx/Tx resource pools configured for communication and discovery does not e</w:t>
            </w:r>
            <w:r w:rsidRPr="00D67056">
              <w:rPr>
                <w:lang w:eastAsia="sv-SE"/>
              </w:rPr>
              <w:t xml:space="preserve">xceed the maximum number of Rx/Tx resource pool for NR sidelink communication (i.e. </w:t>
            </w:r>
            <w:r w:rsidRPr="0017274C">
              <w:rPr>
                <w:i/>
                <w:iCs/>
                <w:lang w:eastAsia="sv-SE"/>
              </w:rPr>
              <w:t>maxNrofRXPool-r16/maxNrofTXPool-r16</w:t>
            </w:r>
            <w:r w:rsidRPr="00D67056">
              <w:rPr>
                <w:lang w:eastAsia="sv-SE"/>
              </w:rPr>
              <w:t>).</w:t>
            </w:r>
          </w:p>
        </w:tc>
      </w:tr>
      <w:tr w:rsidR="00D27132" w:rsidRPr="00D2713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27132" w:rsidRDefault="008D2002" w:rsidP="00964CC4">
            <w:pPr>
              <w:pStyle w:val="TAL"/>
              <w:rPr>
                <w:b/>
                <w:bCs/>
                <w:i/>
                <w:iCs/>
                <w:lang w:eastAsia="sv-SE"/>
              </w:rPr>
            </w:pPr>
            <w:r w:rsidRPr="00D27132">
              <w:rPr>
                <w:rFonts w:cs="Arial"/>
                <w:b/>
                <w:bCs/>
                <w:i/>
                <w:iCs/>
                <w:lang w:eastAsia="sv-SE"/>
              </w:rPr>
              <w:t>sl-BWP-Generic</w:t>
            </w:r>
          </w:p>
          <w:p w14:paraId="103F47C7" w14:textId="77777777" w:rsidR="00394471" w:rsidRPr="00D27132" w:rsidRDefault="00394471" w:rsidP="00964CC4">
            <w:pPr>
              <w:pStyle w:val="TAL"/>
              <w:rPr>
                <w:szCs w:val="22"/>
                <w:lang w:eastAsia="sv-SE"/>
              </w:rPr>
            </w:pPr>
            <w:r w:rsidRPr="00D27132">
              <w:rPr>
                <w:lang w:eastAsia="sv-SE"/>
              </w:rPr>
              <w:t>This field indicates the generic parameters on the configured sidelink BWP.</w:t>
            </w:r>
          </w:p>
        </w:tc>
      </w:tr>
      <w:tr w:rsidR="00394471" w:rsidRPr="00D2713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27132" w:rsidRDefault="00394471" w:rsidP="00964CC4">
            <w:pPr>
              <w:pStyle w:val="TAL"/>
              <w:rPr>
                <w:b/>
                <w:bCs/>
                <w:i/>
                <w:iCs/>
                <w:lang w:eastAsia="sv-SE"/>
              </w:rPr>
            </w:pPr>
            <w:r w:rsidRPr="00D27132">
              <w:rPr>
                <w:b/>
                <w:bCs/>
                <w:i/>
                <w:iCs/>
                <w:lang w:eastAsia="sv-SE"/>
              </w:rPr>
              <w:t>sl-BWP-PoolConfigCommon</w:t>
            </w:r>
          </w:p>
          <w:p w14:paraId="6641276B" w14:textId="77777777" w:rsidR="00394471" w:rsidRPr="00D27132" w:rsidRDefault="00394471" w:rsidP="00964CC4">
            <w:pPr>
              <w:pStyle w:val="TAL"/>
              <w:rPr>
                <w:lang w:eastAsia="sv-SE"/>
              </w:rPr>
            </w:pPr>
            <w:r w:rsidRPr="00D27132">
              <w:rPr>
                <w:lang w:eastAsia="sv-SE"/>
              </w:rPr>
              <w:t>This field indicates the resource pool configurations on the configured sidelink BWP.</w:t>
            </w:r>
          </w:p>
        </w:tc>
      </w:tr>
      <w:tr w:rsidR="00C26E98" w:rsidRPr="00A55D12"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Default="00C26E98" w:rsidP="00E22A74">
            <w:pPr>
              <w:pStyle w:val="TAL"/>
              <w:rPr>
                <w:b/>
                <w:bCs/>
                <w:i/>
                <w:iCs/>
                <w:lang w:eastAsia="sv-SE"/>
              </w:rPr>
            </w:pPr>
            <w:r w:rsidRPr="00A377E7">
              <w:rPr>
                <w:b/>
                <w:bCs/>
                <w:i/>
                <w:iCs/>
                <w:lang w:eastAsia="sv-SE"/>
              </w:rPr>
              <w:t>sl-BWP-PoolConfig</w:t>
            </w:r>
            <w:r>
              <w:rPr>
                <w:b/>
                <w:bCs/>
                <w:i/>
                <w:iCs/>
                <w:lang w:eastAsia="sv-SE"/>
              </w:rPr>
              <w:t>Common</w:t>
            </w:r>
            <w:r w:rsidRPr="00A377E7">
              <w:rPr>
                <w:b/>
                <w:bCs/>
                <w:i/>
                <w:iCs/>
                <w:lang w:eastAsia="sv-SE"/>
              </w:rPr>
              <w:t>PS</w:t>
            </w:r>
          </w:p>
          <w:p w14:paraId="5EA41378" w14:textId="77777777" w:rsidR="00C26E98" w:rsidRPr="0017274C" w:rsidRDefault="00C26E98" w:rsidP="00E22A74">
            <w:pPr>
              <w:pStyle w:val="TAL"/>
              <w:rPr>
                <w:lang w:eastAsia="sv-SE"/>
              </w:rPr>
            </w:pPr>
            <w:r w:rsidRPr="0017274C">
              <w:rPr>
                <w:lang w:eastAsia="sv-SE"/>
              </w:rPr>
              <w:t>This field indicates the resource pool configurations for power saving on the configured sidelink BWP.</w:t>
            </w:r>
          </w:p>
        </w:tc>
      </w:tr>
    </w:tbl>
    <w:p w14:paraId="3C441859" w14:textId="3B3D8B51" w:rsidR="00394471" w:rsidRDefault="00394471" w:rsidP="00394471">
      <w:pPr>
        <w:rPr>
          <w:rFonts w:eastAsia="MS Mincho"/>
        </w:rPr>
      </w:pPr>
    </w:p>
    <w:p w14:paraId="1A9C0085" w14:textId="77777777" w:rsidR="00BD2D2B" w:rsidRPr="00D67056" w:rsidRDefault="00BD2D2B" w:rsidP="0017274C">
      <w:pPr>
        <w:pStyle w:val="4"/>
      </w:pPr>
      <w:r w:rsidRPr="00D67056">
        <w:lastRenderedPageBreak/>
        <w:t>–</w:t>
      </w:r>
      <w:r w:rsidRPr="00D67056">
        <w:tab/>
      </w:r>
      <w:r w:rsidRPr="0017274C">
        <w:rPr>
          <w:i/>
          <w:iCs/>
        </w:rPr>
        <w:t>SL-BWP-DiscPoolConfig</w:t>
      </w:r>
    </w:p>
    <w:p w14:paraId="6DCCB9B1" w14:textId="77777777" w:rsidR="00BD2D2B" w:rsidRPr="00D67056" w:rsidRDefault="00BD2D2B" w:rsidP="00BD2D2B">
      <w:r w:rsidRPr="00D67056">
        <w:t xml:space="preserve">The IE </w:t>
      </w:r>
      <w:r w:rsidRPr="00D67056">
        <w:rPr>
          <w:i/>
        </w:rPr>
        <w:t>SL-BWP-DiscPoolConfig</w:t>
      </w:r>
      <w:r w:rsidRPr="00D67056">
        <w:t xml:space="preserve"> is used to configure </w:t>
      </w:r>
      <w:r w:rsidRPr="00D67056">
        <w:rPr>
          <w:rFonts w:eastAsia="宋体" w:hint="eastAsia"/>
          <w:lang w:val="en-US" w:eastAsia="zh-CN"/>
        </w:rPr>
        <w:t>UE specific</w:t>
      </w:r>
      <w:r w:rsidRPr="00D67056">
        <w:rPr>
          <w:iCs/>
        </w:rPr>
        <w:t xml:space="preserve"> NR sidelink discovery dedicated resource pool</w:t>
      </w:r>
      <w:r w:rsidRPr="00D67056">
        <w:t>.</w:t>
      </w:r>
    </w:p>
    <w:p w14:paraId="61FCB129" w14:textId="77777777" w:rsidR="00BD2D2B" w:rsidRPr="00D67056" w:rsidRDefault="00BD2D2B" w:rsidP="0017274C">
      <w:pPr>
        <w:pStyle w:val="TH"/>
      </w:pPr>
      <w:r w:rsidRPr="0017274C">
        <w:rPr>
          <w:i/>
          <w:iCs/>
        </w:rPr>
        <w:t>SL-BWP-DiscPoolConfig</w:t>
      </w:r>
      <w:r w:rsidRPr="00D67056">
        <w:t xml:space="preserve"> information element</w:t>
      </w:r>
    </w:p>
    <w:p w14:paraId="010C2253" w14:textId="77777777" w:rsidR="00BD2D2B" w:rsidRPr="00D27132" w:rsidRDefault="00BD2D2B" w:rsidP="00BD2D2B">
      <w:pPr>
        <w:pStyle w:val="PL"/>
      </w:pPr>
      <w:r w:rsidRPr="00D27132">
        <w:t>-- ASN1START</w:t>
      </w:r>
    </w:p>
    <w:p w14:paraId="4022E7CA" w14:textId="77777777" w:rsidR="00BD2D2B" w:rsidRDefault="00BD2D2B" w:rsidP="00BD2D2B">
      <w:pPr>
        <w:pStyle w:val="PL"/>
      </w:pPr>
      <w:r>
        <w:t>-- TAG-SL-BWP-DISCPOOLCONFIG-START</w:t>
      </w:r>
    </w:p>
    <w:p w14:paraId="16230CD9" w14:textId="77777777" w:rsidR="00BD2D2B" w:rsidRDefault="00BD2D2B" w:rsidP="00BD2D2B">
      <w:pPr>
        <w:pStyle w:val="PL"/>
      </w:pPr>
    </w:p>
    <w:p w14:paraId="59B099DA" w14:textId="77777777" w:rsidR="00BD2D2B" w:rsidRDefault="00BD2D2B" w:rsidP="00BD2D2B">
      <w:pPr>
        <w:pStyle w:val="PL"/>
      </w:pPr>
      <w:r>
        <w:t>SL-BWP-DiscPoolConfig-r17 ::=        SEQUENCE {</w:t>
      </w:r>
    </w:p>
    <w:p w14:paraId="670B22CD" w14:textId="77777777" w:rsidR="00BD2D2B" w:rsidRDefault="00BD2D2B" w:rsidP="00BD2D2B">
      <w:pPr>
        <w:pStyle w:val="PL"/>
      </w:pPr>
      <w:r>
        <w:t xml:space="preserve">    sl-DiscRxPool-r17                    SEQUENCE (SIZE (1..maxNrofRXPool-r16)) OF SL-ResourcePool-r16        OPTIONAL,    -- Cond HO</w:t>
      </w:r>
    </w:p>
    <w:p w14:paraId="3142EDD0" w14:textId="77777777" w:rsidR="00BD2D2B" w:rsidRDefault="00BD2D2B" w:rsidP="00BD2D2B">
      <w:pPr>
        <w:pStyle w:val="PL"/>
      </w:pPr>
      <w:r>
        <w:t xml:space="preserve">    sl-DiscTxPoolSelected-r17            SL-TxPoolDedicated-r16                                               OPTIONAL,    -- Need M</w:t>
      </w:r>
    </w:p>
    <w:p w14:paraId="6FAA0825" w14:textId="77777777" w:rsidR="00BD2D2B" w:rsidRDefault="00BD2D2B" w:rsidP="00BD2D2B">
      <w:pPr>
        <w:pStyle w:val="PL"/>
      </w:pPr>
      <w:r>
        <w:t xml:space="preserve">    sl-DiscTxPoolScheduling-r17          SL-TxPoolDedicated-r16                                               OPTIONAL     -- Need N</w:t>
      </w:r>
    </w:p>
    <w:p w14:paraId="69076D7F" w14:textId="77777777" w:rsidR="00BD2D2B" w:rsidRDefault="00BD2D2B" w:rsidP="00BD2D2B">
      <w:pPr>
        <w:pStyle w:val="PL"/>
      </w:pPr>
      <w:r>
        <w:t>}</w:t>
      </w:r>
    </w:p>
    <w:p w14:paraId="5D009D4B" w14:textId="77777777" w:rsidR="00BD2D2B" w:rsidRDefault="00BD2D2B" w:rsidP="00BD2D2B">
      <w:pPr>
        <w:pStyle w:val="PL"/>
      </w:pPr>
    </w:p>
    <w:p w14:paraId="63447602" w14:textId="77777777" w:rsidR="00BD2D2B" w:rsidRDefault="00BD2D2B" w:rsidP="00BD2D2B">
      <w:pPr>
        <w:pStyle w:val="PL"/>
      </w:pPr>
      <w:r>
        <w:t>-- TAG-SL-BWP-DISCPOOLCONFIG-STOP</w:t>
      </w:r>
    </w:p>
    <w:p w14:paraId="01FF40B6" w14:textId="15150A9A" w:rsidR="00BD2D2B" w:rsidRPr="00D27132" w:rsidRDefault="00BD2D2B" w:rsidP="00BD2D2B">
      <w:pPr>
        <w:pStyle w:val="PL"/>
      </w:pPr>
      <w:r w:rsidRPr="00D27132">
        <w:t>-- ASN1STOP</w:t>
      </w:r>
    </w:p>
    <w:p w14:paraId="21D55AC3" w14:textId="77777777" w:rsidR="00BD2D2B" w:rsidRPr="00D67056"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D2D2B" w:rsidRPr="00D67056" w14:paraId="50EDE3F9" w14:textId="77777777" w:rsidTr="00E22A74">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D67056" w:rsidRDefault="00BD2D2B" w:rsidP="0017274C">
            <w:pPr>
              <w:pStyle w:val="TAH"/>
              <w:rPr>
                <w:lang w:eastAsia="sv-SE"/>
              </w:rPr>
            </w:pPr>
            <w:r w:rsidRPr="00D67056">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D67056" w:rsidRDefault="00BD2D2B" w:rsidP="0017274C">
            <w:pPr>
              <w:pStyle w:val="TAH"/>
              <w:rPr>
                <w:lang w:eastAsia="sv-SE"/>
              </w:rPr>
            </w:pPr>
            <w:r w:rsidRPr="00D67056">
              <w:rPr>
                <w:lang w:eastAsia="sv-SE"/>
              </w:rPr>
              <w:t>Explanation</w:t>
            </w:r>
          </w:p>
        </w:tc>
      </w:tr>
      <w:tr w:rsidR="00BD2D2B" w:rsidRPr="00D67056" w14:paraId="60C9C8E3" w14:textId="77777777" w:rsidTr="00E22A74">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17274C" w:rsidRDefault="00BD2D2B" w:rsidP="0017274C">
            <w:pPr>
              <w:pStyle w:val="TAL"/>
              <w:rPr>
                <w:b/>
                <w:i/>
                <w:iCs/>
                <w:lang w:eastAsia="sv-SE"/>
              </w:rPr>
            </w:pPr>
            <w:r w:rsidRPr="0017274C">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D67056" w:rsidRDefault="00BD2D2B" w:rsidP="0017274C">
            <w:pPr>
              <w:pStyle w:val="TAL"/>
              <w:rPr>
                <w:b/>
                <w:lang w:eastAsia="sv-SE"/>
              </w:rPr>
            </w:pPr>
            <w:r w:rsidRPr="00D67056">
              <w:rPr>
                <w:lang w:eastAsia="sv-SE"/>
              </w:rPr>
              <w:t xml:space="preserve">This field is optionally present, need M, in an </w:t>
            </w:r>
            <w:r w:rsidRPr="0017274C">
              <w:rPr>
                <w:i/>
                <w:iCs/>
                <w:lang w:eastAsia="sv-SE"/>
              </w:rPr>
              <w:t>RRCReconfiguration</w:t>
            </w:r>
            <w:r w:rsidRPr="00D67056">
              <w:rPr>
                <w:lang w:eastAsia="sv-SE"/>
              </w:rPr>
              <w:t xml:space="preserve"> message including </w:t>
            </w:r>
            <w:r w:rsidRPr="0017274C">
              <w:rPr>
                <w:i/>
                <w:iCs/>
                <w:lang w:eastAsia="sv-SE"/>
              </w:rPr>
              <w:t>reconfigurationWithSync</w:t>
            </w:r>
            <w:r w:rsidRPr="00D67056">
              <w:rPr>
                <w:lang w:eastAsia="sv-SE"/>
              </w:rPr>
              <w:t>; otherwise it is absent</w:t>
            </w:r>
            <w:r w:rsidRPr="00D67056">
              <w:t>, need M</w:t>
            </w:r>
            <w:r w:rsidRPr="00D67056">
              <w:rPr>
                <w:lang w:eastAsia="sv-SE"/>
              </w:rPr>
              <w:t>.</w:t>
            </w:r>
          </w:p>
        </w:tc>
      </w:tr>
    </w:tbl>
    <w:p w14:paraId="382CA360" w14:textId="77777777" w:rsidR="00BD2D2B" w:rsidRPr="00D67056" w:rsidRDefault="00BD2D2B" w:rsidP="00BD2D2B">
      <w:pPr>
        <w:rPr>
          <w:rFonts w:eastAsia="MS Mincho"/>
        </w:rPr>
      </w:pPr>
    </w:p>
    <w:p w14:paraId="23847DD5" w14:textId="77777777" w:rsidR="00BD2D2B" w:rsidRPr="00D67056" w:rsidRDefault="00BD2D2B" w:rsidP="0017274C">
      <w:pPr>
        <w:pStyle w:val="4"/>
      </w:pPr>
      <w:r w:rsidRPr="00D67056">
        <w:t>–</w:t>
      </w:r>
      <w:r w:rsidRPr="00D67056">
        <w:tab/>
      </w:r>
      <w:r w:rsidRPr="0017274C">
        <w:rPr>
          <w:i/>
          <w:iCs/>
        </w:rPr>
        <w:t>SL-BWP-DiscPoolConfigCommon</w:t>
      </w:r>
    </w:p>
    <w:p w14:paraId="2CDC13B2" w14:textId="77777777" w:rsidR="00BD2D2B" w:rsidRPr="00D67056" w:rsidRDefault="00BD2D2B" w:rsidP="00BD2D2B">
      <w:r w:rsidRPr="00D67056">
        <w:t xml:space="preserve">The IE </w:t>
      </w:r>
      <w:r w:rsidRPr="00D67056">
        <w:rPr>
          <w:i/>
        </w:rPr>
        <w:t xml:space="preserve">SL-BWP-DiscPoolConfigCommon </w:t>
      </w:r>
      <w:r w:rsidRPr="00D67056">
        <w:t>is used to configure</w:t>
      </w:r>
      <w:r w:rsidRPr="00D67056">
        <w:rPr>
          <w:iCs/>
        </w:rPr>
        <w:t xml:space="preserve"> the </w:t>
      </w:r>
      <w:r w:rsidRPr="00D67056">
        <w:rPr>
          <w:iCs/>
          <w:lang w:eastAsia="zh-CN"/>
        </w:rPr>
        <w:t>cell-specific</w:t>
      </w:r>
      <w:r w:rsidRPr="00D67056">
        <w:t xml:space="preserve"> </w:t>
      </w:r>
      <w:r w:rsidRPr="00D67056">
        <w:rPr>
          <w:iCs/>
        </w:rPr>
        <w:t>NR sidelink discovery dedicated resource pool</w:t>
      </w:r>
      <w:r w:rsidRPr="00D67056">
        <w:t>.</w:t>
      </w:r>
    </w:p>
    <w:p w14:paraId="11EC59CD" w14:textId="77777777" w:rsidR="00BD2D2B" w:rsidRPr="00D67056" w:rsidRDefault="00BD2D2B" w:rsidP="0017274C">
      <w:pPr>
        <w:pStyle w:val="TH"/>
      </w:pPr>
      <w:r w:rsidRPr="0017274C">
        <w:rPr>
          <w:i/>
          <w:iCs/>
        </w:rPr>
        <w:t>SL-BWP-DiscPoolConfigCommon</w:t>
      </w:r>
      <w:r w:rsidRPr="00D67056">
        <w:t xml:space="preserve"> information element</w:t>
      </w:r>
    </w:p>
    <w:p w14:paraId="68A2EF81" w14:textId="77777777" w:rsidR="00BD2D2B" w:rsidRPr="00D27132" w:rsidRDefault="00BD2D2B" w:rsidP="00BD2D2B">
      <w:pPr>
        <w:pStyle w:val="PL"/>
      </w:pPr>
      <w:r w:rsidRPr="00D27132">
        <w:t>-- ASN1START</w:t>
      </w:r>
    </w:p>
    <w:p w14:paraId="4499553D" w14:textId="77777777" w:rsidR="00BD2D2B" w:rsidRDefault="00BD2D2B" w:rsidP="00BD2D2B">
      <w:pPr>
        <w:pStyle w:val="PL"/>
      </w:pPr>
      <w:r>
        <w:t>-- TAG-SL-BWP-DISCPOOLCONFIGCOMMON-START</w:t>
      </w:r>
    </w:p>
    <w:p w14:paraId="4967D0EA" w14:textId="77777777" w:rsidR="00BD2D2B" w:rsidRDefault="00BD2D2B" w:rsidP="00BD2D2B">
      <w:pPr>
        <w:pStyle w:val="PL"/>
      </w:pPr>
    </w:p>
    <w:p w14:paraId="2EC66CFD" w14:textId="13E50E79" w:rsidR="00BD2D2B" w:rsidRDefault="00BD2D2B" w:rsidP="00BD2D2B">
      <w:pPr>
        <w:pStyle w:val="PL"/>
      </w:pPr>
      <w:r>
        <w:t>SL-BWP-DiscPoolConfigCommon-r17 ::= SEQUENCE {</w:t>
      </w:r>
    </w:p>
    <w:p w14:paraId="0D4FE06F" w14:textId="32F43982" w:rsidR="00BD2D2B" w:rsidRDefault="00BD2D2B" w:rsidP="00BD2D2B">
      <w:pPr>
        <w:pStyle w:val="PL"/>
      </w:pPr>
      <w:r>
        <w:t xml:space="preserve">    sl-DiscRxPool-r17                   SEQUENCE (SIZE (1..maxNrofRXPool-r16)) OF SL-ResourcePool-r16         OPTIONAL,    -- Need R</w:t>
      </w:r>
    </w:p>
    <w:p w14:paraId="4C61B07B" w14:textId="56A1D7AF" w:rsidR="00BD2D2B" w:rsidRDefault="00BD2D2B" w:rsidP="00BD2D2B">
      <w:pPr>
        <w:pStyle w:val="PL"/>
      </w:pPr>
      <w:r>
        <w:t xml:space="preserve">    sl-DiscTxPoolSelected-r17           SEQUENCE (SIZE (1..maxNrofTXPool-r16)) OF SL-ResourcePoolConfig-r16   OPTIONAL,    -- Need R</w:t>
      </w:r>
    </w:p>
    <w:p w14:paraId="5ABC3453" w14:textId="77777777" w:rsidR="00BD2D2B" w:rsidRDefault="00BD2D2B" w:rsidP="00BD2D2B">
      <w:pPr>
        <w:pStyle w:val="PL"/>
      </w:pPr>
      <w:r>
        <w:t xml:space="preserve">    ...</w:t>
      </w:r>
    </w:p>
    <w:p w14:paraId="01304599" w14:textId="77777777" w:rsidR="00BD2D2B" w:rsidRDefault="00BD2D2B" w:rsidP="00BD2D2B">
      <w:pPr>
        <w:pStyle w:val="PL"/>
      </w:pPr>
      <w:r>
        <w:t>}</w:t>
      </w:r>
    </w:p>
    <w:p w14:paraId="33EAB235" w14:textId="77777777" w:rsidR="00BD2D2B" w:rsidRDefault="00BD2D2B" w:rsidP="00BD2D2B">
      <w:pPr>
        <w:pStyle w:val="PL"/>
      </w:pPr>
    </w:p>
    <w:p w14:paraId="00EECEBE" w14:textId="77777777" w:rsidR="00BD2D2B" w:rsidRDefault="00BD2D2B" w:rsidP="00BD2D2B">
      <w:pPr>
        <w:pStyle w:val="PL"/>
      </w:pPr>
      <w:r>
        <w:t>-- TAG-SL-BWP-DISCPOOLCONFIGCOMMON-STOP</w:t>
      </w:r>
    </w:p>
    <w:p w14:paraId="1F31EED2" w14:textId="1172ECB0" w:rsidR="00BD2D2B" w:rsidRPr="00D27132" w:rsidRDefault="00BD2D2B" w:rsidP="00BD2D2B">
      <w:pPr>
        <w:pStyle w:val="PL"/>
      </w:pPr>
      <w:r w:rsidRPr="00D27132">
        <w:t>-- ASN1STOP</w:t>
      </w:r>
    </w:p>
    <w:p w14:paraId="43166377" w14:textId="77777777" w:rsidR="00BD2D2B" w:rsidRPr="00D27132" w:rsidRDefault="00BD2D2B" w:rsidP="00394471">
      <w:pPr>
        <w:rPr>
          <w:rFonts w:eastAsia="MS Mincho"/>
        </w:rPr>
      </w:pPr>
    </w:p>
    <w:p w14:paraId="1B66DC2F" w14:textId="77777777" w:rsidR="00394471" w:rsidRPr="00D27132" w:rsidRDefault="00394471" w:rsidP="00394471">
      <w:pPr>
        <w:pStyle w:val="4"/>
      </w:pPr>
      <w:bookmarkStart w:id="2108" w:name="_Toc60777524"/>
      <w:bookmarkStart w:id="2109" w:name="_Toc90651399"/>
      <w:r w:rsidRPr="00D27132">
        <w:t>–</w:t>
      </w:r>
      <w:r w:rsidRPr="00D27132">
        <w:tab/>
      </w:r>
      <w:r w:rsidRPr="00D27132">
        <w:rPr>
          <w:i/>
          <w:iCs/>
        </w:rPr>
        <w:t>SL-BWP-PoolConfig</w:t>
      </w:r>
      <w:bookmarkEnd w:id="2108"/>
      <w:bookmarkEnd w:id="2109"/>
    </w:p>
    <w:p w14:paraId="5419C659" w14:textId="77777777" w:rsidR="00394471" w:rsidRPr="00D27132" w:rsidRDefault="00394471" w:rsidP="00394471">
      <w:r w:rsidRPr="00D27132">
        <w:t xml:space="preserve">The IE </w:t>
      </w:r>
      <w:r w:rsidRPr="00D27132">
        <w:rPr>
          <w:i/>
        </w:rPr>
        <w:t>SL-BWP-PoolConfig</w:t>
      </w:r>
      <w:r w:rsidRPr="00D27132">
        <w:t xml:space="preserve"> is used to configure </w:t>
      </w:r>
      <w:r w:rsidRPr="00D27132">
        <w:rPr>
          <w:iCs/>
        </w:rPr>
        <w:t>NR sidelink communication resource pool</w:t>
      </w:r>
      <w:r w:rsidRPr="00D27132">
        <w:t>.</w:t>
      </w:r>
    </w:p>
    <w:p w14:paraId="7BDB24E9" w14:textId="77777777" w:rsidR="00394471" w:rsidRPr="00D27132" w:rsidRDefault="00394471" w:rsidP="00394471">
      <w:pPr>
        <w:pStyle w:val="TH"/>
      </w:pPr>
      <w:r w:rsidRPr="00D27132">
        <w:rPr>
          <w:i/>
        </w:rPr>
        <w:lastRenderedPageBreak/>
        <w:t>SL-BWP-PoolConfig</w:t>
      </w:r>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等线"/>
        </w:rPr>
      </w:pPr>
      <w:r w:rsidRPr="00D27132">
        <w:rPr>
          <w:rFonts w:eastAsia="等线"/>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t>SL</w:t>
            </w:r>
            <w:r w:rsidRPr="00D27132">
              <w:rPr>
                <w:i/>
                <w:lang w:eastAsia="sv-SE"/>
              </w:rPr>
              <w:t>-BWP-PoolConfig</w:t>
            </w:r>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r w:rsidRPr="00D27132">
              <w:rPr>
                <w:b/>
                <w:bCs/>
                <w:i/>
                <w:iCs/>
                <w:lang w:eastAsia="en-GB"/>
              </w:rPr>
              <w:t>sl-RxPool</w:t>
            </w:r>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 xml:space="preserve">If the field is included, it replaces any previous list, i.e. all the entries of the list are replaced and each of the </w:t>
            </w:r>
            <w:r w:rsidRPr="0017274C">
              <w:rPr>
                <w:bCs/>
                <w:i/>
                <w:iCs/>
                <w:kern w:val="2"/>
                <w:lang w:eastAsia="en-GB"/>
              </w:rPr>
              <w:t>SL-ResourcePool</w:t>
            </w:r>
            <w:r w:rsidRPr="00D27132">
              <w:rPr>
                <w:bCs/>
                <w:kern w:val="2"/>
                <w:lang w:eastAsia="en-GB"/>
              </w:rPr>
              <w:t xml:space="preserve">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r w:rsidRPr="00D27132">
              <w:rPr>
                <w:b/>
                <w:bCs/>
                <w:i/>
                <w:iCs/>
                <w:lang w:eastAsia="en-GB"/>
              </w:rPr>
              <w:t>sl-TxPoolExceptional</w:t>
            </w:r>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r w:rsidRPr="00D27132">
              <w:rPr>
                <w:b/>
                <w:bCs/>
                <w:i/>
                <w:iCs/>
                <w:lang w:eastAsia="sv-SE"/>
              </w:rPr>
              <w:t>sl-TxPoolScheduling</w:t>
            </w:r>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r w:rsidRPr="00D27132">
              <w:rPr>
                <w:b/>
                <w:bCs/>
                <w:i/>
                <w:iCs/>
                <w:lang w:eastAsia="en-GB"/>
              </w:rPr>
              <w:t>sl-TxPoolSelectedNormal</w:t>
            </w:r>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4"/>
      </w:pPr>
      <w:bookmarkStart w:id="2110" w:name="_Toc60777525"/>
      <w:bookmarkStart w:id="2111" w:name="_Toc90651400"/>
      <w:r w:rsidRPr="00D27132">
        <w:lastRenderedPageBreak/>
        <w:t>–</w:t>
      </w:r>
      <w:r w:rsidRPr="00D27132">
        <w:tab/>
      </w:r>
      <w:r w:rsidRPr="00D27132">
        <w:rPr>
          <w:i/>
          <w:iCs/>
        </w:rPr>
        <w:t>SL-BWP-PoolConfigCommon</w:t>
      </w:r>
      <w:bookmarkEnd w:id="2110"/>
      <w:bookmarkEnd w:id="2111"/>
    </w:p>
    <w:p w14:paraId="04454DB6" w14:textId="305A9588" w:rsidR="00394471" w:rsidRPr="00D27132" w:rsidRDefault="00394471" w:rsidP="00394471">
      <w:r w:rsidRPr="00D27132">
        <w:t xml:space="preserve">The IE </w:t>
      </w:r>
      <w:r w:rsidRPr="00D27132">
        <w:rPr>
          <w:i/>
        </w:rPr>
        <w:t xml:space="preserve">SL-BWP-PoolConfigCommon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sidRPr="00D27132">
        <w:t>.</w:t>
      </w:r>
    </w:p>
    <w:p w14:paraId="71C2E7BA" w14:textId="77777777" w:rsidR="00394471" w:rsidRPr="00D27132" w:rsidRDefault="00394471" w:rsidP="00394471">
      <w:pPr>
        <w:pStyle w:val="TH"/>
        <w:rPr>
          <w:b w:val="0"/>
        </w:rPr>
      </w:pPr>
      <w:r w:rsidRPr="00D27132">
        <w:rPr>
          <w:i/>
          <w:iCs/>
        </w:rPr>
        <w:t>SL-BWP-PoolConfigCommon</w:t>
      </w:r>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等线"/>
        </w:rPr>
      </w:pPr>
      <w:r w:rsidRPr="00D27132">
        <w:rPr>
          <w:rFonts w:eastAsia="等线"/>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5C1A0148" w:rsidR="00394471" w:rsidRDefault="00394471" w:rsidP="00394471">
      <w:pPr>
        <w:rPr>
          <w:rFonts w:eastAsia="MS Mincho"/>
        </w:rPr>
      </w:pPr>
    </w:p>
    <w:p w14:paraId="4FB57B1E" w14:textId="77777777" w:rsidR="00C26E98" w:rsidRPr="00D27132" w:rsidRDefault="00C26E98" w:rsidP="00C26E98">
      <w:pPr>
        <w:pStyle w:val="4"/>
      </w:pPr>
      <w:r w:rsidRPr="00D27132">
        <w:t>–</w:t>
      </w:r>
      <w:r w:rsidRPr="00D27132">
        <w:tab/>
      </w:r>
      <w:r w:rsidRPr="00D27132">
        <w:rPr>
          <w:i/>
          <w:iCs/>
        </w:rPr>
        <w:t>SL-BWP-PoolConfig</w:t>
      </w:r>
      <w:r>
        <w:rPr>
          <w:i/>
          <w:iCs/>
        </w:rPr>
        <w:t>CommonPS</w:t>
      </w:r>
    </w:p>
    <w:p w14:paraId="00411AC6" w14:textId="77777777" w:rsidR="00C26E98" w:rsidRPr="00D27132" w:rsidRDefault="00C26E98" w:rsidP="00C26E98">
      <w:r w:rsidRPr="00D27132">
        <w:t xml:space="preserve">The IE </w:t>
      </w:r>
      <w:r w:rsidRPr="00D27132">
        <w:rPr>
          <w:i/>
        </w:rPr>
        <w:t>SL-BWP-PoolConfig</w:t>
      </w:r>
      <w:r>
        <w:rPr>
          <w:i/>
        </w:rPr>
        <w:t>CommonPS</w:t>
      </w:r>
      <w:r w:rsidRPr="00D27132">
        <w:rPr>
          <w:i/>
        </w:rPr>
        <w:t xml:space="preserve">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Pr>
          <w:iCs/>
        </w:rPr>
        <w:t xml:space="preserve"> for power saving</w:t>
      </w:r>
      <w:r w:rsidRPr="00D27132">
        <w:t>.</w:t>
      </w:r>
    </w:p>
    <w:p w14:paraId="5CACCE7B" w14:textId="77777777" w:rsidR="00C26E98" w:rsidRPr="00D27132" w:rsidRDefault="00C26E98" w:rsidP="00C26E98">
      <w:pPr>
        <w:pStyle w:val="TH"/>
        <w:rPr>
          <w:b w:val="0"/>
        </w:rPr>
      </w:pPr>
      <w:r w:rsidRPr="00D27132">
        <w:rPr>
          <w:i/>
          <w:iCs/>
        </w:rPr>
        <w:t>SL-BWP-PoolConfig</w:t>
      </w:r>
      <w:r>
        <w:rPr>
          <w:i/>
          <w:iCs/>
        </w:rPr>
        <w:t>CommonPS</w:t>
      </w:r>
      <w:r w:rsidRPr="00D27132">
        <w:t xml:space="preserve"> information element</w:t>
      </w:r>
    </w:p>
    <w:p w14:paraId="6C7A397F" w14:textId="77777777" w:rsidR="00C26E98" w:rsidRPr="00D27132" w:rsidRDefault="00C26E98" w:rsidP="00C26E98">
      <w:pPr>
        <w:pStyle w:val="PL"/>
      </w:pPr>
      <w:r w:rsidRPr="00D27132">
        <w:t>-- ASN1START</w:t>
      </w:r>
    </w:p>
    <w:p w14:paraId="27FCAC2F" w14:textId="77777777" w:rsidR="00C26E98" w:rsidRPr="00D27132" w:rsidRDefault="00C26E98" w:rsidP="00C26E98">
      <w:pPr>
        <w:pStyle w:val="PL"/>
      </w:pPr>
      <w:r w:rsidRPr="00D27132">
        <w:t>-- TAG-SL-BWP-POOLCONFIG</w:t>
      </w:r>
      <w:r>
        <w:t>COMMONPS</w:t>
      </w:r>
      <w:r w:rsidRPr="00D27132">
        <w:t>-START</w:t>
      </w:r>
    </w:p>
    <w:p w14:paraId="2366420B" w14:textId="77777777" w:rsidR="00C26E98" w:rsidRPr="00D27132" w:rsidRDefault="00C26E98" w:rsidP="00C26E98">
      <w:pPr>
        <w:pStyle w:val="PL"/>
      </w:pPr>
    </w:p>
    <w:p w14:paraId="250077F7" w14:textId="17CAD0E2" w:rsidR="00C26E98" w:rsidRPr="00D27132" w:rsidRDefault="00C26E98" w:rsidP="00C26E98">
      <w:pPr>
        <w:pStyle w:val="PL"/>
      </w:pPr>
      <w:r w:rsidRPr="00D27132">
        <w:t>SL-BWP-PoolConfig</w:t>
      </w:r>
      <w:r>
        <w:t>CommonPS</w:t>
      </w:r>
      <w:r w:rsidRPr="00D27132">
        <w:t>-r1</w:t>
      </w:r>
      <w:r>
        <w:t>7</w:t>
      </w:r>
      <w:r w:rsidRPr="00D27132">
        <w:t xml:space="preserve"> ::= SEQUENCE {</w:t>
      </w:r>
    </w:p>
    <w:p w14:paraId="1E06FBA6" w14:textId="482C9312" w:rsidR="00C26E98" w:rsidRPr="00D27132" w:rsidRDefault="00C26E98" w:rsidP="00C26E98">
      <w:pPr>
        <w:pStyle w:val="PL"/>
      </w:pPr>
      <w:r w:rsidRPr="00D27132">
        <w:t xml:space="preserve">    sl-RxPool</w:t>
      </w:r>
      <w:r>
        <w:t>PS</w:t>
      </w:r>
      <w:r w:rsidRPr="00D27132">
        <w:t>-r1</w:t>
      </w:r>
      <w:r>
        <w:t>7</w:t>
      </w:r>
      <w:r w:rsidRPr="00D27132">
        <w:t xml:space="preserve">                </w:t>
      </w:r>
      <w:r>
        <w:t xml:space="preserve"> </w:t>
      </w:r>
      <w:r w:rsidRPr="00D27132">
        <w:t xml:space="preserve">  SEQUENCE (SIZE (1..maxNrofRXPool-r1</w:t>
      </w:r>
      <w:r>
        <w:t>6</w:t>
      </w:r>
      <w:r w:rsidRPr="00D27132">
        <w:t>)) OF SL-ResourcePool-r1</w:t>
      </w:r>
      <w:r>
        <w:t>6</w:t>
      </w:r>
      <w:r w:rsidRPr="00D27132">
        <w:t xml:space="preserve">     </w:t>
      </w:r>
      <w:r>
        <w:t xml:space="preserve">  </w:t>
      </w:r>
      <w:r w:rsidRPr="00D27132">
        <w:t xml:space="preserve">   </w:t>
      </w:r>
      <w:r>
        <w:t xml:space="preserve">  </w:t>
      </w:r>
      <w:r w:rsidRPr="00D27132">
        <w:t xml:space="preserve"> OPTIONAL,    -- Need R</w:t>
      </w:r>
    </w:p>
    <w:p w14:paraId="0CF0DCA2" w14:textId="73581086" w:rsidR="00C26E98" w:rsidRPr="00D27132" w:rsidRDefault="00C26E98" w:rsidP="00C26E98">
      <w:pPr>
        <w:pStyle w:val="PL"/>
      </w:pPr>
      <w:r w:rsidRPr="00D27132">
        <w:t xml:space="preserve">    sl-TxPoolSelectedNormal</w:t>
      </w:r>
      <w:r>
        <w:t>PS</w:t>
      </w:r>
      <w:r w:rsidRPr="00D27132">
        <w:t>-r1</w:t>
      </w:r>
      <w:r>
        <w:t>7</w:t>
      </w:r>
      <w:r w:rsidRPr="00D27132">
        <w:t xml:space="preserve"> </w:t>
      </w:r>
      <w:r>
        <w:t xml:space="preserve"> </w:t>
      </w:r>
      <w:r w:rsidRPr="00D27132">
        <w:t xml:space="preserve">   SEQUENCE (SIZE (1..maxNrofTXPool-r1</w:t>
      </w:r>
      <w:r>
        <w:t>6</w:t>
      </w:r>
      <w:r w:rsidRPr="00D27132">
        <w:t>)) OF SL-ResourcePoolConfig</w:t>
      </w:r>
      <w:r>
        <w:t>PS</w:t>
      </w:r>
      <w:r w:rsidRPr="00D27132">
        <w:t>-r1</w:t>
      </w:r>
      <w:r>
        <w:t xml:space="preserve">7  </w:t>
      </w:r>
      <w:r w:rsidRPr="00D27132">
        <w:t xml:space="preserve">   OPTIONAL,    -- Need R</w:t>
      </w:r>
    </w:p>
    <w:p w14:paraId="0F4CF7B7" w14:textId="77777777" w:rsidR="00C26E98" w:rsidRDefault="00C26E98" w:rsidP="00C26E98">
      <w:pPr>
        <w:pStyle w:val="PL"/>
        <w:rPr>
          <w:rFonts w:eastAsia="等线"/>
        </w:rPr>
      </w:pPr>
      <w:r>
        <w:rPr>
          <w:rFonts w:eastAsia="等线"/>
        </w:rPr>
        <w:t xml:space="preserve">     ...</w:t>
      </w:r>
    </w:p>
    <w:p w14:paraId="16C7D830" w14:textId="77777777" w:rsidR="00C26E98" w:rsidRDefault="00C26E98" w:rsidP="00C26E98">
      <w:pPr>
        <w:pStyle w:val="PL"/>
        <w:rPr>
          <w:rFonts w:eastAsia="等线"/>
        </w:rPr>
      </w:pPr>
      <w:r w:rsidRPr="00D27132">
        <w:rPr>
          <w:rFonts w:eastAsia="等线"/>
        </w:rPr>
        <w:t>}</w:t>
      </w:r>
    </w:p>
    <w:p w14:paraId="0BBD5F77" w14:textId="77777777" w:rsidR="00C26E98" w:rsidRPr="00D27132" w:rsidRDefault="00C26E98" w:rsidP="00C26E98">
      <w:pPr>
        <w:pStyle w:val="PL"/>
        <w:rPr>
          <w:rFonts w:eastAsia="等线"/>
        </w:rPr>
      </w:pPr>
    </w:p>
    <w:p w14:paraId="7B040A47" w14:textId="259E5604" w:rsidR="00C26E98" w:rsidRPr="00D27132" w:rsidRDefault="00C26E98" w:rsidP="00C26E98">
      <w:pPr>
        <w:pStyle w:val="PL"/>
      </w:pPr>
      <w:r w:rsidRPr="00D27132">
        <w:t>SL-ResourcePoolConfig</w:t>
      </w:r>
      <w:r>
        <w:t>PS</w:t>
      </w:r>
      <w:r w:rsidRPr="00D27132">
        <w:t>-r1</w:t>
      </w:r>
      <w:r>
        <w:t xml:space="preserve">7 </w:t>
      </w:r>
      <w:r w:rsidRPr="00D27132">
        <w:t xml:space="preserve">::= </w:t>
      </w:r>
      <w:r>
        <w:t xml:space="preserve">  </w:t>
      </w:r>
      <w:r w:rsidRPr="00D27132">
        <w:t>SEQUENCE {</w:t>
      </w:r>
    </w:p>
    <w:p w14:paraId="650B52E2" w14:textId="357BE19D" w:rsidR="00C26E98" w:rsidRPr="00D27132" w:rsidRDefault="00C26E98" w:rsidP="00C26E98">
      <w:pPr>
        <w:pStyle w:val="PL"/>
      </w:pPr>
      <w:r w:rsidRPr="00D27132">
        <w:t xml:space="preserve">    sl-ResourcePool</w:t>
      </w:r>
      <w:r>
        <w:t>PS-</w:t>
      </w:r>
      <w:r w:rsidRPr="00D27132">
        <w:t>ID-r1</w:t>
      </w:r>
      <w:r>
        <w:t>7</w:t>
      </w:r>
      <w:r w:rsidRPr="00D27132">
        <w:t xml:space="preserve">       </w:t>
      </w:r>
      <w:r>
        <w:t xml:space="preserve"> </w:t>
      </w:r>
      <w:r w:rsidRPr="00D27132">
        <w:t xml:space="preserve">  SL-ResourcePoolID-r1</w:t>
      </w:r>
      <w:r>
        <w:t>6,</w:t>
      </w:r>
    </w:p>
    <w:p w14:paraId="7E778323" w14:textId="67E270E3" w:rsidR="00C26E98" w:rsidRDefault="00C26E98" w:rsidP="00C26E98">
      <w:pPr>
        <w:pStyle w:val="PL"/>
      </w:pPr>
      <w:r>
        <w:t xml:space="preserve">    </w:t>
      </w:r>
      <w:r w:rsidRPr="00D27132">
        <w:t>sl-ResourcePool</w:t>
      </w:r>
      <w:r>
        <w:t>PS</w:t>
      </w:r>
      <w:r w:rsidRPr="00D27132">
        <w:t>-r1</w:t>
      </w:r>
      <w:r>
        <w:t>7</w:t>
      </w:r>
      <w:r w:rsidRPr="00D27132">
        <w:t xml:space="preserve">         </w:t>
      </w:r>
      <w:r>
        <w:t xml:space="preserve">  </w:t>
      </w:r>
      <w:r w:rsidRPr="00D27132">
        <w:t xml:space="preserve">  SL-ResourcePool-r1</w:t>
      </w:r>
      <w:r>
        <w:t>6</w:t>
      </w:r>
      <w:r w:rsidRPr="00D27132">
        <w:t xml:space="preserve">                              </w:t>
      </w:r>
      <w:r>
        <w:t xml:space="preserve">  </w:t>
      </w:r>
      <w:r w:rsidRPr="00D27132">
        <w:t xml:space="preserve">       </w:t>
      </w:r>
      <w:r>
        <w:t xml:space="preserve">    </w:t>
      </w:r>
      <w:r w:rsidRPr="00D27132">
        <w:t xml:space="preserve">            OPTIONAL</w:t>
      </w:r>
      <w:r>
        <w:t xml:space="preserve">, </w:t>
      </w:r>
      <w:r w:rsidRPr="00D27132">
        <w:t xml:space="preserve">   -- Need M</w:t>
      </w:r>
    </w:p>
    <w:p w14:paraId="49EECA27" w14:textId="77777777" w:rsidR="00C26E98" w:rsidRDefault="00C26E98" w:rsidP="00C26E98">
      <w:pPr>
        <w:pStyle w:val="PL"/>
      </w:pPr>
      <w:r>
        <w:t xml:space="preserve">    ...</w:t>
      </w:r>
    </w:p>
    <w:p w14:paraId="68CE1E7F" w14:textId="77777777" w:rsidR="00C26E98" w:rsidRPr="00D27132" w:rsidRDefault="00C26E98" w:rsidP="00C26E98">
      <w:pPr>
        <w:pStyle w:val="PL"/>
      </w:pPr>
      <w:r>
        <w:t>}</w:t>
      </w:r>
    </w:p>
    <w:p w14:paraId="4674D04B" w14:textId="77777777" w:rsidR="00C26E98" w:rsidRPr="00D27132" w:rsidRDefault="00C26E98" w:rsidP="00C26E98">
      <w:pPr>
        <w:pStyle w:val="PL"/>
      </w:pPr>
    </w:p>
    <w:p w14:paraId="0A67A524" w14:textId="77777777" w:rsidR="00C26E98" w:rsidRPr="00D27132" w:rsidRDefault="00C26E98" w:rsidP="00C26E98">
      <w:pPr>
        <w:pStyle w:val="PL"/>
      </w:pPr>
      <w:r w:rsidRPr="00D27132">
        <w:t>-- TAG-SL-BWP-POOLCONFIG</w:t>
      </w:r>
      <w:r>
        <w:t>COMMONPS</w:t>
      </w:r>
      <w:r w:rsidRPr="00D27132">
        <w:t>-STOP</w:t>
      </w:r>
    </w:p>
    <w:p w14:paraId="45370C07" w14:textId="77777777" w:rsidR="00C26E98" w:rsidRDefault="00C26E98" w:rsidP="00C26E98">
      <w:pPr>
        <w:pStyle w:val="PL"/>
      </w:pPr>
      <w:r w:rsidRPr="00D27132">
        <w:t>-- ASN1STOP</w:t>
      </w:r>
    </w:p>
    <w:p w14:paraId="6BD539FD" w14:textId="77777777" w:rsidR="00C26E98"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26E98" w:rsidRPr="00D27132" w14:paraId="2497B237"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1E89C1" w14:textId="77777777" w:rsidR="00C26E98" w:rsidRPr="00D27132" w:rsidRDefault="00C26E98" w:rsidP="00E22A74">
            <w:pPr>
              <w:pStyle w:val="TAH"/>
              <w:rPr>
                <w:lang w:eastAsia="en-GB"/>
              </w:rPr>
            </w:pPr>
            <w:r w:rsidRPr="0013613D">
              <w:rPr>
                <w:i/>
                <w:noProof/>
                <w:lang w:eastAsia="en-GB"/>
              </w:rPr>
              <w:lastRenderedPageBreak/>
              <w:t xml:space="preserve">SL-BWP-PoolConfigCommonPS </w:t>
            </w:r>
            <w:r w:rsidRPr="00D27132">
              <w:rPr>
                <w:noProof/>
                <w:lang w:eastAsia="en-GB"/>
              </w:rPr>
              <w:t>field descriptions</w:t>
            </w:r>
          </w:p>
        </w:tc>
      </w:tr>
      <w:tr w:rsidR="00C26E98" w:rsidRPr="00D27132" w14:paraId="17482682"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9CC09E" w14:textId="77777777" w:rsidR="00C26E98" w:rsidRDefault="00C26E98" w:rsidP="00E22A74">
            <w:pPr>
              <w:pStyle w:val="TAL"/>
              <w:rPr>
                <w:b/>
                <w:i/>
                <w:noProof/>
                <w:lang w:eastAsia="en-GB"/>
              </w:rPr>
            </w:pPr>
            <w:r w:rsidRPr="00B85CBC">
              <w:rPr>
                <w:b/>
                <w:i/>
                <w:noProof/>
                <w:lang w:eastAsia="en-GB"/>
              </w:rPr>
              <w:t>sl-ResourcePoolPS</w:t>
            </w:r>
          </w:p>
          <w:p w14:paraId="1A966908" w14:textId="77777777" w:rsidR="00C26E98" w:rsidRPr="00B85CBC" w:rsidRDefault="00C26E98" w:rsidP="00E22A74">
            <w:pPr>
              <w:pStyle w:val="TAL"/>
              <w:rPr>
                <w:noProof/>
                <w:lang w:eastAsia="en-GB"/>
              </w:rPr>
            </w:pPr>
            <w:r>
              <w:rPr>
                <w:noProof/>
                <w:lang w:eastAsia="en-GB"/>
              </w:rPr>
              <w:t>Indicates the resource pool for power saving.</w:t>
            </w:r>
          </w:p>
        </w:tc>
      </w:tr>
      <w:tr w:rsidR="00C26E98" w:rsidRPr="00D27132" w14:paraId="37296DEB"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FA1175" w14:textId="77777777" w:rsidR="00C26E98" w:rsidRDefault="00C26E98" w:rsidP="00E22A74">
            <w:pPr>
              <w:pStyle w:val="TAL"/>
              <w:rPr>
                <w:b/>
                <w:i/>
                <w:noProof/>
                <w:lang w:eastAsia="en-GB"/>
              </w:rPr>
            </w:pPr>
            <w:r w:rsidRPr="00B85CBC">
              <w:rPr>
                <w:b/>
                <w:i/>
                <w:noProof/>
                <w:lang w:eastAsia="en-GB"/>
              </w:rPr>
              <w:t>sl-ResourcePoolPS-ID</w:t>
            </w:r>
          </w:p>
          <w:p w14:paraId="257C933E" w14:textId="77777777" w:rsidR="00C26E98" w:rsidRPr="00B85CBC" w:rsidRDefault="00C26E98" w:rsidP="00E22A74">
            <w:pPr>
              <w:pStyle w:val="TAL"/>
              <w:rPr>
                <w:noProof/>
                <w:lang w:eastAsia="en-GB"/>
              </w:rPr>
            </w:pPr>
            <w:r>
              <w:rPr>
                <w:noProof/>
                <w:lang w:eastAsia="en-GB"/>
              </w:rPr>
              <w:t xml:space="preserve">Indicates the ID </w:t>
            </w:r>
            <w:r w:rsidRPr="000E365D">
              <w:rPr>
                <w:noProof/>
                <w:lang w:eastAsia="en-GB"/>
              </w:rPr>
              <w:t>to identify</w:t>
            </w:r>
            <w:r>
              <w:rPr>
                <w:noProof/>
                <w:lang w:eastAsia="en-GB"/>
              </w:rPr>
              <w:t xml:space="preserve"> the resource pool for power saving.</w:t>
            </w:r>
          </w:p>
        </w:tc>
      </w:tr>
      <w:tr w:rsidR="00C26E98" w:rsidRPr="00D27132" w14:paraId="085D7CBC"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6A9348" w14:textId="77777777" w:rsidR="00C26E98" w:rsidRPr="00D27132" w:rsidRDefault="00C26E98" w:rsidP="00E22A74">
            <w:pPr>
              <w:pStyle w:val="TAL"/>
              <w:rPr>
                <w:b/>
                <w:bCs/>
                <w:i/>
                <w:iCs/>
                <w:lang w:eastAsia="en-GB"/>
              </w:rPr>
            </w:pPr>
            <w:r w:rsidRPr="00D27132">
              <w:rPr>
                <w:b/>
                <w:bCs/>
                <w:i/>
                <w:iCs/>
                <w:lang w:eastAsia="en-GB"/>
              </w:rPr>
              <w:t>sl-RxPool</w:t>
            </w:r>
            <w:r>
              <w:rPr>
                <w:b/>
                <w:bCs/>
                <w:i/>
                <w:iCs/>
                <w:lang w:eastAsia="en-GB"/>
              </w:rPr>
              <w:t>PS</w:t>
            </w:r>
          </w:p>
          <w:p w14:paraId="52A112DD" w14:textId="77777777" w:rsidR="00C26E98" w:rsidRPr="00D27132" w:rsidRDefault="00C26E98" w:rsidP="00E22A74">
            <w:pPr>
              <w:pStyle w:val="TAL"/>
              <w:rPr>
                <w:bCs/>
                <w:noProof/>
                <w:lang w:eastAsia="en-GB"/>
              </w:rPr>
            </w:pPr>
            <w:r w:rsidRPr="00D27132">
              <w:rPr>
                <w:bCs/>
                <w:kern w:val="2"/>
                <w:lang w:eastAsia="en-GB"/>
              </w:rPr>
              <w:t>Indicates the receiving resource pool on the configured BWP</w:t>
            </w:r>
            <w:r>
              <w:rPr>
                <w:bCs/>
                <w:kern w:val="2"/>
                <w:lang w:eastAsia="en-GB"/>
              </w:rPr>
              <w:t xml:space="preserve"> for power saving</w:t>
            </w:r>
            <w:r w:rsidRPr="00D27132">
              <w:rPr>
                <w:bCs/>
                <w:kern w:val="2"/>
                <w:lang w:eastAsia="en-GB"/>
              </w:rPr>
              <w:t>. For the PSFCH related configuration, if configured, will be used for PSFCH transmission/reception.</w:t>
            </w:r>
          </w:p>
        </w:tc>
      </w:tr>
      <w:tr w:rsidR="00C26E98" w:rsidRPr="00D27132" w14:paraId="609337A0"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86E09D" w14:textId="77777777" w:rsidR="00C26E98" w:rsidRPr="00D27132" w:rsidRDefault="00C26E98" w:rsidP="00E22A74">
            <w:pPr>
              <w:pStyle w:val="TAL"/>
              <w:rPr>
                <w:b/>
                <w:bCs/>
                <w:i/>
                <w:iCs/>
                <w:lang w:eastAsia="en-GB"/>
              </w:rPr>
            </w:pPr>
            <w:r w:rsidRPr="00D27132">
              <w:rPr>
                <w:b/>
                <w:bCs/>
                <w:i/>
                <w:iCs/>
                <w:lang w:eastAsia="en-GB"/>
              </w:rPr>
              <w:t>sl-TxPoolSelectedNormal</w:t>
            </w:r>
            <w:r>
              <w:rPr>
                <w:b/>
                <w:bCs/>
                <w:i/>
                <w:iCs/>
                <w:lang w:eastAsia="en-GB"/>
              </w:rPr>
              <w:t>PS</w:t>
            </w:r>
          </w:p>
          <w:p w14:paraId="22638FE0" w14:textId="77777777" w:rsidR="00C26E98" w:rsidRPr="00D27132" w:rsidRDefault="00C26E98" w:rsidP="00E22A7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w:t>
            </w:r>
            <w:r>
              <w:rPr>
                <w:bCs/>
                <w:kern w:val="2"/>
                <w:lang w:eastAsia="en-GB"/>
              </w:rPr>
              <w:t xml:space="preserve"> for power saving</w:t>
            </w:r>
            <w:r w:rsidRPr="00D27132">
              <w:rPr>
                <w:bCs/>
                <w:kern w:val="2"/>
                <w:lang w:eastAsia="en-GB"/>
              </w:rPr>
              <w:t>. For the PSFCH related configuration, if configured, will be used for PSFCH transmission/reception.</w:t>
            </w:r>
          </w:p>
        </w:tc>
      </w:tr>
    </w:tbl>
    <w:p w14:paraId="0AC9D842" w14:textId="77777777" w:rsidR="00C26E98" w:rsidRDefault="00C26E98" w:rsidP="0017274C"/>
    <w:p w14:paraId="7C7A1B5D" w14:textId="77777777" w:rsidR="00C26E98" w:rsidRPr="00D27132" w:rsidRDefault="00C26E98" w:rsidP="00C26E98">
      <w:pPr>
        <w:pStyle w:val="4"/>
      </w:pPr>
      <w:r w:rsidRPr="00D27132">
        <w:t>–</w:t>
      </w:r>
      <w:r w:rsidRPr="00D27132">
        <w:tab/>
      </w:r>
      <w:r w:rsidRPr="00D27132">
        <w:rPr>
          <w:i/>
          <w:iCs/>
        </w:rPr>
        <w:t>SL-BWP-PoolConfig</w:t>
      </w:r>
      <w:r>
        <w:rPr>
          <w:i/>
          <w:iCs/>
        </w:rPr>
        <w:t>PS</w:t>
      </w:r>
    </w:p>
    <w:p w14:paraId="7378B23F" w14:textId="77777777" w:rsidR="00C26E98" w:rsidRPr="00D27132" w:rsidRDefault="00C26E98" w:rsidP="00C26E98">
      <w:r w:rsidRPr="00D27132">
        <w:t xml:space="preserve">The IE </w:t>
      </w:r>
      <w:r w:rsidRPr="00D27132">
        <w:rPr>
          <w:i/>
        </w:rPr>
        <w:t>SL-BWP-PoolConfig</w:t>
      </w:r>
      <w:r>
        <w:rPr>
          <w:i/>
        </w:rPr>
        <w:t>PS</w:t>
      </w:r>
      <w:r w:rsidRPr="00D27132">
        <w:rPr>
          <w:i/>
        </w:rPr>
        <w:t xml:space="preserve"> </w:t>
      </w:r>
      <w:r w:rsidRPr="00D27132">
        <w:t xml:space="preserve">is used to configure </w:t>
      </w:r>
      <w:r w:rsidRPr="00D27132">
        <w:rPr>
          <w:iCs/>
        </w:rPr>
        <w:t xml:space="preserve">the </w:t>
      </w:r>
      <w:r>
        <w:rPr>
          <w:iCs/>
          <w:lang w:eastAsia="zh-CN"/>
        </w:rPr>
        <w:t>UE</w:t>
      </w:r>
      <w:r w:rsidRPr="00D27132">
        <w:rPr>
          <w:iCs/>
          <w:lang w:eastAsia="zh-CN"/>
        </w:rPr>
        <w:t>-specific</w:t>
      </w:r>
      <w:r w:rsidRPr="00D27132">
        <w:t xml:space="preserve"> </w:t>
      </w:r>
      <w:r w:rsidRPr="00D27132">
        <w:rPr>
          <w:iCs/>
        </w:rPr>
        <w:t>NR sidelink communication resource pool</w:t>
      </w:r>
      <w:r>
        <w:rPr>
          <w:iCs/>
        </w:rPr>
        <w:t xml:space="preserve"> for power saving</w:t>
      </w:r>
      <w:r w:rsidRPr="00D27132">
        <w:t>.</w:t>
      </w:r>
    </w:p>
    <w:p w14:paraId="785B17A4" w14:textId="77777777" w:rsidR="00C26E98" w:rsidRPr="00D27132" w:rsidRDefault="00C26E98" w:rsidP="00C26E98">
      <w:pPr>
        <w:pStyle w:val="TH"/>
        <w:rPr>
          <w:b w:val="0"/>
        </w:rPr>
      </w:pPr>
      <w:r w:rsidRPr="00D27132">
        <w:rPr>
          <w:i/>
          <w:iCs/>
        </w:rPr>
        <w:t>SL-BWP-PoolConfig</w:t>
      </w:r>
      <w:r>
        <w:rPr>
          <w:i/>
          <w:iCs/>
        </w:rPr>
        <w:t>PS</w:t>
      </w:r>
      <w:r w:rsidRPr="00D27132">
        <w:t xml:space="preserve"> information element</w:t>
      </w:r>
    </w:p>
    <w:p w14:paraId="59A6D90D" w14:textId="77777777" w:rsidR="00C26E98" w:rsidRPr="00D27132" w:rsidRDefault="00C26E98" w:rsidP="00C26E98">
      <w:pPr>
        <w:pStyle w:val="PL"/>
      </w:pPr>
      <w:r w:rsidRPr="00D27132">
        <w:t>-- ASN1START</w:t>
      </w:r>
    </w:p>
    <w:p w14:paraId="70E1A5E8" w14:textId="77777777" w:rsidR="00C26E98" w:rsidRPr="00D27132" w:rsidRDefault="00C26E98" w:rsidP="00C26E98">
      <w:pPr>
        <w:pStyle w:val="PL"/>
      </w:pPr>
      <w:r w:rsidRPr="00D27132">
        <w:t>-- TAG-SL-BWP-POOLCONFIG</w:t>
      </w:r>
      <w:r>
        <w:t>PS</w:t>
      </w:r>
      <w:r w:rsidRPr="00D27132">
        <w:t>-START</w:t>
      </w:r>
    </w:p>
    <w:p w14:paraId="1BA69B7C" w14:textId="77777777" w:rsidR="00C26E98" w:rsidRPr="00D27132" w:rsidRDefault="00C26E98" w:rsidP="00C26E98">
      <w:pPr>
        <w:pStyle w:val="PL"/>
      </w:pPr>
    </w:p>
    <w:p w14:paraId="61A7B498" w14:textId="50AC0135" w:rsidR="00C26E98" w:rsidRPr="00D27132" w:rsidRDefault="00C26E98" w:rsidP="00C26E98">
      <w:pPr>
        <w:pStyle w:val="PL"/>
      </w:pPr>
      <w:r w:rsidRPr="00D27132">
        <w:t>SL-BWP-PoolConfig</w:t>
      </w:r>
      <w:r>
        <w:t>PS</w:t>
      </w:r>
      <w:r w:rsidRPr="00D27132">
        <w:t>-r1</w:t>
      </w:r>
      <w:r>
        <w:t>7</w:t>
      </w:r>
      <w:r w:rsidRPr="00D27132">
        <w:t xml:space="preserve"> ::=   </w:t>
      </w:r>
      <w:r>
        <w:t xml:space="preserve">  </w:t>
      </w:r>
      <w:r w:rsidRPr="00D27132">
        <w:t>SEQUENCE {</w:t>
      </w:r>
    </w:p>
    <w:p w14:paraId="79C80F2B" w14:textId="429DB0A7" w:rsidR="00C26E98" w:rsidRPr="00D27132" w:rsidRDefault="00C26E98" w:rsidP="00C26E98">
      <w:pPr>
        <w:pStyle w:val="PL"/>
      </w:pPr>
      <w:r>
        <w:t xml:space="preserve">    </w:t>
      </w:r>
      <w:r w:rsidRPr="00D27132">
        <w:t>sl-RxPool</w:t>
      </w:r>
      <w:r>
        <w:t>PS</w:t>
      </w:r>
      <w:r w:rsidRPr="00D27132">
        <w:t>-r1</w:t>
      </w:r>
      <w:r>
        <w:t>7</w:t>
      </w:r>
      <w:r w:rsidRPr="00D27132">
        <w:t xml:space="preserve">            </w:t>
      </w:r>
      <w:r>
        <w:t xml:space="preserve"> </w:t>
      </w:r>
      <w:r w:rsidRPr="00D27132">
        <w:t xml:space="preserve">  </w:t>
      </w:r>
      <w:r>
        <w:t xml:space="preserve">  </w:t>
      </w:r>
      <w:r w:rsidRPr="00D27132">
        <w:t>SEQUENCE (SIZE (1..maxNrofRXPool-r1</w:t>
      </w:r>
      <w:r>
        <w:t>6</w:t>
      </w:r>
      <w:r w:rsidRPr="00D27132">
        <w:t>)) OF SL-ResourcePool-r1</w:t>
      </w:r>
      <w:r>
        <w:t>6</w:t>
      </w:r>
      <w:r w:rsidRPr="00D27132">
        <w:t xml:space="preserve">      </w:t>
      </w:r>
      <w:r>
        <w:t xml:space="preserve">     </w:t>
      </w:r>
      <w:r w:rsidRPr="00D27132">
        <w:t xml:space="preserve">   OPTIONAL,    -- </w:t>
      </w:r>
      <w:r w:rsidRPr="00A1656D">
        <w:t>Cond HO</w:t>
      </w:r>
    </w:p>
    <w:p w14:paraId="0AFAF0AA" w14:textId="106401C4" w:rsidR="00C26E98" w:rsidRPr="00D27132" w:rsidRDefault="00C26E98" w:rsidP="00C26E98">
      <w:pPr>
        <w:pStyle w:val="PL"/>
      </w:pPr>
      <w:r>
        <w:t xml:space="preserve">    </w:t>
      </w:r>
      <w:r w:rsidRPr="00D27132">
        <w:t>sl-TxPoolSelectedNormal</w:t>
      </w:r>
      <w:r>
        <w:t>PS</w:t>
      </w:r>
      <w:r w:rsidRPr="00D27132">
        <w:t>-r1</w:t>
      </w:r>
      <w:r>
        <w:t>7</w:t>
      </w:r>
      <w:r w:rsidRPr="00D27132">
        <w:t xml:space="preserve">  </w:t>
      </w:r>
      <w:r>
        <w:t xml:space="preserve"> </w:t>
      </w:r>
      <w:r w:rsidRPr="00A7365E">
        <w:t>SL-TxPoolDedicated</w:t>
      </w:r>
      <w:r>
        <w:t>PS</w:t>
      </w:r>
      <w:r w:rsidRPr="00A7365E">
        <w:t>-r1</w:t>
      </w:r>
      <w:r>
        <w:t xml:space="preserve">7                                                  </w:t>
      </w:r>
      <w:r w:rsidRPr="00D27132">
        <w:t xml:space="preserve"> OPTIONAL,    -- Need </w:t>
      </w:r>
      <w:r>
        <w:t>M</w:t>
      </w:r>
    </w:p>
    <w:p w14:paraId="57EF6FF7" w14:textId="77777777" w:rsidR="00C26E98" w:rsidRDefault="00C26E98" w:rsidP="00C26E98">
      <w:pPr>
        <w:pStyle w:val="PL"/>
      </w:pPr>
      <w:r>
        <w:t xml:space="preserve">    ...</w:t>
      </w:r>
    </w:p>
    <w:p w14:paraId="17A73824" w14:textId="77777777" w:rsidR="00C26E98" w:rsidRDefault="00C26E98" w:rsidP="00C26E98">
      <w:pPr>
        <w:pStyle w:val="PL"/>
        <w:rPr>
          <w:rFonts w:eastAsia="等线"/>
        </w:rPr>
      </w:pPr>
      <w:r w:rsidRPr="00D27132">
        <w:rPr>
          <w:rFonts w:eastAsia="等线"/>
        </w:rPr>
        <w:t>}</w:t>
      </w:r>
    </w:p>
    <w:p w14:paraId="052175A7" w14:textId="77777777" w:rsidR="00C26E98" w:rsidRPr="00D27132" w:rsidRDefault="00C26E98" w:rsidP="00C26E98">
      <w:pPr>
        <w:pStyle w:val="PL"/>
        <w:rPr>
          <w:rFonts w:eastAsia="等线"/>
        </w:rPr>
      </w:pPr>
    </w:p>
    <w:p w14:paraId="6FAB4076" w14:textId="374F0400" w:rsidR="00C26E98" w:rsidRDefault="00C26E98" w:rsidP="00C26E98">
      <w:pPr>
        <w:pStyle w:val="PL"/>
      </w:pPr>
      <w:r>
        <w:t>SL-TxPoolDedicatedPS-r17 ::=    SEQUENCE {</w:t>
      </w:r>
    </w:p>
    <w:p w14:paraId="17D4E2EF" w14:textId="6A6A3CB6" w:rsidR="00C26E98" w:rsidRDefault="00C26E98" w:rsidP="00C26E98">
      <w:pPr>
        <w:pStyle w:val="PL"/>
      </w:pPr>
      <w:r>
        <w:t xml:space="preserve">    sl-PoolToReleasePS-List-r17     SEQUENCE (SIZE (1..maxNrofTXPool-r16)) OF SL-ResourcePoolID-r16            OPTIONAL,    -- Need N</w:t>
      </w:r>
    </w:p>
    <w:p w14:paraId="5D12AC3C" w14:textId="44E2C742" w:rsidR="00C26E98" w:rsidRDefault="00C26E98" w:rsidP="00C26E98">
      <w:pPr>
        <w:pStyle w:val="PL"/>
      </w:pPr>
      <w:r>
        <w:t xml:space="preserve">    sl-PoolToAddModPS-List-r17      SEQUENCE (SIZE (1..maxNrofTXPool-r16)) OF SL-ResourcePoolConfigPS-r17      OPTIONAL     -- Need N</w:t>
      </w:r>
    </w:p>
    <w:p w14:paraId="30666997" w14:textId="77777777" w:rsidR="00C26E98" w:rsidRDefault="00C26E98" w:rsidP="00C26E98">
      <w:pPr>
        <w:pStyle w:val="PL"/>
      </w:pPr>
      <w:r>
        <w:t>}</w:t>
      </w:r>
    </w:p>
    <w:p w14:paraId="63ED9FFE" w14:textId="77777777" w:rsidR="00C26E98" w:rsidRPr="00D27132" w:rsidRDefault="00C26E98" w:rsidP="00C26E98">
      <w:pPr>
        <w:pStyle w:val="PL"/>
      </w:pPr>
    </w:p>
    <w:p w14:paraId="2E1FC0D2" w14:textId="77777777" w:rsidR="00C26E98" w:rsidRPr="00D27132" w:rsidRDefault="00C26E98" w:rsidP="00C26E98">
      <w:pPr>
        <w:pStyle w:val="PL"/>
      </w:pPr>
      <w:r w:rsidRPr="00D27132">
        <w:t>-- TAG-SL-BWP-POOLCONFIG</w:t>
      </w:r>
      <w:r>
        <w:t>PS</w:t>
      </w:r>
      <w:r w:rsidRPr="00D27132">
        <w:t>-STOP</w:t>
      </w:r>
    </w:p>
    <w:p w14:paraId="13350133" w14:textId="77777777" w:rsidR="00C26E98" w:rsidRPr="00D27132" w:rsidRDefault="00C26E98" w:rsidP="00C26E98">
      <w:pPr>
        <w:pStyle w:val="PL"/>
      </w:pPr>
      <w:r w:rsidRPr="00D27132">
        <w:t>-- ASN1STOP</w:t>
      </w:r>
    </w:p>
    <w:p w14:paraId="737BAAE3" w14:textId="77777777" w:rsidR="00C26E98"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26E98" w:rsidRPr="00D27132" w14:paraId="4034907F"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57AA7E" w14:textId="77777777" w:rsidR="00C26E98" w:rsidRPr="00D27132" w:rsidRDefault="00C26E98" w:rsidP="00E22A74">
            <w:pPr>
              <w:pStyle w:val="TAH"/>
              <w:rPr>
                <w:lang w:eastAsia="en-GB"/>
              </w:rPr>
            </w:pPr>
            <w:r w:rsidRPr="00334080">
              <w:rPr>
                <w:i/>
                <w:noProof/>
                <w:lang w:eastAsia="en-GB"/>
              </w:rPr>
              <w:t>SL-BWP-PoolConfigPS</w:t>
            </w:r>
            <w:r w:rsidRPr="0013613D">
              <w:rPr>
                <w:i/>
                <w:noProof/>
                <w:lang w:eastAsia="en-GB"/>
              </w:rPr>
              <w:t xml:space="preserve"> </w:t>
            </w:r>
            <w:r w:rsidRPr="00D27132">
              <w:rPr>
                <w:noProof/>
                <w:lang w:eastAsia="en-GB"/>
              </w:rPr>
              <w:t>field descriptions</w:t>
            </w:r>
          </w:p>
        </w:tc>
      </w:tr>
      <w:tr w:rsidR="00C26E98" w:rsidRPr="00D27132" w14:paraId="3CDC4AC4"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98211E" w14:textId="77777777" w:rsidR="00C26E98" w:rsidRDefault="00C26E98" w:rsidP="00E22A74">
            <w:pPr>
              <w:pStyle w:val="TAL"/>
              <w:rPr>
                <w:b/>
                <w:i/>
                <w:noProof/>
                <w:lang w:eastAsia="en-GB"/>
              </w:rPr>
            </w:pPr>
            <w:r w:rsidRPr="00334080">
              <w:rPr>
                <w:b/>
                <w:i/>
                <w:noProof/>
                <w:lang w:eastAsia="en-GB"/>
              </w:rPr>
              <w:t>sl-PoolToAddModPS-List</w:t>
            </w:r>
          </w:p>
          <w:p w14:paraId="563B5297" w14:textId="77777777" w:rsidR="00C26E98" w:rsidRPr="00B85CBC" w:rsidRDefault="00C26E98" w:rsidP="00E22A74">
            <w:pPr>
              <w:pStyle w:val="TAL"/>
              <w:rPr>
                <w:noProof/>
                <w:lang w:eastAsia="en-GB"/>
              </w:rPr>
            </w:pPr>
            <w:r>
              <w:rPr>
                <w:noProof/>
                <w:lang w:eastAsia="en-GB"/>
              </w:rPr>
              <w:t>Indicates the list of resource pool for power saving to be added or modified.</w:t>
            </w:r>
          </w:p>
        </w:tc>
      </w:tr>
      <w:tr w:rsidR="00C26E98" w:rsidRPr="00D27132" w14:paraId="1E010381"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2D07DC" w14:textId="77777777" w:rsidR="00C26E98" w:rsidRDefault="00C26E98" w:rsidP="00E22A74">
            <w:pPr>
              <w:pStyle w:val="TAL"/>
              <w:rPr>
                <w:b/>
                <w:i/>
                <w:noProof/>
                <w:lang w:eastAsia="en-GB"/>
              </w:rPr>
            </w:pPr>
            <w:r w:rsidRPr="00334080">
              <w:rPr>
                <w:b/>
                <w:i/>
                <w:noProof/>
                <w:lang w:eastAsia="en-GB"/>
              </w:rPr>
              <w:t>sl-PoolToReleasePS-List</w:t>
            </w:r>
          </w:p>
          <w:p w14:paraId="5C9367C6" w14:textId="77777777" w:rsidR="00C26E98" w:rsidRPr="00B85CBC" w:rsidRDefault="00C26E98" w:rsidP="00E22A74">
            <w:pPr>
              <w:pStyle w:val="TAL"/>
              <w:rPr>
                <w:noProof/>
                <w:lang w:eastAsia="en-GB"/>
              </w:rPr>
            </w:pPr>
            <w:r>
              <w:rPr>
                <w:noProof/>
                <w:lang w:eastAsia="en-GB"/>
              </w:rPr>
              <w:t>Indicates the list of the resource pool for power saving to be released.</w:t>
            </w:r>
          </w:p>
        </w:tc>
      </w:tr>
    </w:tbl>
    <w:p w14:paraId="27F026E9" w14:textId="77777777" w:rsidR="00C26E98" w:rsidRDefault="00C26E98" w:rsidP="00C26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26E98" w:rsidRPr="00D27132" w14:paraId="6C2A74C7" w14:textId="77777777" w:rsidTr="00E22A74">
        <w:tc>
          <w:tcPr>
            <w:tcW w:w="3402" w:type="dxa"/>
            <w:tcBorders>
              <w:top w:val="single" w:sz="4" w:space="0" w:color="auto"/>
              <w:left w:val="single" w:sz="4" w:space="0" w:color="auto"/>
              <w:bottom w:val="single" w:sz="4" w:space="0" w:color="auto"/>
              <w:right w:val="single" w:sz="4" w:space="0" w:color="auto"/>
            </w:tcBorders>
            <w:hideMark/>
          </w:tcPr>
          <w:p w14:paraId="43117137" w14:textId="77777777" w:rsidR="00C26E98" w:rsidRPr="00D27132" w:rsidRDefault="00C26E98" w:rsidP="00E22A74">
            <w:pPr>
              <w:pStyle w:val="TAH"/>
              <w:rPr>
                <w:lang w:eastAsia="sv-SE"/>
              </w:rPr>
            </w:pPr>
            <w:r w:rsidRPr="00D27132">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F312A25" w14:textId="77777777" w:rsidR="00C26E98" w:rsidRPr="00D27132" w:rsidRDefault="00C26E98" w:rsidP="00E22A74">
            <w:pPr>
              <w:pStyle w:val="TAH"/>
              <w:rPr>
                <w:lang w:eastAsia="sv-SE"/>
              </w:rPr>
            </w:pPr>
            <w:r w:rsidRPr="00D27132">
              <w:rPr>
                <w:lang w:eastAsia="sv-SE"/>
              </w:rPr>
              <w:t>Explanation</w:t>
            </w:r>
          </w:p>
        </w:tc>
      </w:tr>
      <w:tr w:rsidR="00C26E98" w:rsidRPr="00D27132" w14:paraId="571F9757" w14:textId="77777777" w:rsidTr="00E22A74">
        <w:tc>
          <w:tcPr>
            <w:tcW w:w="3402" w:type="dxa"/>
            <w:tcBorders>
              <w:top w:val="single" w:sz="4" w:space="0" w:color="auto"/>
              <w:left w:val="single" w:sz="4" w:space="0" w:color="auto"/>
              <w:bottom w:val="single" w:sz="4" w:space="0" w:color="auto"/>
              <w:right w:val="single" w:sz="4" w:space="0" w:color="auto"/>
            </w:tcBorders>
            <w:hideMark/>
          </w:tcPr>
          <w:p w14:paraId="33CEDDFF" w14:textId="77777777" w:rsidR="00C26E98" w:rsidRPr="00D27132" w:rsidRDefault="00C26E98" w:rsidP="00E22A7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2227421A" w14:textId="77777777" w:rsidR="00C26E98" w:rsidRPr="00D27132" w:rsidRDefault="00C26E98" w:rsidP="00E22A74">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6CB004AA" w14:textId="77777777" w:rsidR="00C26E98" w:rsidRPr="00D27132" w:rsidRDefault="00C26E98" w:rsidP="00394471">
      <w:pPr>
        <w:rPr>
          <w:rFonts w:eastAsia="MS Mincho"/>
        </w:rPr>
      </w:pPr>
    </w:p>
    <w:p w14:paraId="01C9C1AC" w14:textId="77777777" w:rsidR="00394471" w:rsidRPr="00D27132" w:rsidRDefault="00394471" w:rsidP="00394471">
      <w:pPr>
        <w:pStyle w:val="4"/>
      </w:pPr>
      <w:bookmarkStart w:id="2112" w:name="_Toc60777526"/>
      <w:bookmarkStart w:id="2113" w:name="_Toc90651401"/>
      <w:r w:rsidRPr="00D27132">
        <w:t>–</w:t>
      </w:r>
      <w:r w:rsidRPr="00D27132">
        <w:tab/>
      </w:r>
      <w:r w:rsidRPr="00D27132">
        <w:rPr>
          <w:i/>
          <w:iCs/>
        </w:rPr>
        <w:t>SL-CBR-PriorityTxConfigList</w:t>
      </w:r>
      <w:bookmarkEnd w:id="2112"/>
      <w:bookmarkEnd w:id="2113"/>
    </w:p>
    <w:p w14:paraId="3417A68C" w14:textId="2C71DAC6" w:rsidR="00394471" w:rsidRPr="00D27132" w:rsidRDefault="00394471" w:rsidP="00394471">
      <w:r w:rsidRPr="00D27132">
        <w:t xml:space="preserve">The IE </w:t>
      </w:r>
      <w:r w:rsidRPr="00D27132">
        <w:rPr>
          <w:i/>
        </w:rPr>
        <w:t>SL-CBR-PriorityTxConfigList</w:t>
      </w:r>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r w:rsidRPr="00D27132">
        <w:rPr>
          <w:bCs/>
          <w:i/>
          <w:iCs/>
          <w:lang w:eastAsia="zh-CN"/>
        </w:rPr>
        <w:t>sl-CBR-PSSCH-TxConfigList</w:t>
      </w:r>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t>SL-CBR-PriorityTxConfigList</w:t>
      </w:r>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等线"/>
        </w:rPr>
      </w:pPr>
      <w:r w:rsidRPr="00D27132">
        <w:t xml:space="preserve">    </w:t>
      </w:r>
      <w:r w:rsidRPr="00D27132">
        <w:rPr>
          <w:rFonts w:eastAsia="等线"/>
        </w:rPr>
        <w:t>sl-DefaultTxConfigIndex-r16</w:t>
      </w:r>
      <w:r w:rsidRPr="00D27132">
        <w:t xml:space="preserve">          </w:t>
      </w:r>
      <w:r w:rsidRPr="00D27132">
        <w:rPr>
          <w:rFonts w:eastAsia="等线"/>
        </w:rPr>
        <w:t>INTEGER (0..maxCBR-Level-1-r16)</w:t>
      </w:r>
      <w:r w:rsidRPr="00D27132">
        <w:t xml:space="preserve">                                  OPTIONAL,    -- Need M</w:t>
      </w:r>
    </w:p>
    <w:p w14:paraId="3C9822C2" w14:textId="77777777" w:rsidR="00394471" w:rsidRPr="00D27132" w:rsidRDefault="00394471" w:rsidP="009C7017">
      <w:pPr>
        <w:pStyle w:val="PL"/>
        <w:rPr>
          <w:rFonts w:eastAsia="等线"/>
        </w:rPr>
      </w:pPr>
      <w:r w:rsidRPr="00D27132">
        <w:t xml:space="preserve">    </w:t>
      </w:r>
      <w:r w:rsidRPr="00D27132">
        <w:rPr>
          <w:rFonts w:eastAsia="等线"/>
        </w:rPr>
        <w:t>sl-CBR-ConfigIndex-r16</w:t>
      </w:r>
      <w:r w:rsidRPr="00D27132">
        <w:t xml:space="preserve">               </w:t>
      </w:r>
      <w:r w:rsidRPr="00D27132">
        <w:rPr>
          <w:rFonts w:eastAsia="等线"/>
        </w:rPr>
        <w:t>INTEGER (0..maxCBR-Config-1-r16)</w:t>
      </w:r>
      <w:r w:rsidRPr="00D27132">
        <w:t xml:space="preserve">                                 OPTIONAL,    -- Need M</w:t>
      </w:r>
    </w:p>
    <w:p w14:paraId="337A4F29" w14:textId="77777777" w:rsidR="00394471" w:rsidRPr="00D27132" w:rsidRDefault="00394471" w:rsidP="009C7017">
      <w:pPr>
        <w:pStyle w:val="PL"/>
        <w:rPr>
          <w:rFonts w:eastAsia="等线"/>
        </w:rPr>
      </w:pPr>
      <w:r w:rsidRPr="00D27132">
        <w:t xml:space="preserve">    </w:t>
      </w:r>
      <w:r w:rsidRPr="00D27132">
        <w:rPr>
          <w:rFonts w:eastAsia="等线"/>
        </w:rPr>
        <w:t>sl-Tx-ConfigIndexList-r16</w:t>
      </w:r>
      <w:r w:rsidRPr="00D27132">
        <w:t xml:space="preserve">            </w:t>
      </w:r>
      <w:r w:rsidRPr="00D27132">
        <w:rPr>
          <w:rFonts w:eastAsia="等线"/>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等线"/>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lastRenderedPageBreak/>
              <w:t>SL-CBR-PriorityTxConfigList</w:t>
            </w:r>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r w:rsidRPr="00D27132">
              <w:rPr>
                <w:b/>
                <w:bCs/>
                <w:i/>
                <w:iCs/>
                <w:lang w:eastAsia="en-GB"/>
              </w:rPr>
              <w:t>sl-CBR-ConfigIndex</w:t>
            </w:r>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r w:rsidRPr="00D27132">
              <w:rPr>
                <w:bCs/>
                <w:i/>
                <w:iCs/>
                <w:kern w:val="2"/>
                <w:lang w:eastAsia="en-GB"/>
              </w:rPr>
              <w:t>sl-CBR-RangeConfigList</w:t>
            </w:r>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r w:rsidRPr="00D27132">
              <w:rPr>
                <w:b/>
                <w:bCs/>
                <w:i/>
                <w:iCs/>
                <w:lang w:eastAsia="en-GB"/>
              </w:rPr>
              <w:t>sl-DefaultTxConfigIndex</w:t>
            </w:r>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r w:rsidRPr="00D27132">
              <w:rPr>
                <w:rFonts w:cs="Arial"/>
                <w:i/>
                <w:iCs/>
                <w:lang w:eastAsia="sv-SE"/>
              </w:rPr>
              <w:t>tx-ConfigIndexList</w:t>
            </w:r>
            <w:r w:rsidRPr="00D27132">
              <w:rPr>
                <w:rFonts w:cs="Arial"/>
                <w:bCs/>
                <w:kern w:val="2"/>
                <w:lang w:eastAsia="zh-CN"/>
              </w:rPr>
              <w:t xml:space="preserve">. Value 0 indicates the first entry in </w:t>
            </w:r>
            <w:r w:rsidRPr="00D27132">
              <w:rPr>
                <w:rFonts w:cs="Arial"/>
                <w:i/>
                <w:iCs/>
                <w:lang w:eastAsia="sv-SE"/>
              </w:rPr>
              <w:t>tx-ConfigIndexList</w:t>
            </w:r>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r w:rsidRPr="00D27132">
              <w:rPr>
                <w:b/>
                <w:bCs/>
                <w:i/>
                <w:iCs/>
                <w:lang w:eastAsia="en-GB"/>
              </w:rPr>
              <w:t>sl-MCS-RangeList</w:t>
            </w:r>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等线" w:cs="Arial"/>
                <w:lang w:eastAsia="zh-CN"/>
              </w:rPr>
              <w:t xml:space="preserve"> used for </w:t>
            </w:r>
            <w:r w:rsidRPr="00D27132">
              <w:rPr>
                <w:rFonts w:cs="Arial"/>
                <w:kern w:val="2"/>
                <w:lang w:eastAsia="en-GB"/>
              </w:rPr>
              <w:t>table</w:t>
            </w:r>
            <w:r w:rsidRPr="00D27132">
              <w:rPr>
                <w:rFonts w:eastAsia="等线" w:cs="Arial"/>
                <w:lang w:eastAsia="zh-CN"/>
              </w:rPr>
              <w:t xml:space="preserve"> of </w:t>
            </w:r>
            <w:r w:rsidRPr="00D27132">
              <w:rPr>
                <w:rFonts w:cs="Arial"/>
                <w:kern w:val="2"/>
                <w:lang w:eastAsia="en-GB"/>
              </w:rPr>
              <w:t>64QAM indicated in</w:t>
            </w:r>
            <w:r w:rsidRPr="00D27132">
              <w:rPr>
                <w:rFonts w:eastAsia="等线" w:cs="Arial"/>
                <w:lang w:eastAsia="zh-CN"/>
              </w:rPr>
              <w:t xml:space="preserve"> </w:t>
            </w:r>
            <w:r w:rsidRPr="00D27132">
              <w:rPr>
                <w:rFonts w:eastAsia="等线" w:cs="Arial"/>
                <w:i/>
                <w:iCs/>
                <w:lang w:eastAsia="zh-CN"/>
              </w:rPr>
              <w:t>SL-CBR-PriorityTxConfigList-r16</w:t>
            </w:r>
            <w:r w:rsidRPr="00D27132">
              <w:rPr>
                <w:rFonts w:cs="Arial"/>
                <w:kern w:val="2"/>
                <w:lang w:eastAsia="en-GB"/>
              </w:rPr>
              <w:t xml:space="preserve"> if </w:t>
            </w:r>
            <w:r w:rsidRPr="00D27132">
              <w:rPr>
                <w:rFonts w:eastAsia="等线" w:cs="Arial"/>
                <w:i/>
                <w:iCs/>
                <w:lang w:eastAsia="zh-CN"/>
              </w:rPr>
              <w:t>SL-CBR-PriorityTxConfigList-v16</w:t>
            </w:r>
            <w:r w:rsidR="001F631E" w:rsidRPr="00D27132">
              <w:rPr>
                <w:rFonts w:eastAsia="等线" w:cs="Arial"/>
                <w:i/>
                <w:iCs/>
                <w:lang w:eastAsia="zh-CN"/>
              </w:rPr>
              <w:t>50</w:t>
            </w:r>
            <w:r w:rsidRPr="00D27132">
              <w:rPr>
                <w:rFonts w:eastAsia="等线"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r w:rsidRPr="00D27132">
              <w:rPr>
                <w:b/>
                <w:bCs/>
                <w:i/>
                <w:iCs/>
                <w:lang w:eastAsia="en-GB"/>
              </w:rPr>
              <w:t>sl-PriorityThreshold</w:t>
            </w:r>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r w:rsidRPr="00D27132">
              <w:rPr>
                <w:i/>
                <w:iCs/>
                <w:lang w:eastAsia="en-GB"/>
              </w:rPr>
              <w:t>sl-CBR-ConfigIndex</w:t>
            </w:r>
            <w:r w:rsidRPr="00D27132">
              <w:rPr>
                <w:lang w:eastAsia="en-GB"/>
              </w:rPr>
              <w:t xml:space="preserve"> and in </w:t>
            </w:r>
            <w:r w:rsidRPr="00D27132">
              <w:rPr>
                <w:i/>
                <w:iCs/>
                <w:lang w:eastAsia="en-GB"/>
              </w:rPr>
              <w:t>sl-Tx-ConfigIndexList</w:t>
            </w:r>
            <w:r w:rsidRPr="00D27132">
              <w:rPr>
                <w:lang w:eastAsia="en-GB"/>
              </w:rPr>
              <w:t xml:space="preserve">. The upper bounds of the priority ranges are configured in ascending order for consecutive entries of </w:t>
            </w:r>
            <w:r w:rsidRPr="00D27132">
              <w:rPr>
                <w:i/>
                <w:iCs/>
                <w:lang w:eastAsia="en-GB"/>
              </w:rPr>
              <w:t>SL-PriorityTxConfigIndex</w:t>
            </w:r>
            <w:r w:rsidRPr="00D27132">
              <w:rPr>
                <w:lang w:eastAsia="en-GB"/>
              </w:rPr>
              <w:t xml:space="preserve"> in </w:t>
            </w:r>
            <w:r w:rsidRPr="00D27132">
              <w:rPr>
                <w:i/>
                <w:iCs/>
                <w:lang w:eastAsia="en-GB"/>
              </w:rPr>
              <w:t>SL-CBR-PriorityTxConfigList</w:t>
            </w:r>
            <w:r w:rsidRPr="00D27132">
              <w:rPr>
                <w:lang w:eastAsia="en-GB"/>
              </w:rPr>
              <w:t>. For the first entry of S</w:t>
            </w:r>
            <w:r w:rsidRPr="00D27132">
              <w:rPr>
                <w:i/>
                <w:iCs/>
                <w:lang w:eastAsia="en-GB"/>
              </w:rPr>
              <w:t>L-PriorityTxConfigIndex</w:t>
            </w:r>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4"/>
      </w:pPr>
      <w:bookmarkStart w:id="2114" w:name="_Toc60777527"/>
      <w:bookmarkStart w:id="2115" w:name="_Toc90651402"/>
      <w:r w:rsidRPr="00D27132">
        <w:t>–</w:t>
      </w:r>
      <w:r w:rsidRPr="00D27132">
        <w:tab/>
      </w:r>
      <w:r w:rsidRPr="00D27132">
        <w:rPr>
          <w:i/>
          <w:iCs/>
        </w:rPr>
        <w:t>SL-CBR-CommonTxConfigList</w:t>
      </w:r>
      <w:bookmarkEnd w:id="2114"/>
      <w:bookmarkEnd w:id="2115"/>
    </w:p>
    <w:p w14:paraId="619CFBC5" w14:textId="22A484BB" w:rsidR="00394471" w:rsidRPr="00D27132" w:rsidRDefault="00394471" w:rsidP="00394471">
      <w:pPr>
        <w:rPr>
          <w:rFonts w:cs="Courier New"/>
          <w:lang w:eastAsia="zh-CN"/>
        </w:rPr>
      </w:pPr>
      <w:r w:rsidRPr="00D27132">
        <w:t xml:space="preserve">The IE </w:t>
      </w:r>
      <w:r w:rsidRPr="00D27132">
        <w:rPr>
          <w:i/>
        </w:rPr>
        <w:t>SL-CBR-CommonTxConfigList</w:t>
      </w:r>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r w:rsidRPr="00D27132">
        <w:rPr>
          <w:bCs/>
          <w:i/>
          <w:iCs/>
          <w:lang w:eastAsia="zh-CN"/>
        </w:rPr>
        <w:t>sl-CBR-PSSCH-TxConfigList</w:t>
      </w:r>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to configure congestion control to the UE for sidelink communication.</w:t>
      </w:r>
    </w:p>
    <w:p w14:paraId="5E739A05" w14:textId="77777777" w:rsidR="00394471" w:rsidRPr="00D27132" w:rsidRDefault="00394471" w:rsidP="00394471">
      <w:pPr>
        <w:pStyle w:val="TH"/>
        <w:rPr>
          <w:b w:val="0"/>
        </w:rPr>
      </w:pPr>
      <w:r w:rsidRPr="00D27132">
        <w:rPr>
          <w:i/>
          <w:iCs/>
        </w:rPr>
        <w:t>SL-CBR-CommonTxConfigList</w:t>
      </w:r>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等线"/>
        </w:rPr>
      </w:pPr>
      <w:r w:rsidRPr="00D27132">
        <w:t xml:space="preserve">    </w:t>
      </w:r>
      <w:r w:rsidRPr="00D27132">
        <w:rPr>
          <w:rFonts w:eastAsia="等线"/>
        </w:rPr>
        <w:t>sl-CBR-PSSCH-TxConfigList-r16</w:t>
      </w:r>
      <w:r w:rsidRPr="00D27132">
        <w:t xml:space="preserve">         </w:t>
      </w:r>
      <w:r w:rsidRPr="00D27132">
        <w:rPr>
          <w:rFonts w:eastAsia="等线"/>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等线"/>
        </w:rPr>
      </w:pPr>
      <w:r w:rsidRPr="00D27132">
        <w:rPr>
          <w:rFonts w:eastAsia="等线"/>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等线"/>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等线"/>
        </w:rPr>
      </w:pPr>
      <w:r w:rsidRPr="00D27132">
        <w:t xml:space="preserve">    </w:t>
      </w:r>
      <w:r w:rsidRPr="00D27132">
        <w:rPr>
          <w:rFonts w:eastAsia="等线"/>
        </w:rPr>
        <w:t>sl-TxParameters-r16</w:t>
      </w:r>
      <w:r w:rsidRPr="00D27132">
        <w:t xml:space="preserve">                   </w:t>
      </w:r>
      <w:r w:rsidRPr="00D27132">
        <w:rPr>
          <w:rFonts w:eastAsia="等线"/>
        </w:rPr>
        <w:t>SL-PSSCH-TxParameters-r16</w:t>
      </w:r>
      <w:r w:rsidRPr="00D27132">
        <w:t xml:space="preserve">                                             OPTIONAL    -- Need M</w:t>
      </w:r>
    </w:p>
    <w:p w14:paraId="26CE2521" w14:textId="77777777" w:rsidR="00394471" w:rsidRPr="00D27132" w:rsidRDefault="00394471" w:rsidP="009C7017">
      <w:pPr>
        <w:pStyle w:val="PL"/>
        <w:rPr>
          <w:rFonts w:eastAsia="等线"/>
        </w:rPr>
      </w:pPr>
      <w:r w:rsidRPr="00D27132">
        <w:rPr>
          <w:rFonts w:eastAsia="等线"/>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lastRenderedPageBreak/>
              <w:t>SL-CBR-</w:t>
            </w:r>
            <w:r w:rsidRPr="00D27132">
              <w:rPr>
                <w:rFonts w:cs="Arial"/>
                <w:bCs/>
                <w:i/>
                <w:iCs/>
              </w:rPr>
              <w:t>Common</w:t>
            </w:r>
            <w:r w:rsidRPr="00D27132">
              <w:rPr>
                <w:i/>
                <w:iCs/>
                <w:lang w:eastAsia="sv-SE"/>
              </w:rPr>
              <w:t>TxConfigList</w:t>
            </w:r>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r w:rsidRPr="00D27132">
              <w:rPr>
                <w:b/>
                <w:bCs/>
                <w:i/>
                <w:iCs/>
                <w:lang w:eastAsia="en-GB"/>
              </w:rPr>
              <w:t>sl-CBR-RangeConfigList</w:t>
            </w:r>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LevelsConfig</w:t>
            </w:r>
            <w:r w:rsidRPr="00D27132">
              <w:rPr>
                <w:bCs/>
                <w:kern w:val="2"/>
                <w:lang w:eastAsia="en-GB"/>
              </w:rPr>
              <w:t xml:space="preserve"> the upper bound of the CBR range for the respective entry. The upper bounds of the CBR ranges are configured in ascending order for consecutive entries of </w:t>
            </w:r>
            <w:r w:rsidRPr="00D27132">
              <w:rPr>
                <w:bCs/>
                <w:i/>
                <w:iCs/>
                <w:kern w:val="2"/>
                <w:lang w:eastAsia="en-GB"/>
              </w:rPr>
              <w:t>sl-CBR-RangeConfigList.</w:t>
            </w:r>
            <w:r w:rsidRPr="00D27132">
              <w:rPr>
                <w:bCs/>
                <w:kern w:val="2"/>
                <w:lang w:eastAsia="en-GB"/>
              </w:rPr>
              <w:t xml:space="preserve"> For the first entry of </w:t>
            </w:r>
            <w:r w:rsidRPr="00D27132">
              <w:rPr>
                <w:bCs/>
                <w:i/>
                <w:iCs/>
                <w:kern w:val="2"/>
                <w:lang w:eastAsia="en-GB"/>
              </w:rPr>
              <w:t xml:space="preserve">sl-CBR-RangeConfigList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r w:rsidRPr="00D27132">
              <w:rPr>
                <w:b/>
                <w:bCs/>
                <w:i/>
                <w:iCs/>
                <w:lang w:eastAsia="en-GB"/>
              </w:rPr>
              <w:t>sl-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r w:rsidRPr="00D27132">
              <w:rPr>
                <w:b/>
                <w:bCs/>
                <w:i/>
                <w:iCs/>
                <w:lang w:eastAsia="en-GB"/>
              </w:rPr>
              <w:t>sl-CBR-PSSCH-TxConfigList</w:t>
            </w:r>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r w:rsidRPr="00D27132">
              <w:rPr>
                <w:b/>
                <w:bCs/>
                <w:i/>
                <w:iCs/>
                <w:lang w:eastAsia="en-GB"/>
              </w:rPr>
              <w:t>sl-TxParameters</w:t>
            </w:r>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4"/>
      </w:pPr>
      <w:bookmarkStart w:id="2116" w:name="_Toc60777528"/>
      <w:bookmarkStart w:id="2117" w:name="_Toc90651403"/>
      <w:r w:rsidRPr="00D27132">
        <w:t>–</w:t>
      </w:r>
      <w:r w:rsidRPr="00D27132">
        <w:tab/>
      </w:r>
      <w:r w:rsidRPr="00D27132">
        <w:rPr>
          <w:i/>
          <w:iCs/>
        </w:rPr>
        <w:t>SL-ConfigDedicatedNR</w:t>
      </w:r>
      <w:bookmarkEnd w:id="2116"/>
      <w:bookmarkEnd w:id="2117"/>
    </w:p>
    <w:p w14:paraId="176DABFB" w14:textId="77777777" w:rsidR="00394471" w:rsidRPr="00D27132" w:rsidRDefault="00394471" w:rsidP="00394471">
      <w:pPr>
        <w:keepNext/>
        <w:keepLines/>
        <w:rPr>
          <w:iCs/>
        </w:rPr>
      </w:pPr>
      <w:r w:rsidRPr="00D27132">
        <w:rPr>
          <w:iCs/>
        </w:rPr>
        <w:t xml:space="preserve">The IE </w:t>
      </w:r>
      <w:r w:rsidRPr="00D27132">
        <w:rPr>
          <w:i/>
          <w:iCs/>
        </w:rPr>
        <w:t xml:space="preserve">SL-ConfigDedicatedNR </w:t>
      </w:r>
      <w:r w:rsidRPr="00D27132">
        <w:rPr>
          <w:iCs/>
        </w:rPr>
        <w:t>specifies the dedicated configuration information for NR sidelink communication.</w:t>
      </w:r>
    </w:p>
    <w:p w14:paraId="656B73A1" w14:textId="77777777" w:rsidR="00394471" w:rsidRPr="00D27132" w:rsidRDefault="00394471" w:rsidP="00394471">
      <w:pPr>
        <w:pStyle w:val="TH"/>
      </w:pPr>
      <w:r w:rsidRPr="00D27132">
        <w:rPr>
          <w:bCs/>
          <w:i/>
          <w:iCs/>
        </w:rPr>
        <w:t>SL-ConfigDedicatedNR</w:t>
      </w:r>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4D31A8B4" w14:textId="046E5FE5" w:rsidR="00C26E98" w:rsidRDefault="00394471" w:rsidP="00C26E98">
      <w:pPr>
        <w:pStyle w:val="PL"/>
      </w:pPr>
      <w:r w:rsidRPr="00D27132">
        <w:t xml:space="preserve">    ...</w:t>
      </w:r>
      <w:r w:rsidR="00C26E98">
        <w:t>,</w:t>
      </w:r>
    </w:p>
    <w:p w14:paraId="0521CCD9" w14:textId="77777777" w:rsidR="00C26E98" w:rsidRDefault="00C26E98" w:rsidP="00C26E98">
      <w:pPr>
        <w:pStyle w:val="PL"/>
      </w:pPr>
      <w:r>
        <w:t xml:space="preserve">    [[</w:t>
      </w:r>
    </w:p>
    <w:p w14:paraId="7CBC50EF" w14:textId="5E8BA9B1" w:rsidR="00C26E98" w:rsidRDefault="00C26E98" w:rsidP="00C26E98">
      <w:pPr>
        <w:pStyle w:val="PL"/>
      </w:pPr>
      <w:r>
        <w:t xml:space="preserve">    sl-PHY-MAC-RLC-Config-v1700          SL-PHY-MAC-RLC-Config-v17</w:t>
      </w:r>
      <w:r w:rsidR="005F190C">
        <w:t>00</w:t>
      </w:r>
      <w:r>
        <w:t xml:space="preserve">                                            OPTIONAL</w:t>
      </w:r>
      <w:r w:rsidR="00E81DFA">
        <w:t>,</w:t>
      </w:r>
      <w:r>
        <w:t xml:space="preserve">    -- Need M</w:t>
      </w:r>
    </w:p>
    <w:p w14:paraId="6D9890E3" w14:textId="31E7C393" w:rsidR="00E81DFA" w:rsidRDefault="00E81DFA" w:rsidP="00E81DFA">
      <w:pPr>
        <w:pStyle w:val="PL"/>
      </w:pPr>
      <w:r>
        <w:t xml:space="preserve">    sl-DiscConfig-r17                    SetupRelease { SL-DiscConfig-r17}                                      OPTIONAL,    -- Need M</w:t>
      </w:r>
    </w:p>
    <w:p w14:paraId="10FB3726" w14:textId="3D0CF9CB" w:rsidR="00E81DFA" w:rsidRDefault="00E81DFA" w:rsidP="00E81DFA">
      <w:pPr>
        <w:pStyle w:val="PL"/>
      </w:pPr>
      <w:r>
        <w:t xml:space="preserve">    sl-RLC-ChannelToReleaseList-r17      SEQUENCE (SIZE (1..maxSL-LCID-r16)) OF SL-RLC-ChannelID-r17            OPTIONAL, -- Cond L2U2N</w:t>
      </w:r>
    </w:p>
    <w:p w14:paraId="582267BE" w14:textId="0619034A" w:rsidR="00E81DFA" w:rsidRDefault="00E81DFA" w:rsidP="00E81DFA">
      <w:pPr>
        <w:pStyle w:val="PL"/>
      </w:pPr>
      <w:r>
        <w:t xml:space="preserve">    sl-RLC-ChannelToAddModList-r17       SEQUENCE (SIZE (1..maxSL-LCID-r16)) OF SL-RLC-ChannelConfig-r17        OPTIONAL  -- Cond L2U2N</w:t>
      </w:r>
    </w:p>
    <w:p w14:paraId="2AF3B655" w14:textId="18BAFA56" w:rsidR="00394471" w:rsidRPr="00D27132" w:rsidRDefault="00C26E98" w:rsidP="00E81DFA">
      <w:pPr>
        <w:pStyle w:val="PL"/>
      </w:pPr>
      <w:r>
        <w:t xml:space="preserve">    ]]</w:t>
      </w:r>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等线"/>
        </w:rPr>
        <w:t>INTEGER (0..</w:t>
      </w:r>
      <w:r w:rsidRPr="00D27132">
        <w:t>maxNrofSL-Dest-1-r16</w:t>
      </w:r>
      <w:r w:rsidRPr="00D27132">
        <w:rPr>
          <w:rFonts w:eastAsia="等线"/>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t xml:space="preserve">    sl-MaxNumConsecutiveDTX-r16          ENUMERATED {n1, n2, n3, n4, n6, n8, n16, n32}                          OPTIONAL,    -- Need M</w:t>
      </w:r>
    </w:p>
    <w:p w14:paraId="60611E60" w14:textId="77777777" w:rsidR="00394471" w:rsidRPr="00D27132" w:rsidRDefault="00394471" w:rsidP="009C7017">
      <w:pPr>
        <w:pStyle w:val="PL"/>
      </w:pPr>
      <w:r w:rsidRPr="00D27132">
        <w:lastRenderedPageBreak/>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58B8286C" w14:textId="096F9C9B" w:rsidR="00394471" w:rsidRDefault="00394471" w:rsidP="009C7017">
      <w:pPr>
        <w:pStyle w:val="PL"/>
      </w:pPr>
    </w:p>
    <w:p w14:paraId="00785715" w14:textId="4CCE56F2" w:rsidR="00C26E98" w:rsidRDefault="00C26E98" w:rsidP="00C26E98">
      <w:pPr>
        <w:pStyle w:val="PL"/>
      </w:pPr>
      <w:r>
        <w:t>SL-PHY-MAC-RLC-Config-v1700 ::=      SEQUENCE {</w:t>
      </w:r>
    </w:p>
    <w:p w14:paraId="23B16E56" w14:textId="5732AE43" w:rsidR="00C26E98" w:rsidRDefault="00C26E98" w:rsidP="00C26E98">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r>
        <w:rPr>
          <w:color w:val="993366"/>
        </w:rPr>
        <w:t>OPTIONAL</w:t>
      </w:r>
      <w:r w:rsidR="001C77B5">
        <w:rPr>
          <w:color w:val="993366"/>
        </w:rPr>
        <w:t>,</w:t>
      </w:r>
      <w:r>
        <w:rPr>
          <w:color w:val="808080"/>
          <w:lang w:eastAsia="zh-CN"/>
        </w:rPr>
        <w:t xml:space="preserve">    -- </w:t>
      </w:r>
      <w:r>
        <w:rPr>
          <w:color w:val="808080"/>
        </w:rPr>
        <w:t>Need M</w:t>
      </w:r>
    </w:p>
    <w:p w14:paraId="68E2AB70" w14:textId="77777777" w:rsidR="00C26E98" w:rsidRDefault="00C26E98" w:rsidP="00C26E98">
      <w:pPr>
        <w:pStyle w:val="PL"/>
      </w:pPr>
      <w:r>
        <w:t xml:space="preserve">    ...</w:t>
      </w:r>
    </w:p>
    <w:p w14:paraId="19D7A241" w14:textId="3B9F0862" w:rsidR="00C26E98" w:rsidRDefault="00C26E98" w:rsidP="00C26E98">
      <w:pPr>
        <w:pStyle w:val="PL"/>
      </w:pPr>
      <w:r w:rsidRPr="00473433">
        <w:t>}</w:t>
      </w:r>
    </w:p>
    <w:p w14:paraId="084CDDEF" w14:textId="77777777" w:rsidR="00E81DFA" w:rsidRDefault="00E81DFA" w:rsidP="00E81DFA">
      <w:pPr>
        <w:pStyle w:val="PL"/>
      </w:pPr>
    </w:p>
    <w:p w14:paraId="7E103C5A" w14:textId="54F95D2F" w:rsidR="00E81DFA" w:rsidRDefault="00E81DFA" w:rsidP="00E81DFA">
      <w:pPr>
        <w:pStyle w:val="PL"/>
      </w:pPr>
      <w:r>
        <w:t>SL-DiscConfig-r17::=                 SEQUENCE {</w:t>
      </w:r>
    </w:p>
    <w:p w14:paraId="4FE84035" w14:textId="01EA600F" w:rsidR="00E81DFA" w:rsidRDefault="00E81DFA" w:rsidP="00E81DFA">
      <w:pPr>
        <w:pStyle w:val="PL"/>
      </w:pPr>
      <w:r>
        <w:t xml:space="preserve">    sl-RelayUE-Config-r17                SetupRelease { SL-RelayUE-Config-r17}                                  OPTIONAL, -- L2RelayUE</w:t>
      </w:r>
    </w:p>
    <w:p w14:paraId="1BF4004E" w14:textId="64447BE7" w:rsidR="00E81DFA" w:rsidRDefault="00E81DFA" w:rsidP="00E81DFA">
      <w:pPr>
        <w:pStyle w:val="PL"/>
      </w:pPr>
      <w:r>
        <w:t xml:space="preserve">    sl-RemoteUE-Config-r17               SetupRelease { SL-RemoteUE-Config-r17}                                 OPTIONAL  -- L2RemoteUE</w:t>
      </w:r>
    </w:p>
    <w:p w14:paraId="7ABC7C03" w14:textId="77777777" w:rsidR="00E81DFA" w:rsidRDefault="00E81DFA" w:rsidP="00E81DFA">
      <w:pPr>
        <w:pStyle w:val="PL"/>
      </w:pPr>
      <w:r>
        <w:t>}</w:t>
      </w:r>
    </w:p>
    <w:p w14:paraId="5F117E07" w14:textId="77777777" w:rsidR="00C26E98" w:rsidRPr="00D27132" w:rsidRDefault="00C26E98" w:rsidP="00C26E98">
      <w:pPr>
        <w:pStyle w:val="PL"/>
      </w:pPr>
    </w:p>
    <w:p w14:paraId="2BF389BB" w14:textId="77777777" w:rsidR="00394471" w:rsidRPr="00D27132" w:rsidRDefault="00394471" w:rsidP="009C7017">
      <w:pPr>
        <w:pStyle w:val="PL"/>
      </w:pPr>
      <w:r w:rsidRPr="00D27132">
        <w:t>-- TAG-SL-CONFIGDEDICATEDNR-STOP</w:t>
      </w:r>
    </w:p>
    <w:p w14:paraId="38F7A440" w14:textId="77777777" w:rsidR="00394471" w:rsidRPr="00D27132" w:rsidRDefault="00394471" w:rsidP="009C7017">
      <w:pPr>
        <w:pStyle w:val="PL"/>
      </w:pPr>
      <w:r w:rsidRPr="00D27132">
        <w:t>-- ASN1STOP</w:t>
      </w:r>
    </w:p>
    <w:p w14:paraId="0F64F283"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27132" w:rsidRDefault="00394471" w:rsidP="00964CC4">
            <w:pPr>
              <w:pStyle w:val="TAH"/>
              <w:rPr>
                <w:lang w:eastAsia="en-GB"/>
              </w:rPr>
            </w:pPr>
            <w:r w:rsidRPr="00D27132">
              <w:rPr>
                <w:i/>
                <w:iCs/>
                <w:lang w:eastAsia="sv-SE"/>
              </w:rPr>
              <w:t>SL-ConfigDedicatedNR</w:t>
            </w:r>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r w:rsidRPr="00D27132">
              <w:rPr>
                <w:b/>
                <w:bCs/>
                <w:i/>
                <w:iCs/>
                <w:lang w:eastAsia="zh-CN"/>
              </w:rPr>
              <w:t>sl-MeasConfigInfoToAddModList</w:t>
            </w:r>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r w:rsidRPr="00D27132">
              <w:rPr>
                <w:b/>
                <w:bCs/>
                <w:i/>
                <w:iCs/>
                <w:lang w:eastAsia="zh-CN"/>
              </w:rPr>
              <w:t>sl-MeasConfigInfoToReleaseList</w:t>
            </w:r>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r w:rsidRPr="00D27132">
              <w:rPr>
                <w:b/>
                <w:bCs/>
                <w:i/>
                <w:iCs/>
              </w:rPr>
              <w:t>sl-PHY-MAC-RLC-Config</w:t>
            </w:r>
          </w:p>
          <w:p w14:paraId="3DBBA468" w14:textId="77777777" w:rsidR="008D2002" w:rsidRPr="00D27132" w:rsidRDefault="008D2002" w:rsidP="00255542">
            <w:pPr>
              <w:pStyle w:val="TAL"/>
              <w:rPr>
                <w:rFonts w:cs="Arial"/>
                <w:lang w:eastAsia="zh-CN"/>
              </w:rPr>
            </w:pPr>
            <w:r w:rsidRPr="00D27132">
              <w:rPr>
                <w:rFonts w:cs="Arial"/>
                <w:lang w:eastAsia="zh-CN"/>
              </w:rPr>
              <w:t>This field indicates the lower layer sidelink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r w:rsidRPr="00D27132">
              <w:rPr>
                <w:b/>
                <w:bCs/>
                <w:i/>
                <w:iCs/>
                <w:lang w:eastAsia="zh-CN"/>
              </w:rPr>
              <w:t>sl-RadioBearerToAddModList</w:t>
            </w:r>
          </w:p>
          <w:p w14:paraId="7F63B6D6" w14:textId="43322A50" w:rsidR="00394471" w:rsidRPr="00D27132" w:rsidRDefault="00394471" w:rsidP="00964CC4">
            <w:pPr>
              <w:pStyle w:val="TAL"/>
              <w:rPr>
                <w:lang w:eastAsia="en-GB"/>
              </w:rPr>
            </w:pPr>
            <w:r w:rsidRPr="00D27132">
              <w:rPr>
                <w:lang w:eastAsia="en-GB"/>
              </w:rPr>
              <w:t>This field indicates one or multiple sidelink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r w:rsidR="00E81DFA">
              <w:rPr>
                <w:lang w:eastAsia="en-GB"/>
              </w:rPr>
              <w:t xml:space="preserve"> This field is not configured to the PC5 connection used for L2 U2N relay operation.</w:t>
            </w:r>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r w:rsidRPr="00D27132">
              <w:rPr>
                <w:b/>
                <w:bCs/>
                <w:i/>
                <w:iCs/>
                <w:lang w:eastAsia="zh-CN"/>
              </w:rPr>
              <w:t>sl-RadioBearerToReleaseList</w:t>
            </w:r>
          </w:p>
          <w:p w14:paraId="0BE30589" w14:textId="791A6B39" w:rsidR="008D2002" w:rsidRPr="00D27132" w:rsidRDefault="008D2002" w:rsidP="00255542">
            <w:pPr>
              <w:pStyle w:val="TAL"/>
              <w:rPr>
                <w:rFonts w:cs="Arial"/>
                <w:lang w:eastAsia="zh-CN"/>
              </w:rPr>
            </w:pPr>
            <w:r w:rsidRPr="00D27132">
              <w:rPr>
                <w:rFonts w:cs="Arial"/>
                <w:lang w:eastAsia="zh-CN"/>
              </w:rPr>
              <w:t>This field indicates one or multiple sidelink radio bearer configurations to remove.</w:t>
            </w:r>
            <w:r w:rsidR="00E81DFA" w:rsidRPr="00E81DFA">
              <w:rPr>
                <w:rFonts w:cs="Arial"/>
                <w:lang w:eastAsia="zh-CN"/>
              </w:rPr>
              <w:t xml:space="preserve"> This field is not configured to the PC5 connection used for L2 U2N relay operation.</w:t>
            </w:r>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lastRenderedPageBreak/>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r w:rsidRPr="00D27132">
              <w:rPr>
                <w:rFonts w:cs="Arial"/>
                <w:b/>
                <w:bCs/>
                <w:i/>
                <w:iCs/>
              </w:rPr>
              <w:t>networkControlledSyncTx</w:t>
            </w:r>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C26E98" w:rsidRPr="00D27132" w14:paraId="5040AFBB"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Default="00C26E98" w:rsidP="00E22A74">
            <w:pPr>
              <w:pStyle w:val="TAL"/>
              <w:rPr>
                <w:rFonts w:cs="Arial"/>
                <w:b/>
                <w:bCs/>
                <w:i/>
                <w:iCs/>
                <w:lang w:val="en-US"/>
              </w:rPr>
            </w:pPr>
            <w:r>
              <w:rPr>
                <w:rFonts w:cs="Arial"/>
                <w:b/>
                <w:bCs/>
                <w:i/>
                <w:iCs/>
                <w:lang w:val="en-US"/>
              </w:rPr>
              <w:t>sl-DRX-Config</w:t>
            </w:r>
          </w:p>
          <w:p w14:paraId="2418389D" w14:textId="0DBC36D4" w:rsidR="00C26E98" w:rsidRPr="00D27132" w:rsidRDefault="00C26E98" w:rsidP="00E22A74">
            <w:pPr>
              <w:pStyle w:val="TAL"/>
              <w:rPr>
                <w:b/>
                <w:bCs/>
                <w:i/>
                <w:iCs/>
                <w:lang w:eastAsia="zh-CN"/>
              </w:rPr>
            </w:pPr>
            <w:r>
              <w:rPr>
                <w:rFonts w:cs="Arial"/>
                <w:bCs/>
                <w:iCs/>
                <w:lang w:val="en-US"/>
              </w:rPr>
              <w:t>This field indicates the sidelink DRX configuration(s) for unicast, groupcast and/or broadcast communication, as specified in TS 38.321 [</w:t>
            </w:r>
            <w:r w:rsidR="005F190C">
              <w:rPr>
                <w:rFonts w:cs="Arial"/>
                <w:bCs/>
                <w:iCs/>
                <w:lang w:val="en-US"/>
              </w:rPr>
              <w:t>3</w:t>
            </w:r>
            <w:r>
              <w:rPr>
                <w:rFonts w:cs="Arial"/>
                <w:bCs/>
                <w:iCs/>
                <w:lang w:val="en-US"/>
              </w:rPr>
              <w:t>].</w:t>
            </w:r>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r w:rsidRPr="00D27132">
              <w:rPr>
                <w:b/>
                <w:bCs/>
                <w:i/>
                <w:iCs/>
                <w:lang w:eastAsia="zh-CN"/>
              </w:rPr>
              <w:t>sl-</w:t>
            </w:r>
            <w:r w:rsidR="008D2002" w:rsidRPr="00D27132">
              <w:rPr>
                <w:rFonts w:cs="Arial"/>
                <w:b/>
                <w:bCs/>
                <w:i/>
                <w:iCs/>
                <w:lang w:eastAsia="zh-CN"/>
              </w:rPr>
              <w:t>MaxNumConsecutiveDTX</w:t>
            </w:r>
          </w:p>
          <w:p w14:paraId="0ABFC862" w14:textId="77777777" w:rsidR="00394471" w:rsidRPr="00D27132" w:rsidRDefault="00394471" w:rsidP="00964CC4">
            <w:pPr>
              <w:pStyle w:val="TAL"/>
              <w:rPr>
                <w:lang w:eastAsia="en-GB"/>
              </w:rPr>
            </w:pPr>
            <w:r w:rsidRPr="00D27132">
              <w:t>This field indicates the maximum number of consecutive HARQ DTX before triggering sidelink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r w:rsidRPr="00D27132">
              <w:rPr>
                <w:b/>
                <w:bCs/>
                <w:i/>
                <w:iCs/>
                <w:lang w:eastAsia="en-GB"/>
              </w:rPr>
              <w:t>sl-FreqInfoToAddModList</w:t>
            </w:r>
          </w:p>
          <w:p w14:paraId="61442C69" w14:textId="59F0A195" w:rsidR="00394471" w:rsidRPr="00D27132" w:rsidRDefault="00394471" w:rsidP="00964CC4">
            <w:pPr>
              <w:pStyle w:val="TAL"/>
              <w:rPr>
                <w:lang w:eastAsia="en-GB"/>
              </w:rPr>
            </w:pPr>
            <w:r w:rsidRPr="00D27132">
              <w:rPr>
                <w:lang w:eastAsia="en-GB"/>
              </w:rPr>
              <w:t>This field indicates the NR sidelink communication configuration on some carrier frequency (ies)</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r w:rsidRPr="00D27132">
              <w:rPr>
                <w:b/>
                <w:bCs/>
                <w:i/>
                <w:iCs/>
                <w:lang w:eastAsia="en-GB"/>
              </w:rPr>
              <w:t>sl-FreqInfoToReleaseList</w:t>
            </w:r>
          </w:p>
          <w:p w14:paraId="3A767CD6" w14:textId="77777777" w:rsidR="008D2002" w:rsidRPr="00D27132" w:rsidRDefault="008D2002" w:rsidP="00255542">
            <w:pPr>
              <w:pStyle w:val="TAL"/>
              <w:rPr>
                <w:rFonts w:cs="Arial"/>
                <w:lang w:eastAsia="en-GB"/>
              </w:rPr>
            </w:pPr>
            <w:r w:rsidRPr="00D27132">
              <w:rPr>
                <w:rFonts w:cs="Arial"/>
                <w:lang w:eastAsia="en-GB"/>
              </w:rPr>
              <w:t>This field indicates the NR sidelink communication configuration on some carrier frequency (ies)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r w:rsidRPr="00D27132">
              <w:rPr>
                <w:b/>
                <w:bCs/>
                <w:i/>
                <w:iCs/>
                <w:lang w:eastAsia="zh-CN"/>
              </w:rPr>
              <w:t>sl-RLC-BearerToAddModList</w:t>
            </w:r>
          </w:p>
          <w:p w14:paraId="1AAAEE5B" w14:textId="56F7262B" w:rsidR="00394471" w:rsidRPr="00D27132" w:rsidRDefault="00394471" w:rsidP="00964CC4">
            <w:pPr>
              <w:pStyle w:val="TAL"/>
              <w:rPr>
                <w:lang w:eastAsia="en-GB"/>
              </w:rPr>
            </w:pPr>
            <w:r w:rsidRPr="00D27132">
              <w:rPr>
                <w:lang w:eastAsia="en-GB"/>
              </w:rPr>
              <w:t>This field indicates one or multiple sidelink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r w:rsidRPr="00D27132">
              <w:rPr>
                <w:b/>
                <w:bCs/>
                <w:i/>
                <w:iCs/>
                <w:lang w:eastAsia="zh-CN"/>
              </w:rPr>
              <w:t>sl-RLC-BearerToReleaseList</w:t>
            </w:r>
          </w:p>
          <w:p w14:paraId="4C5ABC36" w14:textId="77777777" w:rsidR="008D2002" w:rsidRPr="00D27132" w:rsidRDefault="008D2002" w:rsidP="00255542">
            <w:pPr>
              <w:pStyle w:val="TAL"/>
              <w:rPr>
                <w:lang w:eastAsia="zh-CN"/>
              </w:rPr>
            </w:pPr>
            <w:r w:rsidRPr="00D27132">
              <w:rPr>
                <w:lang w:eastAsia="zh-CN"/>
              </w:rPr>
              <w:t>This field indicates one or multiple sidelink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r w:rsidRPr="00D27132">
              <w:rPr>
                <w:b/>
                <w:bCs/>
                <w:i/>
                <w:iCs/>
                <w:lang w:eastAsia="zh-CN"/>
              </w:rPr>
              <w:t>sl-ScheduledConfig</w:t>
            </w:r>
          </w:p>
          <w:p w14:paraId="4C4D2D73" w14:textId="11F87A80" w:rsidR="00394471" w:rsidRPr="00D27132" w:rsidRDefault="00394471" w:rsidP="00964CC4">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sidelink </w:t>
            </w:r>
            <w:r w:rsidRPr="00D27132">
              <w:rPr>
                <w:kern w:val="2"/>
                <w:lang w:eastAsia="en-GB"/>
              </w:rPr>
              <w:t>communication based on network scheduling.</w:t>
            </w:r>
            <w:r w:rsidRPr="00D27132">
              <w:t xml:space="preserve"> </w:t>
            </w:r>
            <w:r w:rsidRPr="00D27132">
              <w:rPr>
                <w:kern w:val="2"/>
                <w:lang w:eastAsia="en-GB"/>
              </w:rPr>
              <w:t>This field is not configured simultaneously with sl-UE-SelectedConfig.</w:t>
            </w:r>
            <w:r w:rsidR="00E81DFA" w:rsidRPr="00E81DFA">
              <w:rPr>
                <w:kern w:val="2"/>
                <w:lang w:eastAsia="en-GB"/>
              </w:rPr>
              <w:t xml:space="preserve"> This field is not configured to a L2 U2N Remote UE.</w:t>
            </w:r>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r w:rsidRPr="00D27132">
              <w:rPr>
                <w:b/>
                <w:bCs/>
                <w:i/>
                <w:iCs/>
                <w:lang w:eastAsia="zh-CN"/>
              </w:rPr>
              <w:t>sl-UE-SelectedConfig</w:t>
            </w:r>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r w:rsidRPr="00D27132">
              <w:rPr>
                <w:i/>
                <w:kern w:val="2"/>
                <w:lang w:eastAsia="en-GB"/>
              </w:rPr>
              <w:t>sl-ScheduledConfig</w:t>
            </w:r>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r w:rsidRPr="00D27132">
              <w:rPr>
                <w:b/>
                <w:bCs/>
                <w:i/>
                <w:iCs/>
                <w:lang w:eastAsia="zh-CN"/>
              </w:rPr>
              <w:t>sl-CSI-Acquisition</w:t>
            </w:r>
          </w:p>
          <w:p w14:paraId="78EEAAB2" w14:textId="77777777" w:rsidR="00394471" w:rsidRPr="00D27132" w:rsidRDefault="00394471" w:rsidP="00964CC4">
            <w:pPr>
              <w:pStyle w:val="TAL"/>
              <w:rPr>
                <w:szCs w:val="22"/>
              </w:rPr>
            </w:pPr>
            <w:r w:rsidRPr="00D27132">
              <w:rPr>
                <w:lang w:eastAsia="zh-CN"/>
              </w:rPr>
              <w:t>Indicates whether CSI reporting is enabled in sidelink unicast</w:t>
            </w:r>
            <w:r w:rsidRPr="00D27132">
              <w:rPr>
                <w:kern w:val="2"/>
                <w:lang w:eastAsia="en-GB"/>
              </w:rPr>
              <w:t>. If the field is absent, sidelink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r w:rsidRPr="00D27132">
              <w:rPr>
                <w:b/>
                <w:bCs/>
                <w:i/>
                <w:iCs/>
                <w:lang w:eastAsia="zh-CN"/>
              </w:rPr>
              <w:t>sl-CSI-SchedulingRequestId</w:t>
            </w:r>
          </w:p>
          <w:p w14:paraId="6AD306AF" w14:textId="77777777" w:rsidR="00394471" w:rsidRPr="00D27132" w:rsidRDefault="00394471" w:rsidP="00964CC4">
            <w:pPr>
              <w:pStyle w:val="TAL"/>
              <w:rPr>
                <w:szCs w:val="22"/>
              </w:rPr>
            </w:pPr>
            <w:r w:rsidRPr="00D27132">
              <w:rPr>
                <w:lang w:eastAsia="en-GB"/>
              </w:rPr>
              <w:t>If present, it indicates the scheduling request configuration applicable for sidelink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r w:rsidRPr="00D27132">
              <w:rPr>
                <w:b/>
                <w:bCs/>
                <w:i/>
                <w:iCs/>
                <w:szCs w:val="22"/>
              </w:rPr>
              <w:t>sl-SSB-PriorityNR</w:t>
            </w:r>
          </w:p>
          <w:p w14:paraId="37E89378" w14:textId="77777777" w:rsidR="00394471" w:rsidRPr="00D27132" w:rsidRDefault="00394471" w:rsidP="00964CC4">
            <w:pPr>
              <w:pStyle w:val="TAL"/>
              <w:rPr>
                <w:lang w:eastAsia="zh-CN"/>
              </w:rPr>
            </w:pPr>
            <w:r w:rsidRPr="00D27132">
              <w:rPr>
                <w:lang w:eastAsia="en-GB"/>
              </w:rPr>
              <w:t>This field indicates the priority of NR sidelink SSB transmission and reception</w:t>
            </w:r>
            <w:r w:rsidRPr="00D27132">
              <w:rPr>
                <w:noProof/>
                <w:lang w:eastAsia="en-GB"/>
              </w:rPr>
              <w:t>.</w:t>
            </w:r>
          </w:p>
        </w:tc>
      </w:tr>
    </w:tbl>
    <w:p w14:paraId="4D6ADE84" w14:textId="32FBB151"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1DFA" w:rsidRPr="009C7017" w14:paraId="553787E6"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C7017" w:rsidRDefault="00E81DFA" w:rsidP="00E22A7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C7017" w:rsidRDefault="00E81DFA" w:rsidP="00E22A74">
            <w:pPr>
              <w:pStyle w:val="TAH"/>
              <w:rPr>
                <w:lang w:eastAsia="sv-SE"/>
              </w:rPr>
            </w:pPr>
            <w:r w:rsidRPr="009C7017">
              <w:rPr>
                <w:lang w:eastAsia="sv-SE"/>
              </w:rPr>
              <w:t>Explanation</w:t>
            </w:r>
          </w:p>
        </w:tc>
      </w:tr>
      <w:tr w:rsidR="00E81DFA" w:rsidRPr="009C7017" w14:paraId="1B46FCFC"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C7017" w:rsidRDefault="00E81DFA" w:rsidP="00E22A74">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C7017" w:rsidRDefault="00E81DFA" w:rsidP="00E22A74">
            <w:pPr>
              <w:pStyle w:val="TAL"/>
              <w:rPr>
                <w:lang w:eastAsia="sv-SE"/>
              </w:rPr>
            </w:pPr>
            <w:r>
              <w:rPr>
                <w:lang w:eastAsia="sv-SE"/>
              </w:rPr>
              <w:t>For L2 U2N Relay UE, t</w:t>
            </w:r>
            <w:r w:rsidRPr="009C7017">
              <w:rPr>
                <w:lang w:eastAsia="sv-SE"/>
              </w:rPr>
              <w:t xml:space="preserve">he field is optionally present, Need </w:t>
            </w:r>
            <w:r>
              <w:rPr>
                <w:lang w:eastAsia="sv-SE"/>
              </w:rPr>
              <w:t>M. Otherwise,</w:t>
            </w:r>
            <w:r w:rsidRPr="009C7017">
              <w:rPr>
                <w:lang w:eastAsia="sv-SE"/>
              </w:rPr>
              <w:t xml:space="preserve"> </w:t>
            </w:r>
            <w:r>
              <w:rPr>
                <w:lang w:eastAsia="sv-SE"/>
              </w:rPr>
              <w:t xml:space="preserve">it </w:t>
            </w:r>
            <w:r w:rsidRPr="009C7017">
              <w:rPr>
                <w:lang w:eastAsia="sv-SE"/>
              </w:rPr>
              <w:t>is absent.</w:t>
            </w:r>
          </w:p>
        </w:tc>
      </w:tr>
      <w:tr w:rsidR="00E81DFA" w:rsidRPr="009C7017" w14:paraId="478E709D" w14:textId="77777777" w:rsidTr="00E22A74">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Default="00E81DFA" w:rsidP="00E22A74">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Default="00E81DFA" w:rsidP="00E22A74">
            <w:pPr>
              <w:pStyle w:val="TAL"/>
              <w:rPr>
                <w:lang w:eastAsia="sv-SE"/>
              </w:rPr>
            </w:pPr>
            <w:r>
              <w:rPr>
                <w:lang w:eastAsia="sv-SE"/>
              </w:rPr>
              <w:t>For L2 U2N Remote UE, t</w:t>
            </w:r>
            <w:r w:rsidRPr="009C7017">
              <w:rPr>
                <w:lang w:eastAsia="sv-SE"/>
              </w:rPr>
              <w:t xml:space="preserve">he field is optionally present, Need </w:t>
            </w:r>
            <w:r>
              <w:rPr>
                <w:lang w:eastAsia="sv-SE"/>
              </w:rPr>
              <w:t>M. Otherwise,</w:t>
            </w:r>
            <w:r w:rsidRPr="009C7017">
              <w:rPr>
                <w:lang w:eastAsia="sv-SE"/>
              </w:rPr>
              <w:t xml:space="preserve"> </w:t>
            </w:r>
            <w:r>
              <w:rPr>
                <w:lang w:eastAsia="sv-SE"/>
              </w:rPr>
              <w:t xml:space="preserve">it </w:t>
            </w:r>
            <w:r w:rsidRPr="009C7017">
              <w:rPr>
                <w:lang w:eastAsia="sv-SE"/>
              </w:rPr>
              <w:t>is absent.</w:t>
            </w:r>
          </w:p>
        </w:tc>
      </w:tr>
      <w:tr w:rsidR="00E81DFA" w:rsidRPr="009C7017" w14:paraId="54AB25C7" w14:textId="77777777" w:rsidTr="00E22A74">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Default="00E81DFA" w:rsidP="00E22A74">
            <w:pPr>
              <w:pStyle w:val="TAL"/>
              <w:rPr>
                <w:i/>
                <w:lang w:eastAsia="sv-SE"/>
              </w:rPr>
            </w:pPr>
            <w:r w:rsidRPr="008742ED">
              <w:rPr>
                <w:rFonts w:eastAsia="等线" w:cs="Arial" w:hint="eastAsia"/>
                <w:i/>
                <w:iCs/>
                <w:lang w:eastAsia="zh-CN"/>
              </w:rPr>
              <w:t>L</w:t>
            </w:r>
            <w:r w:rsidRPr="008742ED">
              <w:rPr>
                <w:rFonts w:eastAsia="等线"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E81DFA" w:rsidRDefault="00E81DFA" w:rsidP="00E22A74">
            <w:pPr>
              <w:pStyle w:val="TAL"/>
              <w:rPr>
                <w:lang w:eastAsia="sv-SE"/>
              </w:rPr>
            </w:pPr>
            <w:r w:rsidRPr="008742ED">
              <w:rPr>
                <w:rFonts w:eastAsia="宋体" w:cs="Arial" w:hint="eastAsia"/>
                <w:szCs w:val="22"/>
                <w:lang w:eastAsia="zh-CN"/>
              </w:rPr>
              <w:t>T</w:t>
            </w:r>
            <w:r w:rsidRPr="008742ED">
              <w:rPr>
                <w:rFonts w:eastAsia="宋体" w:cs="Arial"/>
                <w:szCs w:val="22"/>
                <w:lang w:eastAsia="zh-CN"/>
              </w:rPr>
              <w:t>he field is optional present for L2 U2N Relay UE and L2 U2N Remote UE, need M. Otherwise, it is absent.</w:t>
            </w:r>
          </w:p>
        </w:tc>
      </w:tr>
    </w:tbl>
    <w:p w14:paraId="7CCE2E17" w14:textId="77777777" w:rsidR="00E81DFA" w:rsidRPr="00D27132" w:rsidRDefault="00E81DFA" w:rsidP="00394471"/>
    <w:p w14:paraId="17E754FB" w14:textId="77777777" w:rsidR="00394471" w:rsidRPr="00D27132" w:rsidRDefault="00394471" w:rsidP="00394471">
      <w:pPr>
        <w:pStyle w:val="4"/>
      </w:pPr>
      <w:bookmarkStart w:id="2118" w:name="_Toc60777529"/>
      <w:bookmarkStart w:id="2119" w:name="_Toc90651404"/>
      <w:r w:rsidRPr="00D27132">
        <w:t>–</w:t>
      </w:r>
      <w:r w:rsidRPr="00D27132">
        <w:tab/>
      </w:r>
      <w:r w:rsidRPr="00D27132">
        <w:rPr>
          <w:i/>
          <w:iCs/>
        </w:rPr>
        <w:t>SL-Config</w:t>
      </w:r>
      <w:r w:rsidRPr="00D27132">
        <w:rPr>
          <w:i/>
          <w:iCs/>
          <w:lang w:eastAsia="zh-CN"/>
        </w:rPr>
        <w:t>uredGrantConfig</w:t>
      </w:r>
      <w:bookmarkEnd w:id="2118"/>
      <w:bookmarkEnd w:id="2119"/>
    </w:p>
    <w:p w14:paraId="20B3F1A9" w14:textId="77777777" w:rsidR="00394471" w:rsidRPr="00D27132" w:rsidRDefault="00394471" w:rsidP="00394471">
      <w:pPr>
        <w:keepNext/>
        <w:keepLines/>
        <w:rPr>
          <w:iCs/>
        </w:rPr>
      </w:pPr>
      <w:r w:rsidRPr="00D27132">
        <w:rPr>
          <w:iCs/>
        </w:rPr>
        <w:t xml:space="preserve">The IE </w:t>
      </w:r>
      <w:r w:rsidRPr="00D27132">
        <w:rPr>
          <w:i/>
          <w:iCs/>
        </w:rPr>
        <w:t xml:space="preserve">SL-ConfiguredGrantConfig </w:t>
      </w:r>
      <w:r w:rsidRPr="00D27132">
        <w:rPr>
          <w:iCs/>
        </w:rPr>
        <w:t>specifies the configured grant configuration information for NR sidelink communication.</w:t>
      </w:r>
    </w:p>
    <w:p w14:paraId="324A9705" w14:textId="77777777" w:rsidR="00394471" w:rsidRPr="00D27132" w:rsidRDefault="00394471" w:rsidP="00394471">
      <w:pPr>
        <w:pStyle w:val="TH"/>
        <w:rPr>
          <w:b w:val="0"/>
        </w:rPr>
      </w:pPr>
      <w:r w:rsidRPr="00D27132">
        <w:rPr>
          <w:i/>
          <w:iCs/>
        </w:rPr>
        <w:t>SL-ConfiguredGrantConfig</w:t>
      </w:r>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lastRenderedPageBreak/>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D27132" w:rsidRDefault="00394471" w:rsidP="009C7017">
      <w:pPr>
        <w:pStyle w:val="PL"/>
      </w:pPr>
      <w:r w:rsidRPr="00D27132">
        <w:t xml:space="preserve">                                               spare5, spare4, spare3, spare2, spare1},</w:t>
      </w:r>
    </w:p>
    <w:p w14:paraId="1B12FA28" w14:textId="77777777" w:rsidR="00394471" w:rsidRPr="00D27132" w:rsidRDefault="00394471" w:rsidP="009C7017">
      <w:pPr>
        <w:pStyle w:val="PL"/>
      </w:pPr>
      <w:r w:rsidRPr="00D27132">
        <w:t xml:space="preserve">    sl-PeriodCG2-r16               INTEGER (1..99)</w:t>
      </w:r>
    </w:p>
    <w:p w14:paraId="42138821" w14:textId="77777777" w:rsidR="00394471" w:rsidRPr="00D27132" w:rsidRDefault="00394471" w:rsidP="009C7017">
      <w:pPr>
        <w:pStyle w:val="PL"/>
      </w:pPr>
      <w:r w:rsidRPr="00D27132">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lastRenderedPageBreak/>
              <w:t>SL-ConfiguredGrantConfig</w:t>
            </w:r>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r w:rsidRPr="00D27132">
              <w:rPr>
                <w:b/>
                <w:bCs/>
                <w:i/>
                <w:iCs/>
                <w:lang w:eastAsia="zh-CN"/>
              </w:rPr>
              <w:t>sl-ConfigIndexCG</w:t>
            </w:r>
          </w:p>
          <w:p w14:paraId="48886F0C" w14:textId="77777777" w:rsidR="00394471" w:rsidRPr="00D27132" w:rsidRDefault="00394471" w:rsidP="00964CC4">
            <w:pPr>
              <w:pStyle w:val="TAL"/>
              <w:rPr>
                <w:lang w:eastAsia="en-GB"/>
              </w:rPr>
            </w:pPr>
            <w:r w:rsidRPr="00D27132">
              <w:rPr>
                <w:lang w:eastAsia="en-GB"/>
              </w:rPr>
              <w:t>This field indicates the ID to identify configured grant for sidelink.</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r w:rsidRPr="00D27132">
              <w:rPr>
                <w:b/>
                <w:bCs/>
                <w:i/>
                <w:iCs/>
                <w:lang w:eastAsia="zh-CN"/>
              </w:rPr>
              <w:t>sl-CG-MaxTransNumList</w:t>
            </w:r>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r w:rsidRPr="00D27132">
              <w:rPr>
                <w:i/>
                <w:iCs/>
                <w:lang w:eastAsia="en-GB"/>
              </w:rPr>
              <w:t>sl-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Indicates the frequency resource location of sidelink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r w:rsidRPr="00D27132">
              <w:rPr>
                <w:b/>
                <w:i/>
                <w:szCs w:val="22"/>
                <w:lang w:eastAsia="sv-SE"/>
              </w:rPr>
              <w:t>sl-HARQ-ProcID-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r w:rsidR="008D2002" w:rsidRPr="00D27132">
              <w:rPr>
                <w:lang w:eastAsia="en-GB"/>
              </w:rPr>
              <w:t>sidelink</w:t>
            </w:r>
            <w:r w:rsidRPr="00D27132">
              <w:rPr>
                <w:lang w:eastAsia="en-GB"/>
              </w:rPr>
              <w:t xml:space="preserve"> configured grant type 1.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sidelink configured grant type 2.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r w:rsidRPr="00D27132">
              <w:rPr>
                <w:b/>
                <w:bCs/>
                <w:i/>
                <w:iCs/>
                <w:lang w:eastAsia="zh-CN"/>
              </w:rPr>
              <w:t>sl-NrOfHARQ-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r w:rsidRPr="00D27132">
              <w:rPr>
                <w:b/>
                <w:bCs/>
                <w:i/>
                <w:iCs/>
                <w:lang w:eastAsia="zh-CN"/>
              </w:rPr>
              <w:t>sl-PeriodCG</w:t>
            </w:r>
          </w:p>
          <w:p w14:paraId="548223B2" w14:textId="77777777" w:rsidR="00394471" w:rsidRPr="00D27132" w:rsidRDefault="00394471" w:rsidP="00964CC4">
            <w:pPr>
              <w:pStyle w:val="TAL"/>
              <w:rPr>
                <w:lang w:eastAsia="zh-CN"/>
              </w:rPr>
            </w:pPr>
            <w:r w:rsidRPr="00D27132">
              <w:rPr>
                <w:lang w:eastAsia="en-GB"/>
              </w:rPr>
              <w:t>This field indicates the period of sidelink configured grant</w:t>
            </w:r>
            <w:r w:rsidRPr="00D27132">
              <w:t xml:space="preserve"> </w:t>
            </w:r>
            <w:r w:rsidRPr="00D27132">
              <w:rPr>
                <w:rFonts w:cs="Arial"/>
                <w:lang w:eastAsia="en-GB"/>
              </w:rPr>
              <w:t>in the unit of ms</w:t>
            </w:r>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sidelink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r w:rsidRPr="00D27132">
              <w:rPr>
                <w:b/>
                <w:bCs/>
                <w:i/>
                <w:iCs/>
                <w:lang w:eastAsia="zh-CN"/>
              </w:rPr>
              <w:t>sl-ResourcePoolID</w:t>
            </w:r>
          </w:p>
          <w:p w14:paraId="79AA3B54" w14:textId="77777777" w:rsidR="00394471" w:rsidRPr="00D27132" w:rsidRDefault="00394471" w:rsidP="00964CC4">
            <w:pPr>
              <w:pStyle w:val="TAL"/>
              <w:rPr>
                <w:b/>
                <w:bCs/>
                <w:i/>
                <w:iCs/>
                <w:lang w:eastAsia="zh-CN"/>
              </w:rPr>
            </w:pPr>
            <w:r w:rsidRPr="00D27132">
              <w:rPr>
                <w:lang w:eastAsia="en-GB"/>
              </w:rPr>
              <w:t>Indicates the resource pool in which the configured sidelink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This field indicates the starting sub-channel of sidelink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closest SFN with the indicated number preceding the reception of the sidelink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This field indicates the time resource location of sidelink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4"/>
      </w:pPr>
      <w:bookmarkStart w:id="2120" w:name="_Toc60777530"/>
      <w:bookmarkStart w:id="2121" w:name="_Toc90651405"/>
      <w:r w:rsidRPr="00D27132">
        <w:t>–</w:t>
      </w:r>
      <w:r w:rsidRPr="00D27132">
        <w:tab/>
      </w:r>
      <w:r w:rsidRPr="00D27132">
        <w:rPr>
          <w:i/>
          <w:iCs/>
        </w:rPr>
        <w:t>SL-DestinationIdentity</w:t>
      </w:r>
      <w:bookmarkEnd w:id="2120"/>
      <w:bookmarkEnd w:id="2121"/>
    </w:p>
    <w:p w14:paraId="64A30B28" w14:textId="77777777" w:rsidR="00394471" w:rsidRPr="00D27132" w:rsidRDefault="00394471" w:rsidP="00394471">
      <w:r w:rsidRPr="00D27132">
        <w:t xml:space="preserve">The IE </w:t>
      </w:r>
      <w:r w:rsidRPr="00D27132">
        <w:rPr>
          <w:i/>
        </w:rPr>
        <w:t>SL-DestinationIdentity</w:t>
      </w:r>
      <w:r w:rsidRPr="00D27132">
        <w:t xml:space="preserve"> is used to identify a destination of a NR sidelink communication.</w:t>
      </w:r>
    </w:p>
    <w:p w14:paraId="5DEFE887" w14:textId="77777777" w:rsidR="00394471" w:rsidRPr="00D27132" w:rsidRDefault="00394471" w:rsidP="00394471">
      <w:pPr>
        <w:pStyle w:val="TH"/>
        <w:rPr>
          <w:b w:val="0"/>
        </w:rPr>
      </w:pPr>
      <w:r w:rsidRPr="00D27132">
        <w:rPr>
          <w:i/>
          <w:iCs/>
        </w:rPr>
        <w:lastRenderedPageBreak/>
        <w:t>SL-DestinationIdentity</w:t>
      </w:r>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FEBCC50" w:rsidR="00394471" w:rsidRDefault="00394471" w:rsidP="00394471"/>
    <w:p w14:paraId="61BD3FEE" w14:textId="77777777" w:rsidR="00C26E98" w:rsidRDefault="00C26E98" w:rsidP="00C26E98">
      <w:pPr>
        <w:pStyle w:val="4"/>
        <w:rPr>
          <w:i/>
        </w:rPr>
      </w:pPr>
      <w:bookmarkStart w:id="2122" w:name="_Toc76423838"/>
      <w:bookmarkStart w:id="2123" w:name="OLE_LINK20"/>
      <w:r>
        <w:rPr>
          <w:i/>
        </w:rPr>
        <w:t>–</w:t>
      </w:r>
      <w:r>
        <w:rPr>
          <w:i/>
        </w:rPr>
        <w:tab/>
        <w:t>SL-DRX-Config</w:t>
      </w:r>
      <w:bookmarkEnd w:id="2122"/>
    </w:p>
    <w:p w14:paraId="344A741D" w14:textId="77777777" w:rsidR="00C26E98" w:rsidRDefault="00C26E98" w:rsidP="00C26E98">
      <w:r>
        <w:t>The IE</w:t>
      </w:r>
      <w:r>
        <w:rPr>
          <w:i/>
        </w:rPr>
        <w:t xml:space="preserve"> SL-DRX-Config</w:t>
      </w:r>
      <w:r>
        <w:rPr>
          <w:iCs/>
        </w:rPr>
        <w:t xml:space="preserve"> is </w:t>
      </w:r>
      <w:r>
        <w:t>used to configure DRX related parameters for NR sidelink communication.</w:t>
      </w:r>
      <w:r w:rsidRPr="00E53FEF">
        <w:t xml:space="preserve"> </w:t>
      </w:r>
      <w:r w:rsidRPr="00650B28">
        <w:t>The SL DRX timers should be calculated in the unit of physical slot.</w:t>
      </w:r>
    </w:p>
    <w:p w14:paraId="27555088" w14:textId="77777777" w:rsidR="00C26E98" w:rsidRDefault="00C26E98" w:rsidP="00C26E98">
      <w:pPr>
        <w:pStyle w:val="TH"/>
        <w:rPr>
          <w:bCs/>
          <w:i/>
          <w:iCs/>
        </w:rPr>
      </w:pPr>
      <w:r>
        <w:rPr>
          <w:bCs/>
          <w:i/>
          <w:iCs/>
        </w:rPr>
        <w:t>SL-DRX-Config information element</w:t>
      </w:r>
    </w:p>
    <w:p w14:paraId="0EFF3CA3" w14:textId="77777777" w:rsidR="00C26E98" w:rsidRDefault="00C26E98" w:rsidP="00C26E98">
      <w:pPr>
        <w:pStyle w:val="PL"/>
      </w:pPr>
      <w:r>
        <w:t>-- ASN1START</w:t>
      </w:r>
    </w:p>
    <w:p w14:paraId="70C5FAC6" w14:textId="77777777" w:rsidR="00C26E98" w:rsidRDefault="00C26E98" w:rsidP="00C26E98">
      <w:pPr>
        <w:pStyle w:val="PL"/>
      </w:pPr>
      <w:r>
        <w:t>-- TAG-SL-DRX-CONFIG-START</w:t>
      </w:r>
    </w:p>
    <w:p w14:paraId="76327BA8" w14:textId="77777777" w:rsidR="00C26E98" w:rsidRDefault="00C26E98" w:rsidP="00C26E98">
      <w:pPr>
        <w:pStyle w:val="PL"/>
      </w:pPr>
    </w:p>
    <w:p w14:paraId="09BED472" w14:textId="77777777" w:rsidR="00C26E98" w:rsidRDefault="00C26E98" w:rsidP="00C26E98">
      <w:pPr>
        <w:pStyle w:val="PL"/>
      </w:pPr>
      <w:r>
        <w:t xml:space="preserve">SL-DRX-Config-r17 ::=                      </w:t>
      </w:r>
      <w:r>
        <w:rPr>
          <w:color w:val="993366"/>
        </w:rPr>
        <w:t>SEQUENCE</w:t>
      </w:r>
      <w:r>
        <w:t xml:space="preserve"> {</w:t>
      </w:r>
    </w:p>
    <w:p w14:paraId="78E8C8FE" w14:textId="77777777" w:rsidR="00C26E98" w:rsidRDefault="00C26E98" w:rsidP="00C26E98">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15739F3A" w14:textId="77777777" w:rsidR="00C26E98" w:rsidRDefault="00C26E98" w:rsidP="00C26E98">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0FB03DBA" w14:textId="77777777" w:rsidR="00C26E98" w:rsidRDefault="00C26E98" w:rsidP="00C26E98">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773CD13F" w14:textId="77777777" w:rsidR="00C26E98" w:rsidRDefault="00C26E98" w:rsidP="00C26E98">
      <w:pPr>
        <w:pStyle w:val="PL"/>
        <w:rPr>
          <w:lang w:eastAsia="zh-CN"/>
        </w:rPr>
      </w:pPr>
      <w:r>
        <w:rPr>
          <w:lang w:eastAsia="zh-CN"/>
        </w:rPr>
        <w:t xml:space="preserve">    ...</w:t>
      </w:r>
    </w:p>
    <w:p w14:paraId="7334656E" w14:textId="77777777" w:rsidR="00C26E98" w:rsidRDefault="00C26E98" w:rsidP="00C26E98">
      <w:pPr>
        <w:pStyle w:val="PL"/>
        <w:rPr>
          <w:lang w:eastAsia="zh-CN"/>
        </w:rPr>
      </w:pPr>
      <w:r>
        <w:rPr>
          <w:lang w:eastAsia="zh-CN"/>
        </w:rPr>
        <w:t>}</w:t>
      </w:r>
    </w:p>
    <w:p w14:paraId="3C241D6E" w14:textId="77777777" w:rsidR="00C26E98" w:rsidRDefault="00C26E98" w:rsidP="00C26E98">
      <w:pPr>
        <w:pStyle w:val="PL"/>
        <w:rPr>
          <w:lang w:eastAsia="zh-CN"/>
        </w:rPr>
      </w:pPr>
    </w:p>
    <w:p w14:paraId="5089D12A" w14:textId="77777777" w:rsidR="00C26E98" w:rsidRDefault="00C26E98" w:rsidP="00C26E98">
      <w:pPr>
        <w:pStyle w:val="PL"/>
      </w:pPr>
      <w:r>
        <w:rPr>
          <w:lang w:eastAsia="zh-CN"/>
        </w:rPr>
        <w:t xml:space="preserve">SL-DRX-ConfigUC-Info-r17 ::=               </w:t>
      </w:r>
      <w:r>
        <w:rPr>
          <w:color w:val="993366"/>
        </w:rPr>
        <w:t>SEQUENCE</w:t>
      </w:r>
      <w:r>
        <w:t xml:space="preserve"> {</w:t>
      </w:r>
    </w:p>
    <w:p w14:paraId="522A07AE" w14:textId="77777777" w:rsidR="00C26E98" w:rsidRDefault="00C26E98" w:rsidP="00C26E98">
      <w:pPr>
        <w:pStyle w:val="PL"/>
      </w:pPr>
      <w:r>
        <w:rPr>
          <w:lang w:eastAsia="zh-CN"/>
        </w:rPr>
        <w:t xml:space="preserve">    sl-DestinationIndex-r17                    SL-DestinationIndex-r16                                                </w:t>
      </w:r>
      <w:r>
        <w:rPr>
          <w:color w:val="993366"/>
        </w:rPr>
        <w:t>OPTIONAL</w:t>
      </w:r>
      <w:r>
        <w:rPr>
          <w:lang w:eastAsia="zh-CN"/>
        </w:rPr>
        <w:t>,     -- Need N</w:t>
      </w:r>
    </w:p>
    <w:p w14:paraId="31758CBB" w14:textId="77777777" w:rsidR="00C26E98" w:rsidRDefault="00C26E98" w:rsidP="00C26E98">
      <w:pPr>
        <w:pStyle w:val="PL"/>
      </w:pPr>
      <w:r>
        <w:rPr>
          <w:lang w:eastAsia="zh-CN"/>
        </w:rPr>
        <w:t xml:space="preserve">    sl-DRX-ConfigUC-r17                        SL-DRX-ConfigUC-r17                                                    </w:t>
      </w:r>
      <w:r>
        <w:rPr>
          <w:color w:val="993366"/>
        </w:rPr>
        <w:t>OPTIONAL</w:t>
      </w:r>
      <w:r>
        <w:rPr>
          <w:lang w:eastAsia="zh-CN"/>
        </w:rPr>
        <w:t>,     -- Need N</w:t>
      </w:r>
    </w:p>
    <w:p w14:paraId="05A4B8B4" w14:textId="77777777" w:rsidR="00C26E98" w:rsidRDefault="00C26E98" w:rsidP="00C26E98">
      <w:pPr>
        <w:pStyle w:val="PL"/>
      </w:pPr>
      <w:r>
        <w:t xml:space="preserve">    </w:t>
      </w:r>
      <w:r>
        <w:rPr>
          <w:lang w:eastAsia="zh-CN"/>
        </w:rPr>
        <w:t>...</w:t>
      </w:r>
    </w:p>
    <w:p w14:paraId="1B4E91E8" w14:textId="77777777" w:rsidR="00C26E98" w:rsidRDefault="00C26E98" w:rsidP="00C26E98">
      <w:pPr>
        <w:pStyle w:val="PL"/>
        <w:rPr>
          <w:lang w:eastAsia="zh-CN"/>
        </w:rPr>
      </w:pPr>
      <w:r>
        <w:t>}</w:t>
      </w:r>
    </w:p>
    <w:p w14:paraId="304033D2" w14:textId="77777777" w:rsidR="00C26E98" w:rsidRDefault="00C26E98" w:rsidP="00C26E98">
      <w:pPr>
        <w:pStyle w:val="PL"/>
      </w:pPr>
    </w:p>
    <w:bookmarkEnd w:id="2123"/>
    <w:p w14:paraId="2A10BE28" w14:textId="77777777" w:rsidR="00C26E98" w:rsidRDefault="00C26E98" w:rsidP="00C26E98">
      <w:pPr>
        <w:pStyle w:val="PL"/>
      </w:pPr>
      <w:r>
        <w:t>-- TAG-SL-DRX-CONFIG-STOP</w:t>
      </w:r>
    </w:p>
    <w:p w14:paraId="5F5BC737" w14:textId="77777777" w:rsidR="00C26E98" w:rsidRDefault="00C26E98" w:rsidP="00C26E98">
      <w:pPr>
        <w:pStyle w:val="PL"/>
      </w:pPr>
      <w:r>
        <w:t>-- ASN1STOP</w:t>
      </w:r>
    </w:p>
    <w:p w14:paraId="5EF67C25" w14:textId="77777777" w:rsidR="00C26E98" w:rsidRDefault="00C26E98" w:rsidP="00C26E98">
      <w:pPr>
        <w:pStyle w:val="PL"/>
      </w:pPr>
    </w:p>
    <w:p w14:paraId="31057840" w14:textId="77777777" w:rsidR="00C26E98" w:rsidRDefault="00C26E98" w:rsidP="00C26E98">
      <w:pPr>
        <w:pStyle w:val="af8"/>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6E98" w14:paraId="54091E3C"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Default="00C26E98" w:rsidP="00E22A74">
            <w:pPr>
              <w:pStyle w:val="TAH"/>
              <w:rPr>
                <w:lang w:val="en-US" w:eastAsia="sv-SE"/>
              </w:rPr>
            </w:pPr>
            <w:r>
              <w:rPr>
                <w:i/>
                <w:lang w:val="en-US" w:eastAsia="sv-SE"/>
              </w:rPr>
              <w:t xml:space="preserve">SL-DRX-Config </w:t>
            </w:r>
            <w:r>
              <w:rPr>
                <w:lang w:val="en-US" w:eastAsia="sv-SE"/>
              </w:rPr>
              <w:t>field descriptions</w:t>
            </w:r>
          </w:p>
        </w:tc>
      </w:tr>
      <w:tr w:rsidR="00C26E98" w14:paraId="52AD02F6"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Default="00C26E98" w:rsidP="00E22A74">
            <w:pPr>
              <w:pStyle w:val="TAL"/>
              <w:rPr>
                <w:b/>
                <w:i/>
                <w:lang w:val="en-US"/>
              </w:rPr>
            </w:pPr>
            <w:r>
              <w:rPr>
                <w:b/>
                <w:i/>
                <w:lang w:val="en-US"/>
              </w:rPr>
              <w:t>sl-DRX-Config-GC-BC</w:t>
            </w:r>
          </w:p>
          <w:p w14:paraId="4BC7FFCC" w14:textId="4C8AD80A" w:rsidR="00C26E98" w:rsidRDefault="00C26E98" w:rsidP="00E22A74">
            <w:pPr>
              <w:pStyle w:val="TAL"/>
              <w:rPr>
                <w:lang w:val="en-US"/>
              </w:rPr>
            </w:pPr>
            <w:r>
              <w:rPr>
                <w:lang w:val="en-US"/>
              </w:rPr>
              <w:t>This field indicates the sidelink DRX configurations for groupcast and broadcast communication, as specified in TS 38.321 [</w:t>
            </w:r>
            <w:r w:rsidR="005F190C">
              <w:rPr>
                <w:lang w:val="en-US"/>
              </w:rPr>
              <w:t>3</w:t>
            </w:r>
            <w:r>
              <w:rPr>
                <w:lang w:val="en-US"/>
              </w:rPr>
              <w:t>].</w:t>
            </w:r>
          </w:p>
        </w:tc>
      </w:tr>
      <w:tr w:rsidR="00C26E98" w14:paraId="4DD33DE7" w14:textId="77777777" w:rsidTr="00E22A74">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Default="00C26E98" w:rsidP="00E22A74">
            <w:pPr>
              <w:pStyle w:val="TAL"/>
              <w:rPr>
                <w:b/>
                <w:i/>
                <w:lang w:val="en-US"/>
              </w:rPr>
            </w:pPr>
            <w:r>
              <w:rPr>
                <w:b/>
                <w:i/>
                <w:lang w:val="en-US"/>
              </w:rPr>
              <w:t>sl-DRX-ConfigUC-ToReleaseList</w:t>
            </w:r>
          </w:p>
          <w:p w14:paraId="7E098228" w14:textId="77777777" w:rsidR="00C26E98" w:rsidRDefault="00C26E98" w:rsidP="00E22A74">
            <w:pPr>
              <w:pStyle w:val="TAL"/>
              <w:rPr>
                <w:lang w:val="en-US"/>
              </w:rPr>
            </w:pPr>
            <w:r>
              <w:rPr>
                <w:lang w:val="en-US"/>
              </w:rPr>
              <w:t>This field indicates the sidelink DRX configurations for corresponding unicast destinations to remove.</w:t>
            </w:r>
          </w:p>
        </w:tc>
      </w:tr>
      <w:tr w:rsidR="00C26E98" w14:paraId="5625D543" w14:textId="77777777" w:rsidTr="00E22A74">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Default="00C26E98" w:rsidP="00E22A74">
            <w:pPr>
              <w:pStyle w:val="TAL"/>
              <w:rPr>
                <w:b/>
                <w:i/>
                <w:lang w:val="en-US"/>
              </w:rPr>
            </w:pPr>
            <w:r>
              <w:rPr>
                <w:b/>
                <w:i/>
                <w:lang w:val="en-US"/>
              </w:rPr>
              <w:t>sl-DRX-ConfigUC-ToAddModList</w:t>
            </w:r>
          </w:p>
          <w:p w14:paraId="1ACD6EF1" w14:textId="77777777" w:rsidR="00C26E98" w:rsidRDefault="00C26E98" w:rsidP="00E22A74">
            <w:pPr>
              <w:pStyle w:val="TAL"/>
              <w:rPr>
                <w:lang w:val="en-US"/>
              </w:rPr>
            </w:pPr>
            <w:r>
              <w:rPr>
                <w:lang w:val="en-US"/>
              </w:rPr>
              <w:t>This field indicates the sidelink DRX configurations for corresponding unicast destinations to add and/or modify.</w:t>
            </w:r>
          </w:p>
        </w:tc>
      </w:tr>
    </w:tbl>
    <w:p w14:paraId="047350A6" w14:textId="77777777" w:rsidR="00C26E98"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26E98" w14:paraId="1FFF7486" w14:textId="77777777" w:rsidTr="00E22A74">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Default="00C26E98" w:rsidP="00E22A74">
            <w:pPr>
              <w:pStyle w:val="TAH"/>
              <w:rPr>
                <w:lang w:val="en-US" w:eastAsia="sv-SE"/>
              </w:rPr>
            </w:pPr>
            <w:r>
              <w:rPr>
                <w:lang w:val="en-US"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Default="00C26E98" w:rsidP="00E22A74">
            <w:pPr>
              <w:pStyle w:val="TAH"/>
              <w:rPr>
                <w:lang w:val="en-US" w:eastAsia="sv-SE"/>
              </w:rPr>
            </w:pPr>
            <w:r>
              <w:rPr>
                <w:lang w:val="en-US" w:eastAsia="sv-SE"/>
              </w:rPr>
              <w:t>Explanation</w:t>
            </w:r>
          </w:p>
        </w:tc>
      </w:tr>
      <w:tr w:rsidR="00C26E98" w14:paraId="6B97015E" w14:textId="77777777" w:rsidTr="00E22A74">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Default="00C26E98" w:rsidP="00E22A74">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Default="00C26E98" w:rsidP="00E22A74">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1B1C656B" w14:textId="77777777" w:rsidR="00C26E98" w:rsidRDefault="00C26E98" w:rsidP="00C26E98">
      <w:pPr>
        <w:rPr>
          <w:rFonts w:eastAsia="MS Mincho"/>
        </w:rPr>
      </w:pPr>
    </w:p>
    <w:p w14:paraId="2B6B6D80" w14:textId="77777777" w:rsidR="00C26E98" w:rsidRDefault="00C26E98" w:rsidP="00C26E98">
      <w:pPr>
        <w:pStyle w:val="4"/>
        <w:rPr>
          <w:i/>
        </w:rPr>
      </w:pPr>
      <w:r>
        <w:rPr>
          <w:i/>
        </w:rPr>
        <w:t>–</w:t>
      </w:r>
      <w:r>
        <w:rPr>
          <w:i/>
        </w:rPr>
        <w:tab/>
        <w:t>SL-DRX-Config-GC-BC</w:t>
      </w:r>
    </w:p>
    <w:p w14:paraId="535480BF" w14:textId="77777777" w:rsidR="00C26E98" w:rsidRDefault="00C26E98" w:rsidP="00C26E98">
      <w:r>
        <w:t>The IE</w:t>
      </w:r>
      <w:r>
        <w:rPr>
          <w:i/>
        </w:rPr>
        <w:t xml:space="preserve"> SL-DRX-Config-GC-BC</w:t>
      </w:r>
      <w:r>
        <w:rPr>
          <w:iCs/>
        </w:rPr>
        <w:t xml:space="preserve"> is </w:t>
      </w:r>
      <w:r>
        <w:t>used to configure DRX related parameters for NR sidelink groupcast and broadcast communication.</w:t>
      </w:r>
    </w:p>
    <w:p w14:paraId="6BDBF088" w14:textId="77777777" w:rsidR="00C26E98" w:rsidRDefault="00C26E98" w:rsidP="0017274C">
      <w:pPr>
        <w:pStyle w:val="TH"/>
      </w:pPr>
      <w:r w:rsidRPr="0017274C">
        <w:rPr>
          <w:i/>
          <w:iCs/>
        </w:rPr>
        <w:t>SL-DRX-Config-GC-BC</w:t>
      </w:r>
      <w:r>
        <w:t xml:space="preserve"> information element</w:t>
      </w:r>
    </w:p>
    <w:p w14:paraId="6FA786BE" w14:textId="77777777" w:rsidR="00C26E98" w:rsidRDefault="00C26E98" w:rsidP="00C26E98">
      <w:pPr>
        <w:pStyle w:val="PL"/>
      </w:pPr>
      <w:r>
        <w:t>-- ASN1START</w:t>
      </w:r>
    </w:p>
    <w:p w14:paraId="08E91240" w14:textId="77777777" w:rsidR="00C26E98" w:rsidRDefault="00C26E98" w:rsidP="00C26E98">
      <w:pPr>
        <w:pStyle w:val="PL"/>
      </w:pPr>
      <w:r>
        <w:t>-- TAG-SL-DRX-CONFIG-GC-BC-START</w:t>
      </w:r>
    </w:p>
    <w:p w14:paraId="706DD207" w14:textId="77777777" w:rsidR="00C26E98" w:rsidRDefault="00C26E98" w:rsidP="00C26E98">
      <w:pPr>
        <w:pStyle w:val="PL"/>
      </w:pPr>
    </w:p>
    <w:p w14:paraId="401F39E6" w14:textId="0C5FC664" w:rsidR="00C26E98" w:rsidRDefault="00C26E98" w:rsidP="00C26E98">
      <w:pPr>
        <w:pStyle w:val="PL"/>
      </w:pPr>
      <w:r>
        <w:t xml:space="preserve">SL-DRX-Config-GC-BC-r17 ::=     </w:t>
      </w:r>
      <w:r>
        <w:rPr>
          <w:color w:val="993366"/>
        </w:rPr>
        <w:t>SEQUENCE</w:t>
      </w:r>
      <w:r>
        <w:t xml:space="preserve"> {</w:t>
      </w:r>
    </w:p>
    <w:p w14:paraId="08FD0101" w14:textId="57AE4578" w:rsidR="00C26E98" w:rsidRDefault="00C26E98" w:rsidP="00C26E98">
      <w:pPr>
        <w:pStyle w:val="PL"/>
        <w:rPr>
          <w:lang w:eastAsia="zh-CN"/>
        </w:rPr>
      </w:pPr>
      <w:r>
        <w:rPr>
          <w:lang w:eastAsia="zh-CN"/>
        </w:rPr>
        <w:t xml:space="preserve">    </w:t>
      </w:r>
      <w:r>
        <w:t>sl-DRX-GC</w:t>
      </w:r>
      <w:r w:rsidRPr="00C5274E">
        <w:rPr>
          <w:rFonts w:cs="Courier New"/>
          <w:lang w:eastAsia="zh-CN"/>
        </w:rPr>
        <w:t>-</w:t>
      </w:r>
      <w:r>
        <w:t>BC-PerQoS</w:t>
      </w:r>
      <w:r w:rsidRPr="00C5274E">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2124" w:name="OLE_LINK23"/>
      <w:r>
        <w:t>SL-DRX-GC-BC-QoS-r17</w:t>
      </w:r>
      <w:bookmarkEnd w:id="2124"/>
      <w:r>
        <w:t xml:space="preserve">  </w:t>
      </w:r>
      <w:r>
        <w:rPr>
          <w:color w:val="993366"/>
        </w:rPr>
        <w:t xml:space="preserve">      OPTIONAL</w:t>
      </w:r>
      <w:r>
        <w:t>,    -- Need M</w:t>
      </w:r>
    </w:p>
    <w:p w14:paraId="6D1C2BAC" w14:textId="7583728C" w:rsidR="00C26E98" w:rsidRDefault="00C26E98" w:rsidP="00C26E98">
      <w:pPr>
        <w:pStyle w:val="PL"/>
      </w:pPr>
      <w:r>
        <w:rPr>
          <w:lang w:eastAsia="zh-CN"/>
        </w:rPr>
        <w:t xml:space="preserve">    sl-DRX-GC-generic-r17           SL-DRX-GC-Generic-r17</w:t>
      </w:r>
      <w:r>
        <w:rPr>
          <w:color w:val="993366"/>
        </w:rPr>
        <w:t xml:space="preserve">                                                       OPTIONAL</w:t>
      </w:r>
      <w:r>
        <w:t>,    -- Need M</w:t>
      </w:r>
    </w:p>
    <w:p w14:paraId="6CC45B0B" w14:textId="74BFF0BA" w:rsidR="00C26E98" w:rsidRDefault="00C26E98" w:rsidP="00C26E98">
      <w:pPr>
        <w:pStyle w:val="PL"/>
        <w:rPr>
          <w:lang w:eastAsia="zh-CN"/>
        </w:rPr>
      </w:pPr>
      <w:r>
        <w:rPr>
          <w:lang w:eastAsia="zh-CN"/>
        </w:rPr>
        <w:t xml:space="preserve">    </w:t>
      </w:r>
      <w:r w:rsidRPr="00E53FEF">
        <w:rPr>
          <w:lang w:eastAsia="zh-CN"/>
        </w:rPr>
        <w:t>sl-DefaultDRX-GC-BC-r17</w:t>
      </w:r>
      <w:r w:rsidRPr="00473433">
        <w:rPr>
          <w:lang w:eastAsia="zh-CN"/>
        </w:rPr>
        <w:t xml:space="preserve">         SL-DRX-GC-BC-QoS-r17                                                        OPTIONAL,    -- Need M</w:t>
      </w:r>
    </w:p>
    <w:p w14:paraId="43E5B50C" w14:textId="77777777" w:rsidR="00C26E98" w:rsidRDefault="00C26E98" w:rsidP="00C26E98">
      <w:pPr>
        <w:pStyle w:val="PL"/>
      </w:pPr>
      <w:r>
        <w:rPr>
          <w:lang w:eastAsia="zh-CN"/>
        </w:rPr>
        <w:t xml:space="preserve">    ...</w:t>
      </w:r>
    </w:p>
    <w:p w14:paraId="5E5F7788" w14:textId="77777777" w:rsidR="00C26E98" w:rsidRDefault="00C26E98" w:rsidP="00C26E98">
      <w:pPr>
        <w:pStyle w:val="PL"/>
      </w:pPr>
      <w:r>
        <w:t>}</w:t>
      </w:r>
    </w:p>
    <w:p w14:paraId="0F798502" w14:textId="77777777" w:rsidR="00C26E98" w:rsidRDefault="00C26E98" w:rsidP="00C26E98">
      <w:pPr>
        <w:pStyle w:val="PL"/>
      </w:pPr>
    </w:p>
    <w:p w14:paraId="43F06715" w14:textId="4CB47E10" w:rsidR="00C26E98" w:rsidRDefault="00C26E98" w:rsidP="00C26E98">
      <w:pPr>
        <w:pStyle w:val="PL"/>
        <w:rPr>
          <w:lang w:eastAsia="zh-CN"/>
        </w:rPr>
      </w:pPr>
      <w:bookmarkStart w:id="2125" w:name="OLE_LINK29"/>
      <w:r>
        <w:t>SL-DRX-GC-BC-QoS-r17 ::=</w:t>
      </w:r>
      <w:r>
        <w:rPr>
          <w:lang w:eastAsia="zh-CN"/>
        </w:rPr>
        <w:t xml:space="preserve">            </w:t>
      </w:r>
      <w:r>
        <w:rPr>
          <w:color w:val="993366"/>
        </w:rPr>
        <w:t>SEQUENCE</w:t>
      </w:r>
      <w:r>
        <w:t xml:space="preserve"> {</w:t>
      </w:r>
    </w:p>
    <w:p w14:paraId="78AF63CC" w14:textId="6101ED1A" w:rsidR="00C26E98" w:rsidRDefault="00C26E98" w:rsidP="00C26E98">
      <w:pPr>
        <w:pStyle w:val="PL"/>
        <w:rPr>
          <w:color w:val="993366"/>
        </w:rPr>
      </w:pPr>
      <w:r>
        <w:rPr>
          <w:lang w:eastAsia="zh-CN"/>
        </w:rPr>
        <w:t xml:space="preserve">    </w:t>
      </w:r>
      <w:bookmarkStart w:id="2126" w:name="OLE_LINK32"/>
      <w:bookmarkEnd w:id="2125"/>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2126"/>
    <w:p w14:paraId="7B947AC6" w14:textId="4A6B2D85" w:rsidR="00C26E98" w:rsidRDefault="00C26E98" w:rsidP="00C26E98">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0A36ECE7" w14:textId="47011AAE" w:rsidR="00C26E98" w:rsidRDefault="00C26E98" w:rsidP="00C26E98">
      <w:pPr>
        <w:pStyle w:val="PL"/>
        <w:rPr>
          <w:lang w:eastAsia="zh-CN"/>
        </w:rPr>
      </w:pPr>
      <w:r>
        <w:rPr>
          <w:lang w:eastAsia="zh-CN"/>
        </w:rPr>
        <w:t xml:space="preserve">                                                subMilliSeconds </w:t>
      </w:r>
      <w:r>
        <w:rPr>
          <w:color w:val="993366"/>
        </w:rPr>
        <w:t>INTEGER</w:t>
      </w:r>
      <w:r>
        <w:t xml:space="preserve"> </w:t>
      </w:r>
      <w:r>
        <w:rPr>
          <w:lang w:eastAsia="zh-CN"/>
        </w:rPr>
        <w:t>(1..31),</w:t>
      </w:r>
    </w:p>
    <w:p w14:paraId="782B0DD7" w14:textId="6AA39C8B" w:rsidR="00C26E98" w:rsidRDefault="00C26E98" w:rsidP="00C26E98">
      <w:pPr>
        <w:pStyle w:val="PL"/>
        <w:rPr>
          <w:lang w:eastAsia="zh-CN"/>
        </w:rPr>
      </w:pPr>
      <w:r>
        <w:rPr>
          <w:lang w:eastAsia="zh-CN"/>
        </w:rPr>
        <w:t xml:space="preserve">                                                milliSeconds    </w:t>
      </w:r>
      <w:r>
        <w:rPr>
          <w:color w:val="993366"/>
        </w:rPr>
        <w:t>ENUMERATED</w:t>
      </w:r>
      <w:r>
        <w:rPr>
          <w:lang w:eastAsia="zh-CN"/>
        </w:rPr>
        <w:t xml:space="preserve"> </w:t>
      </w:r>
      <w:r>
        <w:t>{</w:t>
      </w:r>
    </w:p>
    <w:p w14:paraId="26BEEC97" w14:textId="33EA2095" w:rsidR="00C26E98" w:rsidRDefault="00C26E98" w:rsidP="00C26E98">
      <w:pPr>
        <w:pStyle w:val="PL"/>
        <w:rPr>
          <w:lang w:eastAsia="zh-CN"/>
        </w:rPr>
      </w:pPr>
      <w:r>
        <w:rPr>
          <w:lang w:eastAsia="zh-CN"/>
        </w:rPr>
        <w:t xml:space="preserve">                                                      ms1, ms2, ms3, ms4, ms5,ms6, ms8, ms10, ms20, ms30, ms40, ms50, ms60,</w:t>
      </w:r>
    </w:p>
    <w:p w14:paraId="05871D86" w14:textId="77BCCA05" w:rsidR="00C26E98" w:rsidRDefault="00C26E98" w:rsidP="00C26E98">
      <w:pPr>
        <w:pStyle w:val="PL"/>
        <w:rPr>
          <w:lang w:eastAsia="zh-CN"/>
        </w:rPr>
      </w:pPr>
      <w:r>
        <w:rPr>
          <w:lang w:eastAsia="zh-CN"/>
        </w:rPr>
        <w:t xml:space="preserve">                                                      ms80, ms100, ms200, ms300, ms400, ms500, ms600, ms800, ms1000, ms1200,</w:t>
      </w:r>
    </w:p>
    <w:p w14:paraId="2B8447CA" w14:textId="39515692" w:rsidR="00C26E98" w:rsidRDefault="00C26E98" w:rsidP="00C26E98">
      <w:pPr>
        <w:pStyle w:val="PL"/>
        <w:rPr>
          <w:lang w:eastAsia="zh-CN"/>
        </w:rPr>
      </w:pPr>
      <w:r>
        <w:rPr>
          <w:lang w:eastAsia="zh-CN"/>
        </w:rPr>
        <w:t xml:space="preserve">                                                      ms1600, spare8, spare7, spare6, spare5, spare4, spare3, spare2, spare1 }</w:t>
      </w:r>
    </w:p>
    <w:p w14:paraId="0CC2ED5F" w14:textId="04EE4530" w:rsidR="00C26E98" w:rsidRDefault="00C26E98" w:rsidP="00C26E98">
      <w:pPr>
        <w:pStyle w:val="PL"/>
        <w:rPr>
          <w:lang w:eastAsia="zh-CN"/>
        </w:rPr>
      </w:pPr>
      <w:r>
        <w:rPr>
          <w:lang w:eastAsia="zh-CN"/>
        </w:rPr>
        <w:t xml:space="preserve">                                            },</w:t>
      </w:r>
    </w:p>
    <w:p w14:paraId="2D1918F3" w14:textId="77BA3242" w:rsidR="00C26E98" w:rsidRDefault="00C26E98" w:rsidP="00C26E98">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36DEE809" w14:textId="27F55114" w:rsidR="00C26E98" w:rsidRDefault="00C26E98" w:rsidP="00C26E98">
      <w:pPr>
        <w:pStyle w:val="PL"/>
      </w:pPr>
      <w:r>
        <w:rPr>
          <w:color w:val="993366"/>
        </w:rPr>
        <w:t xml:space="preserve">                                                </w:t>
      </w:r>
      <w:r>
        <w:t>ms0, ms1, ms2, ms3, ms4, ms5, ms6, ms8, ms10, ms20, ms30, ms40, ms50, ms60, ms80,</w:t>
      </w:r>
    </w:p>
    <w:p w14:paraId="20787F3B" w14:textId="70E5A30F" w:rsidR="00C26E98" w:rsidRDefault="00C26E98" w:rsidP="00C26E98">
      <w:pPr>
        <w:pStyle w:val="PL"/>
      </w:pPr>
      <w:r>
        <w:t xml:space="preserve">                                                ms100, ms200, ms300, ms500, ms750, ms1280, ms1920, ms2560, spare9, spare8,</w:t>
      </w:r>
    </w:p>
    <w:p w14:paraId="49B5CBBB" w14:textId="03582BFB" w:rsidR="00C26E98" w:rsidRDefault="00C26E98" w:rsidP="00C26E98">
      <w:pPr>
        <w:pStyle w:val="PL"/>
      </w:pPr>
      <w:r>
        <w:t xml:space="preserve">                                                spare7, spare6, spare5, spare4, spare3, spare2, spare1},</w:t>
      </w:r>
    </w:p>
    <w:p w14:paraId="5E55A1D8" w14:textId="0717ADDC" w:rsidR="00C26E98" w:rsidRDefault="00C26E98" w:rsidP="00C26E98">
      <w:pPr>
        <w:pStyle w:val="PL"/>
        <w:rPr>
          <w:lang w:eastAsia="zh-CN"/>
        </w:rPr>
      </w:pPr>
      <w:bookmarkStart w:id="2127" w:name="OLE_LINK27"/>
      <w:bookmarkStart w:id="2128" w:name="OLE_LINK28"/>
      <w:r>
        <w:rPr>
          <w:lang w:eastAsia="zh-CN"/>
        </w:rPr>
        <w:t xml:space="preserve">    </w:t>
      </w:r>
      <w:bookmarkEnd w:id="2127"/>
      <w:bookmarkEnd w:id="2128"/>
      <w:r>
        <w:t xml:space="preserve">sl-DRX-GC-BC-Cycle-r17 </w:t>
      </w:r>
      <w:r>
        <w:rPr>
          <w:lang w:eastAsia="zh-CN"/>
        </w:rPr>
        <w:t xml:space="preserve">                 </w:t>
      </w:r>
      <w:r>
        <w:rPr>
          <w:color w:val="993366"/>
        </w:rPr>
        <w:t>ENUMERATED</w:t>
      </w:r>
      <w:r>
        <w:t xml:space="preserve"> </w:t>
      </w:r>
      <w:r>
        <w:rPr>
          <w:lang w:eastAsia="zh-CN"/>
        </w:rPr>
        <w:t>{</w:t>
      </w:r>
    </w:p>
    <w:p w14:paraId="162EBE4D" w14:textId="4CF34C05" w:rsidR="00C26E98" w:rsidRDefault="00C26E98" w:rsidP="00C26E98">
      <w:pPr>
        <w:pStyle w:val="PL"/>
        <w:rPr>
          <w:lang w:eastAsia="zh-CN"/>
        </w:rPr>
      </w:pPr>
      <w:r>
        <w:rPr>
          <w:lang w:eastAsia="zh-CN"/>
        </w:rPr>
        <w:t xml:space="preserve">                                                ms10, ms20, ms32, ms40, ms60, ms64, ms70, ms80, ms128, ms160, ms256, ms320, ms512,</w:t>
      </w:r>
    </w:p>
    <w:p w14:paraId="1A4759DB" w14:textId="1EC97056" w:rsidR="00C26E98" w:rsidRDefault="00C26E98" w:rsidP="00C26E98">
      <w:pPr>
        <w:pStyle w:val="PL"/>
        <w:rPr>
          <w:lang w:eastAsia="zh-CN"/>
        </w:rPr>
      </w:pPr>
      <w:r>
        <w:rPr>
          <w:lang w:eastAsia="zh-CN"/>
        </w:rPr>
        <w:t xml:space="preserve">                                                ms640, ms1024, ms1280, ms2048, ms2560, ms5120, ms10240, spare12, spare11, spare10,</w:t>
      </w:r>
    </w:p>
    <w:p w14:paraId="3E4EDDC8" w14:textId="0F540DFF" w:rsidR="00C26E98" w:rsidRDefault="00C26E98" w:rsidP="00C26E98">
      <w:pPr>
        <w:pStyle w:val="PL"/>
        <w:rPr>
          <w:lang w:eastAsia="zh-CN"/>
        </w:rPr>
      </w:pPr>
      <w:r>
        <w:rPr>
          <w:lang w:eastAsia="zh-CN"/>
        </w:rPr>
        <w:t xml:space="preserve">                                                spare9, spare8, spare7, spare6, spare5, spare4, spare3, spare2, spare1 },</w:t>
      </w:r>
    </w:p>
    <w:p w14:paraId="5C2E1179" w14:textId="16252E9E" w:rsidR="00C26E98" w:rsidRDefault="00C26E98" w:rsidP="00C26E98">
      <w:pPr>
        <w:pStyle w:val="PL"/>
        <w:rPr>
          <w:lang w:eastAsia="zh-CN"/>
        </w:rPr>
      </w:pPr>
      <w:r>
        <w:t xml:space="preserve">    ...</w:t>
      </w:r>
    </w:p>
    <w:p w14:paraId="6E612FFD" w14:textId="77777777" w:rsidR="00C26E98" w:rsidRDefault="00C26E98" w:rsidP="00C26E98">
      <w:pPr>
        <w:pStyle w:val="PL"/>
        <w:rPr>
          <w:lang w:eastAsia="zh-CN"/>
        </w:rPr>
      </w:pPr>
      <w:r>
        <w:rPr>
          <w:lang w:eastAsia="zh-CN"/>
        </w:rPr>
        <w:t>}</w:t>
      </w:r>
    </w:p>
    <w:p w14:paraId="217ADF5E" w14:textId="77777777" w:rsidR="00C26E98" w:rsidRDefault="00C26E98" w:rsidP="00C26E98">
      <w:pPr>
        <w:pStyle w:val="PL"/>
        <w:rPr>
          <w:lang w:eastAsia="zh-CN"/>
        </w:rPr>
      </w:pPr>
    </w:p>
    <w:p w14:paraId="01D7E6B4" w14:textId="3051ED6C" w:rsidR="00C26E98" w:rsidRDefault="00C26E98" w:rsidP="00C26E98">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52BA3ACA" w14:textId="6FA53406" w:rsidR="00C26E98" w:rsidRDefault="00C26E98" w:rsidP="00C26E98">
      <w:pPr>
        <w:pStyle w:val="PL"/>
      </w:pPr>
      <w:r>
        <w:t xml:space="preserve">    sl-DRX-GC-HARQ-RTT-Timer1           </w:t>
      </w:r>
      <w:r w:rsidRPr="00842239">
        <w:t>ENUMERATED</w:t>
      </w:r>
      <w:r w:rsidRPr="007A317A">
        <w:t xml:space="preserve"> {sl0, sl1, sl2, sl4, spare4, spare3, spare2, spare1}</w:t>
      </w:r>
      <w:r>
        <w:t>,</w:t>
      </w:r>
    </w:p>
    <w:p w14:paraId="4D6E4874" w14:textId="0B2532A8" w:rsidR="00C26E98" w:rsidRDefault="00C26E98" w:rsidP="00C26E98">
      <w:pPr>
        <w:pStyle w:val="PL"/>
      </w:pPr>
      <w:r>
        <w:t xml:space="preserve">    sl-DRX-GC-HARQ-RTT-Timer2           </w:t>
      </w:r>
      <w:r w:rsidRPr="00842239">
        <w:t>ENUMERATED</w:t>
      </w:r>
      <w:r w:rsidRPr="007A317A">
        <w:t xml:space="preserve"> {sl0, sl1, sl2, sl4, spare4, spare3, spare2, spare1}</w:t>
      </w:r>
      <w:r>
        <w:t>,</w:t>
      </w:r>
    </w:p>
    <w:p w14:paraId="1ADE584B" w14:textId="7C7D18BB" w:rsidR="00C26E98" w:rsidRDefault="00C26E98" w:rsidP="00C26E98">
      <w:pPr>
        <w:pStyle w:val="PL"/>
      </w:pPr>
      <w:r>
        <w:t xml:space="preserve">    sl-DRX-GC-RetransmissionTimer       ENUMERATED {</w:t>
      </w:r>
    </w:p>
    <w:p w14:paraId="4088C9CB" w14:textId="77777777" w:rsidR="00C26E98" w:rsidRDefault="00C26E98" w:rsidP="00C26E98">
      <w:pPr>
        <w:pStyle w:val="PL"/>
      </w:pPr>
      <w:r>
        <w:t xml:space="preserve">                                            sl0, sl1, sl2, sl4, sl6, sl8, sl16, sl24, sl33, sl40, sl64, sl80, sl96, sl112, sl128, sl160,</w:t>
      </w:r>
    </w:p>
    <w:p w14:paraId="55BE8983" w14:textId="77777777" w:rsidR="00C26E98" w:rsidRDefault="00C26E98" w:rsidP="00C26E98">
      <w:pPr>
        <w:pStyle w:val="PL"/>
      </w:pPr>
      <w:r>
        <w:t xml:space="preserve">                                            sl320, spare15, spare14, spare13, spare12, spare11, spare10, spare9, spare8, spare7, spare6,</w:t>
      </w:r>
    </w:p>
    <w:p w14:paraId="440167DF" w14:textId="2A69E572" w:rsidR="00C26E98" w:rsidRDefault="00C26E98" w:rsidP="00C26E98">
      <w:pPr>
        <w:pStyle w:val="PL"/>
      </w:pPr>
      <w:r>
        <w:t xml:space="preserve">                                            spare5, spare4, spare3, spare2, spare1}</w:t>
      </w:r>
    </w:p>
    <w:p w14:paraId="04FAAE0E" w14:textId="77777777" w:rsidR="00C26E98" w:rsidRDefault="00C26E98" w:rsidP="00C26E98">
      <w:pPr>
        <w:pStyle w:val="PL"/>
        <w:rPr>
          <w:lang w:eastAsia="zh-CN"/>
        </w:rPr>
      </w:pPr>
      <w:r>
        <w:rPr>
          <w:lang w:eastAsia="zh-CN"/>
        </w:rPr>
        <w:t>}</w:t>
      </w:r>
    </w:p>
    <w:p w14:paraId="1FF412F9" w14:textId="77777777" w:rsidR="00C26E98" w:rsidRDefault="00C26E98" w:rsidP="00C26E98">
      <w:pPr>
        <w:pStyle w:val="PL"/>
        <w:rPr>
          <w:lang w:eastAsia="zh-CN"/>
        </w:rPr>
      </w:pPr>
    </w:p>
    <w:p w14:paraId="7188A3A9" w14:textId="77777777" w:rsidR="00C26E98" w:rsidRDefault="00C26E98" w:rsidP="00C26E98">
      <w:pPr>
        <w:pStyle w:val="PL"/>
      </w:pPr>
      <w:r>
        <w:lastRenderedPageBreak/>
        <w:t>-- TAG-SL-DRX-CONFIG-GC-BC-STOP</w:t>
      </w:r>
    </w:p>
    <w:p w14:paraId="21FB75FE" w14:textId="77777777" w:rsidR="00C26E98" w:rsidRDefault="00C26E98" w:rsidP="00C26E98">
      <w:pPr>
        <w:pStyle w:val="PL"/>
      </w:pPr>
      <w:r>
        <w:t>-- ASN1STOP</w:t>
      </w:r>
    </w:p>
    <w:p w14:paraId="46EA64D2" w14:textId="77777777" w:rsidR="00C26E98" w:rsidRDefault="00C26E98" w:rsidP="00C26E98">
      <w:pPr>
        <w:pStyle w:val="PL"/>
      </w:pPr>
    </w:p>
    <w:p w14:paraId="292A9412" w14:textId="77777777" w:rsidR="00C26E98" w:rsidRDefault="00C26E98" w:rsidP="00C26E98">
      <w:pPr>
        <w:pStyle w:val="NO"/>
        <w:ind w:left="284" w:firstLine="0"/>
      </w:pPr>
    </w:p>
    <w:p w14:paraId="617F50D3" w14:textId="77777777" w:rsidR="00C26E98" w:rsidRDefault="00C26E98" w:rsidP="00C26E98">
      <w:pPr>
        <w:pStyle w:val="EditorsNote"/>
      </w:pPr>
      <w:r>
        <w:t>Editor’s Note 1: the value of “maxSL-GC-BC-DRX-QoS-r17” is FFS, the value of “maxSL-GC-BC-DRX -Dest-r17” is FFS.</w:t>
      </w:r>
    </w:p>
    <w:p w14:paraId="6C4CAA22" w14:textId="77777777" w:rsidR="00C26E98" w:rsidRDefault="00C26E98" w:rsidP="00C26E98">
      <w:pPr>
        <w:pStyle w:val="EditorsNote"/>
      </w:pPr>
      <w:r>
        <w:t xml:space="preserve">Editor’s Note 2: the implementation of timers (values </w:t>
      </w:r>
      <w:r w:rsidRPr="00842239">
        <w:t>is</w:t>
      </w:r>
      <w:r>
        <w:t xml:space="preserve"> FFS, if agreed to be different from legacy spec.</w:t>
      </w:r>
    </w:p>
    <w:p w14:paraId="5427C161" w14:textId="77777777" w:rsidR="00C26E98" w:rsidRDefault="00C26E98" w:rsidP="00C26E98">
      <w:pPr>
        <w:pStyle w:val="EditorsNote"/>
      </w:pPr>
      <w:r>
        <w:t>Editor’s Note 3: FFS on whether the</w:t>
      </w:r>
      <w:r w:rsidRPr="00582E8E">
        <w:t xml:space="preserve"> </w:t>
      </w:r>
      <w:r>
        <w:t>“</w:t>
      </w:r>
      <w:r w:rsidRPr="00582E8E">
        <w:t>RTT-Timer2</w:t>
      </w:r>
      <w:r>
        <w:t xml:space="preserve">” for UC/GC is needed, as </w:t>
      </w:r>
      <w:r w:rsidRPr="001B3509">
        <w:t>“The value of the RTT timer length (fixed to be zero, or allow non-zero value configuration as well) is FFS”</w:t>
      </w:r>
      <w:r>
        <w:t xml:space="preserve"> and how MAC spec can capture it</w:t>
      </w:r>
      <w:r w:rsidRPr="001B3509">
        <w:t>.</w:t>
      </w:r>
    </w:p>
    <w:p w14:paraId="143276CA" w14:textId="77777777" w:rsidR="00C26E98" w:rsidRDefault="00C26E98" w:rsidP="00172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6E98" w14:paraId="02DA9624"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Default="00C26E98" w:rsidP="00E22A74">
            <w:pPr>
              <w:pStyle w:val="TAH"/>
              <w:rPr>
                <w:i/>
                <w:lang w:val="en-US" w:eastAsia="sv-SE"/>
              </w:rPr>
            </w:pPr>
            <w:r>
              <w:rPr>
                <w:i/>
                <w:lang w:val="en-US" w:eastAsia="sv-SE"/>
              </w:rPr>
              <w:t>SL-DRX-Config-GC-BC field descriptions</w:t>
            </w:r>
          </w:p>
        </w:tc>
      </w:tr>
      <w:tr w:rsidR="00C26E98" w14:paraId="24815004" w14:textId="77777777" w:rsidTr="00E22A74">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7A317A" w:rsidRDefault="00C26E98" w:rsidP="00E22A74">
            <w:pPr>
              <w:pStyle w:val="TAL"/>
              <w:rPr>
                <w:b/>
                <w:i/>
                <w:lang w:val="en-US" w:eastAsia="sv-SE"/>
              </w:rPr>
            </w:pPr>
            <w:r w:rsidRPr="007A317A">
              <w:rPr>
                <w:b/>
                <w:i/>
                <w:lang w:val="en-US" w:eastAsia="sv-SE"/>
              </w:rPr>
              <w:t>sl-DefaultDRX-GC-BC-r17</w:t>
            </w:r>
          </w:p>
          <w:p w14:paraId="25B17925" w14:textId="1E43BFCA" w:rsidR="00C26E98" w:rsidRPr="007A317A" w:rsidRDefault="00C26E98" w:rsidP="00E22A74">
            <w:pPr>
              <w:pStyle w:val="TAL"/>
              <w:rPr>
                <w:b/>
                <w:i/>
                <w:lang w:val="en-US" w:eastAsia="sv-SE"/>
              </w:rPr>
            </w:pPr>
            <w:r>
              <w:rPr>
                <w:lang w:val="en-US" w:eastAsia="sv-SE"/>
              </w:rPr>
              <w:t>Indicates the default</w:t>
            </w:r>
            <w:r w:rsidRPr="007A317A">
              <w:rPr>
                <w:lang w:val="en-US" w:eastAsia="sv-SE"/>
              </w:rPr>
              <w:t xml:space="preserve"> sidelink DRX configuration for groupcast and broadcast communication</w:t>
            </w:r>
            <w:r>
              <w:rPr>
                <w:lang w:val="en-US" w:eastAsia="sv-SE"/>
              </w:rPr>
              <w:t>s</w:t>
            </w:r>
            <w:r w:rsidRPr="007A317A">
              <w:rPr>
                <w:lang w:val="en-US" w:eastAsia="sv-SE"/>
              </w:rPr>
              <w:t xml:space="preserve">, which </w:t>
            </w:r>
            <w:r>
              <w:rPr>
                <w:lang w:val="en-US" w:eastAsia="sv-SE"/>
              </w:rPr>
              <w:t>is</w:t>
            </w:r>
            <w:r w:rsidRPr="007A317A">
              <w:rPr>
                <w:lang w:val="en-US" w:eastAsia="sv-SE"/>
              </w:rPr>
              <w:t xml:space="preserve"> used for QoS profile(s) that cannot be mapped into DRX configuration</w:t>
            </w:r>
            <w:r>
              <w:rPr>
                <w:lang w:val="en-US" w:eastAsia="sv-SE"/>
              </w:rPr>
              <w:t>(s)</w:t>
            </w:r>
            <w:r w:rsidRPr="007A317A">
              <w:rPr>
                <w:lang w:val="en-US" w:eastAsia="sv-SE"/>
              </w:rPr>
              <w:t xml:space="preserve"> configured for dedicated QoS profile(s).</w:t>
            </w:r>
            <w:r>
              <w:rPr>
                <w:lang w:val="en-US" w:eastAsia="sv-SE"/>
              </w:rPr>
              <w:t xml:space="preserve"> This field can be applied for the broadcast based or unicast based communication of </w:t>
            </w:r>
            <w:r w:rsidRPr="00403E07">
              <w:rPr>
                <w:lang w:val="en-US" w:eastAsia="sv-SE"/>
              </w:rPr>
              <w:t xml:space="preserve">Direct Link Establishment Request </w:t>
            </w:r>
            <w:r>
              <w:rPr>
                <w:lang w:val="en-US" w:eastAsia="sv-SE"/>
              </w:rPr>
              <w:t xml:space="preserve">as described in </w:t>
            </w:r>
            <w:r w:rsidRPr="00403E07">
              <w:rPr>
                <w:lang w:val="en-US" w:eastAsia="sv-SE"/>
              </w:rPr>
              <w:t>TS 24.587 [</w:t>
            </w:r>
            <w:r w:rsidR="008041FF">
              <w:rPr>
                <w:lang w:val="en-US" w:eastAsia="sv-SE"/>
              </w:rPr>
              <w:t>57</w:t>
            </w:r>
            <w:r w:rsidRPr="00403E07">
              <w:rPr>
                <w:lang w:val="en-US" w:eastAsia="sv-SE"/>
              </w:rPr>
              <w:t>]</w:t>
            </w:r>
            <w:r>
              <w:rPr>
                <w:lang w:val="en-US" w:eastAsia="sv-SE"/>
              </w:rPr>
              <w:t>.</w:t>
            </w:r>
          </w:p>
        </w:tc>
      </w:tr>
      <w:tr w:rsidR="00C26E98" w14:paraId="20BD533B"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Default="00C26E98" w:rsidP="00E22A74">
            <w:pPr>
              <w:pStyle w:val="TAL"/>
              <w:rPr>
                <w:b/>
                <w:i/>
                <w:lang w:val="en-US" w:eastAsia="sv-SE"/>
              </w:rPr>
            </w:pPr>
            <w:r>
              <w:rPr>
                <w:b/>
                <w:i/>
                <w:lang w:val="en-US" w:eastAsia="sv-SE"/>
              </w:rPr>
              <w:t>sl-DRX-GC-BC-PerQoS-List</w:t>
            </w:r>
          </w:p>
          <w:p w14:paraId="3F14EC62" w14:textId="77777777" w:rsidR="00C26E98" w:rsidRDefault="00C26E98" w:rsidP="00E22A74">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C26E98" w14:paraId="3F1C841E"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Default="00C26E98" w:rsidP="00E22A74">
            <w:pPr>
              <w:pStyle w:val="TAL"/>
              <w:rPr>
                <w:b/>
                <w:i/>
                <w:lang w:val="en-US" w:eastAsia="sv-SE"/>
              </w:rPr>
            </w:pPr>
            <w:r>
              <w:rPr>
                <w:b/>
                <w:i/>
                <w:lang w:val="en-US" w:eastAsia="sv-SE"/>
              </w:rPr>
              <w:t>sl-DRX-GC-BC-Cycle</w:t>
            </w:r>
          </w:p>
          <w:p w14:paraId="0D9F9B7B" w14:textId="77777777" w:rsidR="00C26E98" w:rsidRDefault="00C26E98" w:rsidP="00E22A74">
            <w:pPr>
              <w:pStyle w:val="TAL"/>
              <w:rPr>
                <w:szCs w:val="22"/>
                <w:lang w:val="en-US" w:eastAsia="sv-SE"/>
              </w:rPr>
            </w:pPr>
            <w:r>
              <w:rPr>
                <w:lang w:val="en-US" w:eastAsia="zh-CN"/>
              </w:rPr>
              <w:t xml:space="preserve">Value in ms, ms10 corresponds to 10ms, ms20 corresponds to 20 ms, ms32 corresponds to 32 ms, and so on. </w:t>
            </w:r>
          </w:p>
        </w:tc>
      </w:tr>
      <w:tr w:rsidR="00C26E98" w14:paraId="3D59BCB4"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Default="00C26E98" w:rsidP="00E22A74">
            <w:pPr>
              <w:pStyle w:val="TAL"/>
              <w:rPr>
                <w:b/>
                <w:i/>
                <w:lang w:val="en-US" w:eastAsia="sv-SE"/>
              </w:rPr>
            </w:pPr>
            <w:bookmarkStart w:id="2129" w:name="OLE_LINK34"/>
            <w:bookmarkStart w:id="2130" w:name="OLE_LINK35"/>
            <w:r>
              <w:rPr>
                <w:b/>
                <w:i/>
                <w:lang w:val="en-US" w:eastAsia="sv-SE"/>
              </w:rPr>
              <w:t>sl-DRX-GC-BC-MappedQoS-FlowsList</w:t>
            </w:r>
          </w:p>
          <w:p w14:paraId="18E25168" w14:textId="77777777" w:rsidR="00C26E98" w:rsidRDefault="00C26E98" w:rsidP="00E22A74">
            <w:pPr>
              <w:pStyle w:val="TAL"/>
              <w:rPr>
                <w:szCs w:val="22"/>
                <w:lang w:val="en-US" w:eastAsia="sv-SE"/>
              </w:rPr>
            </w:pPr>
            <w:r>
              <w:rPr>
                <w:lang w:val="en-US" w:eastAsia="zh-CN"/>
              </w:rPr>
              <w:t>List of QoS profiles of the NR sidelink communication, which are mapped to a sidelink DRX configuration.</w:t>
            </w:r>
            <w:bookmarkEnd w:id="2129"/>
            <w:bookmarkEnd w:id="2130"/>
          </w:p>
        </w:tc>
      </w:tr>
      <w:tr w:rsidR="00C26E98" w14:paraId="0B5A4C55"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Default="00C26E98" w:rsidP="00E22A74">
            <w:pPr>
              <w:pStyle w:val="TAL"/>
              <w:rPr>
                <w:b/>
                <w:i/>
                <w:szCs w:val="22"/>
                <w:lang w:val="en-US" w:eastAsia="sv-SE"/>
              </w:rPr>
            </w:pPr>
            <w:r>
              <w:rPr>
                <w:b/>
                <w:i/>
                <w:lang w:val="en-US" w:eastAsia="sv-SE"/>
              </w:rPr>
              <w:t>sl-DRX-GC-BC-OnDurationTimer</w:t>
            </w:r>
          </w:p>
          <w:p w14:paraId="0DB8F34B" w14:textId="77777777" w:rsidR="00C26E98" w:rsidRDefault="00C26E98" w:rsidP="00E22A74">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C26E98" w14:paraId="2EEE01FA"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A317A" w:rsidRDefault="00C26E98" w:rsidP="00E22A74">
            <w:pPr>
              <w:pStyle w:val="TAL"/>
              <w:rPr>
                <w:b/>
                <w:i/>
                <w:lang w:val="en-US" w:eastAsia="zh-CN"/>
              </w:rPr>
            </w:pPr>
            <w:r w:rsidRPr="007A317A">
              <w:rPr>
                <w:b/>
                <w:i/>
                <w:lang w:val="en-US" w:eastAsia="zh-CN"/>
              </w:rPr>
              <w:t>sl-DRX-GC-HARQ-RTT-Timer</w:t>
            </w:r>
            <w:r>
              <w:rPr>
                <w:b/>
                <w:i/>
                <w:lang w:val="en-US" w:eastAsia="zh-CN"/>
              </w:rPr>
              <w:t xml:space="preserve">1, </w:t>
            </w:r>
            <w:r w:rsidRPr="0057472B">
              <w:rPr>
                <w:b/>
                <w:i/>
                <w:lang w:val="en-US" w:eastAsia="zh-CN"/>
              </w:rPr>
              <w:t>sl-DRX-GC-HARQ-</w:t>
            </w:r>
            <w:commentRangeStart w:id="2131"/>
            <w:r w:rsidRPr="0057472B">
              <w:rPr>
                <w:b/>
                <w:i/>
                <w:lang w:val="en-US" w:eastAsia="zh-CN"/>
              </w:rPr>
              <w:t>RTT-Timer</w:t>
            </w:r>
            <w:r>
              <w:rPr>
                <w:b/>
                <w:i/>
                <w:lang w:val="en-US" w:eastAsia="zh-CN"/>
              </w:rPr>
              <w:t>2</w:t>
            </w:r>
            <w:commentRangeEnd w:id="2131"/>
            <w:r w:rsidR="007F42C0">
              <w:rPr>
                <w:rStyle w:val="af1"/>
                <w:rFonts w:ascii="Times New Roman" w:hAnsi="Times New Roman"/>
              </w:rPr>
              <w:commentReference w:id="2131"/>
            </w:r>
          </w:p>
          <w:p w14:paraId="0078A210" w14:textId="77777777" w:rsidR="00C26E98" w:rsidRDefault="00C26E98" w:rsidP="00E22A74">
            <w:pPr>
              <w:pStyle w:val="TAL"/>
              <w:rPr>
                <w:lang w:val="en-US" w:eastAsia="zh-CN"/>
              </w:rPr>
            </w:pPr>
            <w:r w:rsidRPr="007A317A">
              <w:rPr>
                <w:lang w:val="en-US" w:eastAsia="zh-CN"/>
              </w:rPr>
              <w:t>Value in number of slot lengths of the BWP where the transport block was received.</w:t>
            </w:r>
            <w:r w:rsidRPr="007A317A">
              <w:t xml:space="preserve"> </w:t>
            </w:r>
            <w:r w:rsidRPr="007A317A">
              <w:rPr>
                <w:lang w:val="en-US" w:eastAsia="zh-CN"/>
              </w:rPr>
              <w:t>Value sl0 corresponds to 0 slots, sl1 corresponds to 1 slot, sl2 corresponds to 2 slots, and so on.</w:t>
            </w:r>
            <w:r>
              <w:rPr>
                <w:lang w:val="en-US" w:eastAsia="zh-CN"/>
              </w:rPr>
              <w:t xml:space="preserve"> D</w:t>
            </w:r>
            <w:r w:rsidRPr="00F55869">
              <w:rPr>
                <w:lang w:val="en-US" w:eastAsia="zh-CN"/>
              </w:rPr>
              <w:t xml:space="preserve">ifferent timer </w:t>
            </w:r>
            <w:r>
              <w:rPr>
                <w:lang w:val="en-US" w:eastAsia="zh-CN"/>
              </w:rPr>
              <w:t xml:space="preserve">length values </w:t>
            </w:r>
            <w:r w:rsidRPr="00F55869">
              <w:rPr>
                <w:lang w:val="en-US" w:eastAsia="zh-CN"/>
              </w:rPr>
              <w:t xml:space="preserve">can be </w:t>
            </w:r>
            <w:r>
              <w:rPr>
                <w:lang w:val="en-US" w:eastAsia="zh-CN"/>
              </w:rPr>
              <w:t>configured</w:t>
            </w:r>
            <w:r w:rsidRPr="00F55869">
              <w:rPr>
                <w:lang w:val="en-US" w:eastAsia="zh-CN"/>
              </w:rPr>
              <w:t xml:space="preserve"> depending on whether </w:t>
            </w:r>
            <w:r>
              <w:rPr>
                <w:lang w:val="en-US" w:eastAsia="zh-CN"/>
              </w:rPr>
              <w:t>a</w:t>
            </w:r>
            <w:r w:rsidRPr="00F55869">
              <w:rPr>
                <w:lang w:val="en-US" w:eastAsia="zh-CN"/>
              </w:rPr>
              <w:t xml:space="preserve"> resource pool is configured with PSFCH or not</w:t>
            </w:r>
            <w:r>
              <w:rPr>
                <w:lang w:val="en-US" w:eastAsia="zh-CN"/>
              </w:rPr>
              <w:t>.</w:t>
            </w:r>
          </w:p>
        </w:tc>
      </w:tr>
      <w:tr w:rsidR="00C26E98" w14:paraId="2D09700D"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Default="00C26E98" w:rsidP="00E22A74">
            <w:pPr>
              <w:pStyle w:val="TAL"/>
              <w:rPr>
                <w:b/>
                <w:i/>
                <w:lang w:val="en-US" w:eastAsia="zh-CN"/>
              </w:rPr>
            </w:pPr>
            <w:r>
              <w:rPr>
                <w:b/>
                <w:i/>
                <w:lang w:val="en-US" w:eastAsia="zh-CN"/>
              </w:rPr>
              <w:t>sl-DRX-GC-Generic</w:t>
            </w:r>
          </w:p>
          <w:p w14:paraId="3F65520C" w14:textId="77777777" w:rsidR="00C26E98" w:rsidRDefault="00C26E98" w:rsidP="00E22A74">
            <w:pPr>
              <w:pStyle w:val="TAL"/>
              <w:rPr>
                <w:lang w:val="en-US" w:eastAsia="zh-CN"/>
              </w:rPr>
            </w:pPr>
            <w:r>
              <w:rPr>
                <w:lang w:val="en-US" w:eastAsia="zh-CN"/>
              </w:rPr>
              <w:t>Indicates a sidelink DRX configuration, which is applicable to any QoS profile or any Destination Layer-2 ID.</w:t>
            </w:r>
          </w:p>
        </w:tc>
      </w:tr>
      <w:tr w:rsidR="00C26E98" w14:paraId="6E74A430"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Default="00C26E98" w:rsidP="00E22A74">
            <w:pPr>
              <w:pStyle w:val="TAL"/>
              <w:rPr>
                <w:b/>
                <w:i/>
                <w:szCs w:val="22"/>
                <w:lang w:val="en-US" w:eastAsia="sv-SE"/>
              </w:rPr>
            </w:pPr>
            <w:r>
              <w:rPr>
                <w:b/>
                <w:i/>
                <w:lang w:val="en-US" w:eastAsia="sv-SE"/>
              </w:rPr>
              <w:t>sl-DRX-GC-InactivityTimer</w:t>
            </w:r>
          </w:p>
          <w:p w14:paraId="02937824" w14:textId="77777777" w:rsidR="00C26E98" w:rsidRDefault="00C26E98" w:rsidP="00E22A74">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C26E98" w14:paraId="38B06537"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Default="00C26E98" w:rsidP="00E22A74">
            <w:pPr>
              <w:pStyle w:val="TAL"/>
              <w:rPr>
                <w:b/>
                <w:i/>
                <w:lang w:val="en-US" w:eastAsia="sv-SE"/>
              </w:rPr>
            </w:pPr>
            <w:r>
              <w:rPr>
                <w:b/>
                <w:i/>
                <w:lang w:val="en-US" w:eastAsia="sv-SE"/>
              </w:rPr>
              <w:t>sl-DRX-GC-RetransmissionTimer</w:t>
            </w:r>
          </w:p>
          <w:p w14:paraId="225BD969" w14:textId="77777777" w:rsidR="00C26E98" w:rsidRDefault="00C26E98" w:rsidP="00E22A74">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Default="00C26E98" w:rsidP="00C26E98"/>
    <w:p w14:paraId="2A2ABF27" w14:textId="77777777" w:rsidR="00C26E98" w:rsidRDefault="00C26E98" w:rsidP="00C26E98">
      <w:pPr>
        <w:pStyle w:val="4"/>
        <w:rPr>
          <w:i/>
        </w:rPr>
      </w:pPr>
      <w:bookmarkStart w:id="2132" w:name="_Toc76423520"/>
      <w:r>
        <w:rPr>
          <w:i/>
        </w:rPr>
        <w:t>–</w:t>
      </w:r>
      <w:r>
        <w:rPr>
          <w:i/>
        </w:rPr>
        <w:tab/>
        <w:t>SL-DRX-Config</w:t>
      </w:r>
      <w:bookmarkEnd w:id="2132"/>
      <w:r>
        <w:rPr>
          <w:i/>
        </w:rPr>
        <w:t>UC</w:t>
      </w:r>
    </w:p>
    <w:p w14:paraId="44F412E9" w14:textId="77777777" w:rsidR="00C26E98" w:rsidRDefault="00C26E98" w:rsidP="00C26E98">
      <w:r>
        <w:t>The IE SL-</w:t>
      </w:r>
      <w:r>
        <w:rPr>
          <w:i/>
        </w:rPr>
        <w:t>DRX-ConfigUC</w:t>
      </w:r>
      <w:r>
        <w:t xml:space="preserve"> is used to configure sidelink DRX related parameters for unicast communication.</w:t>
      </w:r>
    </w:p>
    <w:p w14:paraId="62864305" w14:textId="77777777" w:rsidR="00C26E98" w:rsidRDefault="00C26E98" w:rsidP="0017274C">
      <w:pPr>
        <w:pStyle w:val="TH"/>
      </w:pPr>
      <w:r w:rsidRPr="0017274C">
        <w:rPr>
          <w:i/>
          <w:iCs/>
        </w:rPr>
        <w:lastRenderedPageBreak/>
        <w:t>SL-DRX-ConfigUC</w:t>
      </w:r>
      <w:r>
        <w:t xml:space="preserve"> information element</w:t>
      </w:r>
    </w:p>
    <w:p w14:paraId="53C5F081" w14:textId="77777777" w:rsidR="00C26E98" w:rsidRDefault="00C26E98" w:rsidP="00C26E98">
      <w:pPr>
        <w:pStyle w:val="PL"/>
      </w:pPr>
      <w:r>
        <w:t>-- ASN1START</w:t>
      </w:r>
    </w:p>
    <w:p w14:paraId="6BA86EF6" w14:textId="77777777" w:rsidR="00C26E98" w:rsidRDefault="00C26E98" w:rsidP="00C26E98">
      <w:pPr>
        <w:pStyle w:val="PL"/>
      </w:pPr>
      <w:r>
        <w:t>-- TAG-DRX-CONFIGUC-START</w:t>
      </w:r>
    </w:p>
    <w:p w14:paraId="37B5B500" w14:textId="77777777" w:rsidR="00C26E98" w:rsidRDefault="00C26E98" w:rsidP="00C26E98">
      <w:pPr>
        <w:pStyle w:val="PL"/>
      </w:pPr>
    </w:p>
    <w:p w14:paraId="50ED8E8D" w14:textId="15BDA153" w:rsidR="00C26E98" w:rsidRDefault="00C26E98" w:rsidP="00C26E98">
      <w:pPr>
        <w:pStyle w:val="PL"/>
      </w:pPr>
      <w:r>
        <w:t>SL-DRX-ConfigUC</w:t>
      </w:r>
      <w:r w:rsidR="0048695E">
        <w:t>-r17</w:t>
      </w:r>
      <w:r>
        <w:t xml:space="preserve"> ::=                 </w:t>
      </w:r>
      <w:r>
        <w:rPr>
          <w:color w:val="993366"/>
        </w:rPr>
        <w:t>SEQUENCE</w:t>
      </w:r>
      <w:r>
        <w:t xml:space="preserve"> {</w:t>
      </w:r>
    </w:p>
    <w:p w14:paraId="448290FD" w14:textId="26E2B84F" w:rsidR="00C26E98" w:rsidRDefault="00C26E98" w:rsidP="00C26E98">
      <w:pPr>
        <w:pStyle w:val="PL"/>
      </w:pPr>
      <w:r>
        <w:t xml:space="preserve">    sl-drx-onDurationTimer</w:t>
      </w:r>
      <w:r w:rsidR="00CB4613">
        <w:t>-r17</w:t>
      </w:r>
      <w:r>
        <w:t xml:space="preserve">              </w:t>
      </w:r>
      <w:r>
        <w:rPr>
          <w:color w:val="993366"/>
        </w:rPr>
        <w:t>CHOICE</w:t>
      </w:r>
      <w:r>
        <w:t xml:space="preserve"> {</w:t>
      </w:r>
    </w:p>
    <w:p w14:paraId="6001049D" w14:textId="77777777" w:rsidR="00C26E98" w:rsidRDefault="00C26E98" w:rsidP="00C26E98">
      <w:pPr>
        <w:pStyle w:val="PL"/>
      </w:pPr>
      <w:r>
        <w:t xml:space="preserve">                                                subMilliSeconds INTEGER (1..31),</w:t>
      </w:r>
    </w:p>
    <w:p w14:paraId="221AD88C" w14:textId="77777777" w:rsidR="00C26E98" w:rsidRDefault="00C26E98" w:rsidP="00C26E98">
      <w:pPr>
        <w:pStyle w:val="PL"/>
      </w:pPr>
      <w:r>
        <w:t xml:space="preserve">                                                milliSeconds    ENUMERATED {</w:t>
      </w:r>
    </w:p>
    <w:p w14:paraId="7AF240B5" w14:textId="77777777" w:rsidR="00C26E98" w:rsidRDefault="00C26E98" w:rsidP="00C26E98">
      <w:pPr>
        <w:pStyle w:val="PL"/>
      </w:pPr>
      <w:r>
        <w:t xml:space="preserve">                                                    ms1, ms2, ms3, ms4, ms5, ms6, ms8, ms10, ms20, ms30, ms40, ms50, ms60,</w:t>
      </w:r>
    </w:p>
    <w:p w14:paraId="3AA95564" w14:textId="77777777" w:rsidR="00C26E98" w:rsidRDefault="00C26E98" w:rsidP="00C26E98">
      <w:pPr>
        <w:pStyle w:val="PL"/>
      </w:pPr>
      <w:r>
        <w:t xml:space="preserve">                                                    ms80, ms100, ms200, ms300, ms400, ms500, ms600, ms800, ms1000, ms1200,</w:t>
      </w:r>
    </w:p>
    <w:p w14:paraId="0D3DBE10" w14:textId="77777777" w:rsidR="00C26E98" w:rsidRDefault="00C26E98" w:rsidP="00C26E98">
      <w:pPr>
        <w:pStyle w:val="PL"/>
      </w:pPr>
      <w:r>
        <w:t xml:space="preserve">                                                    ms1600, spare8, spare7, spare6, spare5, spare4, spare3, spare2, spare1 }</w:t>
      </w:r>
    </w:p>
    <w:p w14:paraId="14B13266" w14:textId="77777777" w:rsidR="00C26E98" w:rsidRDefault="00C26E98" w:rsidP="00C26E98">
      <w:pPr>
        <w:pStyle w:val="PL"/>
      </w:pPr>
      <w:r>
        <w:t xml:space="preserve">                                            },</w:t>
      </w:r>
    </w:p>
    <w:p w14:paraId="6CE72A93" w14:textId="62C5694B" w:rsidR="00C26E98" w:rsidRDefault="00C26E98" w:rsidP="00C26E98">
      <w:pPr>
        <w:pStyle w:val="PL"/>
      </w:pPr>
      <w:r>
        <w:t xml:space="preserve">    sl-drx-InactivityTimer</w:t>
      </w:r>
      <w:r w:rsidR="00CB4613">
        <w:t>-r17</w:t>
      </w:r>
      <w:r>
        <w:t xml:space="preserve">              </w:t>
      </w:r>
      <w:r>
        <w:rPr>
          <w:color w:val="993366"/>
        </w:rPr>
        <w:t>ENUMERATED</w:t>
      </w:r>
      <w:r>
        <w:t xml:space="preserve"> {</w:t>
      </w:r>
    </w:p>
    <w:p w14:paraId="7B593A17" w14:textId="77777777" w:rsidR="00C26E98" w:rsidRDefault="00C26E98" w:rsidP="00C26E98">
      <w:pPr>
        <w:pStyle w:val="PL"/>
      </w:pPr>
      <w:r>
        <w:t xml:space="preserve">                                                ms0, ms1, ms2, ms3, ms4, ms5, ms6, ms8, ms10, ms20, ms30, ms40, ms50, ms60, ms80,</w:t>
      </w:r>
    </w:p>
    <w:p w14:paraId="29168BC1" w14:textId="77777777" w:rsidR="00C26E98" w:rsidRDefault="00C26E98" w:rsidP="00C26E98">
      <w:pPr>
        <w:pStyle w:val="PL"/>
      </w:pPr>
      <w:r>
        <w:t xml:space="preserve">                                                ms100, ms200, ms300, ms500, ms750, ms1280, ms1920, ms2560, spare9, spare8,</w:t>
      </w:r>
    </w:p>
    <w:p w14:paraId="60FC2747" w14:textId="77777777" w:rsidR="00C26E98" w:rsidRDefault="00C26E98" w:rsidP="00C26E98">
      <w:pPr>
        <w:pStyle w:val="PL"/>
      </w:pPr>
      <w:r>
        <w:t xml:space="preserve">                                                spare7, spare6, spare5, spare4, spare3, spare2, spare1},</w:t>
      </w:r>
    </w:p>
    <w:p w14:paraId="447BC987" w14:textId="4A653DBC" w:rsidR="00C26E98" w:rsidRPr="00FD12B3" w:rsidRDefault="00C26E98" w:rsidP="00C26E98">
      <w:pPr>
        <w:pStyle w:val="PL"/>
      </w:pPr>
      <w:r>
        <w:t xml:space="preserve">    </w:t>
      </w:r>
      <w:r w:rsidRPr="00FD12B3">
        <w:t>sl-drx-HARQ-RTT-Timer</w:t>
      </w:r>
      <w:r>
        <w:t>1</w:t>
      </w:r>
      <w:r w:rsidR="00CB4613">
        <w:t>-r17</w:t>
      </w:r>
      <w:r w:rsidRPr="00FD12B3">
        <w:t xml:space="preserve">              INTEGER (0..56),</w:t>
      </w:r>
    </w:p>
    <w:p w14:paraId="5BEF07BF" w14:textId="28FE26D2" w:rsidR="00C26E98" w:rsidRDefault="00C26E98" w:rsidP="00C26E98">
      <w:pPr>
        <w:pStyle w:val="PL"/>
      </w:pPr>
      <w:r w:rsidRPr="00FD12B3">
        <w:t xml:space="preserve">    sl-drx-HARQ-RTT-Timer</w:t>
      </w:r>
      <w:r>
        <w:t>2</w:t>
      </w:r>
      <w:r w:rsidR="00CB4613">
        <w:t>-r17</w:t>
      </w:r>
      <w:r w:rsidRPr="00FD12B3">
        <w:t xml:space="preserve">              INTEGER (0..56),</w:t>
      </w:r>
    </w:p>
    <w:p w14:paraId="7C092411" w14:textId="392411BE" w:rsidR="00C26E98" w:rsidRPr="00FD12B3" w:rsidRDefault="00C26E98" w:rsidP="00C26E98">
      <w:pPr>
        <w:pStyle w:val="PL"/>
      </w:pPr>
      <w:r>
        <w:t xml:space="preserve">    </w:t>
      </w:r>
      <w:r w:rsidRPr="00FD12B3">
        <w:t>sl-drx-RetransmissionTimer</w:t>
      </w:r>
      <w:r w:rsidR="00CB4613">
        <w:t>-r17</w:t>
      </w:r>
      <w:r w:rsidRPr="00FD12B3">
        <w:t xml:space="preserve">          ENUMERATED {</w:t>
      </w:r>
    </w:p>
    <w:p w14:paraId="05B99FC8" w14:textId="77777777" w:rsidR="00C26E98" w:rsidRPr="00FD12B3" w:rsidRDefault="00C26E98" w:rsidP="00C26E98">
      <w:pPr>
        <w:pStyle w:val="PL"/>
      </w:pPr>
      <w:r w:rsidRPr="00FD12B3">
        <w:t xml:space="preserve">                                                sl0, sl1, sl2, sl4, sl6, sl8, sl16, sl24, sl33, sl40, sl64, sl80, sl96, sl112, sl128,</w:t>
      </w:r>
    </w:p>
    <w:p w14:paraId="3D337C05" w14:textId="77777777" w:rsidR="00C26E98" w:rsidRPr="00FD12B3" w:rsidRDefault="00C26E98" w:rsidP="00C26E98">
      <w:pPr>
        <w:pStyle w:val="PL"/>
      </w:pPr>
      <w:r w:rsidRPr="00FD12B3">
        <w:t xml:space="preserve">                                                sl160, sl320, spare15, spare14, spare13, spare12, spare11, spare10, spare9,</w:t>
      </w:r>
    </w:p>
    <w:p w14:paraId="7B29A6C7" w14:textId="77777777" w:rsidR="00C26E98" w:rsidRPr="00FD12B3" w:rsidRDefault="00C26E98" w:rsidP="00C26E98">
      <w:pPr>
        <w:pStyle w:val="PL"/>
      </w:pPr>
      <w:r w:rsidRPr="00FD12B3">
        <w:t xml:space="preserve">                                                spare8, spare7, spare6, spare5, spare4, spare3, spare2, spare1},</w:t>
      </w:r>
    </w:p>
    <w:p w14:paraId="07F00DC4" w14:textId="37C97C7E" w:rsidR="00C26E98" w:rsidRDefault="00C26E98" w:rsidP="00C26E98">
      <w:pPr>
        <w:pStyle w:val="PL"/>
      </w:pPr>
      <w:r w:rsidRPr="007A317A">
        <w:t xml:space="preserve">    sl-drx-CycleStartOffset</w:t>
      </w:r>
      <w:r w:rsidR="00CB4613">
        <w:t>-r17</w:t>
      </w:r>
      <w:r w:rsidRPr="007A317A">
        <w:t xml:space="preserve">         </w:t>
      </w:r>
      <w:r w:rsidRPr="007A317A">
        <w:rPr>
          <w:color w:val="993366"/>
        </w:rPr>
        <w:t>CHOICE</w:t>
      </w:r>
      <w:r w:rsidRPr="007A317A">
        <w:t xml:space="preserve"> {</w:t>
      </w:r>
    </w:p>
    <w:p w14:paraId="1F4CDA38" w14:textId="77777777" w:rsidR="00C26E98" w:rsidRDefault="00C26E98" w:rsidP="00C26E98">
      <w:pPr>
        <w:pStyle w:val="PL"/>
      </w:pPr>
      <w:r>
        <w:t xml:space="preserve">        ms10                                </w:t>
      </w:r>
      <w:r>
        <w:rPr>
          <w:color w:val="993366"/>
        </w:rPr>
        <w:t>INTEGER</w:t>
      </w:r>
      <w:r>
        <w:t>(0..9),</w:t>
      </w:r>
    </w:p>
    <w:p w14:paraId="625C4ACB" w14:textId="77777777" w:rsidR="00C26E98" w:rsidRDefault="00C26E98" w:rsidP="00C26E98">
      <w:pPr>
        <w:pStyle w:val="PL"/>
      </w:pPr>
      <w:r>
        <w:t xml:space="preserve">        ms20                                </w:t>
      </w:r>
      <w:r>
        <w:rPr>
          <w:color w:val="993366"/>
        </w:rPr>
        <w:t>INTEGER</w:t>
      </w:r>
      <w:r>
        <w:t>(0..19),</w:t>
      </w:r>
    </w:p>
    <w:p w14:paraId="09AE2D49" w14:textId="77777777" w:rsidR="00C26E98" w:rsidRDefault="00C26E98" w:rsidP="00C26E98">
      <w:pPr>
        <w:pStyle w:val="PL"/>
      </w:pPr>
      <w:r>
        <w:t xml:space="preserve">        ms32                                </w:t>
      </w:r>
      <w:r>
        <w:rPr>
          <w:color w:val="993366"/>
        </w:rPr>
        <w:t>INTEGER</w:t>
      </w:r>
      <w:r>
        <w:t>(0..31),</w:t>
      </w:r>
    </w:p>
    <w:p w14:paraId="7A0BED55" w14:textId="77777777" w:rsidR="00C26E98" w:rsidRDefault="00C26E98" w:rsidP="00C26E98">
      <w:pPr>
        <w:pStyle w:val="PL"/>
      </w:pPr>
      <w:r>
        <w:t xml:space="preserve">        ms40                                </w:t>
      </w:r>
      <w:r>
        <w:rPr>
          <w:color w:val="993366"/>
        </w:rPr>
        <w:t>INTEGER</w:t>
      </w:r>
      <w:r>
        <w:t>(0..39),</w:t>
      </w:r>
    </w:p>
    <w:p w14:paraId="369CCF57" w14:textId="77777777" w:rsidR="00C26E98" w:rsidRDefault="00C26E98" w:rsidP="00C26E98">
      <w:pPr>
        <w:pStyle w:val="PL"/>
      </w:pPr>
      <w:r>
        <w:t xml:space="preserve">        ms60                                </w:t>
      </w:r>
      <w:r>
        <w:rPr>
          <w:color w:val="993366"/>
        </w:rPr>
        <w:t>INTEGER</w:t>
      </w:r>
      <w:r>
        <w:t>(0..59),</w:t>
      </w:r>
    </w:p>
    <w:p w14:paraId="38CB0104" w14:textId="77777777" w:rsidR="00C26E98" w:rsidRDefault="00C26E98" w:rsidP="00C26E98">
      <w:pPr>
        <w:pStyle w:val="PL"/>
      </w:pPr>
      <w:r>
        <w:t xml:space="preserve">        ms64                                </w:t>
      </w:r>
      <w:r>
        <w:rPr>
          <w:color w:val="993366"/>
        </w:rPr>
        <w:t>INTEGER</w:t>
      </w:r>
      <w:r>
        <w:t>(0..63),</w:t>
      </w:r>
    </w:p>
    <w:p w14:paraId="5EF2CA12" w14:textId="77777777" w:rsidR="00C26E98" w:rsidRDefault="00C26E98" w:rsidP="00C26E98">
      <w:pPr>
        <w:pStyle w:val="PL"/>
      </w:pPr>
      <w:r>
        <w:t xml:space="preserve">        ms70                                </w:t>
      </w:r>
      <w:r>
        <w:rPr>
          <w:color w:val="993366"/>
        </w:rPr>
        <w:t>INTEGER</w:t>
      </w:r>
      <w:r>
        <w:t>(0..69),</w:t>
      </w:r>
    </w:p>
    <w:p w14:paraId="233F09A7" w14:textId="77777777" w:rsidR="00C26E98" w:rsidRDefault="00C26E98" w:rsidP="00C26E98">
      <w:pPr>
        <w:pStyle w:val="PL"/>
      </w:pPr>
      <w:r>
        <w:t xml:space="preserve">        ms80                                </w:t>
      </w:r>
      <w:r>
        <w:rPr>
          <w:color w:val="993366"/>
        </w:rPr>
        <w:t>INTEGER</w:t>
      </w:r>
      <w:r>
        <w:t>(0..79),</w:t>
      </w:r>
    </w:p>
    <w:p w14:paraId="446221D6" w14:textId="77777777" w:rsidR="00C26E98" w:rsidRDefault="00C26E98" w:rsidP="00C26E98">
      <w:pPr>
        <w:pStyle w:val="PL"/>
      </w:pPr>
      <w:r>
        <w:t xml:space="preserve">        ms128                               </w:t>
      </w:r>
      <w:r>
        <w:rPr>
          <w:color w:val="993366"/>
        </w:rPr>
        <w:t>INTEGER</w:t>
      </w:r>
      <w:r>
        <w:t>(0..127),</w:t>
      </w:r>
    </w:p>
    <w:p w14:paraId="03B8E43D" w14:textId="77777777" w:rsidR="00C26E98" w:rsidRDefault="00C26E98" w:rsidP="00C26E98">
      <w:pPr>
        <w:pStyle w:val="PL"/>
      </w:pPr>
      <w:r>
        <w:t xml:space="preserve">        ms160                               </w:t>
      </w:r>
      <w:r>
        <w:rPr>
          <w:color w:val="993366"/>
        </w:rPr>
        <w:t>INTEGER</w:t>
      </w:r>
      <w:r>
        <w:t>(0..159),</w:t>
      </w:r>
    </w:p>
    <w:p w14:paraId="6718B54D" w14:textId="77777777" w:rsidR="00C26E98" w:rsidRDefault="00C26E98" w:rsidP="00C26E98">
      <w:pPr>
        <w:pStyle w:val="PL"/>
      </w:pPr>
      <w:r>
        <w:t xml:space="preserve">        ms256                               </w:t>
      </w:r>
      <w:r>
        <w:rPr>
          <w:color w:val="993366"/>
        </w:rPr>
        <w:t>INTEGER</w:t>
      </w:r>
      <w:r>
        <w:t>(0..255),</w:t>
      </w:r>
    </w:p>
    <w:p w14:paraId="39F02D34" w14:textId="77777777" w:rsidR="00C26E98" w:rsidRDefault="00C26E98" w:rsidP="00C26E98">
      <w:pPr>
        <w:pStyle w:val="PL"/>
      </w:pPr>
      <w:r>
        <w:t xml:space="preserve">        ms320                               </w:t>
      </w:r>
      <w:r>
        <w:rPr>
          <w:color w:val="993366"/>
        </w:rPr>
        <w:t>INTEGER</w:t>
      </w:r>
      <w:r>
        <w:t>(0..319),</w:t>
      </w:r>
    </w:p>
    <w:p w14:paraId="4E0302C0" w14:textId="77777777" w:rsidR="00C26E98" w:rsidRDefault="00C26E98" w:rsidP="00C26E98">
      <w:pPr>
        <w:pStyle w:val="PL"/>
      </w:pPr>
      <w:r>
        <w:t xml:space="preserve">        ms512                               </w:t>
      </w:r>
      <w:r>
        <w:rPr>
          <w:color w:val="993366"/>
        </w:rPr>
        <w:t>INTEGER</w:t>
      </w:r>
      <w:r>
        <w:t>(0..511),</w:t>
      </w:r>
    </w:p>
    <w:p w14:paraId="648D57F0" w14:textId="77777777" w:rsidR="00C26E98" w:rsidRDefault="00C26E98" w:rsidP="00C26E98">
      <w:pPr>
        <w:pStyle w:val="PL"/>
      </w:pPr>
      <w:r>
        <w:t xml:space="preserve">        ms640                               </w:t>
      </w:r>
      <w:r>
        <w:rPr>
          <w:color w:val="993366"/>
        </w:rPr>
        <w:t>INTEGER</w:t>
      </w:r>
      <w:r>
        <w:t>(0..639),</w:t>
      </w:r>
    </w:p>
    <w:p w14:paraId="1D738A60" w14:textId="77777777" w:rsidR="00C26E98" w:rsidRDefault="00C26E98" w:rsidP="00C26E98">
      <w:pPr>
        <w:pStyle w:val="PL"/>
      </w:pPr>
      <w:r>
        <w:t xml:space="preserve">        ms1024                              </w:t>
      </w:r>
      <w:r>
        <w:rPr>
          <w:color w:val="993366"/>
        </w:rPr>
        <w:t>INTEGER</w:t>
      </w:r>
      <w:r>
        <w:t>(0..1023),</w:t>
      </w:r>
    </w:p>
    <w:p w14:paraId="749045D6" w14:textId="77777777" w:rsidR="00C26E98" w:rsidRDefault="00C26E98" w:rsidP="00C26E98">
      <w:pPr>
        <w:pStyle w:val="PL"/>
      </w:pPr>
      <w:r>
        <w:t xml:space="preserve">        ms1280                              </w:t>
      </w:r>
      <w:r>
        <w:rPr>
          <w:color w:val="993366"/>
        </w:rPr>
        <w:t>INTEGER</w:t>
      </w:r>
      <w:r>
        <w:t>(0..1279),</w:t>
      </w:r>
    </w:p>
    <w:p w14:paraId="5DD40F16" w14:textId="77777777" w:rsidR="00C26E98" w:rsidRDefault="00C26E98" w:rsidP="00C26E98">
      <w:pPr>
        <w:pStyle w:val="PL"/>
      </w:pPr>
      <w:r>
        <w:t xml:space="preserve">        ms2048                              </w:t>
      </w:r>
      <w:r>
        <w:rPr>
          <w:color w:val="993366"/>
        </w:rPr>
        <w:t>INTEGER</w:t>
      </w:r>
      <w:r>
        <w:t>(0..2047),</w:t>
      </w:r>
    </w:p>
    <w:p w14:paraId="2B53B202" w14:textId="77777777" w:rsidR="00C26E98" w:rsidRDefault="00C26E98" w:rsidP="00C26E98">
      <w:pPr>
        <w:pStyle w:val="PL"/>
      </w:pPr>
      <w:r>
        <w:t xml:space="preserve">        ms2560                              </w:t>
      </w:r>
      <w:r>
        <w:rPr>
          <w:color w:val="993366"/>
        </w:rPr>
        <w:t>INTEGER</w:t>
      </w:r>
      <w:r>
        <w:t>(0..2559),</w:t>
      </w:r>
    </w:p>
    <w:p w14:paraId="44E0C999" w14:textId="77777777" w:rsidR="00C26E98" w:rsidRDefault="00C26E98" w:rsidP="00C26E98">
      <w:pPr>
        <w:pStyle w:val="PL"/>
      </w:pPr>
      <w:r>
        <w:t xml:space="preserve">        ms5120                              </w:t>
      </w:r>
      <w:r>
        <w:rPr>
          <w:color w:val="993366"/>
        </w:rPr>
        <w:t>INTEGER</w:t>
      </w:r>
      <w:r>
        <w:t>(0..5119),</w:t>
      </w:r>
    </w:p>
    <w:p w14:paraId="7EA2C85F" w14:textId="77777777" w:rsidR="00C26E98" w:rsidRDefault="00C26E98" w:rsidP="00C26E98">
      <w:pPr>
        <w:pStyle w:val="PL"/>
      </w:pPr>
      <w:r>
        <w:t xml:space="preserve">        ms10240                             </w:t>
      </w:r>
      <w:r>
        <w:rPr>
          <w:color w:val="993366"/>
        </w:rPr>
        <w:t>INTEGER</w:t>
      </w:r>
      <w:r>
        <w:t>(0..10239)</w:t>
      </w:r>
    </w:p>
    <w:p w14:paraId="45EDE3E4" w14:textId="77777777" w:rsidR="00C26E98" w:rsidRDefault="00C26E98" w:rsidP="00C26E98">
      <w:pPr>
        <w:pStyle w:val="PL"/>
      </w:pPr>
      <w:r>
        <w:t xml:space="preserve">    },</w:t>
      </w:r>
    </w:p>
    <w:p w14:paraId="524C7393" w14:textId="77777777" w:rsidR="00C26E98" w:rsidRDefault="00C26E98" w:rsidP="00C26E98">
      <w:pPr>
        <w:pStyle w:val="PL"/>
      </w:pPr>
      <w:r>
        <w:t xml:space="preserve">    sl-drx-SlotOffset                       </w:t>
      </w:r>
      <w:r>
        <w:rPr>
          <w:color w:val="993366"/>
        </w:rPr>
        <w:t>INTEGER</w:t>
      </w:r>
      <w:r>
        <w:t xml:space="preserve"> (0..31)</w:t>
      </w:r>
    </w:p>
    <w:p w14:paraId="59FAAEC2" w14:textId="77777777" w:rsidR="00C26E98" w:rsidRDefault="00C26E98" w:rsidP="00C26E98">
      <w:pPr>
        <w:pStyle w:val="PL"/>
      </w:pPr>
      <w:r>
        <w:t>}</w:t>
      </w:r>
    </w:p>
    <w:p w14:paraId="010F38F3" w14:textId="77777777" w:rsidR="00C26E98" w:rsidRDefault="00C26E98" w:rsidP="0017274C">
      <w:pPr>
        <w:pStyle w:val="PL"/>
      </w:pPr>
    </w:p>
    <w:p w14:paraId="4008680B" w14:textId="77777777" w:rsidR="00C26E98" w:rsidRDefault="00C26E98" w:rsidP="0017274C">
      <w:pPr>
        <w:pStyle w:val="PL"/>
        <w:rPr>
          <w:color w:val="808080"/>
        </w:rPr>
      </w:pPr>
      <w:r>
        <w:rPr>
          <w:color w:val="808080"/>
        </w:rPr>
        <w:t>-- TAG-SL-DRX-CONFIGUC-STOP</w:t>
      </w:r>
    </w:p>
    <w:p w14:paraId="1D8C3675" w14:textId="77777777" w:rsidR="00C26E98" w:rsidRDefault="00C26E98" w:rsidP="0017274C">
      <w:pPr>
        <w:pStyle w:val="PL"/>
        <w:rPr>
          <w:color w:val="808080"/>
        </w:rPr>
      </w:pPr>
      <w:r>
        <w:rPr>
          <w:color w:val="808080"/>
        </w:rPr>
        <w:t>-- ASN1STOP</w:t>
      </w:r>
    </w:p>
    <w:p w14:paraId="2711D7E2" w14:textId="77777777" w:rsidR="00C26E98" w:rsidRDefault="00C26E98" w:rsidP="0017274C"/>
    <w:p w14:paraId="7293C779" w14:textId="77777777" w:rsidR="00C26E98" w:rsidRPr="007A317A" w:rsidRDefault="00C26E98" w:rsidP="00C26E98">
      <w:pPr>
        <w:pStyle w:val="EditorsNote"/>
      </w:pPr>
      <w:r w:rsidRPr="007A317A">
        <w:lastRenderedPageBreak/>
        <w:t xml:space="preserve">Editor’s </w:t>
      </w:r>
      <w:r>
        <w:t>N</w:t>
      </w:r>
      <w:r w:rsidRPr="007A317A">
        <w:t>ote 1: the implementation of timers (values) is FFS, if agreed to be different from legacy spec.</w:t>
      </w:r>
    </w:p>
    <w:p w14:paraId="2A586D03" w14:textId="77777777" w:rsidR="00C26E98" w:rsidRDefault="00C26E98" w:rsidP="00C26E98">
      <w:pPr>
        <w:pStyle w:val="EditorsNote"/>
      </w:pPr>
      <w:r w:rsidRPr="007A317A">
        <w:t xml:space="preserve">Editor’s </w:t>
      </w:r>
      <w:r>
        <w:t>N</w:t>
      </w:r>
      <w:r w:rsidRPr="007A317A">
        <w:t>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6E98" w14:paraId="3FE69328"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Default="00C26E98" w:rsidP="00E22A74">
            <w:pPr>
              <w:pStyle w:val="TAH"/>
              <w:rPr>
                <w:lang w:val="en-US" w:eastAsia="sv-SE"/>
              </w:rPr>
            </w:pPr>
            <w:r>
              <w:rPr>
                <w:i/>
                <w:lang w:val="en-US" w:eastAsia="sv-SE"/>
              </w:rPr>
              <w:t xml:space="preserve">SL-DRX-ConfigUC </w:t>
            </w:r>
            <w:r>
              <w:rPr>
                <w:lang w:val="en-US" w:eastAsia="sv-SE"/>
              </w:rPr>
              <w:t>field descriptions</w:t>
            </w:r>
          </w:p>
        </w:tc>
      </w:tr>
      <w:tr w:rsidR="00C26E98" w14:paraId="12157185"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A317A" w:rsidRDefault="00C26E98" w:rsidP="00E22A74">
            <w:pPr>
              <w:pStyle w:val="TAL"/>
              <w:rPr>
                <w:b/>
                <w:i/>
                <w:lang w:val="en-US" w:eastAsia="sv-SE"/>
              </w:rPr>
            </w:pPr>
            <w:r w:rsidRPr="007A317A">
              <w:rPr>
                <w:b/>
                <w:i/>
                <w:lang w:val="en-US" w:eastAsia="sv-SE"/>
              </w:rPr>
              <w:t>sl-drx-CycleStartOffset</w:t>
            </w:r>
          </w:p>
          <w:p w14:paraId="4E1B8DA2" w14:textId="77777777" w:rsidR="00C26E98" w:rsidRDefault="00C26E98" w:rsidP="00E22A74">
            <w:pPr>
              <w:pStyle w:val="TAL"/>
              <w:rPr>
                <w:lang w:val="en-US" w:eastAsia="sv-SE"/>
              </w:rPr>
            </w:pPr>
            <w:r w:rsidRPr="007A317A">
              <w:rPr>
                <w:i/>
                <w:lang w:val="en-US" w:eastAsia="sv-SE"/>
              </w:rPr>
              <w:t>drx-Cycle</w:t>
            </w:r>
            <w:r w:rsidRPr="007A317A">
              <w:rPr>
                <w:lang w:val="en-US" w:eastAsia="sv-SE"/>
              </w:rPr>
              <w:t xml:space="preserve"> in ms and </w:t>
            </w:r>
            <w:r w:rsidRPr="007A317A">
              <w:rPr>
                <w:i/>
                <w:lang w:val="en-US" w:eastAsia="sv-SE"/>
              </w:rPr>
              <w:t>drx-StartOffset</w:t>
            </w:r>
            <w:r w:rsidRPr="007A317A">
              <w:rPr>
                <w:lang w:val="en-US" w:eastAsia="sv-SE"/>
              </w:rPr>
              <w:t xml:space="preserve"> in multiples of 1 ms.</w:t>
            </w:r>
          </w:p>
        </w:tc>
      </w:tr>
      <w:tr w:rsidR="00C26E98" w14:paraId="3058E48A" w14:textId="77777777" w:rsidTr="00E22A74">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AB4F80" w:rsidRDefault="00C26E98" w:rsidP="00E22A74">
            <w:pPr>
              <w:pStyle w:val="TAL"/>
              <w:rPr>
                <w:b/>
                <w:i/>
                <w:lang w:val="en-US" w:eastAsia="sv-SE"/>
              </w:rPr>
            </w:pPr>
            <w:r w:rsidRPr="00AB4F80">
              <w:rPr>
                <w:b/>
                <w:i/>
                <w:lang w:val="en-US" w:eastAsia="sv-SE"/>
              </w:rPr>
              <w:t>sl-drx-HARQ-RTT-Timer1, sl-drx-HARQ-RTT-Timer2</w:t>
            </w:r>
          </w:p>
          <w:p w14:paraId="27562F14" w14:textId="77777777" w:rsidR="00C26E98" w:rsidRPr="00AB4F80" w:rsidRDefault="00C26E98" w:rsidP="00E22A74">
            <w:pPr>
              <w:pStyle w:val="TAL"/>
              <w:rPr>
                <w:lang w:val="en-US" w:eastAsia="sv-SE"/>
              </w:rPr>
            </w:pPr>
            <w:r w:rsidRPr="00AB4F80">
              <w:rPr>
                <w:lang w:val="en-US" w:eastAsia="sv-SE"/>
              </w:rPr>
              <w:t>Value in number of symbols of the BWP where the transport block was received. Different timer length values can be configured depending on whether a resource pool is configured with PSFCH or not.</w:t>
            </w:r>
          </w:p>
        </w:tc>
      </w:tr>
      <w:tr w:rsidR="00C26E98" w14:paraId="51844BA6" w14:textId="77777777" w:rsidTr="00E22A74">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Default="00C26E98" w:rsidP="00E22A74">
            <w:pPr>
              <w:pStyle w:val="TAL"/>
              <w:rPr>
                <w:b/>
                <w:i/>
                <w:lang w:val="en-US" w:eastAsia="sv-SE"/>
              </w:rPr>
            </w:pPr>
            <w:r w:rsidRPr="00BA1DF9">
              <w:rPr>
                <w:b/>
                <w:i/>
                <w:lang w:val="en-US" w:eastAsia="sv-SE"/>
              </w:rPr>
              <w:t>sl-drx-InactivityTimer</w:t>
            </w:r>
          </w:p>
          <w:p w14:paraId="1F53161E" w14:textId="77777777" w:rsidR="00C26E98" w:rsidRPr="00BA1DF9" w:rsidRDefault="00C26E98" w:rsidP="00E22A74">
            <w:pPr>
              <w:pStyle w:val="TAL"/>
              <w:rPr>
                <w:lang w:val="en-US" w:eastAsia="sv-SE"/>
              </w:rPr>
            </w:pPr>
            <w:r w:rsidRPr="00BA1DF9">
              <w:rPr>
                <w:lang w:val="en-US" w:eastAsia="sv-SE"/>
              </w:rPr>
              <w:t>Value in number of slot lengths of the BWP where the transport block was received, sl0 corresponds to 0, sl1 corresponds to 1 slot, sl2 corresponds to 2 slots, and so on.</w:t>
            </w:r>
          </w:p>
        </w:tc>
      </w:tr>
      <w:tr w:rsidR="00C26E98" w14:paraId="432F3748"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Default="00C26E98" w:rsidP="00E22A74">
            <w:pPr>
              <w:pStyle w:val="TAL"/>
              <w:rPr>
                <w:b/>
                <w:i/>
                <w:lang w:val="en-US" w:eastAsia="sv-SE"/>
              </w:rPr>
            </w:pPr>
            <w:r>
              <w:rPr>
                <w:b/>
                <w:i/>
                <w:lang w:val="en-US" w:eastAsia="sv-SE"/>
              </w:rPr>
              <w:t>sl-drx-onDurationTimer</w:t>
            </w:r>
          </w:p>
          <w:p w14:paraId="3213F874" w14:textId="77777777" w:rsidR="00C26E98" w:rsidRDefault="00C26E98" w:rsidP="00E22A74">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C26E98" w14:paraId="2C6AF9D8"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Default="00C26E98" w:rsidP="00E22A74">
            <w:pPr>
              <w:pStyle w:val="TAL"/>
              <w:rPr>
                <w:b/>
                <w:i/>
                <w:lang w:val="en-US" w:eastAsia="sv-SE"/>
              </w:rPr>
            </w:pPr>
            <w:r>
              <w:rPr>
                <w:b/>
                <w:i/>
                <w:lang w:val="en-US" w:eastAsia="sv-SE"/>
              </w:rPr>
              <w:t>sl-drx-RetransmissionTimer</w:t>
            </w:r>
          </w:p>
          <w:p w14:paraId="1AEA5FD4" w14:textId="77777777" w:rsidR="00C26E98" w:rsidRDefault="00C26E98" w:rsidP="00E22A74">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C26E98" w14:paraId="3109B09A"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Default="00C26E98" w:rsidP="00E22A74">
            <w:pPr>
              <w:pStyle w:val="TAL"/>
              <w:rPr>
                <w:b/>
                <w:i/>
                <w:lang w:val="en-US" w:eastAsia="sv-SE"/>
              </w:rPr>
            </w:pPr>
            <w:r>
              <w:rPr>
                <w:b/>
                <w:i/>
                <w:lang w:val="en-US" w:eastAsia="sv-SE"/>
              </w:rPr>
              <w:t>sl-drx-SlotOffset</w:t>
            </w:r>
          </w:p>
          <w:p w14:paraId="5074EF35" w14:textId="77777777" w:rsidR="00C26E98" w:rsidRDefault="00C26E98" w:rsidP="00E22A74">
            <w:pPr>
              <w:pStyle w:val="TAL"/>
              <w:rPr>
                <w:lang w:val="en-US" w:eastAsia="sv-SE"/>
              </w:rPr>
            </w:pPr>
            <w:r>
              <w:rPr>
                <w:lang w:val="en-US" w:eastAsia="sv-SE"/>
              </w:rPr>
              <w:t>Value in 1/32 ms. Value 0 corresponds to 0 ms, value 1 corresponds to 1/32 ms, value 2 corresponds to 2/32 ms, and so on.</w:t>
            </w:r>
          </w:p>
        </w:tc>
      </w:tr>
    </w:tbl>
    <w:p w14:paraId="5BC8D072" w14:textId="77777777" w:rsidR="00C26E98" w:rsidRDefault="00C26E98" w:rsidP="00C26E98">
      <w:pPr>
        <w:rPr>
          <w:rFonts w:eastAsia="MS Mincho"/>
        </w:rPr>
      </w:pPr>
    </w:p>
    <w:p w14:paraId="41F190B6" w14:textId="77777777" w:rsidR="00C26E98" w:rsidRDefault="00C26E98" w:rsidP="00C26E98">
      <w:pPr>
        <w:pStyle w:val="4"/>
        <w:rPr>
          <w:i/>
        </w:rPr>
      </w:pPr>
      <w:r>
        <w:rPr>
          <w:i/>
        </w:rPr>
        <w:t>–</w:t>
      </w:r>
      <w:r>
        <w:rPr>
          <w:i/>
        </w:rPr>
        <w:tab/>
        <w:t>SL-DRX-ConfigUC-SemiStatic</w:t>
      </w:r>
    </w:p>
    <w:p w14:paraId="6B497426" w14:textId="77777777" w:rsidR="00C26E98" w:rsidRDefault="00C26E98" w:rsidP="00C26E98">
      <w:r>
        <w:t>The IE SL-</w:t>
      </w:r>
      <w:r>
        <w:rPr>
          <w:i/>
        </w:rPr>
        <w:t>DRX-ConfigUC-SemiStatic</w:t>
      </w:r>
      <w:r>
        <w:t xml:space="preserve"> is used to configure the semi-static sidelink DRX related parameters for unicast communication.</w:t>
      </w:r>
    </w:p>
    <w:p w14:paraId="7BF9D46E" w14:textId="77777777" w:rsidR="00C26E98" w:rsidRDefault="00C26E98" w:rsidP="0017274C">
      <w:pPr>
        <w:pStyle w:val="TH"/>
      </w:pPr>
      <w:r w:rsidRPr="0017274C">
        <w:rPr>
          <w:i/>
          <w:iCs/>
        </w:rPr>
        <w:t>SL-DRX-ConfigUC</w:t>
      </w:r>
      <w:r>
        <w:t>-SemiStatic information element</w:t>
      </w:r>
    </w:p>
    <w:p w14:paraId="3A577F44" w14:textId="77777777" w:rsidR="00C26E98" w:rsidRDefault="00C26E98" w:rsidP="00C26E98">
      <w:pPr>
        <w:pStyle w:val="PL"/>
      </w:pPr>
      <w:r>
        <w:t>-- ASN1START</w:t>
      </w:r>
    </w:p>
    <w:p w14:paraId="49BA1E8E" w14:textId="77777777" w:rsidR="00C26E98" w:rsidRDefault="00C26E98" w:rsidP="00C26E98">
      <w:pPr>
        <w:pStyle w:val="PL"/>
      </w:pPr>
      <w:r>
        <w:t>-- TAG-DRX-CONFIGUCSEMISTATIC-START</w:t>
      </w:r>
    </w:p>
    <w:p w14:paraId="04331909" w14:textId="77777777" w:rsidR="00C26E98" w:rsidRDefault="00C26E98" w:rsidP="00C26E98">
      <w:pPr>
        <w:pStyle w:val="PL"/>
      </w:pPr>
    </w:p>
    <w:p w14:paraId="375433E1" w14:textId="77777777" w:rsidR="00C26E98" w:rsidRDefault="00C26E98" w:rsidP="00C26E98">
      <w:pPr>
        <w:pStyle w:val="PL"/>
      </w:pPr>
      <w:r>
        <w:t xml:space="preserve">SL-DRX-ConfigUC-SemiStatic-r17 ::=          </w:t>
      </w:r>
      <w:r>
        <w:rPr>
          <w:color w:val="993366"/>
        </w:rPr>
        <w:t>SEQUENCE</w:t>
      </w:r>
      <w:r>
        <w:t xml:space="preserve"> {</w:t>
      </w:r>
    </w:p>
    <w:p w14:paraId="34570EC3" w14:textId="77777777" w:rsidR="00C26E98" w:rsidRDefault="00C26E98" w:rsidP="00C26E98">
      <w:pPr>
        <w:pStyle w:val="PL"/>
      </w:pPr>
      <w:r>
        <w:t xml:space="preserve">    sl-drx-onDurationTimer-r17                  </w:t>
      </w:r>
      <w:r>
        <w:rPr>
          <w:color w:val="993366"/>
        </w:rPr>
        <w:t>CHOICE</w:t>
      </w:r>
      <w:r>
        <w:t xml:space="preserve"> {</w:t>
      </w:r>
    </w:p>
    <w:p w14:paraId="0ADE2862" w14:textId="77777777" w:rsidR="00C26E98" w:rsidRDefault="00C26E98" w:rsidP="00C26E98">
      <w:pPr>
        <w:pStyle w:val="PL"/>
      </w:pPr>
      <w:r>
        <w:t xml:space="preserve">                                                    subMilliSeconds INTEGER (1..31),</w:t>
      </w:r>
    </w:p>
    <w:p w14:paraId="07BFED67" w14:textId="77777777" w:rsidR="00C26E98" w:rsidRDefault="00C26E98" w:rsidP="00C26E98">
      <w:pPr>
        <w:pStyle w:val="PL"/>
      </w:pPr>
      <w:r>
        <w:t xml:space="preserve">                                                    milliSeconds    ENUMERATED {</w:t>
      </w:r>
    </w:p>
    <w:p w14:paraId="69034BED" w14:textId="77777777" w:rsidR="00C26E98" w:rsidRDefault="00C26E98" w:rsidP="00C26E98">
      <w:pPr>
        <w:pStyle w:val="PL"/>
      </w:pPr>
      <w:r>
        <w:t xml:space="preserve">                                                        ms1, ms2, ms3, ms4, ms5, ms6, ms8, ms10, ms20, ms30, ms40, ms50, ms60,</w:t>
      </w:r>
    </w:p>
    <w:p w14:paraId="3E84B630" w14:textId="77777777" w:rsidR="00C26E98" w:rsidRDefault="00C26E98" w:rsidP="00C26E98">
      <w:pPr>
        <w:pStyle w:val="PL"/>
      </w:pPr>
      <w:r>
        <w:t xml:space="preserve">                                                        ms80, ms100, ms200, ms300, ms400, ms500, ms600, ms800, ms1000, ms1200,</w:t>
      </w:r>
    </w:p>
    <w:p w14:paraId="044E2948" w14:textId="77777777" w:rsidR="00C26E98" w:rsidRDefault="00C26E98" w:rsidP="00C26E98">
      <w:pPr>
        <w:pStyle w:val="PL"/>
      </w:pPr>
      <w:r>
        <w:t xml:space="preserve">                                                        ms1600, spare8, spare7, spare6, spare5, spare4, spare3, spare2, spare1 }</w:t>
      </w:r>
    </w:p>
    <w:p w14:paraId="45925A77" w14:textId="77777777" w:rsidR="00C26E98" w:rsidRDefault="00C26E98" w:rsidP="00C26E98">
      <w:pPr>
        <w:pStyle w:val="PL"/>
      </w:pPr>
      <w:r>
        <w:t xml:space="preserve">                                            },</w:t>
      </w:r>
    </w:p>
    <w:p w14:paraId="1AA5609F" w14:textId="77777777" w:rsidR="00C26E98" w:rsidRDefault="00C26E98" w:rsidP="00C26E98">
      <w:pPr>
        <w:pStyle w:val="PL"/>
      </w:pPr>
      <w:r>
        <w:t xml:space="preserve">    </w:t>
      </w:r>
      <w:r w:rsidRPr="007A317A">
        <w:t>sl-drx-CycleStartOffset</w:t>
      </w:r>
      <w:r>
        <w:t>-r17</w:t>
      </w:r>
      <w:r w:rsidRPr="007A317A">
        <w:t xml:space="preserve">     </w:t>
      </w:r>
      <w:r>
        <w:t xml:space="preserve">    </w:t>
      </w:r>
      <w:r w:rsidRPr="007A317A">
        <w:t xml:space="preserve">        </w:t>
      </w:r>
      <w:r w:rsidRPr="007A317A">
        <w:rPr>
          <w:color w:val="993366"/>
        </w:rPr>
        <w:t>CHOICE</w:t>
      </w:r>
      <w:r w:rsidRPr="007A317A">
        <w:t xml:space="preserve"> {</w:t>
      </w:r>
    </w:p>
    <w:p w14:paraId="557881FC" w14:textId="77777777" w:rsidR="00C26E98" w:rsidRDefault="00C26E98" w:rsidP="00C26E98">
      <w:pPr>
        <w:pStyle w:val="PL"/>
      </w:pPr>
      <w:r>
        <w:t xml:space="preserve">        ms10                                        </w:t>
      </w:r>
      <w:r>
        <w:rPr>
          <w:color w:val="993366"/>
        </w:rPr>
        <w:t>INTEGER</w:t>
      </w:r>
      <w:r>
        <w:t>(0..9),</w:t>
      </w:r>
    </w:p>
    <w:p w14:paraId="0B1F92AB" w14:textId="77777777" w:rsidR="00C26E98" w:rsidRDefault="00C26E98" w:rsidP="00C26E98">
      <w:pPr>
        <w:pStyle w:val="PL"/>
      </w:pPr>
      <w:r>
        <w:t xml:space="preserve">        ms20                                        </w:t>
      </w:r>
      <w:r>
        <w:rPr>
          <w:color w:val="993366"/>
        </w:rPr>
        <w:t>INTEGER</w:t>
      </w:r>
      <w:r>
        <w:t>(0..19),</w:t>
      </w:r>
    </w:p>
    <w:p w14:paraId="554A4FBC" w14:textId="77777777" w:rsidR="00C26E98" w:rsidRDefault="00C26E98" w:rsidP="00C26E98">
      <w:pPr>
        <w:pStyle w:val="PL"/>
      </w:pPr>
      <w:r>
        <w:t xml:space="preserve">        ms32                                        </w:t>
      </w:r>
      <w:r>
        <w:rPr>
          <w:color w:val="993366"/>
        </w:rPr>
        <w:t>INTEGER</w:t>
      </w:r>
      <w:r>
        <w:t>(0..31),</w:t>
      </w:r>
    </w:p>
    <w:p w14:paraId="1EE1C02E" w14:textId="77777777" w:rsidR="00C26E98" w:rsidRDefault="00C26E98" w:rsidP="00C26E98">
      <w:pPr>
        <w:pStyle w:val="PL"/>
      </w:pPr>
      <w:r>
        <w:t xml:space="preserve">        ms40                                        </w:t>
      </w:r>
      <w:r>
        <w:rPr>
          <w:color w:val="993366"/>
        </w:rPr>
        <w:t>INTEGER</w:t>
      </w:r>
      <w:r>
        <w:t>(0..39),</w:t>
      </w:r>
    </w:p>
    <w:p w14:paraId="5596793B" w14:textId="77777777" w:rsidR="00C26E98" w:rsidRDefault="00C26E98" w:rsidP="00C26E98">
      <w:pPr>
        <w:pStyle w:val="PL"/>
      </w:pPr>
      <w:r>
        <w:t xml:space="preserve">        ms60                                        </w:t>
      </w:r>
      <w:r>
        <w:rPr>
          <w:color w:val="993366"/>
        </w:rPr>
        <w:t>INTEGER</w:t>
      </w:r>
      <w:r>
        <w:t>(0..59),</w:t>
      </w:r>
    </w:p>
    <w:p w14:paraId="08B5A215" w14:textId="77777777" w:rsidR="00C26E98" w:rsidRDefault="00C26E98" w:rsidP="00C26E98">
      <w:pPr>
        <w:pStyle w:val="PL"/>
      </w:pPr>
      <w:r>
        <w:t xml:space="preserve">        ms64                                        </w:t>
      </w:r>
      <w:r>
        <w:rPr>
          <w:color w:val="993366"/>
        </w:rPr>
        <w:t>INTEGER</w:t>
      </w:r>
      <w:r>
        <w:t>(0..63),</w:t>
      </w:r>
    </w:p>
    <w:p w14:paraId="3B17A458" w14:textId="77777777" w:rsidR="00C26E98" w:rsidRDefault="00C26E98" w:rsidP="00C26E98">
      <w:pPr>
        <w:pStyle w:val="PL"/>
      </w:pPr>
      <w:r>
        <w:t xml:space="preserve">        ms70                                        </w:t>
      </w:r>
      <w:r>
        <w:rPr>
          <w:color w:val="993366"/>
        </w:rPr>
        <w:t>INTEGER</w:t>
      </w:r>
      <w:r>
        <w:t>(0..69),</w:t>
      </w:r>
    </w:p>
    <w:p w14:paraId="15089DF6" w14:textId="77777777" w:rsidR="00C26E98" w:rsidRDefault="00C26E98" w:rsidP="00C26E98">
      <w:pPr>
        <w:pStyle w:val="PL"/>
      </w:pPr>
      <w:r>
        <w:t xml:space="preserve">        ms80                                        </w:t>
      </w:r>
      <w:r>
        <w:rPr>
          <w:color w:val="993366"/>
        </w:rPr>
        <w:t>INTEGER</w:t>
      </w:r>
      <w:r>
        <w:t>(0..79),</w:t>
      </w:r>
    </w:p>
    <w:p w14:paraId="06A09F9E" w14:textId="77777777" w:rsidR="00C26E98" w:rsidRDefault="00C26E98" w:rsidP="00C26E98">
      <w:pPr>
        <w:pStyle w:val="PL"/>
      </w:pPr>
      <w:r>
        <w:t xml:space="preserve">        ms128                                       </w:t>
      </w:r>
      <w:r>
        <w:rPr>
          <w:color w:val="993366"/>
        </w:rPr>
        <w:t>INTEGER</w:t>
      </w:r>
      <w:r>
        <w:t>(0..127),</w:t>
      </w:r>
    </w:p>
    <w:p w14:paraId="5B181B2E" w14:textId="77777777" w:rsidR="00C26E98" w:rsidRDefault="00C26E98" w:rsidP="00C26E98">
      <w:pPr>
        <w:pStyle w:val="PL"/>
      </w:pPr>
      <w:r>
        <w:lastRenderedPageBreak/>
        <w:t xml:space="preserve">        ms160                                       </w:t>
      </w:r>
      <w:r>
        <w:rPr>
          <w:color w:val="993366"/>
        </w:rPr>
        <w:t>INTEGER</w:t>
      </w:r>
      <w:r>
        <w:t>(0..159),</w:t>
      </w:r>
    </w:p>
    <w:p w14:paraId="46D7A90C" w14:textId="77777777" w:rsidR="00C26E98" w:rsidRDefault="00C26E98" w:rsidP="00C26E98">
      <w:pPr>
        <w:pStyle w:val="PL"/>
      </w:pPr>
      <w:r>
        <w:t xml:space="preserve">        ms256                                       </w:t>
      </w:r>
      <w:r>
        <w:rPr>
          <w:color w:val="993366"/>
        </w:rPr>
        <w:t>INTEGER</w:t>
      </w:r>
      <w:r>
        <w:t>(0..255),</w:t>
      </w:r>
    </w:p>
    <w:p w14:paraId="5A7D1C6E" w14:textId="77777777" w:rsidR="00C26E98" w:rsidRDefault="00C26E98" w:rsidP="00C26E98">
      <w:pPr>
        <w:pStyle w:val="PL"/>
      </w:pPr>
      <w:r>
        <w:t xml:space="preserve">        ms320                                       </w:t>
      </w:r>
      <w:r>
        <w:rPr>
          <w:color w:val="993366"/>
        </w:rPr>
        <w:t>INTEGER</w:t>
      </w:r>
      <w:r>
        <w:t>(0..319),</w:t>
      </w:r>
    </w:p>
    <w:p w14:paraId="0CB89775" w14:textId="77777777" w:rsidR="00C26E98" w:rsidRDefault="00C26E98" w:rsidP="00C26E98">
      <w:pPr>
        <w:pStyle w:val="PL"/>
      </w:pPr>
      <w:r>
        <w:t xml:space="preserve">        ms512                                       </w:t>
      </w:r>
      <w:r>
        <w:rPr>
          <w:color w:val="993366"/>
        </w:rPr>
        <w:t>INTEGER</w:t>
      </w:r>
      <w:r>
        <w:t>(0..511),</w:t>
      </w:r>
    </w:p>
    <w:p w14:paraId="209721C6" w14:textId="77777777" w:rsidR="00C26E98" w:rsidRDefault="00C26E98" w:rsidP="00C26E98">
      <w:pPr>
        <w:pStyle w:val="PL"/>
      </w:pPr>
      <w:r>
        <w:t xml:space="preserve">        ms640                                       </w:t>
      </w:r>
      <w:r>
        <w:rPr>
          <w:color w:val="993366"/>
        </w:rPr>
        <w:t>INTEGER</w:t>
      </w:r>
      <w:r>
        <w:t>(0..639),</w:t>
      </w:r>
    </w:p>
    <w:p w14:paraId="60F75A3B" w14:textId="77777777" w:rsidR="00C26E98" w:rsidRDefault="00C26E98" w:rsidP="00C26E98">
      <w:pPr>
        <w:pStyle w:val="PL"/>
      </w:pPr>
      <w:r>
        <w:t xml:space="preserve">        ms1024                                      </w:t>
      </w:r>
      <w:r>
        <w:rPr>
          <w:color w:val="993366"/>
        </w:rPr>
        <w:t>INTEGER</w:t>
      </w:r>
      <w:r>
        <w:t>(0..1023),</w:t>
      </w:r>
    </w:p>
    <w:p w14:paraId="0C4D7735" w14:textId="77777777" w:rsidR="00C26E98" w:rsidRDefault="00C26E98" w:rsidP="00C26E98">
      <w:pPr>
        <w:pStyle w:val="PL"/>
      </w:pPr>
      <w:r>
        <w:t xml:space="preserve">        ms1280                                      </w:t>
      </w:r>
      <w:r>
        <w:rPr>
          <w:color w:val="993366"/>
        </w:rPr>
        <w:t>INTEGER</w:t>
      </w:r>
      <w:r>
        <w:t>(0..1279),</w:t>
      </w:r>
    </w:p>
    <w:p w14:paraId="12E2E3B4" w14:textId="77777777" w:rsidR="00C26E98" w:rsidRDefault="00C26E98" w:rsidP="00C26E98">
      <w:pPr>
        <w:pStyle w:val="PL"/>
      </w:pPr>
      <w:r>
        <w:t xml:space="preserve">        ms2048                                      </w:t>
      </w:r>
      <w:r>
        <w:rPr>
          <w:color w:val="993366"/>
        </w:rPr>
        <w:t>INTEGER</w:t>
      </w:r>
      <w:r>
        <w:t>(0..2047),</w:t>
      </w:r>
    </w:p>
    <w:p w14:paraId="254633C1" w14:textId="77777777" w:rsidR="00C26E98" w:rsidRDefault="00C26E98" w:rsidP="00C26E98">
      <w:pPr>
        <w:pStyle w:val="PL"/>
      </w:pPr>
      <w:r>
        <w:t xml:space="preserve">        ms2560                                      </w:t>
      </w:r>
      <w:r>
        <w:rPr>
          <w:color w:val="993366"/>
        </w:rPr>
        <w:t>INTEGER</w:t>
      </w:r>
      <w:r>
        <w:t>(0..2559),</w:t>
      </w:r>
    </w:p>
    <w:p w14:paraId="113C31E8" w14:textId="77777777" w:rsidR="00C26E98" w:rsidRDefault="00C26E98" w:rsidP="00C26E98">
      <w:pPr>
        <w:pStyle w:val="PL"/>
      </w:pPr>
      <w:r>
        <w:t xml:space="preserve">        ms5120                                      </w:t>
      </w:r>
      <w:r>
        <w:rPr>
          <w:color w:val="993366"/>
        </w:rPr>
        <w:t>INTEGER</w:t>
      </w:r>
      <w:r>
        <w:t>(0..5119),</w:t>
      </w:r>
    </w:p>
    <w:p w14:paraId="4D534D00" w14:textId="77777777" w:rsidR="00C26E98" w:rsidRDefault="00C26E98" w:rsidP="00C26E98">
      <w:pPr>
        <w:pStyle w:val="PL"/>
      </w:pPr>
      <w:r>
        <w:t xml:space="preserve">        ms10240                                     </w:t>
      </w:r>
      <w:r>
        <w:rPr>
          <w:color w:val="993366"/>
        </w:rPr>
        <w:t>INTEGER</w:t>
      </w:r>
      <w:r>
        <w:t>(0..10239)</w:t>
      </w:r>
    </w:p>
    <w:p w14:paraId="0FBDC9ED" w14:textId="3AF27D50" w:rsidR="00C26E98" w:rsidRDefault="00BB6F93" w:rsidP="00C26E98">
      <w:pPr>
        <w:pStyle w:val="PL"/>
      </w:pPr>
      <w:r>
        <w:t xml:space="preserve">    </w:t>
      </w:r>
      <w:r w:rsidR="00C26E98">
        <w:t>}</w:t>
      </w:r>
    </w:p>
    <w:p w14:paraId="7EF8432A" w14:textId="03BE49CC" w:rsidR="00C26E98" w:rsidRDefault="00C26E98" w:rsidP="00C26E98">
      <w:pPr>
        <w:pStyle w:val="PL"/>
      </w:pPr>
      <w:r>
        <w:t>}</w:t>
      </w:r>
    </w:p>
    <w:p w14:paraId="153599B2" w14:textId="77777777" w:rsidR="00C26E98" w:rsidRDefault="00C26E98" w:rsidP="0017274C">
      <w:pPr>
        <w:pStyle w:val="PL"/>
      </w:pPr>
    </w:p>
    <w:p w14:paraId="445609D2" w14:textId="77777777" w:rsidR="00C26E98" w:rsidRDefault="00C26E98" w:rsidP="0017274C">
      <w:pPr>
        <w:pStyle w:val="PL"/>
        <w:rPr>
          <w:color w:val="808080"/>
        </w:rPr>
      </w:pPr>
      <w:r>
        <w:rPr>
          <w:color w:val="808080"/>
        </w:rPr>
        <w:t>-- TAG-SL-DRX-CONFIGUCSEMISTATIC-STOP</w:t>
      </w:r>
    </w:p>
    <w:p w14:paraId="33C3940F" w14:textId="77777777" w:rsidR="00C26E98" w:rsidRDefault="00C26E98" w:rsidP="0017274C">
      <w:pPr>
        <w:pStyle w:val="PL"/>
        <w:rPr>
          <w:color w:val="808080"/>
        </w:rPr>
      </w:pPr>
      <w:r>
        <w:rPr>
          <w:color w:val="808080"/>
        </w:rPr>
        <w:t>-- ASN1STOP</w:t>
      </w:r>
    </w:p>
    <w:p w14:paraId="7113C3F6" w14:textId="77777777" w:rsidR="00C26E98" w:rsidRDefault="00C26E98" w:rsidP="0017274C"/>
    <w:p w14:paraId="1E519D45" w14:textId="77777777" w:rsidR="00C26E98" w:rsidRPr="007A317A" w:rsidRDefault="00C26E98" w:rsidP="00C26E98">
      <w:pPr>
        <w:pStyle w:val="EditorsNote"/>
        <w:ind w:left="0" w:firstLine="0"/>
      </w:pPr>
      <w:r>
        <w:t>Editor’s N</w:t>
      </w:r>
      <w:r w:rsidRPr="007A317A">
        <w:t>ote: the implementation of timer</w:t>
      </w:r>
      <w:r>
        <w:t xml:space="preserve"> </w:t>
      </w:r>
      <w:r w:rsidRPr="007A317A">
        <w:t>values is FFS</w:t>
      </w:r>
      <w:r>
        <w:t>.</w:t>
      </w:r>
    </w:p>
    <w:p w14:paraId="140A1466" w14:textId="77777777" w:rsidR="00C26E98" w:rsidRPr="00D27132" w:rsidRDefault="00C26E98" w:rsidP="00394471"/>
    <w:p w14:paraId="770DCEEE" w14:textId="77777777" w:rsidR="00394471" w:rsidRPr="00D27132" w:rsidRDefault="00394471" w:rsidP="00394471">
      <w:pPr>
        <w:pStyle w:val="4"/>
      </w:pPr>
      <w:bookmarkStart w:id="2133" w:name="_Toc60777531"/>
      <w:bookmarkStart w:id="2134" w:name="_Toc90651406"/>
      <w:r w:rsidRPr="00D27132">
        <w:t>–</w:t>
      </w:r>
      <w:r w:rsidRPr="00D27132">
        <w:tab/>
      </w:r>
      <w:r w:rsidRPr="00D27132">
        <w:rPr>
          <w:i/>
          <w:iCs/>
        </w:rPr>
        <w:t>SL-FreqConfig</w:t>
      </w:r>
      <w:bookmarkEnd w:id="2133"/>
      <w:bookmarkEnd w:id="2134"/>
    </w:p>
    <w:p w14:paraId="67C86C35" w14:textId="77777777" w:rsidR="00394471" w:rsidRPr="00D27132" w:rsidRDefault="00394471" w:rsidP="00394471">
      <w:pPr>
        <w:keepNext/>
        <w:keepLines/>
        <w:rPr>
          <w:iCs/>
        </w:rPr>
      </w:pPr>
      <w:r w:rsidRPr="00D27132">
        <w:rPr>
          <w:iCs/>
        </w:rPr>
        <w:t xml:space="preserve">The IE </w:t>
      </w:r>
      <w:r w:rsidRPr="00D27132">
        <w:rPr>
          <w:i/>
        </w:rPr>
        <w:t xml:space="preserve">SL-FreqConfig </w:t>
      </w:r>
      <w:r w:rsidRPr="00D27132">
        <w:rPr>
          <w:iCs/>
        </w:rPr>
        <w:t xml:space="preserve">specifies the </w:t>
      </w:r>
      <w:r w:rsidRPr="00D27132">
        <w:rPr>
          <w:iCs/>
          <w:lang w:eastAsia="zh-CN"/>
        </w:rPr>
        <w:t xml:space="preserve">dedicated </w:t>
      </w:r>
      <w:r w:rsidRPr="00D27132">
        <w:rPr>
          <w:iCs/>
        </w:rPr>
        <w:t>configuration information on one particular carrier frequency for NR sidelink communication.</w:t>
      </w:r>
    </w:p>
    <w:p w14:paraId="0EEC0EE4" w14:textId="77777777" w:rsidR="00394471" w:rsidRPr="00D27132" w:rsidRDefault="00394471" w:rsidP="00394471">
      <w:pPr>
        <w:pStyle w:val="TH"/>
        <w:rPr>
          <w:b w:val="0"/>
        </w:rPr>
      </w:pPr>
      <w:r w:rsidRPr="00D27132">
        <w:rPr>
          <w:bCs/>
          <w:i/>
          <w:iCs/>
        </w:rPr>
        <w:t>SL-FreqConfig</w:t>
      </w:r>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等线"/>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D27132" w:rsidRDefault="00394471" w:rsidP="009C7017">
      <w:pPr>
        <w:pStyle w:val="PL"/>
        <w:rPr>
          <w:rFonts w:eastAsia="等线"/>
        </w:rPr>
      </w:pPr>
      <w:r w:rsidRPr="00D27132">
        <w:rPr>
          <w:rFonts w:eastAsia="等线"/>
        </w:rPr>
        <w:t>}</w:t>
      </w:r>
    </w:p>
    <w:p w14:paraId="076BDFEE" w14:textId="77777777" w:rsidR="00394471" w:rsidRPr="00D27132" w:rsidRDefault="00394471" w:rsidP="009C7017">
      <w:pPr>
        <w:pStyle w:val="PL"/>
        <w:rPr>
          <w:rFonts w:eastAsia="等线"/>
        </w:rPr>
      </w:pPr>
    </w:p>
    <w:p w14:paraId="507A5672" w14:textId="77777777" w:rsidR="00394471" w:rsidRPr="00D27132" w:rsidRDefault="00394471" w:rsidP="009C7017">
      <w:pPr>
        <w:pStyle w:val="PL"/>
        <w:rPr>
          <w:rFonts w:eastAsia="等线"/>
        </w:rPr>
      </w:pPr>
      <w:r w:rsidRPr="00D27132">
        <w:rPr>
          <w:rFonts w:eastAsia="等线"/>
        </w:rPr>
        <w:t>SL-Freq-Id-r16 ::=</w:t>
      </w:r>
      <w:r w:rsidRPr="00D27132">
        <w:t xml:space="preserve">                  </w:t>
      </w:r>
      <w:r w:rsidRPr="00D27132">
        <w:rPr>
          <w:rFonts w:eastAsia="等线"/>
        </w:rPr>
        <w:t xml:space="preserve">   INTEGER (1.. maxNrofFreqSL-r16)</w:t>
      </w:r>
    </w:p>
    <w:p w14:paraId="00533AF8" w14:textId="77777777" w:rsidR="00394471" w:rsidRPr="00D27132" w:rsidRDefault="00394471" w:rsidP="009C7017">
      <w:pPr>
        <w:pStyle w:val="PL"/>
        <w:rPr>
          <w:rFonts w:eastAsia="等线"/>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lastRenderedPageBreak/>
              <w:t>SL</w:t>
            </w:r>
            <w:r w:rsidRPr="00D27132">
              <w:rPr>
                <w:i/>
                <w:lang w:eastAsia="sv-SE"/>
              </w:rPr>
              <w:t>-FreqConfig</w:t>
            </w:r>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r w:rsidRPr="00D27132">
              <w:rPr>
                <w:b/>
                <w:bCs/>
                <w:i/>
                <w:iCs/>
                <w:lang w:eastAsia="en-GB"/>
              </w:rPr>
              <w:t>sl-AbsoluteFrequencyPointA</w:t>
            </w:r>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r w:rsidRPr="00D27132">
              <w:rPr>
                <w:b/>
                <w:bCs/>
                <w:i/>
                <w:iCs/>
                <w:lang w:eastAsia="zh-CN"/>
              </w:rPr>
              <w:t>sl-AbsoluteFrequencySSB</w:t>
            </w:r>
          </w:p>
          <w:p w14:paraId="1C162CAE"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r w:rsidRPr="00D27132">
              <w:rPr>
                <w:b/>
                <w:bCs/>
                <w:i/>
                <w:iCs/>
                <w:lang w:eastAsia="sv-SE"/>
              </w:rPr>
              <w:t>sl-BWP-ToAddModList</w:t>
            </w:r>
          </w:p>
          <w:p w14:paraId="7DE666F2" w14:textId="1C84B19C"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s to be added or reconfigured.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r w:rsidRPr="00D27132">
              <w:rPr>
                <w:b/>
                <w:bCs/>
                <w:i/>
                <w:iCs/>
                <w:lang w:eastAsia="en-GB"/>
              </w:rPr>
              <w:t>sl-BWP-ToReleaseList</w:t>
            </w:r>
          </w:p>
          <w:p w14:paraId="7EA04682" w14:textId="77777777"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 xml:space="preserve">NR sidelink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sl-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dedicated configuration information on the carrier frequency for NR sidelink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r w:rsidRPr="00D27132">
              <w:rPr>
                <w:b/>
                <w:bCs/>
                <w:i/>
                <w:iCs/>
                <w:lang w:eastAsia="en-GB"/>
              </w:rPr>
              <w:t>sl-SCS-SpecificCarrierList</w:t>
            </w:r>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SpecificCarrier</w:t>
            </w:r>
            <w:r w:rsidRPr="00D27132">
              <w:rPr>
                <w:iCs/>
                <w:lang w:eastAsia="sv-SE"/>
              </w:rPr>
              <w:t xml:space="preserve"> is allowed to be configured for NR sidelink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r w:rsidRPr="00D27132">
              <w:rPr>
                <w:b/>
                <w:bCs/>
                <w:i/>
                <w:iCs/>
                <w:lang w:eastAsia="en-GB"/>
              </w:rPr>
              <w:t>sl-SyncPriority</w:t>
            </w:r>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r w:rsidRPr="00D27132">
              <w:rPr>
                <w:b/>
                <w:bCs/>
                <w:i/>
                <w:iCs/>
                <w:lang w:eastAsia="en-GB"/>
              </w:rPr>
              <w:t>valueN</w:t>
            </w:r>
          </w:p>
          <w:p w14:paraId="38969B7E" w14:textId="72FB6BC2"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4"/>
      </w:pPr>
      <w:bookmarkStart w:id="2135" w:name="_Toc60777532"/>
      <w:bookmarkStart w:id="2136" w:name="_Toc90651407"/>
      <w:r w:rsidRPr="00D27132">
        <w:t>–</w:t>
      </w:r>
      <w:r w:rsidRPr="00D27132">
        <w:tab/>
      </w:r>
      <w:r w:rsidRPr="00D27132">
        <w:rPr>
          <w:i/>
          <w:iCs/>
        </w:rPr>
        <w:t>SL-FreqConfigCommon</w:t>
      </w:r>
      <w:bookmarkEnd w:id="2135"/>
      <w:bookmarkEnd w:id="2136"/>
    </w:p>
    <w:p w14:paraId="100A4D6D" w14:textId="77777777" w:rsidR="00394471" w:rsidRPr="00D27132" w:rsidRDefault="00394471" w:rsidP="00394471">
      <w:pPr>
        <w:keepNext/>
        <w:keepLines/>
        <w:rPr>
          <w:iCs/>
        </w:rPr>
      </w:pPr>
      <w:r w:rsidRPr="00D27132">
        <w:rPr>
          <w:iCs/>
        </w:rPr>
        <w:t xml:space="preserve">The IE </w:t>
      </w:r>
      <w:r w:rsidRPr="00D27132">
        <w:rPr>
          <w:i/>
        </w:rPr>
        <w:t xml:space="preserve">FreqConfigCommon </w:t>
      </w:r>
      <w:r w:rsidRPr="00D27132">
        <w:rPr>
          <w:iCs/>
        </w:rPr>
        <w:t xml:space="preserve">specifies the </w:t>
      </w:r>
      <w:r w:rsidRPr="00D27132">
        <w:rPr>
          <w:iCs/>
          <w:lang w:eastAsia="zh-CN"/>
        </w:rPr>
        <w:t xml:space="preserve">cell-specific </w:t>
      </w:r>
      <w:r w:rsidRPr="00D27132">
        <w:rPr>
          <w:iCs/>
        </w:rPr>
        <w:t>configuration information on one particular carrier frequency for NR sidelink communication.</w:t>
      </w:r>
    </w:p>
    <w:p w14:paraId="7649055E" w14:textId="77777777" w:rsidR="00394471" w:rsidRPr="00D27132" w:rsidRDefault="00394471" w:rsidP="00394471">
      <w:pPr>
        <w:pStyle w:val="TH"/>
        <w:rPr>
          <w:b w:val="0"/>
        </w:rPr>
      </w:pPr>
      <w:r w:rsidRPr="00D27132">
        <w:rPr>
          <w:i/>
          <w:iCs/>
        </w:rPr>
        <w:t>SL-FreqConfigCommon</w:t>
      </w:r>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lastRenderedPageBreak/>
        <w:t xml:space="preserve">    sl-NbAsSync-r16                  BOOLEAN                                                             OPTIONAL, -- Need R</w:t>
      </w:r>
    </w:p>
    <w:p w14:paraId="0B75702D" w14:textId="77777777" w:rsidR="00394471" w:rsidRPr="00D27132" w:rsidRDefault="00394471" w:rsidP="009C7017">
      <w:pPr>
        <w:pStyle w:val="PL"/>
      </w:pPr>
      <w:r w:rsidRPr="00D27132">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等线"/>
        </w:rPr>
      </w:pPr>
      <w:r w:rsidRPr="00D27132">
        <w:rPr>
          <w:rFonts w:eastAsia="等线"/>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r w:rsidRPr="00D27132">
              <w:rPr>
                <w:b/>
                <w:bCs/>
                <w:i/>
                <w:iCs/>
                <w:lang w:eastAsia="en-GB"/>
              </w:rPr>
              <w:t>sl-AbsoluteFrequencyPointA</w:t>
            </w:r>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r w:rsidRPr="00D27132">
              <w:rPr>
                <w:b/>
                <w:bCs/>
                <w:i/>
                <w:iCs/>
                <w:lang w:eastAsia="zh-CN"/>
              </w:rPr>
              <w:t>sl-AbsoluteFrequencySSB</w:t>
            </w:r>
          </w:p>
          <w:p w14:paraId="787BD9E3"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r w:rsidRPr="00D27132">
              <w:rPr>
                <w:b/>
                <w:bCs/>
                <w:i/>
                <w:iCs/>
                <w:lang w:eastAsia="sv-SE"/>
              </w:rPr>
              <w:t>sl-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r w:rsidRPr="00D27132">
              <w:rPr>
                <w:b/>
                <w:bCs/>
                <w:i/>
                <w:iCs/>
                <w:lang w:eastAsia="en-GB"/>
              </w:rPr>
              <w:t>sl-NbAsSync</w:t>
            </w:r>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r w:rsidRPr="00D27132">
              <w:rPr>
                <w:i/>
                <w:iCs/>
                <w:lang w:eastAsia="sv-SE"/>
              </w:rPr>
              <w:t>sl-SyncPriority</w:t>
            </w:r>
            <w:r w:rsidRPr="00D27132">
              <w:rPr>
                <w:lang w:eastAsia="sv-SE"/>
              </w:rPr>
              <w:t xml:space="preserve"> is set to gnss</w:t>
            </w:r>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r w:rsidRPr="00D27132">
              <w:rPr>
                <w:rFonts w:eastAsia="Calibri"/>
                <w:i/>
                <w:iCs/>
                <w:szCs w:val="22"/>
                <w:lang w:eastAsia="sv-SE"/>
              </w:rPr>
              <w:t>SidelinkPreconfigNR</w:t>
            </w:r>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r w:rsidRPr="00D27132">
              <w:rPr>
                <w:b/>
                <w:bCs/>
                <w:i/>
                <w:iCs/>
                <w:lang w:eastAsia="en-GB"/>
              </w:rPr>
              <w:t>sl-SyncPriority</w:t>
            </w:r>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6..</w:t>
            </w:r>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r w:rsidRPr="00D27132">
              <w:rPr>
                <w:b/>
                <w:bCs/>
                <w:i/>
                <w:iCs/>
                <w:lang w:eastAsia="en-GB"/>
              </w:rPr>
              <w:t>sl-SyncConfigList</w:t>
            </w:r>
          </w:p>
          <w:p w14:paraId="6E39DD9D" w14:textId="417C8273" w:rsidR="00394471" w:rsidRPr="00D27132" w:rsidRDefault="00394471" w:rsidP="00964CC4">
            <w:pPr>
              <w:pStyle w:val="TAL"/>
              <w:rPr>
                <w:lang w:eastAsia="en-GB"/>
              </w:rPr>
            </w:pPr>
            <w:r w:rsidRPr="00D27132">
              <w:rPr>
                <w:lang w:eastAsia="sv-SE"/>
              </w:rPr>
              <w:t>This field indicates the configuration by which the UE is allowed to receive and transmit synchronisation information for NR sidelink communication.</w:t>
            </w:r>
            <w:r w:rsidRPr="00D27132">
              <w:t xml:space="preserve"> </w:t>
            </w:r>
            <w:r w:rsidRPr="00D27132">
              <w:rPr>
                <w:rFonts w:cs="Arial"/>
              </w:rPr>
              <w:t xml:space="preserve">Network configures </w:t>
            </w:r>
            <w:r w:rsidRPr="00D27132">
              <w:rPr>
                <w:rFonts w:cs="Arial"/>
                <w:i/>
              </w:rPr>
              <w:t>sl-SyncConfig</w:t>
            </w:r>
            <w:r w:rsidRPr="00D27132">
              <w:rPr>
                <w:rFonts w:cs="Arial"/>
              </w:rPr>
              <w:t xml:space="preserve"> including </w:t>
            </w:r>
            <w:r w:rsidRPr="00D27132">
              <w:rPr>
                <w:rFonts w:cs="Arial"/>
                <w:i/>
              </w:rPr>
              <w:t>txParameters</w:t>
            </w:r>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r w:rsidR="00C1392F" w:rsidRPr="00D27132">
              <w:rPr>
                <w:rFonts w:cs="Arial"/>
                <w:i/>
              </w:rPr>
              <w:t>sl-SyncConfigList</w:t>
            </w:r>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r w:rsidRPr="00D27132">
              <w:rPr>
                <w:b/>
                <w:bCs/>
                <w:i/>
                <w:iCs/>
                <w:lang w:eastAsia="en-GB"/>
              </w:rPr>
              <w:t>valueN</w:t>
            </w:r>
          </w:p>
          <w:p w14:paraId="6AD0B6CB" w14:textId="7461753E"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Default="00394471" w:rsidP="00394471"/>
    <w:p w14:paraId="3B659AD7" w14:textId="75777B40" w:rsidR="006F46B2" w:rsidRPr="00D27132" w:rsidRDefault="006F46B2" w:rsidP="0017274C">
      <w:pPr>
        <w:pStyle w:val="4"/>
      </w:pPr>
      <w:bookmarkStart w:id="2137" w:name="_Hlk97544730"/>
      <w:r w:rsidRPr="00D27132">
        <w:t>–</w:t>
      </w:r>
      <w:r>
        <w:tab/>
      </w:r>
      <w:r w:rsidRPr="00D27132">
        <w:rPr>
          <w:i/>
          <w:iCs/>
        </w:rPr>
        <w:t>SL-</w:t>
      </w:r>
      <w:r>
        <w:rPr>
          <w:i/>
          <w:iCs/>
        </w:rPr>
        <w:t>InterUE-CoordinationConfig</w:t>
      </w:r>
    </w:p>
    <w:p w14:paraId="43F1F914" w14:textId="77777777" w:rsidR="006F46B2" w:rsidRPr="00D27132" w:rsidRDefault="006F46B2" w:rsidP="006F46B2">
      <w:r w:rsidRPr="00D27132">
        <w:t xml:space="preserve">The IE </w:t>
      </w:r>
      <w:r w:rsidRPr="00D27132">
        <w:rPr>
          <w:i/>
        </w:rPr>
        <w:t>SL</w:t>
      </w:r>
      <w:r w:rsidRPr="00D27132">
        <w:t>-</w:t>
      </w:r>
      <w:r>
        <w:rPr>
          <w:i/>
        </w:rPr>
        <w:t>InterUE-CoordinationConfig</w:t>
      </w:r>
      <w:r w:rsidRPr="00D27132">
        <w:t xml:space="preserve"> is </w:t>
      </w:r>
      <w:r>
        <w:t>used to configure the sidelink inter-UE coordination</w:t>
      </w:r>
      <w:r w:rsidRPr="00D27132">
        <w:t xml:space="preserve"> parameters.</w:t>
      </w:r>
    </w:p>
    <w:p w14:paraId="34ED5F57" w14:textId="77777777" w:rsidR="006F46B2" w:rsidRPr="00D27132" w:rsidRDefault="006F46B2" w:rsidP="006F46B2">
      <w:pPr>
        <w:pStyle w:val="TH"/>
        <w:rPr>
          <w:b w:val="0"/>
        </w:rPr>
      </w:pPr>
      <w:r w:rsidRPr="00D27132">
        <w:rPr>
          <w:i/>
          <w:iCs/>
        </w:rPr>
        <w:t>SL-</w:t>
      </w:r>
      <w:r>
        <w:rPr>
          <w:i/>
          <w:iCs/>
        </w:rPr>
        <w:t>InterUE-CoordinationConfig</w:t>
      </w:r>
      <w:r w:rsidRPr="00D27132">
        <w:t xml:space="preserve"> information element</w:t>
      </w:r>
    </w:p>
    <w:p w14:paraId="116F55BD" w14:textId="77777777" w:rsidR="006F46B2" w:rsidRPr="00D27132" w:rsidRDefault="006F46B2" w:rsidP="006F46B2">
      <w:pPr>
        <w:pStyle w:val="PL"/>
      </w:pPr>
      <w:r w:rsidRPr="00D27132">
        <w:t>-- ASN1START</w:t>
      </w:r>
    </w:p>
    <w:p w14:paraId="7738F1EC" w14:textId="77777777" w:rsidR="006F46B2" w:rsidRPr="00D27132" w:rsidRDefault="006F46B2" w:rsidP="006F46B2">
      <w:pPr>
        <w:pStyle w:val="PL"/>
      </w:pPr>
      <w:r w:rsidRPr="00D27132">
        <w:t>-- TAG-SL</w:t>
      </w:r>
      <w:r>
        <w:rPr>
          <w:rFonts w:eastAsia="等线"/>
        </w:rPr>
        <w:t>-INTERUE-COORDINATIONCONFIG</w:t>
      </w:r>
      <w:r w:rsidRPr="00D27132">
        <w:t>-START</w:t>
      </w:r>
    </w:p>
    <w:p w14:paraId="5EA5E8C3" w14:textId="77777777" w:rsidR="006F46B2" w:rsidRPr="00D27132" w:rsidRDefault="006F46B2" w:rsidP="006F46B2">
      <w:pPr>
        <w:pStyle w:val="PL"/>
      </w:pPr>
    </w:p>
    <w:p w14:paraId="1DDF6EC3" w14:textId="01B060ED" w:rsidR="006F46B2" w:rsidRDefault="006F46B2" w:rsidP="006F46B2">
      <w:pPr>
        <w:pStyle w:val="PL"/>
      </w:pPr>
      <w:r w:rsidRPr="00D27132">
        <w:t>SL-</w:t>
      </w:r>
      <w:r>
        <w:t>InterUE-Coordination</w:t>
      </w:r>
      <w:r w:rsidRPr="00D27132">
        <w:t>Config-r1</w:t>
      </w:r>
      <w:r>
        <w:t>7</w:t>
      </w:r>
      <w:r w:rsidRPr="00D27132">
        <w:t xml:space="preserve"> ::=    </w:t>
      </w:r>
      <w:r>
        <w:t xml:space="preserve"> </w:t>
      </w:r>
      <w:r w:rsidRPr="00D27132">
        <w:t>SEQUENCE {</w:t>
      </w:r>
    </w:p>
    <w:p w14:paraId="1FA8F43A" w14:textId="04D9C847" w:rsidR="006F46B2" w:rsidRDefault="006F46B2" w:rsidP="006F46B2">
      <w:pPr>
        <w:pStyle w:val="PL"/>
      </w:pPr>
      <w:r w:rsidRPr="00D27132">
        <w:lastRenderedPageBreak/>
        <w:t xml:space="preserve">    </w:t>
      </w:r>
      <w:r>
        <w:t>sl-InterUE-CoordinationScheme1-r17</w:t>
      </w:r>
      <w:r w:rsidRPr="005B4F97">
        <w:t xml:space="preserve"> </w:t>
      </w:r>
      <w:r>
        <w:t xml:space="preserve">       SL-InterUE-CoordinationScheme1-r17</w:t>
      </w:r>
      <w:r w:rsidRPr="00D27132">
        <w:t xml:space="preserve">                  </w:t>
      </w:r>
      <w:r>
        <w:t xml:space="preserve">   </w:t>
      </w:r>
      <w:r w:rsidRPr="00D27132">
        <w:t xml:space="preserve">  </w:t>
      </w:r>
      <w:r>
        <w:t xml:space="preserve">            </w:t>
      </w:r>
      <w:r w:rsidRPr="00D27132">
        <w:t xml:space="preserve">OPTIONAL,   -- Need </w:t>
      </w:r>
      <w:r>
        <w:t>M</w:t>
      </w:r>
    </w:p>
    <w:p w14:paraId="2FAE1031" w14:textId="69E5B034" w:rsidR="006F46B2" w:rsidRDefault="006F46B2" w:rsidP="006F46B2">
      <w:pPr>
        <w:pStyle w:val="PL"/>
      </w:pPr>
      <w:r w:rsidRPr="00D27132">
        <w:t xml:space="preserve">    </w:t>
      </w:r>
      <w:r>
        <w:t>sl-InterUE-CoordinationScheme2-r17</w:t>
      </w:r>
      <w:r w:rsidRPr="005B4F97">
        <w:t xml:space="preserve"> </w:t>
      </w:r>
      <w:r>
        <w:t xml:space="preserve">       SL-InterUE-CoordinationScheme2-r17</w:t>
      </w:r>
      <w:r w:rsidRPr="00D27132">
        <w:t xml:space="preserve">                    </w:t>
      </w:r>
      <w:r>
        <w:t xml:space="preserve">               OPTIONAL,</w:t>
      </w:r>
      <w:r w:rsidRPr="00D27132">
        <w:t xml:space="preserve">   -- Need </w:t>
      </w:r>
      <w:r>
        <w:t>M</w:t>
      </w:r>
    </w:p>
    <w:p w14:paraId="43AFE757" w14:textId="77777777" w:rsidR="006F46B2" w:rsidRDefault="006F46B2" w:rsidP="006F46B2">
      <w:pPr>
        <w:pStyle w:val="PL"/>
      </w:pPr>
      <w:r>
        <w:t xml:space="preserve">    ...</w:t>
      </w:r>
    </w:p>
    <w:p w14:paraId="4E4ACFA5" w14:textId="77777777" w:rsidR="006F46B2" w:rsidRDefault="006F46B2" w:rsidP="006F46B2">
      <w:pPr>
        <w:pStyle w:val="PL"/>
      </w:pPr>
      <w:r>
        <w:t>}</w:t>
      </w:r>
    </w:p>
    <w:p w14:paraId="270CBB05" w14:textId="77777777" w:rsidR="006F46B2" w:rsidRDefault="006F46B2" w:rsidP="006F46B2">
      <w:pPr>
        <w:pStyle w:val="PL"/>
      </w:pPr>
    </w:p>
    <w:p w14:paraId="2E6F6CA2" w14:textId="3688A0D6" w:rsidR="006F46B2" w:rsidRPr="00D27132" w:rsidRDefault="006F46B2" w:rsidP="006F46B2">
      <w:pPr>
        <w:pStyle w:val="PL"/>
      </w:pPr>
      <w:r>
        <w:t>SL-InterUE-CoordinationScheme1-r17</w:t>
      </w:r>
      <w:r w:rsidRPr="00D27132">
        <w:t xml:space="preserve"> ::=    SEQUENCE {</w:t>
      </w:r>
    </w:p>
    <w:p w14:paraId="03A75713" w14:textId="6638817D" w:rsidR="006F46B2" w:rsidRPr="00D27132" w:rsidRDefault="006F46B2" w:rsidP="006F46B2">
      <w:pPr>
        <w:pStyle w:val="PL"/>
      </w:pPr>
      <w:bookmarkStart w:id="2138" w:name="OLE_LINK41"/>
      <w:r w:rsidRPr="00D27132">
        <w:t xml:space="preserve">    </w:t>
      </w:r>
      <w:bookmarkEnd w:id="2138"/>
      <w:r>
        <w:t>sl-IUC-Explicit-r17</w:t>
      </w:r>
      <w:r w:rsidRPr="00D27132">
        <w:t xml:space="preserve">                     </w:t>
      </w:r>
      <w:r>
        <w:t xml:space="preserve">  </w:t>
      </w:r>
      <w:r w:rsidRPr="00D27132">
        <w:t xml:space="preserve">ENUMERATED </w:t>
      </w:r>
      <w:bookmarkStart w:id="2139" w:name="OLE_LINK31"/>
      <w:r w:rsidRPr="00D27132">
        <w:t>{</w:t>
      </w:r>
      <w:r>
        <w:t>enabled, disabled</w:t>
      </w:r>
      <w:r w:rsidRPr="00D27132">
        <w:t>}</w:t>
      </w:r>
      <w:bookmarkEnd w:id="2139"/>
      <w:r w:rsidRPr="00D27132">
        <w:t xml:space="preserve">                       </w:t>
      </w:r>
      <w:r>
        <w:t xml:space="preserve">                </w:t>
      </w:r>
      <w:r w:rsidRPr="00D27132">
        <w:t xml:space="preserve">OPTIONAL,   -- Need </w:t>
      </w:r>
      <w:r>
        <w:t>M</w:t>
      </w:r>
    </w:p>
    <w:p w14:paraId="45C42DAC" w14:textId="0B1C5563" w:rsidR="006F46B2" w:rsidRPr="00D27132" w:rsidRDefault="006F46B2" w:rsidP="006F46B2">
      <w:pPr>
        <w:pStyle w:val="PL"/>
      </w:pPr>
      <w:r w:rsidRPr="00D27132">
        <w:t xml:space="preserve">    </w:t>
      </w:r>
      <w:r>
        <w:t>sl-IUC-Condition-r17</w:t>
      </w:r>
      <w:r w:rsidRPr="00D27132">
        <w:t xml:space="preserve">                     </w:t>
      </w:r>
      <w:r>
        <w:t xml:space="preserve"> </w:t>
      </w:r>
      <w:r w:rsidRPr="00D27132">
        <w:t>ENUMERATED {</w:t>
      </w:r>
      <w:r>
        <w:t>enabled, disabled</w:t>
      </w:r>
      <w:r w:rsidRPr="00D27132">
        <w:t xml:space="preserve">}                       </w:t>
      </w:r>
      <w:r>
        <w:t xml:space="preserve">                </w:t>
      </w:r>
      <w:r w:rsidRPr="00D27132">
        <w:t xml:space="preserve">OPTIONAL,   -- Need </w:t>
      </w:r>
      <w:r>
        <w:t>M</w:t>
      </w:r>
    </w:p>
    <w:p w14:paraId="1218FB0D" w14:textId="171A6093" w:rsidR="006F46B2" w:rsidRPr="00D27132" w:rsidRDefault="006F46B2" w:rsidP="006F46B2">
      <w:pPr>
        <w:pStyle w:val="PL"/>
      </w:pPr>
      <w:r w:rsidRPr="00D27132">
        <w:t xml:space="preserve">    </w:t>
      </w:r>
      <w:bookmarkStart w:id="2140" w:name="OLE_LINK42"/>
      <w:r>
        <w:t>sl-Condition1-A-2-</w:t>
      </w:r>
      <w:bookmarkEnd w:id="2140"/>
      <w:r w:rsidRPr="00D27132">
        <w:t>r1</w:t>
      </w:r>
      <w:r>
        <w:t>7</w:t>
      </w:r>
      <w:r w:rsidRPr="00D27132">
        <w:t xml:space="preserve">        </w:t>
      </w:r>
      <w:r>
        <w:t xml:space="preserve">             </w:t>
      </w:r>
      <w:r w:rsidRPr="00D27132">
        <w:t>ENUMERATED {</w:t>
      </w:r>
      <w:r>
        <w:t>disabled</w:t>
      </w:r>
      <w:r w:rsidRPr="00D27132">
        <w:t xml:space="preserve">}                       </w:t>
      </w:r>
      <w:r>
        <w:t xml:space="preserve">                         </w:t>
      </w:r>
      <w:r w:rsidRPr="00D27132">
        <w:t xml:space="preserve">OPTIONAL,   -- Need </w:t>
      </w:r>
      <w:r>
        <w:t>M</w:t>
      </w:r>
    </w:p>
    <w:p w14:paraId="6363D3D9" w14:textId="05E4C515" w:rsidR="006F46B2" w:rsidRPr="00D27132" w:rsidRDefault="006F46B2" w:rsidP="006F46B2">
      <w:pPr>
        <w:pStyle w:val="PL"/>
        <w:tabs>
          <w:tab w:val="clear" w:pos="5376"/>
        </w:tabs>
      </w:pPr>
      <w:r w:rsidRPr="00D27132">
        <w:t xml:space="preserve">    </w:t>
      </w:r>
      <w:bookmarkStart w:id="2141" w:name="OLE_LINK43"/>
      <w:r>
        <w:t>sl-ThresholdRSRP-Condition1-B-1-Option1List</w:t>
      </w:r>
      <w:bookmarkEnd w:id="2141"/>
      <w:r w:rsidRPr="00D27132">
        <w:t>-r1</w:t>
      </w:r>
      <w:r>
        <w:t xml:space="preserve">7  </w:t>
      </w:r>
      <w:r w:rsidRPr="005D665F">
        <w:t>SEQUENCE (SIZE (1..8)) OF</w:t>
      </w:r>
      <w:r w:rsidRPr="00D27132">
        <w:t xml:space="preserve"> </w:t>
      </w:r>
      <w:r>
        <w:t xml:space="preserve">SL-ThresholdRSRP-Condition1-B-1-r17 </w:t>
      </w:r>
      <w:r w:rsidRPr="00D27132">
        <w:t xml:space="preserve">OPTIONAL,   -- Need </w:t>
      </w:r>
      <w:r>
        <w:t>M</w:t>
      </w:r>
    </w:p>
    <w:p w14:paraId="07C31988" w14:textId="28C7F553" w:rsidR="006F46B2" w:rsidRPr="005D665F" w:rsidRDefault="006F46B2" w:rsidP="006F46B2">
      <w:pPr>
        <w:pStyle w:val="PL"/>
        <w:tabs>
          <w:tab w:val="clear" w:pos="5376"/>
        </w:tabs>
      </w:pPr>
      <w:r w:rsidRPr="00D27132">
        <w:t xml:space="preserve">    </w:t>
      </w:r>
      <w:r>
        <w:t>sl-ThresholdRSRP-Condition1-B-1-Option2List</w:t>
      </w:r>
      <w:r w:rsidRPr="00D27132">
        <w:t>-r1</w:t>
      </w:r>
      <w:r>
        <w:t xml:space="preserve">7  </w:t>
      </w:r>
      <w:r w:rsidRPr="005D665F">
        <w:t xml:space="preserve">SEQUENCE (SIZE (1..8)) OF </w:t>
      </w:r>
      <w:r>
        <w:t xml:space="preserve">SL-ThresholdRSRP-Condition1-B-1-r17 </w:t>
      </w:r>
      <w:r w:rsidRPr="00D27132">
        <w:t xml:space="preserve">OPTIONAL,   -- Need </w:t>
      </w:r>
      <w:r>
        <w:t>M</w:t>
      </w:r>
    </w:p>
    <w:p w14:paraId="62B726E2" w14:textId="7F61EDA2" w:rsidR="006F46B2" w:rsidRPr="002A7C24" w:rsidRDefault="006F46B2" w:rsidP="006F46B2">
      <w:pPr>
        <w:pStyle w:val="PL"/>
      </w:pPr>
      <w:r w:rsidRPr="00D27132">
        <w:t xml:space="preserve">    </w:t>
      </w:r>
      <w:r>
        <w:t>sl-ContainerCoordInfo</w:t>
      </w:r>
      <w:r w:rsidRPr="00F64EDD">
        <w:t xml:space="preserve">-r17                </w:t>
      </w:r>
      <w:r>
        <w:t xml:space="preserve"> </w:t>
      </w:r>
      <w:r w:rsidRPr="00C565E0">
        <w:t>ENUMERATED {enabled</w:t>
      </w:r>
      <w:r w:rsidRPr="00150F92">
        <w:t xml:space="preserve">, disabled}                       </w:t>
      </w:r>
      <w:r>
        <w:t xml:space="preserve">                </w:t>
      </w:r>
      <w:r w:rsidRPr="002A7C24">
        <w:t xml:space="preserve">OPTIONAL,   -- Need </w:t>
      </w:r>
      <w:r>
        <w:t>M</w:t>
      </w:r>
    </w:p>
    <w:p w14:paraId="275B99F3" w14:textId="2582E270" w:rsidR="006F46B2" w:rsidRPr="0078729A" w:rsidRDefault="006F46B2" w:rsidP="006F46B2">
      <w:pPr>
        <w:pStyle w:val="PL"/>
      </w:pPr>
      <w:bookmarkStart w:id="2142" w:name="OLE_LINK48"/>
      <w:r w:rsidRPr="00D27132">
        <w:t xml:space="preserve">    </w:t>
      </w:r>
      <w:bookmarkEnd w:id="2142"/>
      <w:r>
        <w:t>sl-ContainerRequest</w:t>
      </w:r>
      <w:r w:rsidRPr="0078729A">
        <w:t xml:space="preserve">-r17               </w:t>
      </w:r>
      <w:r>
        <w:t xml:space="preserve">    </w:t>
      </w:r>
      <w:r w:rsidRPr="0078729A">
        <w:t xml:space="preserve">ENUMERATED {enabled, disabled}                      </w:t>
      </w:r>
      <w:r>
        <w:t xml:space="preserve">                 </w:t>
      </w:r>
      <w:r w:rsidRPr="0078729A">
        <w:t xml:space="preserve">OPTIONAL,   -- Need </w:t>
      </w:r>
      <w:r>
        <w:t>M</w:t>
      </w:r>
    </w:p>
    <w:p w14:paraId="002DBDB2" w14:textId="0F523F72" w:rsidR="006F46B2" w:rsidRPr="005D665F" w:rsidRDefault="006F46B2" w:rsidP="006F46B2">
      <w:pPr>
        <w:pStyle w:val="PL"/>
      </w:pPr>
      <w:bookmarkStart w:id="2143" w:name="OLE_LINK51"/>
      <w:r w:rsidRPr="00D27132">
        <w:t xml:space="preserve">    </w:t>
      </w:r>
      <w:bookmarkEnd w:id="2143"/>
      <w:r>
        <w:t>sl-TriggerConditionCoordInfo</w:t>
      </w:r>
      <w:r w:rsidRPr="005D665F">
        <w:t>-r17</w:t>
      </w:r>
      <w:r>
        <w:t xml:space="preserve">          </w:t>
      </w:r>
      <w:r w:rsidRPr="005D665F">
        <w:t xml:space="preserve">INTEGER (0..1)                      </w:t>
      </w:r>
      <w:r>
        <w:t xml:space="preserve">                                 </w:t>
      </w:r>
      <w:r w:rsidRPr="005D665F">
        <w:t xml:space="preserve">OPTIONAL,   -- Need </w:t>
      </w:r>
      <w:r>
        <w:t>M</w:t>
      </w:r>
    </w:p>
    <w:p w14:paraId="75D314E7" w14:textId="53180291" w:rsidR="006F46B2" w:rsidRDefault="006F46B2" w:rsidP="006F46B2">
      <w:pPr>
        <w:pStyle w:val="PL"/>
      </w:pPr>
      <w:bookmarkStart w:id="2144" w:name="OLE_LINK52"/>
      <w:r w:rsidRPr="00D27132">
        <w:t xml:space="preserve">    </w:t>
      </w:r>
      <w:bookmarkEnd w:id="2144"/>
      <w:r>
        <w:t>sl-TriggerConditionRequest</w:t>
      </w:r>
      <w:r w:rsidRPr="005D665F">
        <w:t>-r17</w:t>
      </w:r>
      <w:r>
        <w:t xml:space="preserve">            </w:t>
      </w:r>
      <w:r w:rsidRPr="005D665F">
        <w:t>INTEGER (0..1)</w:t>
      </w:r>
      <w:r w:rsidRPr="00D27132">
        <w:t xml:space="preserve">                      </w:t>
      </w:r>
      <w:r>
        <w:t xml:space="preserve">                                 </w:t>
      </w:r>
      <w:r w:rsidRPr="00D27132">
        <w:t xml:space="preserve">OPTIONAL,   -- Need </w:t>
      </w:r>
      <w:r>
        <w:t>M</w:t>
      </w:r>
    </w:p>
    <w:p w14:paraId="3DD5C773" w14:textId="455A40D4" w:rsidR="006F46B2" w:rsidRDefault="006F46B2" w:rsidP="006F46B2">
      <w:pPr>
        <w:pStyle w:val="PL"/>
      </w:pPr>
      <w:bookmarkStart w:id="2145" w:name="OLE_LINK53"/>
      <w:bookmarkStart w:id="2146" w:name="OLE_LINK54"/>
      <w:r w:rsidRPr="00D27132">
        <w:t xml:space="preserve">    </w:t>
      </w:r>
      <w:bookmarkEnd w:id="2145"/>
      <w:bookmarkEnd w:id="2146"/>
      <w:r>
        <w:t xml:space="preserve">sl-PriorityCoordInfoExplicit-r17          </w:t>
      </w:r>
      <w:r w:rsidRPr="004D5F1D">
        <w:rPr>
          <w:color w:val="000000" w:themeColor="text1"/>
        </w:rPr>
        <w:t>INTEGER (</w:t>
      </w:r>
      <w:r>
        <w:rPr>
          <w:color w:val="000000" w:themeColor="text1"/>
        </w:rPr>
        <w:t>1..8</w:t>
      </w:r>
      <w:r w:rsidRPr="004D5F1D">
        <w:rPr>
          <w:color w:val="000000" w:themeColor="text1"/>
        </w:rPr>
        <w:t>)</w:t>
      </w:r>
      <w:r w:rsidRPr="00D27132">
        <w:t xml:space="preserve">                      </w:t>
      </w:r>
      <w:r>
        <w:t xml:space="preserve">                                 </w:t>
      </w:r>
      <w:r w:rsidRPr="00D27132">
        <w:t xml:space="preserve">OPTIONAL,   -- Need </w:t>
      </w:r>
      <w:r>
        <w:t>M</w:t>
      </w:r>
    </w:p>
    <w:p w14:paraId="4D514D6F" w14:textId="401C0815" w:rsidR="006F46B2" w:rsidRDefault="006F46B2" w:rsidP="006F46B2">
      <w:pPr>
        <w:pStyle w:val="PL"/>
      </w:pPr>
      <w:bookmarkStart w:id="2147" w:name="OLE_LINK57"/>
      <w:r w:rsidRPr="00D27132">
        <w:t xml:space="preserve">    </w:t>
      </w:r>
      <w:bookmarkEnd w:id="2147"/>
      <w:r>
        <w:t>sl-PriorityCoordInfoCondition-r17</w:t>
      </w:r>
      <w:bookmarkStart w:id="2148" w:name="OLE_LINK38"/>
      <w:r>
        <w:t xml:space="preserve">         </w:t>
      </w:r>
      <w:r w:rsidRPr="004D5F1D">
        <w:rPr>
          <w:color w:val="000000" w:themeColor="text1"/>
        </w:rPr>
        <w:t>INTEGER (</w:t>
      </w:r>
      <w:r>
        <w:rPr>
          <w:color w:val="000000" w:themeColor="text1"/>
        </w:rPr>
        <w:t>1..8</w:t>
      </w:r>
      <w:r w:rsidRPr="004D5F1D">
        <w:rPr>
          <w:color w:val="000000" w:themeColor="text1"/>
        </w:rPr>
        <w:t>)</w:t>
      </w:r>
      <w:r w:rsidRPr="00D27132">
        <w:t xml:space="preserve">                     </w:t>
      </w:r>
      <w:r>
        <w:t xml:space="preserve">                                  </w:t>
      </w:r>
      <w:r w:rsidRPr="00D27132">
        <w:t xml:space="preserve">OPTIONAL,   -- Need </w:t>
      </w:r>
      <w:bookmarkEnd w:id="2148"/>
      <w:r>
        <w:t>M</w:t>
      </w:r>
    </w:p>
    <w:p w14:paraId="4314802E" w14:textId="2B954D59" w:rsidR="006F46B2" w:rsidRDefault="006F46B2" w:rsidP="006F46B2">
      <w:pPr>
        <w:pStyle w:val="PL"/>
      </w:pPr>
      <w:bookmarkStart w:id="2149" w:name="OLE_LINK55"/>
      <w:bookmarkStart w:id="2150" w:name="OLE_LINK56"/>
      <w:r w:rsidRPr="00D27132">
        <w:t xml:space="preserve">    </w:t>
      </w:r>
      <w:bookmarkEnd w:id="2149"/>
      <w:bookmarkEnd w:id="2150"/>
      <w:r>
        <w:t xml:space="preserve">sl-PriorityRequest-r17                    </w:t>
      </w:r>
      <w:r w:rsidRPr="004D5F1D">
        <w:rPr>
          <w:color w:val="000000" w:themeColor="text1"/>
        </w:rPr>
        <w:t>INTEGER (</w:t>
      </w:r>
      <w:r>
        <w:rPr>
          <w:color w:val="000000" w:themeColor="text1"/>
        </w:rPr>
        <w:t>1..8</w:t>
      </w:r>
      <w:r w:rsidRPr="004D5F1D">
        <w:rPr>
          <w:color w:val="000000" w:themeColor="text1"/>
        </w:rPr>
        <w:t>)</w:t>
      </w:r>
      <w:r w:rsidRPr="00D27132">
        <w:t xml:space="preserve">                     </w:t>
      </w:r>
      <w:r>
        <w:t xml:space="preserve">                                  </w:t>
      </w:r>
      <w:r w:rsidRPr="00D27132">
        <w:t xml:space="preserve">OPTIONAL,   -- Need </w:t>
      </w:r>
      <w:r>
        <w:t>M</w:t>
      </w:r>
    </w:p>
    <w:p w14:paraId="04862AEC" w14:textId="68EA1364" w:rsidR="006F46B2" w:rsidRDefault="006F46B2" w:rsidP="006F46B2">
      <w:pPr>
        <w:pStyle w:val="PL"/>
      </w:pPr>
      <w:r w:rsidRPr="00D27132">
        <w:t xml:space="preserve">    </w:t>
      </w:r>
      <w:r>
        <w:t xml:space="preserve">sl-PriorityPreferredResourceSet-r17       </w:t>
      </w:r>
      <w:r w:rsidRPr="004D5F1D">
        <w:rPr>
          <w:color w:val="000000" w:themeColor="text1"/>
        </w:rPr>
        <w:t>INTEGER (</w:t>
      </w:r>
      <w:r>
        <w:rPr>
          <w:color w:val="000000" w:themeColor="text1"/>
        </w:rPr>
        <w:t>1..8</w:t>
      </w:r>
      <w:r w:rsidRPr="004D5F1D">
        <w:rPr>
          <w:color w:val="000000" w:themeColor="text1"/>
        </w:rPr>
        <w:t>)</w:t>
      </w:r>
      <w:r w:rsidRPr="00D27132">
        <w:t xml:space="preserve">                      </w:t>
      </w:r>
      <w:r>
        <w:t xml:space="preserve">                                 </w:t>
      </w:r>
      <w:r w:rsidRPr="00D27132">
        <w:t xml:space="preserve">OPTIONAL,   -- Need </w:t>
      </w:r>
      <w:r>
        <w:t>M</w:t>
      </w:r>
    </w:p>
    <w:p w14:paraId="2A295AC8" w14:textId="37A61A2A" w:rsidR="006F46B2" w:rsidRDefault="006F46B2" w:rsidP="006F46B2">
      <w:pPr>
        <w:pStyle w:val="PL"/>
      </w:pPr>
      <w:r w:rsidRPr="00D27132">
        <w:t xml:space="preserve">    </w:t>
      </w:r>
      <w:r>
        <w:t>sl-M</w:t>
      </w:r>
      <w:r w:rsidRPr="004D5F1D">
        <w:t>axSlotOffsetTRIV</w:t>
      </w:r>
      <w:r>
        <w:t xml:space="preserve">-r17                  </w:t>
      </w:r>
      <w:r w:rsidRPr="004D5F1D">
        <w:rPr>
          <w:color w:val="000000" w:themeColor="text1"/>
        </w:rPr>
        <w:t>INTEGER (</w:t>
      </w:r>
      <w:r>
        <w:rPr>
          <w:color w:val="000000" w:themeColor="text1"/>
        </w:rPr>
        <w:t>1..8000</w:t>
      </w:r>
      <w:r w:rsidRPr="004D5F1D">
        <w:rPr>
          <w:color w:val="000000" w:themeColor="text1"/>
        </w:rPr>
        <w:t>)</w:t>
      </w:r>
      <w:r w:rsidRPr="00D27132">
        <w:t xml:space="preserve">                     </w:t>
      </w:r>
      <w:r>
        <w:t xml:space="preserve">                               </w:t>
      </w:r>
      <w:r w:rsidRPr="00D27132">
        <w:t xml:space="preserve">OPTIONAL,   -- Need </w:t>
      </w:r>
      <w:r>
        <w:t>M</w:t>
      </w:r>
    </w:p>
    <w:p w14:paraId="0F8C633B" w14:textId="6AF7F9E8" w:rsidR="006F46B2" w:rsidRDefault="006F46B2" w:rsidP="006F46B2">
      <w:pPr>
        <w:pStyle w:val="PL"/>
      </w:pPr>
      <w:bookmarkStart w:id="2151" w:name="OLE_LINK58"/>
      <w:commentRangeStart w:id="2152"/>
      <w:r w:rsidRPr="00D27132">
        <w:t xml:space="preserve">    </w:t>
      </w:r>
      <w:r>
        <w:t>sl-NumSubCH-PreferredResourceSet</w:t>
      </w:r>
      <w:bookmarkEnd w:id="2151"/>
      <w:r>
        <w:t xml:space="preserve">-r17      </w:t>
      </w:r>
      <w:r w:rsidRPr="004D5F1D">
        <w:rPr>
          <w:color w:val="000000" w:themeColor="text1"/>
        </w:rPr>
        <w:t>INTEGER (</w:t>
      </w:r>
      <w:r>
        <w:rPr>
          <w:color w:val="000000" w:themeColor="text1"/>
        </w:rPr>
        <w:t>1..27</w:t>
      </w:r>
      <w:r w:rsidRPr="004D5F1D">
        <w:rPr>
          <w:color w:val="000000" w:themeColor="text1"/>
        </w:rPr>
        <w:t>)</w:t>
      </w:r>
      <w:r w:rsidRPr="00D27132">
        <w:t xml:space="preserve">                     </w:t>
      </w:r>
      <w:r>
        <w:t xml:space="preserve">                                 </w:t>
      </w:r>
      <w:r w:rsidRPr="00D27132">
        <w:t xml:space="preserve">OPTIONAL,   -- Need </w:t>
      </w:r>
      <w:r>
        <w:t>M</w:t>
      </w:r>
    </w:p>
    <w:p w14:paraId="17C7873B" w14:textId="65293F93" w:rsidR="006F46B2" w:rsidRDefault="006F46B2" w:rsidP="006F46B2">
      <w:pPr>
        <w:pStyle w:val="PL"/>
      </w:pPr>
      <w:bookmarkStart w:id="2153" w:name="OLE_LINK61"/>
      <w:r>
        <w:t xml:space="preserve">    sl-</w:t>
      </w:r>
      <w:r w:rsidRPr="00650AB1">
        <w:t>ReservedPeriodPreferredResourceSet</w:t>
      </w:r>
      <w:bookmarkEnd w:id="2153"/>
      <w:r w:rsidRPr="00650AB1">
        <w:t xml:space="preserve">-r17 </w:t>
      </w:r>
      <w:r w:rsidRPr="00650AB1">
        <w:rPr>
          <w:color w:val="000000" w:themeColor="text1"/>
        </w:rPr>
        <w:t>INTEGER (</w:t>
      </w:r>
      <w:r>
        <w:rPr>
          <w:color w:val="000000" w:themeColor="text1"/>
        </w:rPr>
        <w:t>1</w:t>
      </w:r>
      <w:r w:rsidRPr="00650AB1">
        <w:rPr>
          <w:color w:val="000000" w:themeColor="text1"/>
        </w:rPr>
        <w:t>..1</w:t>
      </w:r>
      <w:r>
        <w:rPr>
          <w:color w:val="000000" w:themeColor="text1"/>
        </w:rPr>
        <w:t>6</w:t>
      </w:r>
      <w:r w:rsidRPr="00650AB1">
        <w:rPr>
          <w:color w:val="000000" w:themeColor="text1"/>
        </w:rPr>
        <w:t>)</w:t>
      </w:r>
      <w:r w:rsidRPr="00D27132">
        <w:t xml:space="preserve">                      </w:t>
      </w:r>
      <w:r>
        <w:t xml:space="preserve">                                </w:t>
      </w:r>
      <w:r w:rsidRPr="00D27132">
        <w:t xml:space="preserve">OPTIONAL,   -- Need </w:t>
      </w:r>
      <w:r>
        <w:t>M</w:t>
      </w:r>
      <w:commentRangeEnd w:id="2152"/>
      <w:r w:rsidR="00465910">
        <w:rPr>
          <w:rStyle w:val="af1"/>
          <w:rFonts w:ascii="Times New Roman" w:hAnsi="Times New Roman"/>
          <w:noProof w:val="0"/>
          <w:lang w:eastAsia="ja-JP"/>
        </w:rPr>
        <w:commentReference w:id="2152"/>
      </w:r>
    </w:p>
    <w:p w14:paraId="5C9BB022" w14:textId="7337B95B" w:rsidR="006F46B2" w:rsidRDefault="006F46B2" w:rsidP="006F46B2">
      <w:pPr>
        <w:pStyle w:val="PL"/>
      </w:pPr>
      <w:bookmarkStart w:id="2154" w:name="OLE_LINK62"/>
      <w:r w:rsidRPr="00D27132">
        <w:t xml:space="preserve">    </w:t>
      </w:r>
      <w:r>
        <w:t>sl-DetermineResourceType</w:t>
      </w:r>
      <w:bookmarkEnd w:id="2154"/>
      <w:r>
        <w:t xml:space="preserve">-r17              </w:t>
      </w:r>
      <w:r w:rsidRPr="00D27132">
        <w:t>ENUMERATED {</w:t>
      </w:r>
      <w:r>
        <w:t>uea, ueb</w:t>
      </w:r>
      <w:r w:rsidRPr="00D27132">
        <w:t xml:space="preserve">}                      </w:t>
      </w:r>
      <w:r>
        <w:t xml:space="preserve">                          </w:t>
      </w:r>
      <w:r w:rsidRPr="00D27132">
        <w:t xml:space="preserve">OPTIONAL,   -- Need </w:t>
      </w:r>
      <w:r>
        <w:t>M</w:t>
      </w:r>
    </w:p>
    <w:p w14:paraId="5BC0F00D" w14:textId="77777777" w:rsidR="006F46B2" w:rsidRDefault="006F46B2" w:rsidP="006F46B2">
      <w:pPr>
        <w:pStyle w:val="PL"/>
      </w:pPr>
      <w:bookmarkStart w:id="2155" w:name="OLE_LINK60"/>
      <w:r>
        <w:t xml:space="preserve">    ...</w:t>
      </w:r>
    </w:p>
    <w:p w14:paraId="13C60B8D" w14:textId="77777777" w:rsidR="006F46B2" w:rsidRDefault="006F46B2" w:rsidP="006F46B2">
      <w:pPr>
        <w:pStyle w:val="PL"/>
      </w:pPr>
      <w:r>
        <w:t>}</w:t>
      </w:r>
    </w:p>
    <w:bookmarkEnd w:id="2155"/>
    <w:p w14:paraId="2FB5D81F" w14:textId="77777777" w:rsidR="006F46B2" w:rsidRDefault="006F46B2" w:rsidP="006F46B2">
      <w:pPr>
        <w:pStyle w:val="PL"/>
      </w:pPr>
    </w:p>
    <w:p w14:paraId="6E30E411" w14:textId="7CEADB5A" w:rsidR="006F46B2" w:rsidRDefault="006F46B2" w:rsidP="006F46B2">
      <w:pPr>
        <w:pStyle w:val="PL"/>
      </w:pPr>
      <w:r>
        <w:t>SL-InterUE-CoordinationScheme2-r17</w:t>
      </w:r>
      <w:r w:rsidRPr="00D27132">
        <w:t xml:space="preserve"> ::=    SEQUENCE {</w:t>
      </w:r>
    </w:p>
    <w:p w14:paraId="64AA52F7" w14:textId="05021CE8" w:rsidR="006F46B2" w:rsidRDefault="006F46B2" w:rsidP="006F46B2">
      <w:pPr>
        <w:pStyle w:val="PL"/>
      </w:pPr>
      <w:r w:rsidRPr="00DE08C8">
        <w:t xml:space="preserve">    </w:t>
      </w:r>
      <w:r>
        <w:t>sl-IUC-Scheme2</w:t>
      </w:r>
      <w:r w:rsidRPr="00D27132">
        <w:t>-r1</w:t>
      </w:r>
      <w:r>
        <w:t>7</w:t>
      </w:r>
      <w:r w:rsidRPr="00D27132">
        <w:t xml:space="preserve">                  </w:t>
      </w:r>
      <w:r>
        <w:t xml:space="preserve">      </w:t>
      </w:r>
      <w:r w:rsidRPr="00D27132">
        <w:t>ENUMERATED {</w:t>
      </w:r>
      <w:r>
        <w:t>enabled</w:t>
      </w:r>
      <w:r w:rsidRPr="00D27132">
        <w:t xml:space="preserve">}                     </w:t>
      </w:r>
      <w:r>
        <w:t xml:space="preserve">                            </w:t>
      </w:r>
      <w:r w:rsidRPr="00D27132">
        <w:t xml:space="preserve">OPTIONAL,   -- Need </w:t>
      </w:r>
      <w:r>
        <w:t>M</w:t>
      </w:r>
    </w:p>
    <w:p w14:paraId="753DB20E" w14:textId="7B48F4E0" w:rsidR="006F46B2" w:rsidRPr="00026BB5" w:rsidRDefault="006F46B2" w:rsidP="006F46B2">
      <w:pPr>
        <w:pStyle w:val="PL"/>
      </w:pPr>
      <w:bookmarkStart w:id="2156" w:name="OLE_LINK33"/>
      <w:r w:rsidRPr="00D34DAA">
        <w:t xml:space="preserve">    </w:t>
      </w:r>
      <w:bookmarkStart w:id="2157" w:name="OLE_LINK45"/>
      <w:bookmarkEnd w:id="2156"/>
      <w:r>
        <w:t>sl-RB-</w:t>
      </w:r>
      <w:r w:rsidRPr="00D34DAA">
        <w:t>SetPSFCH</w:t>
      </w:r>
      <w:bookmarkEnd w:id="2157"/>
      <w:r w:rsidRPr="00D34DAA">
        <w:t>-r17</w:t>
      </w:r>
      <w:r w:rsidRPr="00026BB5">
        <w:t xml:space="preserve"> </w:t>
      </w:r>
      <w:r>
        <w:t xml:space="preserve">                       </w:t>
      </w:r>
      <w:r w:rsidRPr="00026BB5">
        <w:t xml:space="preserve">BIT STRING (SIZE (10..275))                       </w:t>
      </w:r>
      <w:r>
        <w:t xml:space="preserve">                   </w:t>
      </w:r>
      <w:r w:rsidRPr="00026BB5">
        <w:t xml:space="preserve">OPTIONAL,   -- Need </w:t>
      </w:r>
      <w:r>
        <w:t>M</w:t>
      </w:r>
    </w:p>
    <w:p w14:paraId="5AE4CB9B" w14:textId="35F88026" w:rsidR="006F46B2" w:rsidRPr="00DE08C8" w:rsidRDefault="006F46B2" w:rsidP="006F46B2">
      <w:pPr>
        <w:pStyle w:val="PL"/>
      </w:pPr>
      <w:r w:rsidRPr="00DE08C8">
        <w:t xml:space="preserve">    </w:t>
      </w:r>
      <w:bookmarkStart w:id="2158" w:name="OLE_LINK46"/>
      <w:r>
        <w:t>sl-T</w:t>
      </w:r>
      <w:r w:rsidRPr="00DE08C8">
        <w:t>ypeUE-A</w:t>
      </w:r>
      <w:bookmarkEnd w:id="2158"/>
      <w:r w:rsidRPr="00DE08C8">
        <w:t xml:space="preserve">-r17                </w:t>
      </w:r>
      <w:r>
        <w:t xml:space="preserve">           </w:t>
      </w:r>
      <w:r w:rsidRPr="00DE08C8">
        <w:t xml:space="preserve">ENUMERATED {enabled}                   </w:t>
      </w:r>
      <w:r>
        <w:t xml:space="preserve">                              </w:t>
      </w:r>
      <w:r w:rsidRPr="00DE08C8">
        <w:t xml:space="preserve">OPTIONAL,   -- Need </w:t>
      </w:r>
      <w:r>
        <w:t>M</w:t>
      </w:r>
    </w:p>
    <w:p w14:paraId="1663D15A" w14:textId="73D46801" w:rsidR="006F46B2" w:rsidRPr="00DE08C8" w:rsidRDefault="006F46B2" w:rsidP="006F46B2">
      <w:pPr>
        <w:pStyle w:val="PL"/>
      </w:pPr>
      <w:r w:rsidRPr="00DE08C8">
        <w:t xml:space="preserve">    </w:t>
      </w:r>
      <w:r>
        <w:t>sl-PSFCH-</w:t>
      </w:r>
      <w:r w:rsidRPr="00150F92">
        <w:t>Occasion-r17</w:t>
      </w:r>
      <w:r>
        <w:t xml:space="preserve">                     </w:t>
      </w:r>
      <w:r w:rsidRPr="000B3C7D">
        <w:t>INTEGER (0</w:t>
      </w:r>
      <w:r w:rsidRPr="005D665F">
        <w:t xml:space="preserve">..1)                      </w:t>
      </w:r>
      <w:r>
        <w:t xml:space="preserve">                                 </w:t>
      </w:r>
      <w:r w:rsidRPr="005D665F">
        <w:t xml:space="preserve">OPTIONAL,   -- Need </w:t>
      </w:r>
      <w:r>
        <w:t>M</w:t>
      </w:r>
    </w:p>
    <w:p w14:paraId="0E632D95" w14:textId="486DA458" w:rsidR="006F46B2" w:rsidRPr="005B4F97" w:rsidRDefault="006F46B2" w:rsidP="006F46B2">
      <w:pPr>
        <w:pStyle w:val="PL"/>
      </w:pPr>
      <w:bookmarkStart w:id="2159" w:name="OLE_LINK49"/>
      <w:r w:rsidRPr="00DE08C8">
        <w:t xml:space="preserve">    </w:t>
      </w:r>
      <w:r>
        <w:t>sl-S</w:t>
      </w:r>
      <w:r w:rsidRPr="005B4F97">
        <w:t>lotLevelResourceExclusion</w:t>
      </w:r>
      <w:bookmarkEnd w:id="2159"/>
      <w:r w:rsidRPr="005B4F97">
        <w:t>-r17</w:t>
      </w:r>
      <w:r>
        <w:t xml:space="preserve">         </w:t>
      </w:r>
      <w:r w:rsidRPr="005B4F97">
        <w:t xml:space="preserve">ENUMERATED {enabled}                      </w:t>
      </w:r>
      <w:r>
        <w:t xml:space="preserve">                           </w:t>
      </w:r>
      <w:r w:rsidRPr="005B4F97">
        <w:t xml:space="preserve">OPTIONAL,   -- Need </w:t>
      </w:r>
      <w:r>
        <w:t>M</w:t>
      </w:r>
    </w:p>
    <w:p w14:paraId="0DD87656" w14:textId="7FCBB9A9" w:rsidR="006F46B2" w:rsidRPr="005D665F" w:rsidRDefault="006F46B2" w:rsidP="006F46B2">
      <w:pPr>
        <w:pStyle w:val="PL"/>
      </w:pPr>
      <w:bookmarkStart w:id="2160" w:name="OLE_LINK50"/>
      <w:r w:rsidRPr="00DE08C8">
        <w:t xml:space="preserve">    </w:t>
      </w:r>
      <w:r>
        <w:t>sl-O</w:t>
      </w:r>
      <w:r w:rsidRPr="005B4F97">
        <w:t>ptionForCondition2-A-1</w:t>
      </w:r>
      <w:bookmarkEnd w:id="2160"/>
      <w:r w:rsidRPr="005B4F97">
        <w:t>-r17</w:t>
      </w:r>
      <w:bookmarkStart w:id="2161" w:name="OLE_LINK40"/>
      <w:r>
        <w:t xml:space="preserve">            </w:t>
      </w:r>
      <w:r w:rsidRPr="005B4F97">
        <w:t>INTEGER (0</w:t>
      </w:r>
      <w:r w:rsidRPr="005D665F">
        <w:t xml:space="preserve">..1)                     </w:t>
      </w:r>
      <w:r>
        <w:t xml:space="preserve">                                  </w:t>
      </w:r>
      <w:r w:rsidRPr="005D665F">
        <w:t xml:space="preserve">OPTIONAL,   -- Need </w:t>
      </w:r>
      <w:r>
        <w:t>M</w:t>
      </w:r>
    </w:p>
    <w:p w14:paraId="4440867A" w14:textId="24806515" w:rsidR="006F46B2" w:rsidRDefault="006F46B2" w:rsidP="006F46B2">
      <w:pPr>
        <w:pStyle w:val="PL"/>
      </w:pPr>
      <w:bookmarkStart w:id="2162" w:name="OLE_LINK63"/>
      <w:bookmarkEnd w:id="2161"/>
      <w:r w:rsidRPr="00DE08C8">
        <w:t xml:space="preserve">    </w:t>
      </w:r>
      <w:r>
        <w:t>sl-IndicationUE-B</w:t>
      </w:r>
      <w:bookmarkEnd w:id="2162"/>
      <w:r>
        <w:t>-r17</w:t>
      </w:r>
      <w:r w:rsidRPr="00D27132">
        <w:t xml:space="preserve">             </w:t>
      </w:r>
      <w:r>
        <w:t xml:space="preserve">        </w:t>
      </w:r>
      <w:r w:rsidRPr="00D27132">
        <w:t>ENUMERATED {</w:t>
      </w:r>
      <w:r>
        <w:t>enabled, disabled</w:t>
      </w:r>
      <w:r w:rsidRPr="00D27132">
        <w:t xml:space="preserve">}                       </w:t>
      </w:r>
      <w:r>
        <w:t xml:space="preserve">                OPTIONAL,</w:t>
      </w:r>
      <w:r w:rsidRPr="00D27132">
        <w:t xml:space="preserve">   -- Need </w:t>
      </w:r>
      <w:r>
        <w:t>M</w:t>
      </w:r>
    </w:p>
    <w:p w14:paraId="7A73C9DD" w14:textId="77777777" w:rsidR="006F46B2" w:rsidRDefault="006F46B2" w:rsidP="006F46B2">
      <w:pPr>
        <w:pStyle w:val="PL"/>
      </w:pPr>
      <w:r>
        <w:t xml:space="preserve">    ...</w:t>
      </w:r>
    </w:p>
    <w:p w14:paraId="4714116E" w14:textId="77777777" w:rsidR="006F46B2" w:rsidRDefault="006F46B2" w:rsidP="006F46B2">
      <w:pPr>
        <w:pStyle w:val="PL"/>
      </w:pPr>
      <w:r>
        <w:t>}</w:t>
      </w:r>
    </w:p>
    <w:p w14:paraId="67ED8366" w14:textId="77777777" w:rsidR="006F46B2" w:rsidRDefault="006F46B2" w:rsidP="006F46B2">
      <w:pPr>
        <w:pStyle w:val="PL"/>
      </w:pPr>
    </w:p>
    <w:p w14:paraId="1DD6C31D" w14:textId="77777777" w:rsidR="006F46B2" w:rsidRDefault="006F46B2" w:rsidP="006F46B2">
      <w:pPr>
        <w:pStyle w:val="PL"/>
      </w:pPr>
    </w:p>
    <w:p w14:paraId="5307E7F5" w14:textId="7AA03B55" w:rsidR="006F46B2" w:rsidRDefault="006F46B2" w:rsidP="006F46B2">
      <w:pPr>
        <w:pStyle w:val="PL"/>
      </w:pPr>
      <w:r>
        <w:t>SL-ThresholdRSRP-Condition1-B-1-r17 ::=   SEQUENCE {</w:t>
      </w:r>
    </w:p>
    <w:p w14:paraId="715A7339" w14:textId="6AED1BEA" w:rsidR="006F46B2" w:rsidRDefault="006F46B2" w:rsidP="006F46B2">
      <w:pPr>
        <w:pStyle w:val="PL"/>
      </w:pPr>
      <w:r>
        <w:t xml:space="preserve">    sl-Priority-r16                           INTEGER (1..8),</w:t>
      </w:r>
    </w:p>
    <w:p w14:paraId="36034E04" w14:textId="2F0A7CFA" w:rsidR="006F46B2" w:rsidRDefault="006F46B2" w:rsidP="006F46B2">
      <w:pPr>
        <w:pStyle w:val="PL"/>
      </w:pPr>
      <w:r>
        <w:t xml:space="preserve">    sl-ThresholdRSRP-Condition1-B-1-r17       INTEGER (0..66)</w:t>
      </w:r>
    </w:p>
    <w:p w14:paraId="37D4B01E" w14:textId="77777777" w:rsidR="006F46B2" w:rsidRDefault="006F46B2" w:rsidP="006F46B2">
      <w:pPr>
        <w:pStyle w:val="PL"/>
      </w:pPr>
      <w:r>
        <w:t>}</w:t>
      </w:r>
    </w:p>
    <w:p w14:paraId="75753F5E" w14:textId="77777777" w:rsidR="006F46B2" w:rsidRDefault="006F46B2" w:rsidP="006F46B2">
      <w:pPr>
        <w:pStyle w:val="PL"/>
      </w:pPr>
    </w:p>
    <w:p w14:paraId="2E0CFC80" w14:textId="77777777" w:rsidR="006F46B2" w:rsidRPr="00D27132" w:rsidRDefault="006F46B2" w:rsidP="006F46B2">
      <w:pPr>
        <w:pStyle w:val="PL"/>
      </w:pPr>
      <w:r w:rsidRPr="00D27132">
        <w:t>-- TAG-SL</w:t>
      </w:r>
      <w:r>
        <w:rPr>
          <w:rFonts w:eastAsia="等线"/>
        </w:rPr>
        <w:t>-INTERUE-COORDINATIONCONFIG</w:t>
      </w:r>
      <w:r w:rsidRPr="00D27132">
        <w:t>-STOP</w:t>
      </w:r>
    </w:p>
    <w:p w14:paraId="433F7E03" w14:textId="77777777" w:rsidR="006F46B2" w:rsidRPr="00D27132" w:rsidRDefault="006F46B2" w:rsidP="006F46B2">
      <w:pPr>
        <w:pStyle w:val="PL"/>
      </w:pPr>
      <w:r w:rsidRPr="00D27132">
        <w:t>-- ASN1STOP</w:t>
      </w:r>
    </w:p>
    <w:p w14:paraId="75D205D0" w14:textId="77777777" w:rsidR="006F46B2"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F46B2" w:rsidRPr="00D27132" w14:paraId="532EBCF3"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D27132" w:rsidRDefault="006F46B2" w:rsidP="00E22A74">
            <w:pPr>
              <w:pStyle w:val="TAH"/>
              <w:rPr>
                <w:lang w:eastAsia="en-GB"/>
              </w:rPr>
            </w:pPr>
            <w:r w:rsidRPr="00D27132">
              <w:rPr>
                <w:i/>
                <w:iCs/>
                <w:noProof/>
                <w:lang w:eastAsia="en-GB"/>
              </w:rPr>
              <w:lastRenderedPageBreak/>
              <w:t>SL-</w:t>
            </w:r>
            <w:r w:rsidRPr="0096630C">
              <w:rPr>
                <w:i/>
                <w:iCs/>
                <w:noProof/>
                <w:lang w:eastAsia="en-GB"/>
              </w:rPr>
              <w:t>InterUE-Coordination</w:t>
            </w:r>
            <w:r>
              <w:rPr>
                <w:i/>
                <w:iCs/>
                <w:noProof/>
                <w:lang w:eastAsia="en-GB"/>
              </w:rPr>
              <w:t>Scheme1</w:t>
            </w:r>
            <w:r w:rsidRPr="00D27132">
              <w:rPr>
                <w:noProof/>
                <w:lang w:eastAsia="en-GB"/>
              </w:rPr>
              <w:t xml:space="preserve"> </w:t>
            </w:r>
            <w:r w:rsidRPr="00D27132">
              <w:rPr>
                <w:iCs/>
                <w:noProof/>
                <w:lang w:eastAsia="en-GB"/>
              </w:rPr>
              <w:t>field descriptions</w:t>
            </w:r>
          </w:p>
        </w:tc>
      </w:tr>
      <w:tr w:rsidR="006F46B2" w:rsidRPr="00D27132" w14:paraId="07E6D6EC"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Default="006F46B2" w:rsidP="00E22A74">
            <w:pPr>
              <w:pStyle w:val="TAL"/>
              <w:rPr>
                <w:b/>
                <w:bCs/>
                <w:i/>
                <w:iCs/>
                <w:lang w:eastAsia="sv-SE"/>
              </w:rPr>
            </w:pPr>
            <w:r>
              <w:rPr>
                <w:b/>
                <w:bCs/>
                <w:i/>
                <w:iCs/>
                <w:lang w:eastAsia="sv-SE"/>
              </w:rPr>
              <w:t>sl-C</w:t>
            </w:r>
            <w:r w:rsidRPr="00C9233A">
              <w:rPr>
                <w:b/>
                <w:bCs/>
                <w:i/>
                <w:iCs/>
                <w:lang w:eastAsia="sv-SE"/>
              </w:rPr>
              <w:t>ondition1-A-2</w:t>
            </w:r>
          </w:p>
          <w:p w14:paraId="6186B551" w14:textId="77777777" w:rsidR="006F46B2" w:rsidRPr="00361315" w:rsidRDefault="006F46B2" w:rsidP="00E22A74">
            <w:pPr>
              <w:pStyle w:val="TAL"/>
              <w:rPr>
                <w:b/>
                <w:i/>
              </w:rPr>
            </w:pPr>
            <w:r w:rsidRPr="00B34BF0">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6F46B2" w:rsidRPr="00D27132" w14:paraId="017325A4"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Default="006F46B2" w:rsidP="00E22A74">
            <w:pPr>
              <w:pStyle w:val="TAL"/>
              <w:rPr>
                <w:b/>
                <w:i/>
              </w:rPr>
            </w:pPr>
            <w:r>
              <w:rPr>
                <w:b/>
                <w:bCs/>
                <w:i/>
                <w:iCs/>
                <w:lang w:eastAsia="sv-SE"/>
              </w:rPr>
              <w:t>sl-C</w:t>
            </w:r>
            <w:r w:rsidRPr="00956EEA">
              <w:rPr>
                <w:b/>
                <w:i/>
              </w:rPr>
              <w:t>ontainerCoordInfo</w:t>
            </w:r>
          </w:p>
          <w:p w14:paraId="65B23A4A" w14:textId="77777777" w:rsidR="006F46B2" w:rsidRPr="00361315" w:rsidRDefault="006F46B2" w:rsidP="00E22A74">
            <w:pPr>
              <w:pStyle w:val="TAL"/>
              <w:rPr>
                <w:b/>
                <w:i/>
              </w:rPr>
            </w:pPr>
            <w:r w:rsidRPr="00F64EDD">
              <w:t>Indicates whether a SCI format 2-C can be used as the container of inter-UE coordination information transmission from UE</w:t>
            </w:r>
            <w:r>
              <w:t>-</w:t>
            </w:r>
            <w:r w:rsidRPr="00F64EDD">
              <w:t>A to UE</w:t>
            </w:r>
            <w:r>
              <w:t>-</w:t>
            </w:r>
            <w:r w:rsidRPr="00F64EDD">
              <w:t>B in Scheme 1</w:t>
            </w:r>
            <w:r>
              <w:t xml:space="preserve"> </w:t>
            </w:r>
            <w:r w:rsidRPr="00B34BF0">
              <w:t>in addition to using MAC CE</w:t>
            </w:r>
            <w:r w:rsidRPr="00F64EDD">
              <w:t>.</w:t>
            </w:r>
          </w:p>
        </w:tc>
      </w:tr>
      <w:tr w:rsidR="006F46B2" w:rsidRPr="00D27132" w14:paraId="22F1DB2B"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Default="006F46B2" w:rsidP="00E22A74">
            <w:pPr>
              <w:pStyle w:val="TAL"/>
              <w:rPr>
                <w:rFonts w:eastAsia="等线"/>
                <w:b/>
                <w:i/>
                <w:lang w:eastAsia="zh-CN"/>
              </w:rPr>
            </w:pPr>
            <w:r>
              <w:rPr>
                <w:b/>
                <w:bCs/>
                <w:i/>
                <w:iCs/>
                <w:lang w:eastAsia="sv-SE"/>
              </w:rPr>
              <w:t>sl-C</w:t>
            </w:r>
            <w:r w:rsidRPr="00956EEA">
              <w:rPr>
                <w:rFonts w:eastAsia="等线"/>
                <w:b/>
                <w:i/>
                <w:lang w:eastAsia="zh-CN"/>
              </w:rPr>
              <w:t>ontainerRequest</w:t>
            </w:r>
          </w:p>
          <w:p w14:paraId="4358062E" w14:textId="77777777" w:rsidR="006F46B2" w:rsidRPr="00361315" w:rsidRDefault="006F46B2" w:rsidP="00E22A74">
            <w:pPr>
              <w:pStyle w:val="TAL"/>
              <w:rPr>
                <w:b/>
                <w:i/>
              </w:rPr>
            </w:pPr>
            <w:r w:rsidRPr="008C2CBF">
              <w:rPr>
                <w:rFonts w:eastAsia="等线"/>
                <w:lang w:eastAsia="zh-CN"/>
              </w:rPr>
              <w:t>Indicates whether a SCI format 2-C can be used as the container of an explicit request for inter-UE coordination information transmission form UE</w:t>
            </w:r>
            <w:r>
              <w:rPr>
                <w:rFonts w:eastAsia="等线"/>
                <w:lang w:eastAsia="zh-CN"/>
              </w:rPr>
              <w:t>-</w:t>
            </w:r>
            <w:r w:rsidRPr="008C2CBF">
              <w:rPr>
                <w:rFonts w:eastAsia="等线"/>
                <w:lang w:eastAsia="zh-CN"/>
              </w:rPr>
              <w:t>B to UE</w:t>
            </w:r>
            <w:r>
              <w:rPr>
                <w:rFonts w:eastAsia="等线"/>
                <w:lang w:eastAsia="zh-CN"/>
              </w:rPr>
              <w:t>-</w:t>
            </w:r>
            <w:r w:rsidRPr="008C2CBF">
              <w:rPr>
                <w:rFonts w:eastAsia="等线"/>
                <w:lang w:eastAsia="zh-CN"/>
              </w:rPr>
              <w:t>A in Scheme 1</w:t>
            </w:r>
            <w:r>
              <w:t xml:space="preserve"> </w:t>
            </w:r>
            <w:r w:rsidRPr="00B34BF0">
              <w:rPr>
                <w:rFonts w:eastAsia="等线"/>
                <w:lang w:eastAsia="zh-CN"/>
              </w:rPr>
              <w:t>in addition to using MAC CE</w:t>
            </w:r>
            <w:r w:rsidRPr="008C2CBF">
              <w:rPr>
                <w:rFonts w:eastAsia="等线"/>
                <w:lang w:eastAsia="zh-CN"/>
              </w:rPr>
              <w:t>.</w:t>
            </w:r>
          </w:p>
        </w:tc>
      </w:tr>
      <w:tr w:rsidR="006F46B2" w:rsidRPr="00D27132" w14:paraId="1CC35351"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17274C" w:rsidRDefault="006F46B2" w:rsidP="006F46B2">
            <w:pPr>
              <w:pStyle w:val="TAL"/>
              <w:rPr>
                <w:b/>
                <w:i/>
              </w:rPr>
            </w:pPr>
            <w:r w:rsidRPr="0017274C">
              <w:rPr>
                <w:b/>
                <w:i/>
                <w:lang w:eastAsia="sv-SE"/>
              </w:rPr>
              <w:t>sl-D</w:t>
            </w:r>
            <w:r w:rsidRPr="0017274C">
              <w:rPr>
                <w:b/>
                <w:i/>
              </w:rPr>
              <w:t>etermineResourceType</w:t>
            </w:r>
          </w:p>
          <w:p w14:paraId="2FCE69F3" w14:textId="172C48D9" w:rsidR="006F46B2" w:rsidRPr="003876E8" w:rsidRDefault="006F46B2" w:rsidP="0017274C">
            <w:pPr>
              <w:pStyle w:val="TAL"/>
              <w:rPr>
                <w:iCs/>
                <w:noProof/>
                <w:lang w:eastAsia="en-GB"/>
              </w:rPr>
            </w:pPr>
            <w:r w:rsidRPr="003876E8">
              <w:t xml:space="preserve">Indicates how to determine the resource set type to be provided by inter-UE coordination information transmission. Value </w:t>
            </w:r>
            <w:r>
              <w:t>"</w:t>
            </w:r>
            <w:r w:rsidRPr="0017274C">
              <w:rPr>
                <w:i/>
                <w:iCs/>
              </w:rPr>
              <w:t>uea</w:t>
            </w:r>
            <w:r>
              <w:t>"</w:t>
            </w:r>
            <w:r w:rsidRPr="003876E8">
              <w:t xml:space="preserve"> means the resource set type is determined by UE-A’s implementation. Value </w:t>
            </w:r>
            <w:r>
              <w:t>"</w:t>
            </w:r>
            <w:r w:rsidRPr="0017274C">
              <w:rPr>
                <w:i/>
                <w:iCs/>
              </w:rPr>
              <w:t>ueb</w:t>
            </w:r>
            <w:r>
              <w:t>"</w:t>
            </w:r>
            <w:r w:rsidRPr="003876E8">
              <w:t xml:space="preserve"> means the resource set type is determined by UE-B’s request.</w:t>
            </w:r>
          </w:p>
        </w:tc>
      </w:tr>
      <w:tr w:rsidR="006F46B2" w:rsidRPr="00D27132" w14:paraId="5C188E2E"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Default="006F46B2" w:rsidP="00E22A74">
            <w:pPr>
              <w:pStyle w:val="TAL"/>
              <w:rPr>
                <w:b/>
                <w:bCs/>
                <w:i/>
                <w:iCs/>
                <w:lang w:eastAsia="en-GB"/>
              </w:rPr>
            </w:pPr>
            <w:r>
              <w:rPr>
                <w:b/>
                <w:bCs/>
                <w:i/>
                <w:iCs/>
                <w:lang w:eastAsia="sv-SE"/>
              </w:rPr>
              <w:t>sl-IUC</w:t>
            </w:r>
            <w:r w:rsidRPr="00956EEA">
              <w:rPr>
                <w:b/>
                <w:bCs/>
                <w:i/>
                <w:iCs/>
                <w:lang w:eastAsia="en-GB"/>
              </w:rPr>
              <w:t>-Condition</w:t>
            </w:r>
          </w:p>
          <w:p w14:paraId="5934DD3F" w14:textId="77777777" w:rsidR="006F46B2" w:rsidRPr="00361315" w:rsidRDefault="006F46B2" w:rsidP="00E22A74">
            <w:pPr>
              <w:pStyle w:val="TAL"/>
              <w:rPr>
                <w:b/>
                <w:i/>
              </w:rPr>
            </w:pPr>
            <w:r w:rsidRPr="0096630C">
              <w:rPr>
                <w:bCs/>
                <w:kern w:val="2"/>
                <w:lang w:eastAsia="en-GB"/>
              </w:rPr>
              <w:t>Indicate</w:t>
            </w:r>
            <w:r>
              <w:rPr>
                <w:bCs/>
                <w:kern w:val="2"/>
                <w:lang w:eastAsia="en-GB"/>
              </w:rPr>
              <w:t>s</w:t>
            </w:r>
            <w:r w:rsidRPr="0096630C">
              <w:rPr>
                <w:bCs/>
                <w:kern w:val="2"/>
                <w:lang w:eastAsia="en-GB"/>
              </w:rPr>
              <w:t xml:space="preserve"> </w:t>
            </w:r>
            <w:r>
              <w:rPr>
                <w:bCs/>
                <w:kern w:val="2"/>
                <w:lang w:eastAsia="en-GB"/>
              </w:rPr>
              <w:t xml:space="preserve">whether </w:t>
            </w:r>
            <w:r w:rsidRPr="0096630C">
              <w:rPr>
                <w:bCs/>
                <w:kern w:val="2"/>
                <w:lang w:eastAsia="en-GB"/>
              </w:rPr>
              <w:t xml:space="preserve">inter-UE coordination information triggered by </w:t>
            </w:r>
            <w:r>
              <w:rPr>
                <w:bCs/>
                <w:kern w:val="2"/>
                <w:lang w:eastAsia="en-GB"/>
              </w:rPr>
              <w:t>a condition is enabled or not</w:t>
            </w:r>
            <w:r>
              <w:t xml:space="preserve"> </w:t>
            </w:r>
            <w:r w:rsidRPr="00E65BD2">
              <w:rPr>
                <w:bCs/>
                <w:kern w:val="2"/>
                <w:lang w:eastAsia="en-GB"/>
              </w:rPr>
              <w:t>other than explicit request reception</w:t>
            </w:r>
            <w:r w:rsidRPr="0096630C">
              <w:rPr>
                <w:bCs/>
                <w:kern w:val="2"/>
                <w:lang w:eastAsia="en-GB"/>
              </w:rPr>
              <w:t>.</w:t>
            </w:r>
          </w:p>
        </w:tc>
      </w:tr>
      <w:tr w:rsidR="006F46B2" w:rsidRPr="00D27132" w14:paraId="5C503F3A"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Default="006F46B2" w:rsidP="00E22A74">
            <w:pPr>
              <w:pStyle w:val="TAL"/>
              <w:rPr>
                <w:b/>
                <w:bCs/>
                <w:i/>
                <w:iCs/>
                <w:lang w:eastAsia="en-GB"/>
              </w:rPr>
            </w:pPr>
            <w:r>
              <w:rPr>
                <w:b/>
                <w:bCs/>
                <w:i/>
                <w:iCs/>
                <w:lang w:eastAsia="sv-SE"/>
              </w:rPr>
              <w:t>sl-IUC</w:t>
            </w:r>
            <w:r w:rsidRPr="00956EEA">
              <w:rPr>
                <w:b/>
                <w:bCs/>
                <w:i/>
                <w:iCs/>
                <w:lang w:eastAsia="en-GB"/>
              </w:rPr>
              <w:t>-Explicit</w:t>
            </w:r>
          </w:p>
          <w:p w14:paraId="439C4001" w14:textId="77777777" w:rsidR="006F46B2" w:rsidRPr="00D27132" w:rsidRDefault="006F46B2" w:rsidP="00E22A74">
            <w:pPr>
              <w:pStyle w:val="TAL"/>
              <w:rPr>
                <w:lang w:eastAsia="en-GB"/>
              </w:rPr>
            </w:pPr>
            <w:r w:rsidRPr="0096630C">
              <w:rPr>
                <w:bCs/>
                <w:kern w:val="2"/>
                <w:lang w:eastAsia="en-GB"/>
              </w:rPr>
              <w:t>Indicate</w:t>
            </w:r>
            <w:r>
              <w:rPr>
                <w:bCs/>
                <w:kern w:val="2"/>
                <w:lang w:eastAsia="en-GB"/>
              </w:rPr>
              <w:t>s</w:t>
            </w:r>
            <w:r w:rsidRPr="0096630C">
              <w:rPr>
                <w:bCs/>
                <w:kern w:val="2"/>
                <w:lang w:eastAsia="en-GB"/>
              </w:rPr>
              <w:t xml:space="preserve"> </w:t>
            </w:r>
            <w:r>
              <w:rPr>
                <w:bCs/>
                <w:kern w:val="2"/>
                <w:lang w:eastAsia="en-GB"/>
              </w:rPr>
              <w:t xml:space="preserve">whether </w:t>
            </w:r>
            <w:r w:rsidRPr="0096630C">
              <w:rPr>
                <w:bCs/>
                <w:kern w:val="2"/>
                <w:lang w:eastAsia="en-GB"/>
              </w:rPr>
              <w:t>inter-UE coordination information triggered by an explicit request</w:t>
            </w:r>
            <w:r>
              <w:rPr>
                <w:bCs/>
                <w:kern w:val="2"/>
                <w:lang w:eastAsia="en-GB"/>
              </w:rPr>
              <w:t xml:space="preserve"> is enabled or not</w:t>
            </w:r>
            <w:r w:rsidRPr="0096630C">
              <w:rPr>
                <w:bCs/>
                <w:kern w:val="2"/>
                <w:lang w:eastAsia="en-GB"/>
              </w:rPr>
              <w:t>.</w:t>
            </w:r>
            <w:r>
              <w:rPr>
                <w:bCs/>
                <w:kern w:val="2"/>
                <w:lang w:eastAsia="en-GB"/>
              </w:rPr>
              <w:t xml:space="preserve"> </w:t>
            </w:r>
          </w:p>
        </w:tc>
      </w:tr>
      <w:tr w:rsidR="006F46B2" w:rsidRPr="00D27132" w14:paraId="05E309FC"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Default="006F46B2" w:rsidP="00E22A74">
            <w:pPr>
              <w:pStyle w:val="TAL"/>
              <w:rPr>
                <w:b/>
                <w:i/>
              </w:rPr>
            </w:pPr>
            <w:r>
              <w:rPr>
                <w:b/>
                <w:bCs/>
                <w:i/>
                <w:iCs/>
                <w:lang w:eastAsia="sv-SE"/>
              </w:rPr>
              <w:t>sl-M</w:t>
            </w:r>
            <w:r w:rsidRPr="0078729A">
              <w:rPr>
                <w:b/>
                <w:i/>
              </w:rPr>
              <w:t>axSlotOffsetTRIV</w:t>
            </w:r>
          </w:p>
          <w:p w14:paraId="6175F91F" w14:textId="30FF0AB6" w:rsidR="006F46B2" w:rsidRDefault="006F46B2" w:rsidP="00E22A74">
            <w:pPr>
              <w:pStyle w:val="TAL"/>
              <w:rPr>
                <w:b/>
                <w:i/>
              </w:rPr>
            </w:pPr>
            <w:r>
              <w:t>Indicates</w:t>
            </w:r>
            <w:r w:rsidRPr="00105AD8">
              <w:t xml:space="preserve"> the maximum value of logical slot offset with respect to a reference slot that is used for representing the first resource location of each TRIV to indicate the set of resources in Scheme 1</w:t>
            </w:r>
            <w:r>
              <w:t xml:space="preserve"> </w:t>
            </w:r>
            <w:r w:rsidRPr="001563DC">
              <w:t>as specified in TS 38.21</w:t>
            </w:r>
            <w:r>
              <w:t>4 [</w:t>
            </w:r>
            <w:r w:rsidR="008041FF">
              <w:t>19</w:t>
            </w:r>
            <w:r>
              <w:t>]</w:t>
            </w:r>
            <w:r w:rsidRPr="00F64EDD">
              <w:t>.</w:t>
            </w:r>
          </w:p>
        </w:tc>
      </w:tr>
      <w:tr w:rsidR="006F46B2" w:rsidRPr="00D27132" w14:paraId="6EC9CB63"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Default="006F46B2" w:rsidP="00E22A74">
            <w:pPr>
              <w:pStyle w:val="TAL"/>
              <w:rPr>
                <w:b/>
                <w:i/>
              </w:rPr>
            </w:pPr>
            <w:r>
              <w:rPr>
                <w:b/>
                <w:bCs/>
                <w:i/>
                <w:iCs/>
                <w:lang w:eastAsia="sv-SE"/>
              </w:rPr>
              <w:t>sl-N</w:t>
            </w:r>
            <w:r w:rsidRPr="00B95A27">
              <w:rPr>
                <w:b/>
                <w:i/>
              </w:rPr>
              <w:t>umSubCH-PreferredResousrceSet</w:t>
            </w:r>
          </w:p>
          <w:p w14:paraId="6CF42F5C" w14:textId="77777777" w:rsidR="006F46B2" w:rsidRDefault="006F46B2" w:rsidP="00E22A74">
            <w:pPr>
              <w:pStyle w:val="TAL"/>
              <w:rPr>
                <w:b/>
                <w:bCs/>
                <w:i/>
                <w:iCs/>
                <w:lang w:eastAsia="en-GB"/>
              </w:rPr>
            </w:pPr>
            <w:r w:rsidRPr="00B95A27">
              <w:t>Indicate</w:t>
            </w:r>
            <w:r>
              <w:t>s</w:t>
            </w:r>
            <w:r w:rsidRPr="00B95A27">
              <w:t xml:space="preserve"> the number of sub-channels used for determining the preferred resource set in Scheme 1 when the inter-UE coordination information transmission is triggered by a condition</w:t>
            </w:r>
            <w:r>
              <w:t xml:space="preserve"> </w:t>
            </w:r>
            <w:r w:rsidRPr="00E65BD2">
              <w:t>other than explicit request reception</w:t>
            </w:r>
            <w:r w:rsidRPr="00F64EDD">
              <w:t>.</w:t>
            </w:r>
          </w:p>
        </w:tc>
      </w:tr>
      <w:tr w:rsidR="006F46B2" w:rsidRPr="00D27132" w14:paraId="0414C5DB"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Default="006F46B2" w:rsidP="00E22A74">
            <w:pPr>
              <w:pStyle w:val="TAL"/>
              <w:rPr>
                <w:b/>
                <w:i/>
              </w:rPr>
            </w:pPr>
            <w:r>
              <w:rPr>
                <w:b/>
                <w:bCs/>
                <w:i/>
                <w:iCs/>
                <w:lang w:eastAsia="sv-SE"/>
              </w:rPr>
              <w:t>sl-P</w:t>
            </w:r>
            <w:r w:rsidRPr="00956EEA">
              <w:rPr>
                <w:b/>
                <w:i/>
              </w:rPr>
              <w:t>riority</w:t>
            </w:r>
            <w:r>
              <w:rPr>
                <w:b/>
                <w:i/>
              </w:rPr>
              <w:t>Co</w:t>
            </w:r>
            <w:r w:rsidRPr="00956EEA">
              <w:rPr>
                <w:b/>
                <w:i/>
              </w:rPr>
              <w:t>ordInfoCondition</w:t>
            </w:r>
          </w:p>
          <w:p w14:paraId="0254A399" w14:textId="77777777" w:rsidR="006F46B2" w:rsidRDefault="006F46B2" w:rsidP="00E22A74">
            <w:pPr>
              <w:pStyle w:val="TAL"/>
              <w:rPr>
                <w:b/>
                <w:i/>
              </w:rPr>
            </w:pPr>
            <w:r w:rsidRPr="005A42FE">
              <w:t>Indicate</w:t>
            </w:r>
            <w:r>
              <w:t>s</w:t>
            </w:r>
            <w:r w:rsidRPr="005A42FE">
              <w:t xml:space="preserve"> </w:t>
            </w:r>
            <w:r>
              <w:t>the</w:t>
            </w:r>
            <w:r w:rsidRPr="005A42FE">
              <w:t xml:space="preserve"> priority value of inter-UE coordination information triggered by a condition </w:t>
            </w:r>
            <w:r w:rsidRPr="00E65BD2">
              <w:t xml:space="preserve">other than explicit request reception </w:t>
            </w:r>
            <w:r w:rsidRPr="005A42FE">
              <w:t>in Scheme 1</w:t>
            </w:r>
            <w:r w:rsidRPr="00F64EDD">
              <w:t>.</w:t>
            </w:r>
          </w:p>
        </w:tc>
      </w:tr>
      <w:tr w:rsidR="006F46B2" w:rsidRPr="00D27132" w14:paraId="5DC026F1"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Default="006F46B2" w:rsidP="00E22A74">
            <w:pPr>
              <w:pStyle w:val="TAL"/>
              <w:rPr>
                <w:b/>
                <w:i/>
              </w:rPr>
            </w:pPr>
            <w:r>
              <w:rPr>
                <w:b/>
                <w:bCs/>
                <w:i/>
                <w:iCs/>
                <w:lang w:eastAsia="sv-SE"/>
              </w:rPr>
              <w:t>sl-P</w:t>
            </w:r>
            <w:r w:rsidRPr="00956EEA">
              <w:rPr>
                <w:b/>
                <w:i/>
              </w:rPr>
              <w:t>riorityCoordInfoExplicit</w:t>
            </w:r>
          </w:p>
          <w:p w14:paraId="3F0FD737" w14:textId="77777777" w:rsidR="006F46B2" w:rsidRDefault="006F46B2" w:rsidP="00E22A74">
            <w:pPr>
              <w:pStyle w:val="TAL"/>
              <w:rPr>
                <w:b/>
                <w:i/>
              </w:rPr>
            </w:pPr>
            <w:r w:rsidRPr="005A42FE">
              <w:t>Indicate</w:t>
            </w:r>
            <w:r>
              <w:t>s</w:t>
            </w:r>
            <w:r w:rsidRPr="005A42FE">
              <w:t xml:space="preserve"> </w:t>
            </w:r>
            <w:r>
              <w:t>the</w:t>
            </w:r>
            <w:r w:rsidRPr="005A42FE">
              <w:t xml:space="preserve"> priority value of inter-UE coordination information triggered by an explicit request in Scheme 1</w:t>
            </w:r>
            <w:r w:rsidRPr="00F64EDD">
              <w:t>.</w:t>
            </w:r>
          </w:p>
        </w:tc>
      </w:tr>
      <w:tr w:rsidR="006F46B2" w:rsidRPr="00D27132" w14:paraId="7A1BD681"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Default="006F46B2" w:rsidP="00E22A74">
            <w:pPr>
              <w:pStyle w:val="TAL"/>
              <w:rPr>
                <w:b/>
                <w:i/>
              </w:rPr>
            </w:pPr>
            <w:r>
              <w:rPr>
                <w:b/>
                <w:bCs/>
                <w:i/>
                <w:iCs/>
                <w:lang w:eastAsia="sv-SE"/>
              </w:rPr>
              <w:t>sl-P</w:t>
            </w:r>
            <w:r>
              <w:rPr>
                <w:b/>
                <w:i/>
              </w:rPr>
              <w:t>riorityP</w:t>
            </w:r>
            <w:r w:rsidRPr="005A42FE">
              <w:rPr>
                <w:b/>
                <w:i/>
              </w:rPr>
              <w:t>referredResourceSet</w:t>
            </w:r>
          </w:p>
          <w:p w14:paraId="15585E06" w14:textId="77777777" w:rsidR="006F46B2" w:rsidRPr="00C92793" w:rsidRDefault="006F46B2" w:rsidP="00E22A74">
            <w:pPr>
              <w:pStyle w:val="TAL"/>
              <w:rPr>
                <w:b/>
                <w:i/>
              </w:rPr>
            </w:pPr>
            <w:r w:rsidRPr="0078729A">
              <w:t>Indicate</w:t>
            </w:r>
            <w:r>
              <w:t>s the</w:t>
            </w:r>
            <w:r w:rsidRPr="0078729A">
              <w:t xml:space="preserve"> priority value used for determining the preferred resource set in Scheme 1 when the inter-UE coordination information transmission is triggered by a condition</w:t>
            </w:r>
            <w:r>
              <w:t xml:space="preserve"> </w:t>
            </w:r>
            <w:r w:rsidRPr="00E65BD2">
              <w:t>other than explicit request reception</w:t>
            </w:r>
            <w:r w:rsidRPr="00F64EDD">
              <w:t>.</w:t>
            </w:r>
          </w:p>
        </w:tc>
      </w:tr>
      <w:tr w:rsidR="006F46B2" w:rsidRPr="00D27132" w14:paraId="2BD9A799"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Default="006F46B2" w:rsidP="00E22A74">
            <w:pPr>
              <w:pStyle w:val="TAL"/>
              <w:rPr>
                <w:b/>
                <w:i/>
              </w:rPr>
            </w:pPr>
            <w:r>
              <w:rPr>
                <w:b/>
                <w:bCs/>
                <w:i/>
                <w:iCs/>
                <w:lang w:eastAsia="sv-SE"/>
              </w:rPr>
              <w:t>sl-P</w:t>
            </w:r>
            <w:r w:rsidRPr="00C92793">
              <w:rPr>
                <w:b/>
                <w:i/>
              </w:rPr>
              <w:t>riorityRequest</w:t>
            </w:r>
          </w:p>
          <w:p w14:paraId="5A593882" w14:textId="77777777" w:rsidR="006F46B2" w:rsidRDefault="006F46B2" w:rsidP="00E22A74">
            <w:pPr>
              <w:pStyle w:val="TAL"/>
              <w:rPr>
                <w:b/>
                <w:i/>
              </w:rPr>
            </w:pPr>
            <w:r w:rsidRPr="005A42FE">
              <w:t>Indicate</w:t>
            </w:r>
            <w:r>
              <w:t>s</w:t>
            </w:r>
            <w:r w:rsidRPr="005A42FE">
              <w:t xml:space="preserve"> </w:t>
            </w:r>
            <w:r>
              <w:t>the</w:t>
            </w:r>
            <w:r w:rsidRPr="005A42FE">
              <w:t xml:space="preserve"> priority value of an explicit request for inter-UE coordination information in Scheme 1</w:t>
            </w:r>
            <w:r w:rsidRPr="00F64EDD">
              <w:t>.</w:t>
            </w:r>
          </w:p>
        </w:tc>
      </w:tr>
      <w:tr w:rsidR="006F46B2" w:rsidRPr="00D27132" w14:paraId="40E30621"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Default="006F46B2" w:rsidP="00E22A74">
            <w:pPr>
              <w:pStyle w:val="TAL"/>
              <w:rPr>
                <w:b/>
                <w:i/>
              </w:rPr>
            </w:pPr>
            <w:r>
              <w:rPr>
                <w:b/>
                <w:bCs/>
                <w:i/>
                <w:iCs/>
                <w:lang w:eastAsia="sv-SE"/>
              </w:rPr>
              <w:t>sl-R</w:t>
            </w:r>
            <w:r>
              <w:rPr>
                <w:b/>
                <w:i/>
              </w:rPr>
              <w:t>eservedPeriodPreferredResou</w:t>
            </w:r>
            <w:r w:rsidRPr="00361315">
              <w:rPr>
                <w:b/>
                <w:i/>
              </w:rPr>
              <w:t>rceSet</w:t>
            </w:r>
          </w:p>
          <w:p w14:paraId="7B1DCA33" w14:textId="77777777" w:rsidR="006F46B2" w:rsidRPr="00C92793" w:rsidRDefault="006F46B2" w:rsidP="00E22A74">
            <w:pPr>
              <w:pStyle w:val="TAL"/>
              <w:rPr>
                <w:b/>
                <w:i/>
              </w:rPr>
            </w:pPr>
            <w:r w:rsidRPr="00361315">
              <w:t>Indicate</w:t>
            </w:r>
            <w:r>
              <w:t>s</w:t>
            </w:r>
            <w:r w:rsidRPr="00361315">
              <w:t xml:space="preserve"> </w:t>
            </w:r>
            <w:r>
              <w:t>the</w:t>
            </w:r>
            <w:r w:rsidRPr="00361315">
              <w:t xml:space="preserve"> resource reservation interval used for determining the preferred resource set in Scheme 1 when the inter-UE coordination information transmission is triggered by a condition</w:t>
            </w:r>
            <w:r>
              <w:t>,</w:t>
            </w:r>
            <w:r>
              <w:rPr>
                <w:bCs/>
                <w:kern w:val="2"/>
                <w:lang w:eastAsia="en-GB"/>
              </w:rPr>
              <w:t xml:space="preserve"> by means of an index to the corresponding entry of </w:t>
            </w:r>
            <w:r w:rsidRPr="004E4DC2">
              <w:rPr>
                <w:bCs/>
                <w:i/>
                <w:iCs/>
                <w:kern w:val="2"/>
                <w:lang w:eastAsia="en-GB"/>
              </w:rPr>
              <w:t>sl-ResourceReservePeriodList</w:t>
            </w:r>
            <w:r>
              <w:rPr>
                <w:bCs/>
                <w:i/>
                <w:iCs/>
                <w:kern w:val="2"/>
                <w:lang w:eastAsia="en-GB"/>
              </w:rPr>
              <w:t>-r16</w:t>
            </w:r>
            <w:r>
              <w:rPr>
                <w:bCs/>
                <w:kern w:val="2"/>
                <w:lang w:eastAsia="en-GB"/>
              </w:rPr>
              <w:t>.</w:t>
            </w:r>
            <w:r>
              <w:t xml:space="preserve"> </w:t>
            </w:r>
          </w:p>
        </w:tc>
      </w:tr>
      <w:tr w:rsidR="006F46B2" w:rsidRPr="00D27132" w14:paraId="1BE35D86"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Default="006F46B2" w:rsidP="00E22A74">
            <w:pPr>
              <w:pStyle w:val="TAL"/>
              <w:rPr>
                <w:b/>
                <w:i/>
              </w:rPr>
            </w:pPr>
            <w:bookmarkStart w:id="2163" w:name="OLE_LINK7"/>
            <w:r>
              <w:rPr>
                <w:b/>
                <w:bCs/>
                <w:i/>
                <w:iCs/>
                <w:lang w:eastAsia="sv-SE"/>
              </w:rPr>
              <w:t>sl-T</w:t>
            </w:r>
            <w:bookmarkEnd w:id="2163"/>
            <w:r w:rsidRPr="00956EEA">
              <w:rPr>
                <w:b/>
                <w:i/>
              </w:rPr>
              <w:t>riggerConditionCoordInfo</w:t>
            </w:r>
          </w:p>
          <w:p w14:paraId="1E617572" w14:textId="77777777" w:rsidR="006F46B2" w:rsidRDefault="006F46B2" w:rsidP="00E22A74">
            <w:pPr>
              <w:pStyle w:val="TAL"/>
              <w:rPr>
                <w:b/>
                <w:i/>
              </w:rPr>
            </w:pPr>
            <w:r w:rsidRPr="00150F92">
              <w:t>Indicate</w:t>
            </w:r>
            <w:r>
              <w:t>s</w:t>
            </w:r>
            <w:r w:rsidRPr="00150F92">
              <w:t xml:space="preserve"> </w:t>
            </w:r>
            <w:r>
              <w:t>the trigger condition of</w:t>
            </w:r>
            <w:r w:rsidRPr="00150F92">
              <w:t xml:space="preserve"> inter-UE coordination informati</w:t>
            </w:r>
            <w:r>
              <w:t xml:space="preserve">on from UE-A to UE-B. Value 0 means </w:t>
            </w:r>
            <w:r w:rsidRPr="00150F92">
              <w:t>inter-UE coordination informati</w:t>
            </w:r>
            <w:r>
              <w:t xml:space="preserve">on is triggered by </w:t>
            </w:r>
            <w:r w:rsidRPr="00150F92">
              <w:t>UE-A’s implementation</w:t>
            </w:r>
            <w:r>
              <w:t xml:space="preserve">. Value 1 means </w:t>
            </w:r>
            <w:r w:rsidRPr="00150F92">
              <w:t>inter-UE coordination informati</w:t>
            </w:r>
            <w:r>
              <w:t>on is triggered</w:t>
            </w:r>
            <w:r w:rsidRPr="00150F92">
              <w:t xml:space="preserve"> only when UE-A has data to be transmitted together with the inter-UE coordination information to UE-B.</w:t>
            </w:r>
          </w:p>
        </w:tc>
      </w:tr>
      <w:tr w:rsidR="006F46B2" w:rsidRPr="00D27132" w14:paraId="6A5DE240"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Default="006F46B2" w:rsidP="00E22A74">
            <w:pPr>
              <w:pStyle w:val="TAL"/>
              <w:rPr>
                <w:b/>
                <w:i/>
              </w:rPr>
            </w:pPr>
            <w:r>
              <w:rPr>
                <w:b/>
                <w:bCs/>
                <w:i/>
                <w:iCs/>
                <w:lang w:eastAsia="sv-SE"/>
              </w:rPr>
              <w:t>sl-T</w:t>
            </w:r>
            <w:r w:rsidRPr="00C92793">
              <w:rPr>
                <w:b/>
                <w:i/>
              </w:rPr>
              <w:t>riggerConditionRequest</w:t>
            </w:r>
          </w:p>
          <w:p w14:paraId="7A03443D" w14:textId="77777777" w:rsidR="006F46B2" w:rsidRDefault="006F46B2" w:rsidP="00E22A74">
            <w:pPr>
              <w:pStyle w:val="TAL"/>
              <w:rPr>
                <w:b/>
                <w:bCs/>
                <w:i/>
                <w:iCs/>
                <w:lang w:eastAsia="en-GB"/>
              </w:rPr>
            </w:pPr>
            <w:r w:rsidRPr="005A42FE">
              <w:t>Indicate</w:t>
            </w:r>
            <w:r>
              <w:t>s</w:t>
            </w:r>
            <w:r w:rsidRPr="005A42FE">
              <w:t xml:space="preserve"> </w:t>
            </w:r>
            <w:r>
              <w:t>the trigger condition of</w:t>
            </w:r>
            <w:r w:rsidRPr="005A42FE">
              <w:t xml:space="preserve"> an explicit request from UE-B to UE-A</w:t>
            </w:r>
            <w:r>
              <w:t>. Value 0 means the explicit request is triggered by</w:t>
            </w:r>
            <w:r w:rsidRPr="005A42FE">
              <w:t xml:space="preserve"> UE-B’s implementation</w:t>
            </w:r>
            <w:r>
              <w:t>. Value 1 means the explicit request is triggered</w:t>
            </w:r>
            <w:r w:rsidRPr="005A42FE">
              <w:t xml:space="preserve"> only when UE-B has data to be transmitted to UE-A.</w:t>
            </w:r>
          </w:p>
        </w:tc>
      </w:tr>
      <w:tr w:rsidR="006F46B2" w:rsidRPr="00D27132" w14:paraId="0D51E213"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Default="006F46B2" w:rsidP="00E22A74">
            <w:pPr>
              <w:pStyle w:val="TAL"/>
              <w:rPr>
                <w:b/>
                <w:bCs/>
                <w:i/>
                <w:iCs/>
                <w:lang w:eastAsia="en-GB"/>
              </w:rPr>
            </w:pPr>
            <w:bookmarkStart w:id="2164" w:name="OLE_LINK44"/>
            <w:r>
              <w:rPr>
                <w:b/>
                <w:bCs/>
                <w:i/>
                <w:iCs/>
                <w:lang w:eastAsia="sv-SE"/>
              </w:rPr>
              <w:t>sl-T</w:t>
            </w:r>
            <w:r w:rsidRPr="008E17B4">
              <w:rPr>
                <w:b/>
                <w:bCs/>
                <w:i/>
                <w:iCs/>
                <w:lang w:eastAsia="en-GB"/>
              </w:rPr>
              <w:t>hresholdRSRP-Condition1-B-1-Option1</w:t>
            </w:r>
            <w:r>
              <w:rPr>
                <w:b/>
                <w:bCs/>
                <w:i/>
                <w:iCs/>
                <w:lang w:eastAsia="en-GB"/>
              </w:rPr>
              <w:t>L</w:t>
            </w:r>
            <w:r w:rsidRPr="008E17B4">
              <w:rPr>
                <w:b/>
                <w:bCs/>
                <w:i/>
                <w:iCs/>
                <w:lang w:eastAsia="en-GB"/>
              </w:rPr>
              <w:t>ist</w:t>
            </w:r>
            <w:bookmarkEnd w:id="2164"/>
          </w:p>
          <w:p w14:paraId="3CF49055" w14:textId="36E72C39" w:rsidR="006F46B2" w:rsidRPr="00D27132" w:rsidRDefault="006F46B2" w:rsidP="00E22A74">
            <w:pPr>
              <w:pStyle w:val="TAL"/>
              <w:rPr>
                <w:lang w:eastAsia="sv-SE"/>
              </w:rPr>
            </w:pPr>
            <w:r w:rsidRPr="0015424F">
              <w:rPr>
                <w:lang w:eastAsia="sv-SE"/>
              </w:rPr>
              <w:t xml:space="preserve">Indicates the RSRP threshold used to determine reserved resource(s) of other UE(s) </w:t>
            </w:r>
            <w:r w:rsidRPr="006F469D">
              <w:rPr>
                <w:lang w:eastAsia="sv-SE"/>
              </w:rPr>
              <w:t xml:space="preserve">whose RSRP measurement is larger than it </w:t>
            </w:r>
            <w:r w:rsidRPr="0015424F">
              <w:rPr>
                <w:lang w:eastAsia="sv-SE"/>
              </w:rPr>
              <w:t xml:space="preserve">as </w:t>
            </w:r>
            <w:r>
              <w:rPr>
                <w:lang w:eastAsia="sv-SE"/>
              </w:rPr>
              <w:t xml:space="preserve">the </w:t>
            </w:r>
            <w:r w:rsidRPr="0015424F">
              <w:rPr>
                <w:lang w:eastAsia="sv-SE"/>
              </w:rPr>
              <w:t>set of resource(s) non-preferred for UE-B’s transmission</w:t>
            </w:r>
            <w:r>
              <w:t xml:space="preserve"> </w:t>
            </w:r>
            <w:r>
              <w:rPr>
                <w:lang w:eastAsia="sv-SE"/>
              </w:rPr>
              <w:t>f</w:t>
            </w:r>
            <w:r w:rsidRPr="008E17B4">
              <w:rPr>
                <w:lang w:eastAsia="sv-SE"/>
              </w:rPr>
              <w:t>or Condition 1-B-1 of Scheme 1,</w:t>
            </w:r>
            <w:r>
              <w:rPr>
                <w:lang w:eastAsia="sv-SE"/>
              </w:rPr>
              <w:t xml:space="preserve"> as </w:t>
            </w:r>
            <w:r w:rsidRPr="001563DC">
              <w:rPr>
                <w:lang w:eastAsia="sv-SE"/>
              </w:rPr>
              <w:t>specified in TS 38.21</w:t>
            </w:r>
            <w:r>
              <w:rPr>
                <w:lang w:eastAsia="sv-SE"/>
              </w:rPr>
              <w:t>4 [</w:t>
            </w:r>
            <w:r w:rsidR="008041FF">
              <w:rPr>
                <w:lang w:eastAsia="sv-SE"/>
              </w:rPr>
              <w:t>19</w:t>
            </w:r>
            <w:r>
              <w:rPr>
                <w:lang w:eastAsia="sv-SE"/>
              </w:rPr>
              <w:t>].</w:t>
            </w:r>
            <w:r w:rsidRPr="0015424F">
              <w:rPr>
                <w:lang w:eastAsia="sv-SE"/>
              </w:rPr>
              <w:t xml:space="preserve"> </w:t>
            </w:r>
            <w:r w:rsidRPr="008E17B4">
              <w:rPr>
                <w:lang w:eastAsia="sv-SE"/>
              </w:rPr>
              <w:t>Value 0 corresponds to minus infinity dBm, value 1 corresponds to -128dBm, value 2 corresponds to -126dBm, value n corresponds to (-128 + (n-1)*2) dBm and so on, value 66 corresponds to infinity dBm.</w:t>
            </w:r>
          </w:p>
        </w:tc>
      </w:tr>
      <w:tr w:rsidR="006F46B2" w:rsidRPr="00D27132" w14:paraId="123310A0"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Default="006F46B2" w:rsidP="00E22A74">
            <w:pPr>
              <w:pStyle w:val="TAL"/>
              <w:rPr>
                <w:lang w:eastAsia="sv-SE"/>
              </w:rPr>
            </w:pPr>
            <w:r>
              <w:rPr>
                <w:b/>
                <w:bCs/>
                <w:i/>
                <w:iCs/>
                <w:lang w:eastAsia="sv-SE"/>
              </w:rPr>
              <w:lastRenderedPageBreak/>
              <w:t>sl-T</w:t>
            </w:r>
            <w:r w:rsidRPr="008E17B4">
              <w:rPr>
                <w:b/>
                <w:bCs/>
                <w:i/>
                <w:iCs/>
                <w:lang w:eastAsia="en-GB"/>
              </w:rPr>
              <w:t>hresholdRSRP-Condition1-B-1-Option</w:t>
            </w:r>
            <w:r>
              <w:rPr>
                <w:b/>
                <w:bCs/>
                <w:i/>
                <w:iCs/>
                <w:lang w:eastAsia="en-GB"/>
              </w:rPr>
              <w:t>2L</w:t>
            </w:r>
            <w:r w:rsidRPr="008E17B4">
              <w:rPr>
                <w:b/>
                <w:bCs/>
                <w:i/>
                <w:iCs/>
                <w:lang w:eastAsia="en-GB"/>
              </w:rPr>
              <w:t>ist</w:t>
            </w:r>
          </w:p>
          <w:p w14:paraId="48B2E61F" w14:textId="08FD9676" w:rsidR="006F46B2" w:rsidRPr="00D27132" w:rsidRDefault="006F46B2" w:rsidP="00E22A74">
            <w:pPr>
              <w:pStyle w:val="TAL"/>
              <w:rPr>
                <w:lang w:eastAsia="sv-SE"/>
              </w:rPr>
            </w:pPr>
            <w:r w:rsidRPr="0015424F">
              <w:rPr>
                <w:lang w:eastAsia="sv-SE"/>
              </w:rPr>
              <w:t xml:space="preserve">Indicates the RSRP threshold used to determine reserved resource(s) of other UE(s) </w:t>
            </w:r>
            <w:r w:rsidRPr="006F469D">
              <w:rPr>
                <w:lang w:eastAsia="sv-SE"/>
              </w:rPr>
              <w:t xml:space="preserve">whose RSRP measurement is </w:t>
            </w:r>
            <w:r>
              <w:rPr>
                <w:lang w:eastAsia="sv-SE"/>
              </w:rPr>
              <w:t>smaller</w:t>
            </w:r>
            <w:r w:rsidRPr="006F469D">
              <w:rPr>
                <w:lang w:eastAsia="sv-SE"/>
              </w:rPr>
              <w:t xml:space="preserve"> than it </w:t>
            </w:r>
            <w:r w:rsidRPr="0015424F">
              <w:rPr>
                <w:lang w:eastAsia="sv-SE"/>
              </w:rPr>
              <w:t xml:space="preserve">as </w:t>
            </w:r>
            <w:r>
              <w:rPr>
                <w:lang w:eastAsia="sv-SE"/>
              </w:rPr>
              <w:t xml:space="preserve">the </w:t>
            </w:r>
            <w:r w:rsidRPr="0015424F">
              <w:rPr>
                <w:lang w:eastAsia="sv-SE"/>
              </w:rPr>
              <w:t>set of resource(s) non-preferred for UE-B’s transmission</w:t>
            </w:r>
            <w:r>
              <w:t xml:space="preserve"> </w:t>
            </w:r>
            <w:r>
              <w:rPr>
                <w:lang w:eastAsia="sv-SE"/>
              </w:rPr>
              <w:t>f</w:t>
            </w:r>
            <w:r w:rsidRPr="008E17B4">
              <w:rPr>
                <w:lang w:eastAsia="sv-SE"/>
              </w:rPr>
              <w:t>or Condition 1-B-1 of Scheme 1,</w:t>
            </w:r>
            <w:r>
              <w:rPr>
                <w:lang w:eastAsia="sv-SE"/>
              </w:rPr>
              <w:t xml:space="preserve"> as </w:t>
            </w:r>
            <w:r w:rsidRPr="001563DC">
              <w:rPr>
                <w:lang w:eastAsia="sv-SE"/>
              </w:rPr>
              <w:t>specified in TS 38.21</w:t>
            </w:r>
            <w:r>
              <w:rPr>
                <w:lang w:eastAsia="sv-SE"/>
              </w:rPr>
              <w:t>4</w:t>
            </w:r>
            <w:r w:rsidRPr="001563DC">
              <w:rPr>
                <w:lang w:eastAsia="sv-SE"/>
              </w:rPr>
              <w:t xml:space="preserve"> [</w:t>
            </w:r>
            <w:r w:rsidR="008041FF">
              <w:rPr>
                <w:lang w:eastAsia="sv-SE"/>
              </w:rPr>
              <w:t>19</w:t>
            </w:r>
            <w:r w:rsidRPr="001563DC">
              <w:rPr>
                <w:lang w:eastAsia="sv-SE"/>
              </w:rPr>
              <w:t>]</w:t>
            </w:r>
            <w:r w:rsidRPr="009464DE">
              <w:rPr>
                <w:lang w:eastAsia="sv-SE"/>
              </w:rPr>
              <w:t>.</w:t>
            </w:r>
            <w:r w:rsidRPr="0015424F">
              <w:rPr>
                <w:lang w:eastAsia="sv-SE"/>
              </w:rPr>
              <w:t xml:space="preserve"> </w:t>
            </w:r>
            <w:r w:rsidRPr="008E17B4">
              <w:rPr>
                <w:lang w:eastAsia="sv-SE"/>
              </w:rPr>
              <w:t>Value 0 corresponds to minus infinity dBm, value 1 corresponds to -128dBm, value 2 corresponds to -126dBm, value n corresponds to (-128 + (n-1)*2) dBm and so on, value 66 corresponds to infinity dBm.</w:t>
            </w:r>
          </w:p>
        </w:tc>
      </w:tr>
    </w:tbl>
    <w:p w14:paraId="57E97926" w14:textId="77777777" w:rsidR="006F46B2" w:rsidRPr="00F1475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F46B2" w:rsidRPr="00D27132" w14:paraId="5E0F0144"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D27132" w:rsidRDefault="006F46B2" w:rsidP="00E22A74">
            <w:pPr>
              <w:pStyle w:val="TAH"/>
              <w:rPr>
                <w:lang w:eastAsia="en-GB"/>
              </w:rPr>
            </w:pPr>
            <w:r w:rsidRPr="00D27132">
              <w:rPr>
                <w:i/>
                <w:iCs/>
                <w:noProof/>
                <w:lang w:eastAsia="en-GB"/>
              </w:rPr>
              <w:t>SL-</w:t>
            </w:r>
            <w:r w:rsidRPr="0096630C">
              <w:rPr>
                <w:i/>
                <w:iCs/>
                <w:noProof/>
                <w:lang w:eastAsia="en-GB"/>
              </w:rPr>
              <w:t>InterUE-Coordination</w:t>
            </w:r>
            <w:r>
              <w:rPr>
                <w:i/>
                <w:iCs/>
                <w:noProof/>
                <w:lang w:eastAsia="en-GB"/>
              </w:rPr>
              <w:t>Scheme2</w:t>
            </w:r>
            <w:r w:rsidRPr="00D27132">
              <w:rPr>
                <w:noProof/>
                <w:lang w:eastAsia="en-GB"/>
              </w:rPr>
              <w:t xml:space="preserve"> </w:t>
            </w:r>
            <w:r w:rsidRPr="00D27132">
              <w:rPr>
                <w:iCs/>
                <w:noProof/>
                <w:lang w:eastAsia="en-GB"/>
              </w:rPr>
              <w:t>field descriptions</w:t>
            </w:r>
          </w:p>
        </w:tc>
      </w:tr>
      <w:tr w:rsidR="006F46B2" w:rsidRPr="00D27132" w14:paraId="180C05EE"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17274C" w:rsidRDefault="006F46B2" w:rsidP="006F46B2">
            <w:pPr>
              <w:pStyle w:val="TAL"/>
              <w:rPr>
                <w:b/>
                <w:i/>
              </w:rPr>
            </w:pPr>
            <w:r w:rsidRPr="0017274C">
              <w:rPr>
                <w:b/>
                <w:i/>
                <w:lang w:eastAsia="sv-SE"/>
              </w:rPr>
              <w:t>sl-I</w:t>
            </w:r>
            <w:r w:rsidRPr="0017274C">
              <w:rPr>
                <w:b/>
                <w:i/>
              </w:rPr>
              <w:t>ndicationUE-B</w:t>
            </w:r>
          </w:p>
          <w:p w14:paraId="0CC5B70C" w14:textId="77777777" w:rsidR="006F46B2" w:rsidRPr="003876E8" w:rsidRDefault="006F46B2" w:rsidP="0017274C">
            <w:pPr>
              <w:pStyle w:val="TAL"/>
              <w:rPr>
                <w:iCs/>
                <w:noProof/>
                <w:lang w:eastAsia="en-GB"/>
              </w:rPr>
            </w:pPr>
            <w:r w:rsidRPr="003876E8">
              <w:t>Indicates whether to enable or disable the usage of 1 LSB of reserved bits of a SCI format 1-A to indicate of whether UE scheduling a conflict TB can be UE-B or not.</w:t>
            </w:r>
          </w:p>
        </w:tc>
      </w:tr>
      <w:tr w:rsidR="006F46B2" w:rsidRPr="00D27132" w14:paraId="78192E01"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D27132" w:rsidRDefault="006F46B2" w:rsidP="00E22A74">
            <w:pPr>
              <w:pStyle w:val="TAL"/>
              <w:rPr>
                <w:b/>
                <w:bCs/>
                <w:i/>
                <w:iCs/>
                <w:lang w:eastAsia="zh-CN"/>
              </w:rPr>
            </w:pPr>
            <w:r>
              <w:rPr>
                <w:b/>
                <w:bCs/>
                <w:i/>
                <w:iCs/>
                <w:lang w:eastAsia="sv-SE"/>
              </w:rPr>
              <w:t>sl-IUC</w:t>
            </w:r>
            <w:r w:rsidRPr="00C9233A">
              <w:rPr>
                <w:b/>
                <w:bCs/>
                <w:i/>
                <w:iCs/>
                <w:lang w:eastAsia="zh-CN"/>
              </w:rPr>
              <w:t>-Scheme2</w:t>
            </w:r>
          </w:p>
          <w:p w14:paraId="2584F0DE" w14:textId="77777777" w:rsidR="006F46B2" w:rsidRPr="00D27132" w:rsidRDefault="006F46B2" w:rsidP="00E22A74">
            <w:pPr>
              <w:pStyle w:val="TAL"/>
              <w:rPr>
                <w:lang w:eastAsia="en-GB"/>
              </w:rPr>
            </w:pPr>
            <w:r w:rsidRPr="0096630C">
              <w:rPr>
                <w:bCs/>
                <w:kern w:val="2"/>
                <w:lang w:eastAsia="en-GB"/>
              </w:rPr>
              <w:t>Indicate</w:t>
            </w:r>
            <w:r>
              <w:rPr>
                <w:bCs/>
                <w:kern w:val="2"/>
                <w:lang w:eastAsia="en-GB"/>
              </w:rPr>
              <w:t>s</w:t>
            </w:r>
            <w:r w:rsidRPr="0096630C">
              <w:rPr>
                <w:bCs/>
                <w:kern w:val="2"/>
                <w:lang w:eastAsia="en-GB"/>
              </w:rPr>
              <w:t xml:space="preserve"> </w:t>
            </w:r>
            <w:r>
              <w:rPr>
                <w:bCs/>
                <w:kern w:val="2"/>
                <w:lang w:eastAsia="en-GB"/>
              </w:rPr>
              <w:t xml:space="preserve">whether </w:t>
            </w:r>
            <w:r w:rsidRPr="0096630C">
              <w:rPr>
                <w:bCs/>
                <w:kern w:val="2"/>
                <w:lang w:eastAsia="en-GB"/>
              </w:rPr>
              <w:t xml:space="preserve">inter-UE coordination </w:t>
            </w:r>
            <w:r>
              <w:rPr>
                <w:bCs/>
                <w:kern w:val="2"/>
                <w:lang w:eastAsia="en-GB"/>
              </w:rPr>
              <w:t>scheme 2 is enabled or not</w:t>
            </w:r>
            <w:r w:rsidRPr="0096630C">
              <w:rPr>
                <w:bCs/>
                <w:kern w:val="2"/>
                <w:lang w:eastAsia="en-GB"/>
              </w:rPr>
              <w:t>.</w:t>
            </w:r>
          </w:p>
        </w:tc>
      </w:tr>
      <w:tr w:rsidR="006F46B2" w:rsidRPr="00D27132" w14:paraId="2B4EEC06"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Default="006F46B2" w:rsidP="00E22A74">
            <w:pPr>
              <w:pStyle w:val="TAL"/>
              <w:rPr>
                <w:b/>
                <w:i/>
              </w:rPr>
            </w:pPr>
            <w:r>
              <w:rPr>
                <w:b/>
                <w:bCs/>
                <w:i/>
                <w:iCs/>
                <w:lang w:eastAsia="sv-SE"/>
              </w:rPr>
              <w:t>sl-O</w:t>
            </w:r>
            <w:r w:rsidRPr="00F64EDD">
              <w:rPr>
                <w:b/>
                <w:i/>
              </w:rPr>
              <w:t>ptionForCondition2-A-1</w:t>
            </w:r>
          </w:p>
          <w:p w14:paraId="14AC2688" w14:textId="77777777" w:rsidR="006F46B2" w:rsidRPr="00C9233A" w:rsidRDefault="006F46B2" w:rsidP="00E22A74">
            <w:pPr>
              <w:pStyle w:val="TAL"/>
              <w:rPr>
                <w:b/>
                <w:bCs/>
                <w:i/>
                <w:iCs/>
                <w:lang w:eastAsia="zh-CN"/>
              </w:rPr>
            </w:pPr>
            <w:r w:rsidRPr="00C565E0">
              <w:t xml:space="preserve">Indicates </w:t>
            </w:r>
            <w:r>
              <w:t>the RSRP threshold used to consider</w:t>
            </w:r>
            <w:r w:rsidRPr="00C565E0">
              <w:t xml:space="preserve"> additional criteria for condition 2-A-1</w:t>
            </w:r>
            <w:r w:rsidRPr="00F64EDD">
              <w:t>.</w:t>
            </w:r>
            <w:r>
              <w:t xml:space="preserve"> Value 0 corresponds to </w:t>
            </w:r>
            <w:r w:rsidRPr="00C565E0">
              <w:t>the RSRP threshold according to the priorities included in the SCI</w:t>
            </w:r>
            <w:r>
              <w:t xml:space="preserve">. Value 1 corresponds to </w:t>
            </w:r>
            <w:r w:rsidRPr="00064EBE">
              <w:t>a (pre)configured RSRP threshold compared to the RSRP measurement of UE-B’ or another UE's reserved resource.</w:t>
            </w:r>
          </w:p>
        </w:tc>
      </w:tr>
      <w:tr w:rsidR="006F46B2" w:rsidRPr="00D27132" w14:paraId="7A9C72C0"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Default="006F46B2" w:rsidP="00E22A74">
            <w:pPr>
              <w:pStyle w:val="TAL"/>
              <w:rPr>
                <w:b/>
                <w:i/>
              </w:rPr>
            </w:pPr>
            <w:r>
              <w:rPr>
                <w:b/>
                <w:bCs/>
                <w:i/>
                <w:iCs/>
                <w:lang w:eastAsia="sv-SE"/>
              </w:rPr>
              <w:t>sl-PSFCH-</w:t>
            </w:r>
            <w:r w:rsidRPr="000B3C7D">
              <w:rPr>
                <w:b/>
                <w:i/>
              </w:rPr>
              <w:t>Occasion</w:t>
            </w:r>
          </w:p>
          <w:p w14:paraId="527200FB" w14:textId="05A6D82A" w:rsidR="006F46B2" w:rsidRPr="00C9233A" w:rsidRDefault="006F46B2" w:rsidP="00E22A74">
            <w:pPr>
              <w:pStyle w:val="TAL"/>
              <w:rPr>
                <w:b/>
                <w:bCs/>
                <w:i/>
                <w:iCs/>
                <w:lang w:eastAsia="zh-CN"/>
              </w:rPr>
            </w:pPr>
            <w:r w:rsidRPr="00F64EDD">
              <w:t>Indicates the reference slot from which a PSFCH occasion for inter-UE coordination information transmission is derived.</w:t>
            </w:r>
            <w:r>
              <w:t xml:space="preserve"> Value 0 corresponds to the s</w:t>
            </w:r>
            <w:r w:rsidRPr="00F64EDD">
              <w:t>lot where UE-B’s SCI is transmitted</w:t>
            </w:r>
            <w:r>
              <w:t xml:space="preserve"> and value 1 corresponds to the s</w:t>
            </w:r>
            <w:r w:rsidRPr="00F64EDD">
              <w:t>lot where expected/potential resource conflict occurs on PSSCH resource indicated by UE-B’s SCI</w:t>
            </w:r>
            <w:r>
              <w:t>.</w:t>
            </w:r>
          </w:p>
        </w:tc>
      </w:tr>
      <w:tr w:rsidR="006F46B2" w:rsidRPr="00D27132" w14:paraId="1E2F4308"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D27132" w:rsidRDefault="006F46B2" w:rsidP="00E22A74">
            <w:pPr>
              <w:pStyle w:val="TAL"/>
              <w:rPr>
                <w:b/>
                <w:bCs/>
                <w:i/>
                <w:iCs/>
                <w:lang w:eastAsia="en-GB"/>
              </w:rPr>
            </w:pPr>
            <w:r>
              <w:rPr>
                <w:b/>
                <w:bCs/>
                <w:i/>
                <w:iCs/>
                <w:lang w:eastAsia="sv-SE"/>
              </w:rPr>
              <w:t>sl-RB-</w:t>
            </w:r>
            <w:r w:rsidRPr="006F469D">
              <w:rPr>
                <w:b/>
                <w:bCs/>
                <w:i/>
                <w:iCs/>
                <w:lang w:eastAsia="en-GB"/>
              </w:rPr>
              <w:t>SetPSFCH</w:t>
            </w:r>
          </w:p>
          <w:p w14:paraId="7C59DAE3" w14:textId="77777777" w:rsidR="006F46B2" w:rsidRPr="00D27132" w:rsidRDefault="006F46B2" w:rsidP="00E22A74">
            <w:pPr>
              <w:pStyle w:val="TAL"/>
              <w:rPr>
                <w:lang w:eastAsia="en-GB"/>
              </w:rPr>
            </w:pPr>
            <w:r w:rsidRPr="006F469D">
              <w:rPr>
                <w:lang w:eastAsia="sv-SE"/>
              </w:rPr>
              <w:t>Indicates the set of PRBs that are actually used for inter-UE coordination information transmission and reception in Scheme 2. The leftmost bit of the bitmap refers to the lowest RB index in the resource pool, and so on.</w:t>
            </w:r>
          </w:p>
        </w:tc>
      </w:tr>
      <w:tr w:rsidR="006F46B2" w:rsidRPr="00D27132" w14:paraId="02EF9667"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17274C" w:rsidRDefault="006F46B2" w:rsidP="006F46B2">
            <w:pPr>
              <w:pStyle w:val="TAL"/>
              <w:rPr>
                <w:b/>
                <w:i/>
              </w:rPr>
            </w:pPr>
            <w:r w:rsidRPr="0017274C">
              <w:rPr>
                <w:b/>
                <w:i/>
                <w:lang w:eastAsia="sv-SE"/>
              </w:rPr>
              <w:t>sl-S</w:t>
            </w:r>
            <w:r w:rsidRPr="0017274C">
              <w:rPr>
                <w:b/>
                <w:i/>
              </w:rPr>
              <w:t>lotLevelResourceExclusion</w:t>
            </w:r>
          </w:p>
          <w:p w14:paraId="1839F819" w14:textId="36332F47" w:rsidR="006F46B2" w:rsidRPr="006F469D" w:rsidRDefault="006F46B2" w:rsidP="00AE6F6C">
            <w:pPr>
              <w:pStyle w:val="TAL"/>
              <w:rPr>
                <w:bCs/>
                <w:iCs/>
                <w:lang w:eastAsia="en-GB"/>
              </w:rPr>
            </w:pPr>
            <w:r w:rsidRPr="00F64EDD">
              <w:t xml:space="preserve">Indicates that </w:t>
            </w:r>
            <w:r>
              <w:t xml:space="preserve">physical </w:t>
            </w:r>
            <w:r w:rsidRPr="00F64EDD">
              <w:t xml:space="preserve">layer </w:t>
            </w:r>
            <w:r>
              <w:t xml:space="preserve">of </w:t>
            </w:r>
            <w:r w:rsidRPr="00F64EDD">
              <w:t>UE-B reports resources in a slot including the next reserved resource indicated by the corresponding UE-B’s SCI for current TB transmission to higher layer</w:t>
            </w:r>
            <w:r>
              <w:rPr>
                <w:rFonts w:ascii="等线" w:eastAsia="等线" w:hAnsi="等线" w:hint="eastAsia"/>
                <w:lang w:eastAsia="zh-CN"/>
              </w:rPr>
              <w:t>.</w:t>
            </w:r>
          </w:p>
        </w:tc>
      </w:tr>
      <w:tr w:rsidR="006F46B2" w:rsidRPr="00D27132" w14:paraId="7A113F6E"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Default="006F46B2" w:rsidP="00E22A74">
            <w:pPr>
              <w:pStyle w:val="TAL"/>
              <w:rPr>
                <w:b/>
                <w:bCs/>
                <w:i/>
                <w:iCs/>
                <w:lang w:eastAsia="en-GB"/>
              </w:rPr>
            </w:pPr>
            <w:r>
              <w:rPr>
                <w:b/>
                <w:bCs/>
                <w:i/>
                <w:iCs/>
                <w:lang w:eastAsia="sv-SE"/>
              </w:rPr>
              <w:t>sl-T</w:t>
            </w:r>
            <w:r w:rsidRPr="006F469D">
              <w:rPr>
                <w:b/>
                <w:bCs/>
                <w:i/>
                <w:iCs/>
                <w:lang w:eastAsia="en-GB"/>
              </w:rPr>
              <w:t>ypeUE-A</w:t>
            </w:r>
          </w:p>
          <w:p w14:paraId="385A44E1" w14:textId="76CB7446" w:rsidR="006F46B2" w:rsidRPr="00F64EDD" w:rsidRDefault="006F46B2" w:rsidP="00E22A74">
            <w:pPr>
              <w:pStyle w:val="TAL"/>
              <w:rPr>
                <w:szCs w:val="22"/>
                <w:lang w:eastAsia="sv-SE"/>
              </w:rPr>
            </w:pPr>
            <w:r w:rsidRPr="006F469D">
              <w:rPr>
                <w:lang w:eastAsia="sv-SE"/>
              </w:rPr>
              <w:t xml:space="preserve">Indicates that a non-destination UE of a TB transmitted by UE-B can be UE-A which sends inter-UE coordination information to UE-B, when UE-A is a destination UE of another TB conflicting </w:t>
            </w:r>
            <w:r>
              <w:rPr>
                <w:lang w:eastAsia="sv-SE"/>
              </w:rPr>
              <w:t>with the TB transmitted by UE-B</w:t>
            </w:r>
            <w:r w:rsidRPr="00D27132">
              <w:rPr>
                <w:szCs w:val="22"/>
                <w:lang w:eastAsia="sv-SE"/>
              </w:rPr>
              <w:t>.</w:t>
            </w:r>
          </w:p>
        </w:tc>
      </w:tr>
      <w:bookmarkEnd w:id="2137"/>
    </w:tbl>
    <w:p w14:paraId="42A7D365" w14:textId="77777777" w:rsidR="006F46B2" w:rsidRPr="00D27132" w:rsidRDefault="006F46B2" w:rsidP="00394471"/>
    <w:p w14:paraId="2BB1CC07" w14:textId="77777777" w:rsidR="00394471" w:rsidRPr="00D27132" w:rsidRDefault="00394471" w:rsidP="00394471">
      <w:pPr>
        <w:pStyle w:val="4"/>
      </w:pPr>
      <w:bookmarkStart w:id="2165" w:name="_Toc60777533"/>
      <w:bookmarkStart w:id="2166" w:name="_Toc90651408"/>
      <w:r w:rsidRPr="00D27132">
        <w:t>–</w:t>
      </w:r>
      <w:r w:rsidRPr="00D27132">
        <w:tab/>
      </w:r>
      <w:r w:rsidRPr="00D27132">
        <w:rPr>
          <w:i/>
          <w:iCs/>
        </w:rPr>
        <w:t>SL-LogicalChannelConfig</w:t>
      </w:r>
      <w:bookmarkEnd w:id="2165"/>
      <w:bookmarkEnd w:id="2166"/>
    </w:p>
    <w:p w14:paraId="5EECE4A2" w14:textId="77777777" w:rsidR="00394471" w:rsidRPr="00D27132" w:rsidRDefault="00394471" w:rsidP="00394471">
      <w:r w:rsidRPr="00D27132">
        <w:t xml:space="preserve">The IE </w:t>
      </w:r>
      <w:r w:rsidRPr="00D27132">
        <w:rPr>
          <w:i/>
        </w:rPr>
        <w:t>SL</w:t>
      </w:r>
      <w:r w:rsidRPr="00D27132">
        <w:t>-</w:t>
      </w:r>
      <w:r w:rsidRPr="00D27132">
        <w:rPr>
          <w:i/>
        </w:rPr>
        <w:t>LogicalChannelConfig</w:t>
      </w:r>
      <w:r w:rsidRPr="00D27132">
        <w:t xml:space="preserve"> is used to configure the sidelink logical channel parameters.</w:t>
      </w:r>
    </w:p>
    <w:p w14:paraId="410C0E9E" w14:textId="77777777" w:rsidR="00394471" w:rsidRPr="00D27132" w:rsidRDefault="00394471" w:rsidP="00394471">
      <w:pPr>
        <w:pStyle w:val="TH"/>
        <w:rPr>
          <w:b w:val="0"/>
        </w:rPr>
      </w:pPr>
      <w:r w:rsidRPr="00D27132">
        <w:rPr>
          <w:i/>
          <w:iCs/>
        </w:rPr>
        <w:t>SL-LogicalChannelConfig</w:t>
      </w:r>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等线"/>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D27132" w:rsidRDefault="00394471" w:rsidP="009C7017">
      <w:pPr>
        <w:pStyle w:val="PL"/>
      </w:pPr>
      <w:r w:rsidRPr="00D27132">
        <w:t xml:space="preserve">                                               spare7, spare6, spare5, spare4, spare3,spare2, spare1},</w:t>
      </w:r>
    </w:p>
    <w:p w14:paraId="329946C3" w14:textId="77777777" w:rsidR="00394471" w:rsidRPr="00D27132" w:rsidRDefault="00394471" w:rsidP="009C7017">
      <w:pPr>
        <w:pStyle w:val="PL"/>
      </w:pPr>
      <w:r w:rsidRPr="00D27132">
        <w:t xml:space="preserve">    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lastRenderedPageBreak/>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lastRenderedPageBreak/>
              <w:t>SL-LogicalChannelConfig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r w:rsidRPr="00D27132">
              <w:rPr>
                <w:b/>
                <w:bCs/>
                <w:i/>
                <w:iCs/>
              </w:rPr>
              <w:t>sl-AllowedCG-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sidelink configured grant type 1 configurations </w:t>
            </w:r>
            <w:r w:rsidR="005A6755" w:rsidRPr="00D27132">
              <w:rPr>
                <w:rFonts w:cs="Arial"/>
                <w:szCs w:val="18"/>
              </w:rPr>
              <w:t xml:space="preserve">indicated in this sequence are allowed for use by this sidelink logical channel; </w:t>
            </w:r>
            <w:r w:rsidR="005A6755" w:rsidRPr="00D27132">
              <w:rPr>
                <w:lang w:eastAsia="sv-SE"/>
              </w:rPr>
              <w:t xml:space="preserve">otherwise, </w:t>
            </w:r>
            <w:r w:rsidR="005A6755" w:rsidRPr="00D27132">
              <w:rPr>
                <w:rFonts w:cs="Arial"/>
                <w:szCs w:val="18"/>
              </w:rPr>
              <w:t xml:space="preserve">this sequence shall not include any sidelink </w:t>
            </w:r>
            <w:r w:rsidR="005A6755" w:rsidRPr="00D27132">
              <w:rPr>
                <w:lang w:eastAsia="sv-SE"/>
              </w:rPr>
              <w:t xml:space="preserve">configured grant type 1 configuration. </w:t>
            </w:r>
            <w:r w:rsidRPr="00D27132">
              <w:rPr>
                <w:rFonts w:cs="Arial"/>
                <w:iCs/>
              </w:rPr>
              <w:t>Corresponds to "sl-AllowedCG-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r w:rsidRPr="00D27132">
              <w:rPr>
                <w:b/>
                <w:bCs/>
                <w:i/>
                <w:iCs/>
                <w:lang w:eastAsia="en-GB"/>
              </w:rPr>
              <w:t>sl-AllowedSCS-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that this sidelink logical channel is mapped to, when checking the SR trigger condition.</w:t>
            </w:r>
            <w:r w:rsidRPr="00D27132">
              <w:rPr>
                <w:rFonts w:cs="Arial"/>
              </w:rPr>
              <w:t xml:space="preserve"> Corresponds to '</w:t>
            </w:r>
            <w:r w:rsidRPr="00D27132">
              <w:t xml:space="preserve"> </w:t>
            </w:r>
            <w:r w:rsidRPr="00D27132">
              <w:rPr>
                <w:rFonts w:cs="Arial"/>
              </w:rPr>
              <w:t>sl-AllowedSCS-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r w:rsidRPr="00D27132">
              <w:rPr>
                <w:b/>
                <w:bCs/>
                <w:i/>
                <w:iCs/>
                <w:lang w:eastAsia="sv-SE"/>
              </w:rPr>
              <w:t>sl-BucketSizeDuration</w:t>
            </w:r>
          </w:p>
          <w:p w14:paraId="1DF88FD4" w14:textId="77777777" w:rsidR="00394471" w:rsidRPr="00D27132" w:rsidRDefault="00394471" w:rsidP="00964CC4">
            <w:pPr>
              <w:pStyle w:val="TAL"/>
              <w:rPr>
                <w:lang w:eastAsia="sv-SE"/>
              </w:rPr>
            </w:pPr>
            <w:r w:rsidRPr="00D27132">
              <w:rPr>
                <w:iCs/>
                <w:lang w:eastAsia="en-GB"/>
              </w:rPr>
              <w:t xml:space="preserve">Value in ms. </w:t>
            </w:r>
            <w:r w:rsidRPr="00D27132">
              <w:rPr>
                <w:i/>
                <w:iCs/>
                <w:lang w:eastAsia="sv-SE"/>
              </w:rPr>
              <w:t>ms5</w:t>
            </w:r>
            <w:r w:rsidRPr="00D27132">
              <w:rPr>
                <w:iCs/>
                <w:lang w:eastAsia="en-GB"/>
              </w:rPr>
              <w:t xml:space="preserve"> corresponds to 5 ms, value </w:t>
            </w:r>
            <w:r w:rsidRPr="00D27132">
              <w:rPr>
                <w:i/>
                <w:iCs/>
                <w:lang w:eastAsia="sv-SE"/>
              </w:rPr>
              <w:t>ms10</w:t>
            </w:r>
            <w:r w:rsidRPr="00D27132">
              <w:rPr>
                <w:iCs/>
                <w:lang w:eastAsia="en-GB"/>
              </w:rPr>
              <w:t xml:space="preserve"> corresponds to 10 ms,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r w:rsidR="005A6755" w:rsidRPr="00D27132">
              <w:rPr>
                <w:i/>
                <w:lang w:eastAsia="sv-SE"/>
              </w:rPr>
              <w:t>lcp-</w:t>
            </w:r>
            <w:r w:rsidR="005A6755" w:rsidRPr="00D27132">
              <w:rPr>
                <w:i/>
                <w:lang w:eastAsia="zh-CN"/>
              </w:rPr>
              <w:t>R</w:t>
            </w:r>
            <w:r w:rsidR="005A6755" w:rsidRPr="00D27132">
              <w:rPr>
                <w:i/>
                <w:lang w:eastAsia="sv-SE"/>
              </w:rPr>
              <w:t>estrictionSidelink</w:t>
            </w:r>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sidelink logical channel </w:t>
            </w:r>
            <w:r w:rsidRPr="00D27132">
              <w:rPr>
                <w:rFonts w:eastAsia="Yu Mincho"/>
                <w:lang w:eastAsia="sv-SE"/>
              </w:rPr>
              <w:t xml:space="preserve">can </w:t>
            </w:r>
            <w:r w:rsidRPr="00D27132">
              <w:rPr>
                <w:lang w:eastAsia="sv-SE"/>
              </w:rPr>
              <w:t xml:space="preserve">be transmitted on a sidelink configured grant type 1. </w:t>
            </w:r>
            <w:r w:rsidR="005A6755" w:rsidRPr="00D27132">
              <w:rPr>
                <w:lang w:eastAsia="sv-SE"/>
              </w:rPr>
              <w:t xml:space="preserve">Otherwise, SL MAC SDUs from this logical channel cannot be transmitted on a sidelink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r w:rsidRPr="00D27132">
              <w:rPr>
                <w:b/>
                <w:bCs/>
                <w:i/>
                <w:iCs/>
                <w:lang w:eastAsia="sv-SE"/>
              </w:rPr>
              <w:t>sl-HARQ-FeedbackEnabled</w:t>
            </w:r>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sidelink logical channel. If set to </w:t>
            </w:r>
            <w:r w:rsidR="00394471" w:rsidRPr="00D27132">
              <w:rPr>
                <w:i/>
                <w:iCs/>
                <w:lang w:eastAsia="sv-SE"/>
              </w:rPr>
              <w:t>enabled</w:t>
            </w:r>
            <w:r w:rsidR="00394471" w:rsidRPr="00D27132">
              <w:rPr>
                <w:lang w:eastAsia="sv-SE"/>
              </w:rPr>
              <w:t xml:space="preserve">, the sidelink logical channel will be multiplexed only with a logical channel which enabling the HARQ feedback. If set to </w:t>
            </w:r>
            <w:r w:rsidR="00394471" w:rsidRPr="00D27132">
              <w:rPr>
                <w:i/>
                <w:iCs/>
                <w:lang w:eastAsia="sv-SE"/>
              </w:rPr>
              <w:t>disabled</w:t>
            </w:r>
            <w:r w:rsidR="00394471" w:rsidRPr="00D27132">
              <w:rPr>
                <w:lang w:eastAsia="sv-SE"/>
              </w:rPr>
              <w:t>, the sidelink logical channel cannot be multiplexed with a logical channel which enabling the HARQ feedback. Corresponds to 'sl-HARQ-FeedbackEnabled' in TS 38.321 [3].</w:t>
            </w:r>
            <w:r w:rsidR="00394471" w:rsidRPr="00D27132">
              <w:t xml:space="preserve"> </w:t>
            </w:r>
            <w:r w:rsidR="00394471" w:rsidRPr="00D27132">
              <w:rPr>
                <w:rFonts w:cs="Arial"/>
              </w:rPr>
              <w:t xml:space="preserve">If this field of at least one sidelink logical channel for the UE is set to enabled, </w:t>
            </w:r>
            <w:r w:rsidR="00394471" w:rsidRPr="00D27132">
              <w:rPr>
                <w:rFonts w:cs="Arial"/>
                <w:i/>
                <w:iCs/>
              </w:rPr>
              <w:t>sl-PSFCH-Config</w:t>
            </w:r>
            <w:r w:rsidR="00394471" w:rsidRPr="00D27132">
              <w:rPr>
                <w:rFonts w:cs="Arial"/>
              </w:rPr>
              <w:t xml:space="preserve"> should be mandatory present in at least one of the </w:t>
            </w:r>
            <w:r w:rsidR="00394471" w:rsidRPr="00D27132">
              <w:rPr>
                <w:rFonts w:cs="Arial"/>
                <w:i/>
                <w:iCs/>
              </w:rPr>
              <w:t>SL-ResourcePool</w:t>
            </w:r>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r w:rsidRPr="00D27132">
              <w:rPr>
                <w:b/>
                <w:bCs/>
                <w:i/>
                <w:iCs/>
                <w:lang w:eastAsia="sv-SE"/>
              </w:rPr>
              <w:t>sl-LogicalChannelGroup</w:t>
            </w:r>
          </w:p>
          <w:p w14:paraId="04F2BCE1" w14:textId="77777777" w:rsidR="00394471" w:rsidRPr="00D27132" w:rsidRDefault="00394471" w:rsidP="00964CC4">
            <w:pPr>
              <w:pStyle w:val="TAL"/>
              <w:rPr>
                <w:lang w:eastAsia="sv-SE"/>
              </w:rPr>
            </w:pPr>
            <w:r w:rsidRPr="00D27132">
              <w:rPr>
                <w:iCs/>
                <w:lang w:eastAsia="en-GB"/>
              </w:rPr>
              <w:t>ID of the sidelink logical channel group, as specified in TS 38.321 [3], which the sidelink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r w:rsidRPr="00D27132">
              <w:rPr>
                <w:b/>
                <w:bCs/>
                <w:i/>
                <w:iCs/>
                <w:lang w:eastAsia="en-GB"/>
              </w:rPr>
              <w:t>sl-LogicalChannelSR-DelayTimerApplied</w:t>
            </w:r>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sidelink logical channel. Set to false if </w:t>
            </w:r>
            <w:r w:rsidRPr="00D27132">
              <w:rPr>
                <w:i/>
                <w:lang w:eastAsia="en-GB"/>
              </w:rPr>
              <w:t>logicalChannelSR-DelayTimer</w:t>
            </w:r>
            <w:r w:rsidRPr="00D27132">
              <w:rPr>
                <w:iCs/>
                <w:lang w:eastAsia="en-GB"/>
              </w:rPr>
              <w:t xml:space="preserve"> is not included in </w:t>
            </w:r>
            <w:r w:rsidRPr="00D27132">
              <w:rPr>
                <w:i/>
                <w:lang w:eastAsia="en-GB"/>
              </w:rPr>
              <w:t>sl-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r w:rsidRPr="00D27132">
              <w:rPr>
                <w:b/>
                <w:bCs/>
                <w:i/>
                <w:iCs/>
                <w:lang w:eastAsia="en-GB"/>
              </w:rPr>
              <w:t>sl-MaxPUSCH-Duration</w:t>
            </w:r>
          </w:p>
          <w:p w14:paraId="68FCC2F4" w14:textId="77777777" w:rsidR="00394471" w:rsidRPr="00D27132" w:rsidRDefault="00394471" w:rsidP="00964CC4">
            <w:pPr>
              <w:pStyle w:val="TAL"/>
              <w:rPr>
                <w:lang w:eastAsia="en-GB"/>
              </w:rPr>
            </w:pPr>
            <w:r w:rsidRPr="00D27132">
              <w:rPr>
                <w:lang w:eastAsia="en-GB"/>
              </w:rPr>
              <w:t>If present, indicate the maximum PUSCH duration of UL-SCH resources that this sidelink logical channel is mapped to, when checking the SR trigger condition. Corresponds to "sl-MaxPUSCH-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r w:rsidRPr="00D27132">
              <w:rPr>
                <w:b/>
                <w:bCs/>
                <w:i/>
                <w:iCs/>
                <w:lang w:eastAsia="sv-SE"/>
              </w:rPr>
              <w:t>sl-PrioritisedBitRate</w:t>
            </w:r>
          </w:p>
          <w:p w14:paraId="7788C056" w14:textId="77777777" w:rsidR="00394471" w:rsidRPr="00D27132" w:rsidRDefault="00394471" w:rsidP="00964CC4">
            <w:pPr>
              <w:pStyle w:val="TAL"/>
              <w:rPr>
                <w:lang w:eastAsia="en-GB"/>
              </w:rPr>
            </w:pPr>
            <w:r w:rsidRPr="00D27132">
              <w:rPr>
                <w:iCs/>
                <w:lang w:eastAsia="en-GB"/>
              </w:rPr>
              <w:t xml:space="preserve">Value in kiloBytes/s. Value </w:t>
            </w:r>
            <w:r w:rsidRPr="00D27132">
              <w:rPr>
                <w:i/>
                <w:iCs/>
                <w:lang w:eastAsia="sv-SE"/>
              </w:rPr>
              <w:t>kBps</w:t>
            </w:r>
            <w:r w:rsidRPr="00D27132">
              <w:rPr>
                <w:i/>
                <w:iCs/>
                <w:lang w:eastAsia="en-GB"/>
              </w:rPr>
              <w:t>0</w:t>
            </w:r>
            <w:r w:rsidRPr="00D27132">
              <w:rPr>
                <w:iCs/>
                <w:lang w:eastAsia="en-GB"/>
              </w:rPr>
              <w:t xml:space="preserve"> corresponds to 0 kiloBytes/s, value </w:t>
            </w:r>
            <w:r w:rsidRPr="00D27132">
              <w:rPr>
                <w:i/>
                <w:iCs/>
                <w:lang w:eastAsia="sv-SE"/>
              </w:rPr>
              <w:t>kBps</w:t>
            </w:r>
            <w:r w:rsidRPr="00D27132">
              <w:rPr>
                <w:i/>
                <w:iCs/>
                <w:lang w:eastAsia="en-GB"/>
              </w:rPr>
              <w:t>8</w:t>
            </w:r>
            <w:r w:rsidRPr="00D27132">
              <w:rPr>
                <w:iCs/>
                <w:lang w:eastAsia="en-GB"/>
              </w:rPr>
              <w:t xml:space="preserve"> corresponds to 8 kiloBytes/s, value </w:t>
            </w:r>
            <w:r w:rsidRPr="00D27132">
              <w:rPr>
                <w:i/>
                <w:lang w:eastAsia="en-GB"/>
              </w:rPr>
              <w:t>kBps16</w:t>
            </w:r>
            <w:r w:rsidRPr="00D27132">
              <w:rPr>
                <w:iCs/>
                <w:lang w:eastAsia="en-GB"/>
              </w:rPr>
              <w:t xml:space="preserve"> corresponds to 16 kiloBytes/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r w:rsidRPr="00D27132">
              <w:rPr>
                <w:b/>
                <w:bCs/>
                <w:i/>
                <w:iCs/>
                <w:lang w:eastAsia="en-GB"/>
              </w:rPr>
              <w:t>sl-Priority</w:t>
            </w:r>
          </w:p>
          <w:p w14:paraId="46F9CDB6" w14:textId="77777777" w:rsidR="00394471" w:rsidRPr="00D27132" w:rsidRDefault="00394471" w:rsidP="00964CC4">
            <w:pPr>
              <w:pStyle w:val="TAL"/>
              <w:rPr>
                <w:lang w:eastAsia="en-GB"/>
              </w:rPr>
            </w:pPr>
            <w:r w:rsidRPr="00D27132">
              <w:rPr>
                <w:iCs/>
                <w:lang w:eastAsia="en-GB"/>
              </w:rPr>
              <w:t>Sidelink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r w:rsidRPr="00D27132">
              <w:rPr>
                <w:b/>
                <w:bCs/>
                <w:i/>
                <w:iCs/>
                <w:lang w:eastAsia="en-GB"/>
              </w:rPr>
              <w:t>sl-SchedulingRequestId</w:t>
            </w:r>
          </w:p>
          <w:p w14:paraId="2FFF34D3" w14:textId="77777777" w:rsidR="00394471" w:rsidRPr="00D27132" w:rsidRDefault="00394471" w:rsidP="00964CC4">
            <w:pPr>
              <w:pStyle w:val="TAL"/>
              <w:rPr>
                <w:lang w:eastAsia="en-GB"/>
              </w:rPr>
            </w:pPr>
            <w:r w:rsidRPr="00D27132">
              <w:rPr>
                <w:lang w:eastAsia="en-GB"/>
              </w:rPr>
              <w:t>If present, it indicates the scheduling request configuration applicable for this sidelink logical channel, as specified in TS 38.321 [3].</w:t>
            </w:r>
          </w:p>
        </w:tc>
      </w:tr>
    </w:tbl>
    <w:p w14:paraId="7911BCFC" w14:textId="1B427FD1" w:rsidR="00394471" w:rsidRDefault="00394471" w:rsidP="00394471">
      <w:pPr>
        <w:rPr>
          <w:rFonts w:eastAsia="Yu Mincho"/>
        </w:rPr>
      </w:pPr>
    </w:p>
    <w:p w14:paraId="0FAD3F96" w14:textId="77777777" w:rsidR="00E81DFA" w:rsidRPr="00D27132" w:rsidRDefault="00E81DFA" w:rsidP="00E81DFA">
      <w:pPr>
        <w:pStyle w:val="4"/>
      </w:pPr>
      <w:r w:rsidRPr="00D27132">
        <w:t>–</w:t>
      </w:r>
      <w:r w:rsidRPr="00D27132">
        <w:tab/>
      </w:r>
      <w:r w:rsidRPr="00D27132">
        <w:rPr>
          <w:i/>
          <w:iCs/>
        </w:rPr>
        <w:t>SL-</w:t>
      </w:r>
      <w:r>
        <w:rPr>
          <w:i/>
          <w:iCs/>
        </w:rPr>
        <w:t>L2RelayUEConfig</w:t>
      </w:r>
    </w:p>
    <w:p w14:paraId="046D1FA9" w14:textId="77777777" w:rsidR="00E81DFA" w:rsidRPr="00D27132" w:rsidRDefault="00E81DFA" w:rsidP="00E81DFA">
      <w:r w:rsidRPr="00D27132">
        <w:t xml:space="preserve">The IE </w:t>
      </w:r>
      <w:r w:rsidRPr="00D27132">
        <w:rPr>
          <w:i/>
        </w:rPr>
        <w:t>SL</w:t>
      </w:r>
      <w:r w:rsidRPr="00D27132">
        <w:t>-</w:t>
      </w:r>
      <w:r>
        <w:rPr>
          <w:i/>
        </w:rPr>
        <w:t>L2RelayUEConfig</w:t>
      </w:r>
      <w:r w:rsidRPr="00D27132">
        <w:t xml:space="preserve"> is used to configure</w:t>
      </w:r>
      <w:r w:rsidRPr="002165D9">
        <w:rPr>
          <w:szCs w:val="22"/>
          <w:lang w:eastAsia="sv-SE"/>
        </w:rPr>
        <w:t xml:space="preserve"> </w:t>
      </w:r>
      <w:r>
        <w:rPr>
          <w:szCs w:val="22"/>
          <w:lang w:eastAsia="sv-SE"/>
        </w:rPr>
        <w:t xml:space="preserve">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lay UE</w:t>
      </w:r>
      <w:r>
        <w:t xml:space="preserve">, e.g. </w:t>
      </w:r>
      <w:r w:rsidRPr="00A65E2B">
        <w:rPr>
          <w:i/>
        </w:rPr>
        <w:t>SRAP-Config</w:t>
      </w:r>
      <w:r>
        <w:t>.</w:t>
      </w:r>
    </w:p>
    <w:p w14:paraId="696440C8" w14:textId="77777777" w:rsidR="00E81DFA" w:rsidRPr="00D27132" w:rsidRDefault="00E81DFA" w:rsidP="00E81DFA">
      <w:pPr>
        <w:pStyle w:val="TH"/>
        <w:rPr>
          <w:b w:val="0"/>
        </w:rPr>
      </w:pPr>
      <w:r w:rsidRPr="00D27132">
        <w:rPr>
          <w:i/>
          <w:iCs/>
        </w:rPr>
        <w:t>SL-</w:t>
      </w:r>
      <w:r>
        <w:rPr>
          <w:i/>
          <w:iCs/>
        </w:rPr>
        <w:t>L2RelayUEConfig</w:t>
      </w:r>
      <w:r w:rsidRPr="00D27132">
        <w:t xml:space="preserve"> information element</w:t>
      </w:r>
    </w:p>
    <w:p w14:paraId="4616395D" w14:textId="77777777" w:rsidR="00E81DFA" w:rsidRPr="00D27132" w:rsidRDefault="00E81DFA" w:rsidP="00E81DFA">
      <w:pPr>
        <w:pStyle w:val="PL"/>
      </w:pPr>
      <w:r w:rsidRPr="00D27132">
        <w:t>-- ASN1START</w:t>
      </w:r>
    </w:p>
    <w:p w14:paraId="5DA388BD" w14:textId="77777777" w:rsidR="00E81DFA" w:rsidRPr="00D27132" w:rsidRDefault="00E81DFA" w:rsidP="00E81DFA">
      <w:pPr>
        <w:pStyle w:val="PL"/>
      </w:pPr>
      <w:r w:rsidRPr="00D27132">
        <w:t>-- TAG-SL</w:t>
      </w:r>
      <w:r w:rsidRPr="00D27132">
        <w:rPr>
          <w:rFonts w:eastAsia="等线"/>
        </w:rPr>
        <w:t>-</w:t>
      </w:r>
      <w:r>
        <w:t>L2RELAYUECONFIG</w:t>
      </w:r>
      <w:r w:rsidRPr="00D27132">
        <w:t>-START</w:t>
      </w:r>
    </w:p>
    <w:p w14:paraId="65C1A056" w14:textId="77777777" w:rsidR="00E81DFA" w:rsidRPr="00D27132" w:rsidRDefault="00E81DFA" w:rsidP="00E81DFA">
      <w:pPr>
        <w:pStyle w:val="PL"/>
      </w:pPr>
    </w:p>
    <w:p w14:paraId="11294928" w14:textId="77777777" w:rsidR="00E81DFA" w:rsidRDefault="00E81DFA" w:rsidP="00E81DFA">
      <w:pPr>
        <w:pStyle w:val="PL"/>
      </w:pPr>
      <w:r>
        <w:t>SL-L2RelayUEConfig-r17 ::=         SEQUENCE {</w:t>
      </w:r>
    </w:p>
    <w:p w14:paraId="77E8337B" w14:textId="5B090A31" w:rsidR="00E81DFA" w:rsidRDefault="00E81DFA" w:rsidP="00E81DFA">
      <w:pPr>
        <w:pStyle w:val="PL"/>
      </w:pPr>
      <w:r>
        <w:lastRenderedPageBreak/>
        <w:t xml:space="preserve">    sl-RemoteUE-ToAddModList-r17    </w:t>
      </w:r>
      <w:r w:rsidR="00DC765E">
        <w:t xml:space="preserve">   </w:t>
      </w:r>
      <w:r>
        <w:t>SEQUENCE (SIZE (1..maxRemoteUE</w:t>
      </w:r>
      <w:r w:rsidR="0048695E">
        <w:t>-r17</w:t>
      </w:r>
      <w:r>
        <w:t>)) OF SL-RemoteUE-ToAddMod-r17      OPTIONAL,    -- Need M</w:t>
      </w:r>
    </w:p>
    <w:p w14:paraId="220BFF7B" w14:textId="0ED439E4" w:rsidR="00E81DFA" w:rsidRDefault="00E81DFA" w:rsidP="00E81DFA">
      <w:pPr>
        <w:pStyle w:val="PL"/>
      </w:pPr>
      <w:r>
        <w:t xml:space="preserve">    sl-RemoteUE-ToReleaseList-r17   </w:t>
      </w:r>
      <w:r w:rsidR="00DC765E">
        <w:t xml:space="preserve">   </w:t>
      </w:r>
      <w:r>
        <w:t>SEQUENCE (SIZE (1..maxRemoteUE</w:t>
      </w:r>
      <w:r w:rsidR="0048695E">
        <w:t>-r17</w:t>
      </w:r>
      <w:r>
        <w:t>)) OF SL-DestinationIdentity-r16    OPTIONAL,    -- Need M</w:t>
      </w:r>
    </w:p>
    <w:p w14:paraId="4154C6A8" w14:textId="77777777" w:rsidR="00E81DFA" w:rsidRDefault="00E81DFA" w:rsidP="00E81DFA">
      <w:pPr>
        <w:pStyle w:val="PL"/>
      </w:pPr>
      <w:r>
        <w:t xml:space="preserve">    ...</w:t>
      </w:r>
    </w:p>
    <w:p w14:paraId="6C5604FA" w14:textId="77777777" w:rsidR="00E81DFA" w:rsidRDefault="00E81DFA" w:rsidP="00E81DFA">
      <w:pPr>
        <w:pStyle w:val="PL"/>
      </w:pPr>
      <w:r>
        <w:t>}</w:t>
      </w:r>
    </w:p>
    <w:p w14:paraId="3B09E4E1" w14:textId="77777777" w:rsidR="00E81DFA" w:rsidRDefault="00E81DFA" w:rsidP="00E81DFA">
      <w:pPr>
        <w:pStyle w:val="PL"/>
      </w:pPr>
    </w:p>
    <w:p w14:paraId="059E6189" w14:textId="1D7C98FC" w:rsidR="00E81DFA" w:rsidRDefault="00E81DFA" w:rsidP="00E81DFA">
      <w:pPr>
        <w:pStyle w:val="PL"/>
      </w:pPr>
      <w:r>
        <w:t>SL-RemoteUE-ToAddMod-r17 ::=       SEQUENCE {</w:t>
      </w:r>
    </w:p>
    <w:p w14:paraId="2810776C" w14:textId="0468C7CB" w:rsidR="00E81DFA" w:rsidRDefault="00E81DFA" w:rsidP="00E81DFA">
      <w:pPr>
        <w:pStyle w:val="PL"/>
      </w:pPr>
      <w:r>
        <w:t xml:space="preserve">    sl-L2Identity-Remote-r17           SL-DestinationIdentity-r16,</w:t>
      </w:r>
    </w:p>
    <w:p w14:paraId="1AC23BFC" w14:textId="18E5BA02" w:rsidR="00E81DFA" w:rsidRDefault="00E81DFA" w:rsidP="00E81DFA">
      <w:pPr>
        <w:pStyle w:val="PL"/>
      </w:pPr>
      <w:r>
        <w:t xml:space="preserve">    sl-SRAP-Config-Relay-r17           SL-SRAP-Config-r17                                                    OPTIONAL,    -- L2RelayUE</w:t>
      </w:r>
    </w:p>
    <w:p w14:paraId="2883EC8B" w14:textId="77777777" w:rsidR="00E81DFA" w:rsidRDefault="00E81DFA" w:rsidP="00E81DFA">
      <w:pPr>
        <w:pStyle w:val="PL"/>
      </w:pPr>
      <w:r>
        <w:t xml:space="preserve">    ...</w:t>
      </w:r>
    </w:p>
    <w:p w14:paraId="5581F515" w14:textId="77777777" w:rsidR="00DC765E" w:rsidRDefault="00E81DFA" w:rsidP="00E81DFA">
      <w:pPr>
        <w:pStyle w:val="PL"/>
      </w:pPr>
      <w:r>
        <w:t>}</w:t>
      </w:r>
    </w:p>
    <w:p w14:paraId="28405E10" w14:textId="77777777" w:rsidR="00DC765E" w:rsidRDefault="00DC765E" w:rsidP="00E81DFA">
      <w:pPr>
        <w:pStyle w:val="PL"/>
      </w:pPr>
    </w:p>
    <w:p w14:paraId="25247CB3" w14:textId="45960B68" w:rsidR="00E81DFA" w:rsidRPr="00D27132" w:rsidRDefault="00E81DFA" w:rsidP="00E81DFA">
      <w:pPr>
        <w:pStyle w:val="PL"/>
      </w:pPr>
      <w:r w:rsidRPr="00D27132">
        <w:t>-- TAG-SL-</w:t>
      </w:r>
      <w:r>
        <w:t>L2RELAYUECONFIG</w:t>
      </w:r>
      <w:r w:rsidRPr="00D27132">
        <w:t>-STOP</w:t>
      </w:r>
    </w:p>
    <w:p w14:paraId="03D0B74C" w14:textId="77777777" w:rsidR="00E81DFA" w:rsidRPr="00D27132" w:rsidRDefault="00E81DFA" w:rsidP="00E81DFA">
      <w:pPr>
        <w:pStyle w:val="PL"/>
      </w:pPr>
      <w:r w:rsidRPr="00D27132">
        <w:t>-- ASN1STOP</w:t>
      </w:r>
    </w:p>
    <w:p w14:paraId="79149108" w14:textId="77777777" w:rsidR="00E81DFA" w:rsidRPr="00D27132"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81DFA" w:rsidRPr="00D27132" w14:paraId="7B65B3AD" w14:textId="77777777" w:rsidTr="00E22A7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77777777" w:rsidR="00E81DFA" w:rsidRPr="00D27132" w:rsidRDefault="00E81DFA" w:rsidP="00E22A74">
            <w:pPr>
              <w:pStyle w:val="TAH"/>
              <w:rPr>
                <w:b w:val="0"/>
                <w:lang w:eastAsia="en-GB"/>
              </w:rPr>
            </w:pPr>
            <w:r w:rsidRPr="00D27132">
              <w:rPr>
                <w:i/>
                <w:noProof/>
                <w:lang w:eastAsia="en-GB"/>
              </w:rPr>
              <w:t>SL-</w:t>
            </w:r>
            <w:r>
              <w:rPr>
                <w:i/>
                <w:noProof/>
                <w:lang w:eastAsia="en-GB"/>
              </w:rPr>
              <w:t>L2RelayUEConfig</w:t>
            </w:r>
            <w:r w:rsidRPr="00D27132">
              <w:rPr>
                <w:iCs/>
                <w:noProof/>
                <w:lang w:eastAsia="en-GB"/>
              </w:rPr>
              <w:t xml:space="preserve"> field descriptions</w:t>
            </w:r>
          </w:p>
        </w:tc>
      </w:tr>
      <w:tr w:rsidR="00E81DFA" w:rsidRPr="00D27132" w14:paraId="7C11726B" w14:textId="77777777" w:rsidTr="00E22A7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D27132" w:rsidRDefault="00E81DFA" w:rsidP="00E22A74">
            <w:pPr>
              <w:pStyle w:val="TAL"/>
              <w:rPr>
                <w:b/>
                <w:bCs/>
                <w:i/>
                <w:iCs/>
                <w:lang w:eastAsia="en-GB"/>
              </w:rPr>
            </w:pPr>
            <w:r w:rsidRPr="00A65E2B">
              <w:rPr>
                <w:b/>
                <w:bCs/>
                <w:i/>
                <w:iCs/>
                <w:lang w:eastAsia="en-GB"/>
              </w:rPr>
              <w:t>sl-RemoteUE-ToAddModList</w:t>
            </w:r>
          </w:p>
          <w:p w14:paraId="41DAA5A5" w14:textId="77777777" w:rsidR="00E81DFA" w:rsidRPr="00D27132" w:rsidRDefault="00E81DFA" w:rsidP="00E22A74">
            <w:pPr>
              <w:pStyle w:val="TAL"/>
              <w:rPr>
                <w:noProof/>
                <w:lang w:eastAsia="en-GB"/>
              </w:rPr>
            </w:pPr>
            <w:r w:rsidRPr="00D27132">
              <w:rPr>
                <w:lang w:eastAsia="en-GB"/>
              </w:rPr>
              <w:t xml:space="preserve">List of </w:t>
            </w:r>
            <w:r>
              <w:rPr>
                <w:lang w:eastAsia="en-GB"/>
              </w:rPr>
              <w:t>L2 U2N Remote UEs to be added and modified.</w:t>
            </w:r>
          </w:p>
        </w:tc>
      </w:tr>
      <w:tr w:rsidR="00E81DFA" w:rsidRPr="00D27132" w14:paraId="1B1331B4" w14:textId="77777777" w:rsidTr="00E22A7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D27132" w:rsidRDefault="00E81DFA" w:rsidP="00E22A74">
            <w:pPr>
              <w:pStyle w:val="TAL"/>
              <w:rPr>
                <w:b/>
                <w:bCs/>
                <w:i/>
                <w:iCs/>
                <w:lang w:eastAsia="en-GB"/>
              </w:rPr>
            </w:pPr>
            <w:r w:rsidRPr="00A65E2B">
              <w:rPr>
                <w:b/>
                <w:bCs/>
                <w:i/>
                <w:iCs/>
                <w:lang w:eastAsia="en-GB"/>
              </w:rPr>
              <w:t>sl-RemoteUE-To</w:t>
            </w:r>
            <w:r>
              <w:rPr>
                <w:b/>
                <w:bCs/>
                <w:i/>
                <w:iCs/>
                <w:lang w:eastAsia="en-GB"/>
              </w:rPr>
              <w:t>Release</w:t>
            </w:r>
            <w:r w:rsidRPr="00A65E2B">
              <w:rPr>
                <w:b/>
                <w:bCs/>
                <w:i/>
                <w:iCs/>
                <w:lang w:eastAsia="en-GB"/>
              </w:rPr>
              <w:t>List</w:t>
            </w:r>
          </w:p>
          <w:p w14:paraId="1E721EC5" w14:textId="77777777" w:rsidR="00E81DFA" w:rsidRPr="00D27132" w:rsidRDefault="00E81DFA" w:rsidP="00E22A74">
            <w:pPr>
              <w:pStyle w:val="TAL"/>
              <w:rPr>
                <w:lang w:eastAsia="en-GB"/>
              </w:rPr>
            </w:pPr>
            <w:r w:rsidRPr="00D27132">
              <w:rPr>
                <w:lang w:eastAsia="en-GB"/>
              </w:rPr>
              <w:t xml:space="preserve">List of </w:t>
            </w:r>
            <w:r>
              <w:rPr>
                <w:lang w:eastAsia="en-GB"/>
              </w:rPr>
              <w:t>L2 U2N Remote UEs to be released.</w:t>
            </w:r>
          </w:p>
        </w:tc>
      </w:tr>
    </w:tbl>
    <w:p w14:paraId="4A667A77" w14:textId="77777777" w:rsidR="00E81DFA" w:rsidRDefault="00E81DFA" w:rsidP="00E81DFA">
      <w:pPr>
        <w:rPr>
          <w:rFonts w:eastAsia="Yu Mincho"/>
        </w:rPr>
      </w:pPr>
    </w:p>
    <w:p w14:paraId="58750A49" w14:textId="77777777" w:rsidR="00E81DFA" w:rsidRPr="00D27132" w:rsidRDefault="00E81DFA" w:rsidP="00E81DFA">
      <w:pPr>
        <w:pStyle w:val="4"/>
      </w:pPr>
      <w:r w:rsidRPr="00D27132">
        <w:t>–</w:t>
      </w:r>
      <w:r w:rsidRPr="00D27132">
        <w:tab/>
      </w:r>
      <w:r w:rsidRPr="00D27132">
        <w:rPr>
          <w:i/>
          <w:iCs/>
        </w:rPr>
        <w:t>SL-</w:t>
      </w:r>
      <w:r w:rsidRPr="00A65E2B">
        <w:rPr>
          <w:i/>
          <w:iCs/>
        </w:rPr>
        <w:t>L2Remote</w:t>
      </w:r>
      <w:r>
        <w:rPr>
          <w:i/>
          <w:iCs/>
        </w:rPr>
        <w:t>UE</w:t>
      </w:r>
      <w:r w:rsidRPr="00A65E2B">
        <w:rPr>
          <w:i/>
          <w:iCs/>
        </w:rPr>
        <w:t>Config</w:t>
      </w:r>
    </w:p>
    <w:p w14:paraId="1D18714E" w14:textId="77777777" w:rsidR="00E81DFA" w:rsidRPr="00D27132" w:rsidRDefault="00E81DFA" w:rsidP="00E81DFA">
      <w:r w:rsidRPr="00D27132">
        <w:t xml:space="preserve">The IE </w:t>
      </w:r>
      <w:r w:rsidRPr="00D27132">
        <w:rPr>
          <w:i/>
        </w:rPr>
        <w:t>SL</w:t>
      </w:r>
      <w:r w:rsidRPr="00D27132">
        <w:t>-</w:t>
      </w:r>
      <w:r>
        <w:rPr>
          <w:i/>
        </w:rPr>
        <w:t>L2RemoteUEConfig</w:t>
      </w:r>
      <w:r w:rsidRPr="00D27132">
        <w:t xml:space="preserve"> is used to</w:t>
      </w:r>
      <w:r w:rsidRPr="002165D9">
        <w:rPr>
          <w:szCs w:val="22"/>
          <w:lang w:eastAsia="sv-SE"/>
        </w:rPr>
        <w:t xml:space="preserve"> </w:t>
      </w:r>
      <w:r>
        <w:rPr>
          <w:szCs w:val="22"/>
          <w:lang w:eastAsia="sv-SE"/>
        </w:rPr>
        <w:t xml:space="preserve">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mote UE</w:t>
      </w:r>
      <w:r>
        <w:t xml:space="preserve">, e.g. </w:t>
      </w:r>
      <w:r w:rsidRPr="00A65E2B">
        <w:rPr>
          <w:i/>
        </w:rPr>
        <w:t>SRAP-Config</w:t>
      </w:r>
      <w:r>
        <w:t>.</w:t>
      </w:r>
    </w:p>
    <w:p w14:paraId="4DBF8E8F" w14:textId="77777777" w:rsidR="00E81DFA" w:rsidRPr="00D27132" w:rsidRDefault="00E81DFA" w:rsidP="00E81DFA">
      <w:pPr>
        <w:pStyle w:val="TH"/>
        <w:rPr>
          <w:b w:val="0"/>
        </w:rPr>
      </w:pPr>
      <w:r w:rsidRPr="00D27132">
        <w:rPr>
          <w:i/>
          <w:iCs/>
        </w:rPr>
        <w:t>SL-</w:t>
      </w:r>
      <w:r>
        <w:rPr>
          <w:i/>
          <w:iCs/>
        </w:rPr>
        <w:t>L2RemoteUEConfig</w:t>
      </w:r>
      <w:r w:rsidRPr="00D27132">
        <w:t xml:space="preserve"> information element</w:t>
      </w:r>
    </w:p>
    <w:p w14:paraId="48CCD9E4" w14:textId="77777777" w:rsidR="00E81DFA" w:rsidRPr="00D27132" w:rsidRDefault="00E81DFA" w:rsidP="00E81DFA">
      <w:pPr>
        <w:pStyle w:val="PL"/>
      </w:pPr>
      <w:r w:rsidRPr="00D27132">
        <w:t>-- ASN1START</w:t>
      </w:r>
    </w:p>
    <w:p w14:paraId="75CFE6C7" w14:textId="77777777" w:rsidR="00E81DFA" w:rsidRPr="00D27132" w:rsidRDefault="00E81DFA" w:rsidP="00E81DFA">
      <w:pPr>
        <w:pStyle w:val="PL"/>
      </w:pPr>
      <w:r w:rsidRPr="00D27132">
        <w:t>-- TAG-SL</w:t>
      </w:r>
      <w:r w:rsidRPr="00D27132">
        <w:rPr>
          <w:rFonts w:eastAsia="等线"/>
        </w:rPr>
        <w:t>-</w:t>
      </w:r>
      <w:r>
        <w:t>L2REMOTEUECONFIG</w:t>
      </w:r>
      <w:r w:rsidRPr="00D27132">
        <w:t>-START</w:t>
      </w:r>
    </w:p>
    <w:p w14:paraId="43D55029" w14:textId="77777777" w:rsidR="00E81DFA" w:rsidRPr="00D27132" w:rsidRDefault="00E81DFA" w:rsidP="00E81DFA">
      <w:pPr>
        <w:pStyle w:val="PL"/>
      </w:pPr>
    </w:p>
    <w:p w14:paraId="2527719F" w14:textId="55A453FE" w:rsidR="00E81DFA" w:rsidRDefault="00E81DFA" w:rsidP="00E81DFA">
      <w:pPr>
        <w:pStyle w:val="PL"/>
      </w:pPr>
      <w:r>
        <w:t>SL-L2RemoteUEConfig-r17 ::=       SEQUENCE {</w:t>
      </w:r>
    </w:p>
    <w:p w14:paraId="753EB1D5" w14:textId="5AEA797A" w:rsidR="00E81DFA" w:rsidRDefault="00E81DFA" w:rsidP="00E81DFA">
      <w:pPr>
        <w:pStyle w:val="PL"/>
      </w:pPr>
      <w:r>
        <w:t xml:space="preserve">    sl-SRAP-Config-Remote-r17         SL-SRAP-Config-r17                                         OPTIONAL,  --Need M</w:t>
      </w:r>
    </w:p>
    <w:p w14:paraId="013926C1" w14:textId="3E46F32C" w:rsidR="00E81DFA" w:rsidRDefault="00E81DFA" w:rsidP="00E81DFA">
      <w:pPr>
        <w:pStyle w:val="PL"/>
      </w:pPr>
      <w:r>
        <w:t xml:space="preserve">    sl-ServingCellInfo-r17            SL-ServingCellInfo-r17                                     OPTIONAL, -- Cond RRCEstab</w:t>
      </w:r>
    </w:p>
    <w:p w14:paraId="08905CA9" w14:textId="77777777" w:rsidR="00E81DFA" w:rsidRDefault="00E81DFA" w:rsidP="00E81DFA">
      <w:pPr>
        <w:pStyle w:val="PL"/>
      </w:pPr>
      <w:r>
        <w:t xml:space="preserve">    ...</w:t>
      </w:r>
    </w:p>
    <w:p w14:paraId="78CC05B2" w14:textId="253F68C2" w:rsidR="00E81DFA" w:rsidRDefault="00E81DFA" w:rsidP="00E81DFA">
      <w:pPr>
        <w:pStyle w:val="PL"/>
      </w:pPr>
      <w:r>
        <w:t>}</w:t>
      </w:r>
    </w:p>
    <w:p w14:paraId="46037B65" w14:textId="77777777" w:rsidR="00E81DFA" w:rsidRPr="00D27132" w:rsidRDefault="00E81DFA" w:rsidP="00E81DFA">
      <w:pPr>
        <w:pStyle w:val="PL"/>
      </w:pPr>
      <w:r w:rsidRPr="00D27132">
        <w:t>-- TAG-SL-</w:t>
      </w:r>
      <w:r>
        <w:t>L2REMOTEUECONFIG</w:t>
      </w:r>
      <w:r w:rsidRPr="00D27132">
        <w:t>-STOP</w:t>
      </w:r>
    </w:p>
    <w:p w14:paraId="0EA1A3BE" w14:textId="77777777" w:rsidR="00E81DFA" w:rsidRPr="00D27132" w:rsidRDefault="00E81DFA" w:rsidP="00E81DFA">
      <w:pPr>
        <w:pStyle w:val="PL"/>
      </w:pPr>
      <w:r w:rsidRPr="00D27132">
        <w:t>-- ASN1STOP</w:t>
      </w:r>
    </w:p>
    <w:p w14:paraId="6A135F87" w14:textId="77777777" w:rsidR="00E81DFA"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1DFA" w:rsidRPr="00D27132" w14:paraId="576F402B"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04449E08" w14:textId="77777777" w:rsidR="00E81DFA" w:rsidRPr="00D27132" w:rsidRDefault="00E81DFA" w:rsidP="00E22A74">
            <w:pPr>
              <w:pStyle w:val="TAH"/>
              <w:rPr>
                <w:szCs w:val="22"/>
                <w:lang w:eastAsia="sv-SE"/>
              </w:rPr>
            </w:pPr>
            <w:r w:rsidRPr="00D27132">
              <w:rPr>
                <w:i/>
                <w:iCs/>
              </w:rPr>
              <w:t>SL-</w:t>
            </w:r>
            <w:r w:rsidRPr="00A65E2B">
              <w:rPr>
                <w:i/>
                <w:iCs/>
              </w:rPr>
              <w:t>L2Remote</w:t>
            </w:r>
            <w:r>
              <w:rPr>
                <w:i/>
                <w:iCs/>
              </w:rPr>
              <w:t>UE</w:t>
            </w:r>
            <w:r w:rsidRPr="00A65E2B">
              <w:rPr>
                <w:i/>
                <w:iCs/>
              </w:rPr>
              <w:t>Config</w:t>
            </w:r>
            <w:r w:rsidRPr="00D27132">
              <w:rPr>
                <w:i/>
                <w:szCs w:val="22"/>
                <w:lang w:eastAsia="sv-SE"/>
              </w:rPr>
              <w:t xml:space="preserve"> </w:t>
            </w:r>
            <w:r w:rsidRPr="00D27132">
              <w:rPr>
                <w:szCs w:val="22"/>
                <w:lang w:eastAsia="sv-SE"/>
              </w:rPr>
              <w:t>field descriptions</w:t>
            </w:r>
          </w:p>
        </w:tc>
      </w:tr>
      <w:tr w:rsidR="00E81DFA" w:rsidRPr="00D27132" w14:paraId="72353876"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61FD925A" w14:textId="77777777" w:rsidR="00E81DFA" w:rsidRPr="00D27132" w:rsidRDefault="00E81DFA" w:rsidP="00E22A74">
            <w:pPr>
              <w:pStyle w:val="TAL"/>
              <w:rPr>
                <w:szCs w:val="22"/>
                <w:lang w:eastAsia="sv-SE"/>
              </w:rPr>
            </w:pPr>
            <w:r w:rsidRPr="004170B4">
              <w:rPr>
                <w:b/>
                <w:i/>
                <w:szCs w:val="22"/>
                <w:lang w:eastAsia="sv-SE"/>
              </w:rPr>
              <w:t>sl-SRAP-Config-Remote</w:t>
            </w:r>
          </w:p>
          <w:p w14:paraId="57E473A4" w14:textId="77777777" w:rsidR="00E81DFA" w:rsidRPr="00D27132" w:rsidRDefault="00E81DFA" w:rsidP="00E22A74">
            <w:pPr>
              <w:pStyle w:val="TAL"/>
              <w:rPr>
                <w:szCs w:val="22"/>
                <w:lang w:eastAsia="sv-SE"/>
              </w:rPr>
            </w:pPr>
            <w:r>
              <w:rPr>
                <w:szCs w:val="22"/>
                <w:lang w:eastAsia="sv-SE"/>
              </w:rPr>
              <w:t>Indicates SRAP configuration used for L2 U2N Remote UE.</w:t>
            </w:r>
          </w:p>
        </w:tc>
      </w:tr>
      <w:tr w:rsidR="00E81DFA" w:rsidRPr="00D27132" w14:paraId="0C74C4B8"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EC3F78E" w14:textId="77777777" w:rsidR="00E81DFA" w:rsidRPr="00D27132" w:rsidRDefault="00E81DFA" w:rsidP="00E22A74">
            <w:pPr>
              <w:pStyle w:val="TAL"/>
              <w:rPr>
                <w:szCs w:val="22"/>
                <w:lang w:eastAsia="sv-SE"/>
              </w:rPr>
            </w:pPr>
            <w:r w:rsidRPr="000573E4">
              <w:rPr>
                <w:b/>
                <w:i/>
                <w:szCs w:val="22"/>
                <w:lang w:eastAsia="sv-SE"/>
              </w:rPr>
              <w:t>sl-ServingCellInfo</w:t>
            </w:r>
          </w:p>
          <w:p w14:paraId="3EFD09FB" w14:textId="77777777" w:rsidR="00E81DFA" w:rsidRPr="00D27132" w:rsidRDefault="00E81DFA" w:rsidP="00E22A74">
            <w:pPr>
              <w:pStyle w:val="TAL"/>
              <w:rPr>
                <w:szCs w:val="22"/>
                <w:lang w:eastAsia="sv-SE"/>
              </w:rPr>
            </w:pPr>
            <w:r>
              <w:rPr>
                <w:szCs w:val="22"/>
                <w:lang w:eastAsia="sv-SE"/>
              </w:rPr>
              <w:t>Indicates the Uu serving Cell related information.</w:t>
            </w:r>
          </w:p>
        </w:tc>
      </w:tr>
    </w:tbl>
    <w:p w14:paraId="76AB74D9" w14:textId="77777777" w:rsidR="00E81DFA" w:rsidRPr="00D27132"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1DFA" w:rsidRPr="00D27132" w14:paraId="57ECB045"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D27132" w:rsidRDefault="00E81DFA" w:rsidP="00E22A7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D27132" w:rsidRDefault="00E81DFA" w:rsidP="00E22A74">
            <w:pPr>
              <w:pStyle w:val="TAH"/>
              <w:rPr>
                <w:szCs w:val="22"/>
                <w:lang w:eastAsia="sv-SE"/>
              </w:rPr>
            </w:pPr>
            <w:r w:rsidRPr="00D27132">
              <w:rPr>
                <w:szCs w:val="22"/>
                <w:lang w:eastAsia="sv-SE"/>
              </w:rPr>
              <w:t>Explanation</w:t>
            </w:r>
          </w:p>
        </w:tc>
      </w:tr>
      <w:tr w:rsidR="00E81DFA" w:rsidRPr="00D27132" w14:paraId="6844A658"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2E332999" w14:textId="77777777" w:rsidR="00E81DFA" w:rsidRPr="00D27132" w:rsidRDefault="00E81DFA" w:rsidP="00E22A74">
            <w:pPr>
              <w:pStyle w:val="TAL"/>
              <w:rPr>
                <w:i/>
                <w:szCs w:val="22"/>
                <w:lang w:eastAsia="sv-SE"/>
              </w:rPr>
            </w:pPr>
            <w:r w:rsidRPr="000573E4">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7BCFA6F3" w14:textId="77777777" w:rsidR="00E81DFA" w:rsidRPr="00D27132" w:rsidRDefault="00E81DFA" w:rsidP="00E22A74">
            <w:pPr>
              <w:pStyle w:val="TAL"/>
              <w:rPr>
                <w:szCs w:val="22"/>
                <w:lang w:eastAsia="sv-SE"/>
              </w:rPr>
            </w:pPr>
            <w:r w:rsidRPr="00D27132">
              <w:rPr>
                <w:szCs w:val="22"/>
                <w:lang w:eastAsia="en-GB"/>
              </w:rPr>
              <w:t xml:space="preserve">This field is mandatory present in </w:t>
            </w:r>
            <w:r w:rsidRPr="000573E4">
              <w:rPr>
                <w:i/>
                <w:szCs w:val="22"/>
                <w:lang w:eastAsia="en-GB"/>
              </w:rPr>
              <w:t>RRCSetup</w:t>
            </w:r>
            <w:r>
              <w:rPr>
                <w:szCs w:val="22"/>
                <w:lang w:eastAsia="en-GB"/>
              </w:rPr>
              <w:t xml:space="preserve">, </w:t>
            </w:r>
            <w:r w:rsidRPr="004170B4">
              <w:rPr>
                <w:i/>
                <w:szCs w:val="22"/>
                <w:lang w:eastAsia="en-GB"/>
              </w:rPr>
              <w:t>RRCResume</w:t>
            </w:r>
            <w:r>
              <w:rPr>
                <w:szCs w:val="22"/>
                <w:lang w:eastAsia="en-GB"/>
              </w:rPr>
              <w:t xml:space="preserve">, and </w:t>
            </w:r>
            <w:r w:rsidRPr="004170B4">
              <w:rPr>
                <w:i/>
                <w:szCs w:val="22"/>
                <w:lang w:eastAsia="en-GB"/>
              </w:rPr>
              <w:t>RRCRestablishmen</w:t>
            </w:r>
            <w:r>
              <w:rPr>
                <w:i/>
                <w:szCs w:val="22"/>
                <w:lang w:eastAsia="en-GB"/>
              </w:rPr>
              <w:t>t</w:t>
            </w:r>
            <w:r>
              <w:rPr>
                <w:szCs w:val="22"/>
                <w:lang w:eastAsia="en-GB"/>
              </w:rPr>
              <w:t xml:space="preserve">, </w:t>
            </w:r>
            <w:r w:rsidRPr="000573E4">
              <w:rPr>
                <w:szCs w:val="22"/>
                <w:lang w:eastAsia="en-GB"/>
              </w:rPr>
              <w:t>Need M</w:t>
            </w:r>
            <w:r>
              <w:rPr>
                <w:szCs w:val="22"/>
                <w:lang w:eastAsia="en-GB"/>
              </w:rPr>
              <w:t>.</w:t>
            </w:r>
            <w:r w:rsidRPr="00D27132">
              <w:rPr>
                <w:szCs w:val="22"/>
                <w:lang w:eastAsia="en-GB"/>
              </w:rPr>
              <w:t xml:space="preserve"> Otherwise the field is </w:t>
            </w:r>
            <w:r>
              <w:rPr>
                <w:szCs w:val="22"/>
                <w:lang w:eastAsia="en-GB"/>
              </w:rPr>
              <w:t>absent</w:t>
            </w:r>
            <w:r w:rsidRPr="00D27132">
              <w:rPr>
                <w:szCs w:val="22"/>
                <w:lang w:eastAsia="en-GB"/>
              </w:rPr>
              <w:t>.</w:t>
            </w:r>
          </w:p>
        </w:tc>
      </w:tr>
    </w:tbl>
    <w:p w14:paraId="612E2614" w14:textId="77777777" w:rsidR="00E81DFA" w:rsidRPr="00D27132" w:rsidRDefault="00E81DFA" w:rsidP="00394471">
      <w:pPr>
        <w:rPr>
          <w:rFonts w:eastAsia="Yu Mincho"/>
        </w:rPr>
      </w:pPr>
    </w:p>
    <w:p w14:paraId="388C0DCD" w14:textId="77777777" w:rsidR="00394471" w:rsidRPr="00D27132" w:rsidRDefault="00394471" w:rsidP="00394471">
      <w:pPr>
        <w:pStyle w:val="4"/>
      </w:pPr>
      <w:bookmarkStart w:id="2167" w:name="_Toc60777534"/>
      <w:bookmarkStart w:id="2168" w:name="_Toc90651409"/>
      <w:r w:rsidRPr="00D27132">
        <w:t>–</w:t>
      </w:r>
      <w:r w:rsidRPr="00D27132">
        <w:tab/>
      </w:r>
      <w:r w:rsidRPr="00D27132">
        <w:rPr>
          <w:i/>
          <w:iCs/>
        </w:rPr>
        <w:t>SL-MeasConfigCommon</w:t>
      </w:r>
      <w:bookmarkEnd w:id="2167"/>
      <w:bookmarkEnd w:id="2168"/>
    </w:p>
    <w:p w14:paraId="6FFA4DDB" w14:textId="773A3D15" w:rsidR="00394471" w:rsidRPr="00D27132" w:rsidRDefault="00394471" w:rsidP="00394471">
      <w:r w:rsidRPr="00D27132">
        <w:t xml:space="preserve">The IE </w:t>
      </w:r>
      <w:r w:rsidRPr="00D27132">
        <w:rPr>
          <w:i/>
        </w:rPr>
        <w:t>SL-MeasConfigCommon</w:t>
      </w:r>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t>SL-MeasConfigCommon</w:t>
      </w:r>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r w:rsidRPr="00D27132">
              <w:rPr>
                <w:b/>
                <w:bCs/>
                <w:i/>
                <w:iCs/>
                <w:lang w:eastAsia="en-GB"/>
              </w:rPr>
              <w:t>sl-MeasIdListCommon</w:t>
            </w:r>
          </w:p>
          <w:p w14:paraId="0FA04961" w14:textId="77777777" w:rsidR="00394471" w:rsidRPr="00D27132" w:rsidRDefault="00394471" w:rsidP="00964CC4">
            <w:pPr>
              <w:pStyle w:val="TAL"/>
              <w:rPr>
                <w:noProof/>
                <w:lang w:eastAsia="en-GB"/>
              </w:rPr>
            </w:pPr>
            <w:r w:rsidRPr="00D27132">
              <w:rPr>
                <w:lang w:eastAsia="en-GB"/>
              </w:rPr>
              <w:t>List of sidelink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r w:rsidRPr="00D27132">
              <w:rPr>
                <w:b/>
                <w:bCs/>
                <w:i/>
                <w:iCs/>
                <w:lang w:eastAsia="en-GB"/>
              </w:rPr>
              <w:t>sl-MeasObjectListCommon</w:t>
            </w:r>
          </w:p>
          <w:p w14:paraId="4FC8C2E6" w14:textId="77777777" w:rsidR="00394471" w:rsidRPr="00D27132" w:rsidRDefault="00394471" w:rsidP="00964CC4">
            <w:pPr>
              <w:pStyle w:val="TAL"/>
              <w:rPr>
                <w:lang w:eastAsia="en-GB"/>
              </w:rPr>
            </w:pPr>
            <w:r w:rsidRPr="00D27132">
              <w:rPr>
                <w:lang w:eastAsia="en-GB"/>
              </w:rPr>
              <w:t>List of sidelink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r w:rsidRPr="00D27132">
              <w:rPr>
                <w:b/>
                <w:bCs/>
                <w:i/>
                <w:iCs/>
                <w:lang w:eastAsia="en-GB"/>
              </w:rPr>
              <w:t>sl-QuantityConfigCommon</w:t>
            </w:r>
          </w:p>
          <w:p w14:paraId="795786D9"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r w:rsidRPr="00D27132">
              <w:rPr>
                <w:b/>
                <w:bCs/>
                <w:i/>
                <w:iCs/>
                <w:lang w:eastAsia="en-GB"/>
              </w:rPr>
              <w:t>sl-ReportConfigListCommon</w:t>
            </w:r>
          </w:p>
          <w:p w14:paraId="6497D01C" w14:textId="77777777" w:rsidR="00394471" w:rsidRPr="00D27132" w:rsidRDefault="00394471" w:rsidP="00964CC4">
            <w:pPr>
              <w:pStyle w:val="TAL"/>
              <w:rPr>
                <w:lang w:eastAsia="en-GB"/>
              </w:rPr>
            </w:pPr>
            <w:r w:rsidRPr="00D27132">
              <w:rPr>
                <w:lang w:eastAsia="en-GB"/>
              </w:rPr>
              <w:t>List of sidelink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4"/>
      </w:pPr>
      <w:bookmarkStart w:id="2169" w:name="_Toc60777535"/>
      <w:bookmarkStart w:id="2170" w:name="_Toc90651410"/>
      <w:r w:rsidRPr="00D27132">
        <w:t>–</w:t>
      </w:r>
      <w:r w:rsidRPr="00D27132">
        <w:tab/>
      </w:r>
      <w:r w:rsidRPr="00D27132">
        <w:rPr>
          <w:i/>
          <w:iCs/>
        </w:rPr>
        <w:t>SL-MeasConfigInfo</w:t>
      </w:r>
      <w:bookmarkEnd w:id="2169"/>
      <w:bookmarkEnd w:id="2170"/>
    </w:p>
    <w:p w14:paraId="390E63C0" w14:textId="77777777" w:rsidR="00394471" w:rsidRPr="00D27132" w:rsidRDefault="00394471" w:rsidP="00394471">
      <w:r w:rsidRPr="00D27132">
        <w:t xml:space="preserve">The IE </w:t>
      </w:r>
      <w:r w:rsidRPr="00D27132">
        <w:rPr>
          <w:i/>
        </w:rPr>
        <w:t>SL</w:t>
      </w:r>
      <w:r w:rsidRPr="00D27132">
        <w:t>-</w:t>
      </w:r>
      <w:r w:rsidRPr="00D27132">
        <w:rPr>
          <w:i/>
        </w:rPr>
        <w:t>MeasConfigInfo</w:t>
      </w:r>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MeasConfigInfo</w:t>
      </w:r>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lastRenderedPageBreak/>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r w:rsidRPr="00D27132">
              <w:rPr>
                <w:b/>
                <w:bCs/>
                <w:i/>
                <w:iCs/>
                <w:lang w:eastAsia="en-GB"/>
              </w:rPr>
              <w:t>sl-MeasIdToAddModList</w:t>
            </w:r>
          </w:p>
          <w:p w14:paraId="1A9AF204" w14:textId="77777777" w:rsidR="00394471" w:rsidRPr="00D27132" w:rsidRDefault="00394471" w:rsidP="00964CC4">
            <w:pPr>
              <w:pStyle w:val="TAL"/>
              <w:rPr>
                <w:noProof/>
                <w:lang w:eastAsia="en-GB"/>
              </w:rPr>
            </w:pPr>
            <w:r w:rsidRPr="00D27132">
              <w:rPr>
                <w:lang w:eastAsia="en-GB"/>
              </w:rPr>
              <w:t>List of sidelink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r w:rsidRPr="00D27132">
              <w:rPr>
                <w:b/>
                <w:bCs/>
                <w:i/>
                <w:iCs/>
                <w:lang w:eastAsia="en-GB"/>
              </w:rPr>
              <w:t>sl-MeasIdToRemoveList</w:t>
            </w:r>
          </w:p>
          <w:p w14:paraId="299CE984" w14:textId="77777777" w:rsidR="00394471" w:rsidRPr="00D27132" w:rsidRDefault="00394471" w:rsidP="00964CC4">
            <w:pPr>
              <w:pStyle w:val="TAL"/>
              <w:rPr>
                <w:lang w:eastAsia="en-GB"/>
              </w:rPr>
            </w:pPr>
            <w:r w:rsidRPr="00D27132">
              <w:rPr>
                <w:lang w:eastAsia="en-GB"/>
              </w:rPr>
              <w:t>List of sidelink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r w:rsidRPr="00D27132">
              <w:rPr>
                <w:b/>
                <w:bCs/>
                <w:i/>
                <w:iCs/>
                <w:lang w:eastAsia="en-GB"/>
              </w:rPr>
              <w:t>sl-MeasObjectToAddModList</w:t>
            </w:r>
          </w:p>
          <w:p w14:paraId="6E96F108" w14:textId="77777777" w:rsidR="00394471" w:rsidRPr="00D27132" w:rsidRDefault="00394471" w:rsidP="00964CC4">
            <w:pPr>
              <w:pStyle w:val="TAL"/>
              <w:rPr>
                <w:lang w:eastAsia="en-GB"/>
              </w:rPr>
            </w:pPr>
            <w:r w:rsidRPr="00D27132">
              <w:rPr>
                <w:lang w:eastAsia="en-GB"/>
              </w:rPr>
              <w:t>List of sidelink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r w:rsidRPr="00D27132">
              <w:rPr>
                <w:b/>
                <w:bCs/>
                <w:i/>
                <w:iCs/>
                <w:lang w:eastAsia="en-GB"/>
              </w:rPr>
              <w:t>sl-MeasObjectToRemoveList</w:t>
            </w:r>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r w:rsidRPr="00D27132">
              <w:rPr>
                <w:b/>
                <w:bCs/>
                <w:i/>
                <w:iCs/>
                <w:lang w:eastAsia="en-GB"/>
              </w:rPr>
              <w:t>sl-QuantityConfig</w:t>
            </w:r>
          </w:p>
          <w:p w14:paraId="7AB2402E"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r w:rsidRPr="00D27132">
              <w:rPr>
                <w:b/>
                <w:bCs/>
                <w:i/>
                <w:iCs/>
                <w:lang w:eastAsia="en-GB"/>
              </w:rPr>
              <w:t>sl-ReportConfigToAddModList</w:t>
            </w:r>
          </w:p>
          <w:p w14:paraId="3C415AB1" w14:textId="77777777" w:rsidR="00394471" w:rsidRPr="00D27132" w:rsidRDefault="00394471" w:rsidP="00964CC4">
            <w:pPr>
              <w:pStyle w:val="TAL"/>
              <w:rPr>
                <w:lang w:eastAsia="en-GB"/>
              </w:rPr>
            </w:pPr>
            <w:r w:rsidRPr="00D27132">
              <w:rPr>
                <w:lang w:eastAsia="en-GB"/>
              </w:rPr>
              <w:t>List of sidelink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r w:rsidRPr="00D27132">
              <w:rPr>
                <w:b/>
                <w:bCs/>
                <w:i/>
                <w:iCs/>
                <w:lang w:eastAsia="en-GB"/>
              </w:rPr>
              <w:t>sl-ReportConfigToRemoveList</w:t>
            </w:r>
          </w:p>
          <w:p w14:paraId="0053ABED" w14:textId="77777777" w:rsidR="00394471" w:rsidRPr="00D27132" w:rsidRDefault="00394471" w:rsidP="00964CC4">
            <w:pPr>
              <w:pStyle w:val="TAL"/>
              <w:rPr>
                <w:lang w:eastAsia="en-GB"/>
              </w:rPr>
            </w:pPr>
            <w:r w:rsidRPr="00D27132">
              <w:rPr>
                <w:lang w:eastAsia="en-GB"/>
              </w:rPr>
              <w:t>List of sidelink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4"/>
      </w:pPr>
      <w:bookmarkStart w:id="2171" w:name="_Toc60777536"/>
      <w:bookmarkStart w:id="2172" w:name="_Toc90651411"/>
      <w:r w:rsidRPr="00D27132">
        <w:t>–</w:t>
      </w:r>
      <w:r w:rsidRPr="00D27132">
        <w:tab/>
      </w:r>
      <w:r w:rsidRPr="00D27132">
        <w:rPr>
          <w:i/>
          <w:iCs/>
        </w:rPr>
        <w:t>SL-MeasIdList</w:t>
      </w:r>
      <w:bookmarkEnd w:id="2171"/>
      <w:bookmarkEnd w:id="2172"/>
    </w:p>
    <w:p w14:paraId="4D207F20" w14:textId="77777777" w:rsidR="00394471" w:rsidRPr="00D27132" w:rsidRDefault="00394471" w:rsidP="00394471">
      <w:r w:rsidRPr="00D27132">
        <w:t xml:space="preserve">The IE </w:t>
      </w:r>
      <w:r w:rsidRPr="00D27132">
        <w:rPr>
          <w:i/>
        </w:rPr>
        <w:t>SL</w:t>
      </w:r>
      <w:r w:rsidRPr="00D27132">
        <w:t>-</w:t>
      </w:r>
      <w:r w:rsidRPr="00D27132">
        <w:rPr>
          <w:i/>
        </w:rPr>
        <w:t>MeasIdList</w:t>
      </w:r>
      <w:r w:rsidRPr="00D27132">
        <w:t xml:space="preserve"> concerns a list of SL measurement identities to add or modify for a destination, with for each entry the </w:t>
      </w:r>
      <w:r w:rsidRPr="00D27132">
        <w:rPr>
          <w:i/>
        </w:rPr>
        <w:t>sl-MeasId</w:t>
      </w:r>
      <w:r w:rsidRPr="00D27132">
        <w:t xml:space="preserve">, the associated </w:t>
      </w:r>
      <w:r w:rsidRPr="00D27132">
        <w:rPr>
          <w:i/>
        </w:rPr>
        <w:t>sl-MeasObjectId</w:t>
      </w:r>
      <w:r w:rsidRPr="00D27132">
        <w:t xml:space="preserve"> and the associated </w:t>
      </w:r>
      <w:r w:rsidRPr="00D27132">
        <w:rPr>
          <w:i/>
        </w:rPr>
        <w:t>sl-ReportConfigId</w:t>
      </w:r>
      <w:r w:rsidRPr="00D27132">
        <w:t>.</w:t>
      </w:r>
    </w:p>
    <w:p w14:paraId="72B9C64A" w14:textId="77777777" w:rsidR="00394471" w:rsidRPr="00D27132" w:rsidRDefault="00394471" w:rsidP="00394471">
      <w:pPr>
        <w:pStyle w:val="TH"/>
        <w:rPr>
          <w:lang w:eastAsia="zh-CN"/>
        </w:rPr>
      </w:pPr>
      <w:r w:rsidRPr="00D27132">
        <w:rPr>
          <w:i/>
          <w:lang w:eastAsia="zh-CN"/>
        </w:rPr>
        <w:lastRenderedPageBreak/>
        <w:t>SL-MeasIdList</w:t>
      </w:r>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4"/>
      </w:pPr>
      <w:bookmarkStart w:id="2173" w:name="_Toc60777537"/>
      <w:bookmarkStart w:id="2174" w:name="_Toc90651412"/>
      <w:r w:rsidRPr="00D27132">
        <w:t>–</w:t>
      </w:r>
      <w:r w:rsidRPr="00D27132">
        <w:tab/>
      </w:r>
      <w:r w:rsidRPr="00D27132">
        <w:rPr>
          <w:i/>
          <w:iCs/>
        </w:rPr>
        <w:t>SL-MeasObjectList</w:t>
      </w:r>
      <w:bookmarkEnd w:id="2173"/>
      <w:bookmarkEnd w:id="2174"/>
    </w:p>
    <w:p w14:paraId="72AB9DC6" w14:textId="77777777" w:rsidR="00394471" w:rsidRPr="00D27132" w:rsidRDefault="00394471" w:rsidP="00394471">
      <w:r w:rsidRPr="00D27132">
        <w:t xml:space="preserve">The IE </w:t>
      </w:r>
      <w:r w:rsidRPr="00D27132">
        <w:rPr>
          <w:i/>
        </w:rPr>
        <w:t>SL</w:t>
      </w:r>
      <w:r w:rsidRPr="00D27132">
        <w:t>-</w:t>
      </w:r>
      <w:r w:rsidRPr="00D27132">
        <w:rPr>
          <w:i/>
        </w:rPr>
        <w:t>MeasObjectList</w:t>
      </w:r>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t>SL-MeasObjectList</w:t>
      </w:r>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lastRenderedPageBreak/>
              <w:t>SL-MeasObjectList</w:t>
            </w:r>
            <w:r w:rsidRPr="00D27132">
              <w:rPr>
                <w:noProof/>
                <w:lang w:eastAsia="en-GB"/>
              </w:rPr>
              <w:t xml:space="preserve"> field descriptions</w:t>
            </w:r>
          </w:p>
        </w:tc>
      </w:tr>
      <w:tr w:rsidR="00D27132" w:rsidRPr="00D27132"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r w:rsidRPr="00D27132">
              <w:rPr>
                <w:b/>
                <w:bCs/>
                <w:i/>
                <w:iCs/>
                <w:lang w:eastAsia="en-GB"/>
              </w:rPr>
              <w:t>sl-MeasObjectId</w:t>
            </w:r>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r w:rsidRPr="00D27132">
              <w:rPr>
                <w:b/>
                <w:bCs/>
                <w:i/>
                <w:iCs/>
                <w:lang w:eastAsia="en-GB"/>
              </w:rPr>
              <w:t>sl-MeasObject</w:t>
            </w:r>
          </w:p>
          <w:p w14:paraId="3562CF87" w14:textId="77777777" w:rsidR="00394471" w:rsidRPr="00D27132" w:rsidRDefault="00394471" w:rsidP="00964CC4">
            <w:pPr>
              <w:pStyle w:val="TAL"/>
              <w:rPr>
                <w:lang w:eastAsia="en-GB"/>
              </w:rPr>
            </w:pPr>
            <w:r w:rsidRPr="00D27132">
              <w:rPr>
                <w:lang w:eastAsia="en-GB"/>
              </w:rPr>
              <w:t>It specifies information applicable for sidelink DMRS measurement.</w:t>
            </w:r>
          </w:p>
        </w:tc>
      </w:tr>
    </w:tbl>
    <w:p w14:paraId="68E6D45F" w14:textId="77777777" w:rsidR="00E81DFA" w:rsidRPr="00CD3E02" w:rsidRDefault="00E81DFA" w:rsidP="00E81DFA">
      <w:pPr>
        <w:rPr>
          <w:rFonts w:eastAsia="Yu Mincho"/>
        </w:rPr>
      </w:pPr>
    </w:p>
    <w:p w14:paraId="7A6E2AD5" w14:textId="77777777" w:rsidR="00E81DFA" w:rsidRPr="00CD3E02" w:rsidRDefault="00E81DFA" w:rsidP="0017274C">
      <w:pPr>
        <w:pStyle w:val="4"/>
      </w:pPr>
      <w:r w:rsidRPr="00CD3E02">
        <w:t>–</w:t>
      </w:r>
      <w:r w:rsidRPr="00CD3E02">
        <w:tab/>
      </w:r>
      <w:r w:rsidRPr="0017274C">
        <w:rPr>
          <w:i/>
          <w:iCs/>
        </w:rPr>
        <w:t>SL-MeasResultsRelay</w:t>
      </w:r>
    </w:p>
    <w:p w14:paraId="6F6E23EA" w14:textId="77777777" w:rsidR="00E81DFA" w:rsidRPr="00CD3E02" w:rsidRDefault="00E81DFA" w:rsidP="00E81DFA">
      <w:r w:rsidRPr="00CD3E02">
        <w:t xml:space="preserve">The IE </w:t>
      </w:r>
      <w:r w:rsidRPr="001D3C14">
        <w:rPr>
          <w:i/>
        </w:rPr>
        <w:t>SL-</w:t>
      </w:r>
      <w:r w:rsidRPr="00CD3E02">
        <w:rPr>
          <w:i/>
        </w:rPr>
        <w:t>MeasResultsSLRelay</w:t>
      </w:r>
      <w:r w:rsidRPr="00CD3E02">
        <w:t xml:space="preserve"> covers measured results </w:t>
      </w:r>
      <w:r>
        <w:t>of</w:t>
      </w:r>
      <w:r w:rsidRPr="00CD3E02">
        <w:t xml:space="preserve"> L2 U2N Relay UEs.</w:t>
      </w:r>
    </w:p>
    <w:p w14:paraId="6F64AFA2" w14:textId="77777777" w:rsidR="00E81DFA" w:rsidRPr="00CD3E02" w:rsidRDefault="00E81DFA" w:rsidP="0017274C">
      <w:pPr>
        <w:pStyle w:val="TH"/>
      </w:pPr>
      <w:r>
        <w:rPr>
          <w:i/>
        </w:rPr>
        <w:t>SL-</w:t>
      </w:r>
      <w:r w:rsidRPr="00CD3E02">
        <w:rPr>
          <w:i/>
        </w:rPr>
        <w:t>MeasResultsRelay</w:t>
      </w:r>
      <w:r w:rsidRPr="00CD3E02">
        <w:t xml:space="preserve"> information element</w:t>
      </w:r>
    </w:p>
    <w:p w14:paraId="50244992" w14:textId="77777777" w:rsidR="00E81DFA" w:rsidRPr="00D27132" w:rsidRDefault="00E81DFA" w:rsidP="00E81DFA">
      <w:pPr>
        <w:pStyle w:val="PL"/>
      </w:pPr>
      <w:r w:rsidRPr="00D27132">
        <w:t>-- ASN1START</w:t>
      </w:r>
    </w:p>
    <w:p w14:paraId="6D7E2A3D" w14:textId="77777777" w:rsidR="00E81DFA" w:rsidRDefault="00E81DFA" w:rsidP="00E81DFA">
      <w:pPr>
        <w:pStyle w:val="PL"/>
      </w:pPr>
      <w:r>
        <w:t>-- TAG-SL-MEASRESULTSRELAY-START</w:t>
      </w:r>
    </w:p>
    <w:p w14:paraId="1C274E2A" w14:textId="77777777" w:rsidR="00E81DFA" w:rsidRDefault="00E81DFA" w:rsidP="00E81DFA">
      <w:pPr>
        <w:pStyle w:val="PL"/>
      </w:pPr>
    </w:p>
    <w:p w14:paraId="2AEE593B" w14:textId="77777777" w:rsidR="00E81DFA" w:rsidRDefault="00E81DFA" w:rsidP="00E81DFA">
      <w:pPr>
        <w:pStyle w:val="PL"/>
      </w:pPr>
      <w:commentRangeStart w:id="2175"/>
      <w:r>
        <w:t>SL-MeasResultsRelay-r17 ::=         SEQUENCE {</w:t>
      </w:r>
    </w:p>
    <w:p w14:paraId="14E1FA36" w14:textId="77777777" w:rsidR="00E81DFA" w:rsidRDefault="00E81DFA" w:rsidP="00E81DFA">
      <w:pPr>
        <w:pStyle w:val="PL"/>
      </w:pPr>
      <w:r>
        <w:t xml:space="preserve">    sl-MeasResultsListRelay-r17         SEQUENCE {</w:t>
      </w:r>
    </w:p>
    <w:p w14:paraId="3C48B1EC" w14:textId="77777777" w:rsidR="00E81DFA" w:rsidRDefault="00E81DFA" w:rsidP="00E81DFA">
      <w:pPr>
        <w:pStyle w:val="PL"/>
      </w:pPr>
      <w:r>
        <w:t xml:space="preserve">        sl-MeasResultNR-Relay-r17           SL-MeasResultNR-Relay-r17,</w:t>
      </w:r>
    </w:p>
    <w:p w14:paraId="4BDE8F70" w14:textId="77777777" w:rsidR="00E81DFA" w:rsidRDefault="00E81DFA" w:rsidP="00E81DFA">
      <w:pPr>
        <w:pStyle w:val="PL"/>
      </w:pPr>
      <w:r>
        <w:t xml:space="preserve">        ...</w:t>
      </w:r>
    </w:p>
    <w:p w14:paraId="34319A53" w14:textId="77777777" w:rsidR="00E81DFA" w:rsidRDefault="00E81DFA" w:rsidP="00E81DFA">
      <w:pPr>
        <w:pStyle w:val="PL"/>
      </w:pPr>
      <w:r>
        <w:t xml:space="preserve">    },</w:t>
      </w:r>
    </w:p>
    <w:p w14:paraId="6DFA256F" w14:textId="77777777" w:rsidR="00E81DFA" w:rsidRDefault="00E81DFA" w:rsidP="00E81DFA">
      <w:pPr>
        <w:pStyle w:val="PL"/>
      </w:pPr>
      <w:r>
        <w:t xml:space="preserve">    ...</w:t>
      </w:r>
    </w:p>
    <w:p w14:paraId="307B17E0" w14:textId="77777777" w:rsidR="00E81DFA" w:rsidRDefault="00E81DFA" w:rsidP="00E81DFA">
      <w:pPr>
        <w:pStyle w:val="PL"/>
      </w:pPr>
      <w:r>
        <w:t>}</w:t>
      </w:r>
      <w:commentRangeEnd w:id="2175"/>
      <w:r w:rsidR="00465910">
        <w:rPr>
          <w:rStyle w:val="af1"/>
          <w:rFonts w:ascii="Times New Roman" w:hAnsi="Times New Roman"/>
          <w:noProof w:val="0"/>
          <w:lang w:eastAsia="ja-JP"/>
        </w:rPr>
        <w:commentReference w:id="2175"/>
      </w:r>
    </w:p>
    <w:p w14:paraId="7D4FAC49" w14:textId="77777777" w:rsidR="00E81DFA" w:rsidRDefault="00E81DFA" w:rsidP="00E81DFA">
      <w:pPr>
        <w:pStyle w:val="PL"/>
      </w:pPr>
    </w:p>
    <w:p w14:paraId="74916A65" w14:textId="77777777" w:rsidR="00E81DFA" w:rsidRDefault="00E81DFA" w:rsidP="00E81DFA">
      <w:pPr>
        <w:pStyle w:val="PL"/>
      </w:pPr>
      <w:r>
        <w:t>SL-MeasResultNR-Relay-r17 ::=       SEQUENCE {</w:t>
      </w:r>
    </w:p>
    <w:p w14:paraId="09ABAAE4" w14:textId="6830C8D8" w:rsidR="00E81DFA" w:rsidRDefault="00E81DFA" w:rsidP="00E81DFA">
      <w:pPr>
        <w:pStyle w:val="PL"/>
      </w:pPr>
      <w:r>
        <w:t xml:space="preserve">    sl-FrequencyInfo-r17                ARFCN-ValueNR,</w:t>
      </w:r>
    </w:p>
    <w:p w14:paraId="19C7AC98" w14:textId="7BCF9574" w:rsidR="00E81DFA" w:rsidRDefault="00E81DFA" w:rsidP="00E81DFA">
      <w:pPr>
        <w:pStyle w:val="PL"/>
      </w:pPr>
      <w:r>
        <w:t xml:space="preserve">    sl-MeasResultListRelay-r17          SEQUENCE (SIZE (1.. maxNrofRelayToMeasure-r17)) OF SL-MeasResultRelay-r17,</w:t>
      </w:r>
    </w:p>
    <w:p w14:paraId="1C350CCD" w14:textId="77777777" w:rsidR="00E81DFA" w:rsidRDefault="00E81DFA" w:rsidP="00E81DFA">
      <w:pPr>
        <w:pStyle w:val="PL"/>
      </w:pPr>
      <w:r>
        <w:t xml:space="preserve">    ...</w:t>
      </w:r>
    </w:p>
    <w:p w14:paraId="3A38D62F" w14:textId="77777777" w:rsidR="00E81DFA" w:rsidRDefault="00E81DFA" w:rsidP="00E81DFA">
      <w:pPr>
        <w:pStyle w:val="PL"/>
      </w:pPr>
      <w:r>
        <w:t>}</w:t>
      </w:r>
    </w:p>
    <w:p w14:paraId="317DAE61" w14:textId="77777777" w:rsidR="00E81DFA" w:rsidRDefault="00E81DFA" w:rsidP="00E81DFA">
      <w:pPr>
        <w:pStyle w:val="PL"/>
      </w:pPr>
    </w:p>
    <w:p w14:paraId="3D9788E5" w14:textId="29CD5F3F" w:rsidR="00E81DFA" w:rsidRDefault="00E81DFA" w:rsidP="00E81DFA">
      <w:pPr>
        <w:pStyle w:val="PL"/>
      </w:pPr>
      <w:r>
        <w:t>SL-MeasResultRelay-r17 ::=          SEQUENCE {</w:t>
      </w:r>
    </w:p>
    <w:p w14:paraId="796B81DE" w14:textId="3103E1D7" w:rsidR="00E81DFA" w:rsidRDefault="00E81DFA" w:rsidP="00E81DFA">
      <w:pPr>
        <w:pStyle w:val="PL"/>
      </w:pPr>
      <w:r>
        <w:t xml:space="preserve">    cellIdentity-r17                    CellAccessRelatedInfo,</w:t>
      </w:r>
    </w:p>
    <w:p w14:paraId="2C622932" w14:textId="378CD63E" w:rsidR="00E81DFA" w:rsidRDefault="00E81DFA" w:rsidP="00E81DFA">
      <w:pPr>
        <w:pStyle w:val="PL"/>
      </w:pPr>
      <w:r>
        <w:t xml:space="preserve">    sl-RelayUEIdentity-r17              SL-SourceIdentity-r17,</w:t>
      </w:r>
    </w:p>
    <w:p w14:paraId="4CD32D45" w14:textId="7EBD891C" w:rsidR="00E81DFA" w:rsidRDefault="00E81DFA" w:rsidP="00E81DFA">
      <w:pPr>
        <w:pStyle w:val="PL"/>
      </w:pPr>
      <w:r>
        <w:t xml:space="preserve">    sl-MeasResult-r17               </w:t>
      </w:r>
      <w:r w:rsidR="00DC765E">
        <w:t xml:space="preserve">    </w:t>
      </w:r>
      <w:r>
        <w:t>SL-MeasResult-r16,</w:t>
      </w:r>
    </w:p>
    <w:p w14:paraId="5C7C7C31" w14:textId="77777777" w:rsidR="00E81DFA" w:rsidRDefault="00E81DFA" w:rsidP="00E81DFA">
      <w:pPr>
        <w:pStyle w:val="PL"/>
      </w:pPr>
      <w:r>
        <w:t xml:space="preserve">    ...</w:t>
      </w:r>
    </w:p>
    <w:p w14:paraId="2EB5529F" w14:textId="77777777" w:rsidR="00E81DFA" w:rsidRDefault="00E81DFA" w:rsidP="00E81DFA">
      <w:pPr>
        <w:pStyle w:val="PL"/>
      </w:pPr>
      <w:r>
        <w:t>}</w:t>
      </w:r>
    </w:p>
    <w:p w14:paraId="0FC1D380" w14:textId="01FD7B1A" w:rsidR="0048695E" w:rsidRDefault="0048695E" w:rsidP="0048695E">
      <w:pPr>
        <w:pStyle w:val="PL"/>
      </w:pPr>
      <w:r>
        <w:t>-- Rapporteur’s note: The following two IEs are defined in PC5 module but redifined here to avoid IMPORTS to RRC module.</w:t>
      </w:r>
    </w:p>
    <w:p w14:paraId="19DB9CD6" w14:textId="29B03661" w:rsidR="0048695E" w:rsidRDefault="0048695E" w:rsidP="0048695E">
      <w:pPr>
        <w:pStyle w:val="PL"/>
      </w:pPr>
      <w:r>
        <w:t>SL-MeasResult-r16 ::=               SEQUENCE {</w:t>
      </w:r>
    </w:p>
    <w:p w14:paraId="191C6E39" w14:textId="5922CF63" w:rsidR="0048695E" w:rsidRDefault="0048695E" w:rsidP="0048695E">
      <w:pPr>
        <w:pStyle w:val="PL"/>
      </w:pPr>
      <w:r>
        <w:t xml:space="preserve">    sl-ResultDMRS-r16                   SL-MeasQuantityResult-r16                                               OPTIONAL,</w:t>
      </w:r>
    </w:p>
    <w:p w14:paraId="72BD4830" w14:textId="77777777" w:rsidR="0048695E" w:rsidRDefault="0048695E" w:rsidP="0048695E">
      <w:pPr>
        <w:pStyle w:val="PL"/>
      </w:pPr>
      <w:r>
        <w:t xml:space="preserve">    ...</w:t>
      </w:r>
    </w:p>
    <w:p w14:paraId="62873E37" w14:textId="77777777" w:rsidR="0048695E" w:rsidRDefault="0048695E" w:rsidP="0048695E">
      <w:pPr>
        <w:pStyle w:val="PL"/>
      </w:pPr>
      <w:r>
        <w:t>}</w:t>
      </w:r>
    </w:p>
    <w:p w14:paraId="796AA9A8" w14:textId="77777777" w:rsidR="0048695E" w:rsidRDefault="0048695E" w:rsidP="0048695E">
      <w:pPr>
        <w:pStyle w:val="PL"/>
      </w:pPr>
    </w:p>
    <w:p w14:paraId="0BFB7E88" w14:textId="7591220E" w:rsidR="0048695E" w:rsidRDefault="0048695E" w:rsidP="0048695E">
      <w:pPr>
        <w:pStyle w:val="PL"/>
      </w:pPr>
      <w:r>
        <w:t>SL-MeasQuantityResult-r16 ::=       SEQUENCE {</w:t>
      </w:r>
    </w:p>
    <w:p w14:paraId="4A31DB7B" w14:textId="727EF253" w:rsidR="0048695E" w:rsidRDefault="0048695E" w:rsidP="0048695E">
      <w:pPr>
        <w:pStyle w:val="PL"/>
      </w:pPr>
      <w:r>
        <w:t xml:space="preserve">    sl-RSRP-r16                         RSRP-Range                                                              OPTIONAL,</w:t>
      </w:r>
    </w:p>
    <w:p w14:paraId="75BDE0BC" w14:textId="77777777" w:rsidR="0048695E" w:rsidRDefault="0048695E" w:rsidP="0048695E">
      <w:pPr>
        <w:pStyle w:val="PL"/>
      </w:pPr>
      <w:r>
        <w:t xml:space="preserve">    ...</w:t>
      </w:r>
    </w:p>
    <w:p w14:paraId="10639173" w14:textId="77777777" w:rsidR="0048695E" w:rsidRDefault="0048695E" w:rsidP="0048695E">
      <w:pPr>
        <w:pStyle w:val="PL"/>
      </w:pPr>
      <w:r>
        <w:t>}</w:t>
      </w:r>
    </w:p>
    <w:p w14:paraId="7D2F6A09" w14:textId="77777777" w:rsidR="00E81DFA" w:rsidRDefault="00E81DFA" w:rsidP="00E81DFA">
      <w:pPr>
        <w:pStyle w:val="PL"/>
      </w:pPr>
    </w:p>
    <w:p w14:paraId="445920B5" w14:textId="77777777" w:rsidR="00E81DFA" w:rsidRDefault="00E81DFA" w:rsidP="00E81DFA">
      <w:pPr>
        <w:pStyle w:val="PL"/>
      </w:pPr>
      <w:r>
        <w:t>-- TAG-SL-MEASRESULTSRELAY-STOP</w:t>
      </w:r>
    </w:p>
    <w:p w14:paraId="60C6C081" w14:textId="5BE03B8B" w:rsidR="00E81DFA" w:rsidRPr="00D27132" w:rsidRDefault="00E81DFA" w:rsidP="00E81DFA">
      <w:pPr>
        <w:pStyle w:val="PL"/>
      </w:pPr>
      <w:r w:rsidRPr="00D27132">
        <w:t>-- ASN1STOP</w:t>
      </w:r>
    </w:p>
    <w:p w14:paraId="6AD48690" w14:textId="77777777" w:rsidR="00E81DFA" w:rsidRPr="00CD3E02" w:rsidRDefault="00E81DFA" w:rsidP="00E81DF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81DFA" w:rsidRPr="00CD3E02" w14:paraId="55604E27" w14:textId="77777777" w:rsidTr="00E22A7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63B20A5" w14:textId="77777777" w:rsidR="00E81DFA" w:rsidRPr="00CD3E02" w:rsidRDefault="00E81DFA" w:rsidP="0017274C">
            <w:pPr>
              <w:pStyle w:val="TAH"/>
              <w:rPr>
                <w:lang w:eastAsia="en-GB"/>
              </w:rPr>
            </w:pPr>
            <w:r w:rsidRPr="0017274C">
              <w:rPr>
                <w:i/>
                <w:iCs/>
                <w:lang w:eastAsia="en-GB"/>
              </w:rPr>
              <w:lastRenderedPageBreak/>
              <w:t>SL-MeasResultsRelay</w:t>
            </w:r>
            <w:r w:rsidRPr="00CD3E02">
              <w:rPr>
                <w:lang w:eastAsia="en-GB"/>
              </w:rPr>
              <w:t xml:space="preserve"> field descriptions</w:t>
            </w:r>
          </w:p>
        </w:tc>
      </w:tr>
      <w:tr w:rsidR="00E81DFA" w:rsidRPr="00CD3E02" w14:paraId="2E8F2FC6" w14:textId="77777777" w:rsidTr="00E22A7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A323E1" w14:textId="77777777" w:rsidR="00E81DFA" w:rsidRPr="0017274C" w:rsidRDefault="00E81DFA" w:rsidP="0017274C">
            <w:pPr>
              <w:pStyle w:val="TAL"/>
              <w:rPr>
                <w:b/>
                <w:bCs/>
                <w:i/>
                <w:iCs/>
                <w:lang w:eastAsia="sv-SE"/>
              </w:rPr>
            </w:pPr>
            <w:r w:rsidRPr="0017274C">
              <w:rPr>
                <w:b/>
                <w:bCs/>
                <w:i/>
                <w:iCs/>
                <w:lang w:eastAsia="sv-SE"/>
              </w:rPr>
              <w:t>sl-MeasResultNR-Relay</w:t>
            </w:r>
          </w:p>
          <w:p w14:paraId="0FA4564B" w14:textId="4EBCC6BD" w:rsidR="00E81DFA" w:rsidRPr="00CD3E02" w:rsidRDefault="00E81DFA" w:rsidP="0017274C">
            <w:pPr>
              <w:pStyle w:val="TAL"/>
              <w:rPr>
                <w:rFonts w:eastAsia="Yu Mincho"/>
                <w:lang w:eastAsia="zh-CN"/>
              </w:rPr>
            </w:pPr>
            <w:r w:rsidRPr="00CD3E02">
              <w:rPr>
                <w:lang w:eastAsia="en-GB"/>
              </w:rPr>
              <w:t>Include the measured results for L2 U2N Relay UEs.</w:t>
            </w:r>
          </w:p>
        </w:tc>
      </w:tr>
    </w:tbl>
    <w:p w14:paraId="46287F11" w14:textId="77777777" w:rsidR="00E81DFA" w:rsidRPr="00CD3E02"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1DFA" w:rsidRPr="00CD3E02" w14:paraId="7821100D"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1A9F9B9A" w14:textId="77777777" w:rsidR="00E81DFA" w:rsidRPr="00CD3E02" w:rsidRDefault="00E81DFA" w:rsidP="0017274C">
            <w:pPr>
              <w:pStyle w:val="TAH"/>
              <w:rPr>
                <w:lang w:eastAsia="sv-SE"/>
              </w:rPr>
            </w:pPr>
            <w:r w:rsidRPr="0017274C">
              <w:rPr>
                <w:i/>
                <w:iCs/>
                <w:lang w:eastAsia="sv-SE"/>
              </w:rPr>
              <w:t>SL-MeasResultRelay</w:t>
            </w:r>
            <w:r w:rsidRPr="00CD3E02">
              <w:rPr>
                <w:lang w:eastAsia="sv-SE"/>
              </w:rPr>
              <w:t xml:space="preserve"> field descriptions</w:t>
            </w:r>
          </w:p>
        </w:tc>
      </w:tr>
      <w:tr w:rsidR="00E81DFA" w:rsidRPr="00CD3E02" w14:paraId="7B074A57"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2771A9E7" w14:textId="77777777" w:rsidR="00E81DFA" w:rsidRPr="0017274C" w:rsidRDefault="00E81DFA" w:rsidP="0017274C">
            <w:pPr>
              <w:pStyle w:val="TAL"/>
              <w:rPr>
                <w:b/>
                <w:bCs/>
                <w:i/>
                <w:iCs/>
                <w:lang w:eastAsia="sv-SE"/>
              </w:rPr>
            </w:pPr>
            <w:r w:rsidRPr="0017274C">
              <w:rPr>
                <w:b/>
                <w:bCs/>
                <w:i/>
                <w:iCs/>
                <w:lang w:eastAsia="sv-SE"/>
              </w:rPr>
              <w:t>sl-RelayUEIdentity</w:t>
            </w:r>
          </w:p>
          <w:p w14:paraId="4E8FBB0A" w14:textId="77777777" w:rsidR="00E81DFA" w:rsidRPr="00CD3E02" w:rsidRDefault="00E81DFA" w:rsidP="0017274C">
            <w:pPr>
              <w:pStyle w:val="TAL"/>
              <w:rPr>
                <w:lang w:eastAsia="sv-SE"/>
              </w:rPr>
            </w:pPr>
            <w:commentRangeStart w:id="2176"/>
            <w:r w:rsidRPr="00CD3E02">
              <w:rPr>
                <w:lang w:eastAsia="zh-CN"/>
              </w:rPr>
              <w:t>The identity of the measured L2 U2N Relay UE</w:t>
            </w:r>
            <w:r>
              <w:rPr>
                <w:lang w:eastAsia="zh-CN"/>
              </w:rPr>
              <w:t>’s source L2 ID</w:t>
            </w:r>
            <w:r w:rsidRPr="00CD3E02">
              <w:rPr>
                <w:lang w:eastAsia="zh-CN"/>
              </w:rPr>
              <w:t>.</w:t>
            </w:r>
            <w:commentRangeEnd w:id="2176"/>
            <w:r w:rsidR="00465910">
              <w:rPr>
                <w:rStyle w:val="af1"/>
                <w:rFonts w:ascii="Times New Roman" w:hAnsi="Times New Roman"/>
              </w:rPr>
              <w:commentReference w:id="2176"/>
            </w:r>
          </w:p>
        </w:tc>
      </w:tr>
    </w:tbl>
    <w:p w14:paraId="33D04F95" w14:textId="3B2132C7" w:rsidR="00E81DFA" w:rsidRDefault="00E81DFA" w:rsidP="00394471">
      <w:pPr>
        <w:rPr>
          <w:rFonts w:eastAsia="Yu Mincho"/>
        </w:rPr>
      </w:pPr>
    </w:p>
    <w:p w14:paraId="6F63AF01" w14:textId="77777777" w:rsidR="00E81DFA" w:rsidRDefault="00E81DFA" w:rsidP="0017274C">
      <w:pPr>
        <w:pStyle w:val="4"/>
      </w:pPr>
      <w:r>
        <w:t>–</w:t>
      </w:r>
      <w:r>
        <w:tab/>
        <w:t>SL-PagingIdentity-RemoteUE</w:t>
      </w:r>
    </w:p>
    <w:p w14:paraId="5E3D9A3E" w14:textId="77777777" w:rsidR="00E81DFA" w:rsidRDefault="00E81DFA" w:rsidP="00E81DFA">
      <w:pPr>
        <w:keepNext/>
        <w:keepLines/>
        <w:rPr>
          <w:iCs/>
        </w:rPr>
      </w:pPr>
      <w:r>
        <w:rPr>
          <w:iCs/>
        </w:rPr>
        <w:t xml:space="preserve">The IE </w:t>
      </w:r>
      <w:r>
        <w:rPr>
          <w:i/>
          <w:iCs/>
        </w:rPr>
        <w:t xml:space="preserve">SL-PagingIdentity-RemoteUE </w:t>
      </w:r>
      <w:r>
        <w:rPr>
          <w:iCs/>
        </w:rPr>
        <w:t>includes the Remote UE’s paging UE ID.</w:t>
      </w:r>
    </w:p>
    <w:p w14:paraId="7C53377A" w14:textId="77777777" w:rsidR="00E81DFA" w:rsidRDefault="00E81DFA" w:rsidP="0017274C">
      <w:pPr>
        <w:pStyle w:val="TH"/>
      </w:pPr>
      <w:r w:rsidRPr="0017274C">
        <w:rPr>
          <w:i/>
          <w:iCs/>
        </w:rPr>
        <w:t>SL-PagingIdentity-RemoteUE</w:t>
      </w:r>
      <w:r>
        <w:t xml:space="preserve"> information element</w:t>
      </w:r>
    </w:p>
    <w:p w14:paraId="180E8501" w14:textId="77777777" w:rsidR="00E81DFA" w:rsidRPr="00D27132" w:rsidRDefault="00E81DFA" w:rsidP="00E81DFA">
      <w:pPr>
        <w:pStyle w:val="PL"/>
      </w:pPr>
      <w:r w:rsidRPr="00D27132">
        <w:t>-- ASN1START</w:t>
      </w:r>
    </w:p>
    <w:p w14:paraId="380F1965" w14:textId="77777777" w:rsidR="00E81DFA" w:rsidRDefault="00E81DFA" w:rsidP="00E81DFA">
      <w:pPr>
        <w:pStyle w:val="PL"/>
      </w:pPr>
      <w:r>
        <w:t>-- TAG-SL-PAGINGIDENTITY-REMOTEUE-START</w:t>
      </w:r>
    </w:p>
    <w:p w14:paraId="364DFC1A" w14:textId="77777777" w:rsidR="00E81DFA" w:rsidRDefault="00E81DFA" w:rsidP="00E81DFA">
      <w:pPr>
        <w:pStyle w:val="PL"/>
      </w:pPr>
    </w:p>
    <w:p w14:paraId="68CD4510" w14:textId="4841FA99" w:rsidR="00E81DFA" w:rsidRDefault="00E81DFA" w:rsidP="00E81DFA">
      <w:pPr>
        <w:pStyle w:val="PL"/>
      </w:pPr>
      <w:r>
        <w:t>SL-PagingIdentity-RemoteUE-r17 ::</w:t>
      </w:r>
      <w:r w:rsidR="00DC765E">
        <w:t>=</w:t>
      </w:r>
      <w:r>
        <w:t xml:space="preserve">  SEQUENCE {</w:t>
      </w:r>
    </w:p>
    <w:p w14:paraId="25DF6BED" w14:textId="6B915392" w:rsidR="00E81DFA" w:rsidRDefault="00E81DFA" w:rsidP="00E81DFA">
      <w:pPr>
        <w:pStyle w:val="PL"/>
      </w:pPr>
      <w:r>
        <w:t xml:space="preserve">    ng-5G-S-TMSI-r17                    NG-5G-S-TMSI,</w:t>
      </w:r>
    </w:p>
    <w:p w14:paraId="073C3945" w14:textId="1B99AFD7" w:rsidR="00E81DFA" w:rsidRDefault="00E81DFA" w:rsidP="00E81DFA">
      <w:pPr>
        <w:pStyle w:val="PL"/>
      </w:pPr>
      <w:r>
        <w:t xml:space="preserve">    fullI-RNTI-r17                      I-RNTI-Value                      OPTIONAL</w:t>
      </w:r>
    </w:p>
    <w:p w14:paraId="2C6DBB33" w14:textId="77777777" w:rsidR="00E81DFA" w:rsidRDefault="00E81DFA" w:rsidP="00E81DFA">
      <w:pPr>
        <w:pStyle w:val="PL"/>
      </w:pPr>
      <w:r>
        <w:t>}</w:t>
      </w:r>
    </w:p>
    <w:p w14:paraId="08B350AC" w14:textId="77777777" w:rsidR="00E81DFA" w:rsidRDefault="00E81DFA" w:rsidP="00E81DFA">
      <w:pPr>
        <w:pStyle w:val="PL"/>
      </w:pPr>
    </w:p>
    <w:p w14:paraId="4C6DD0C7" w14:textId="77777777" w:rsidR="00E81DFA" w:rsidRDefault="00E81DFA" w:rsidP="00E81DFA">
      <w:pPr>
        <w:pStyle w:val="PL"/>
      </w:pPr>
      <w:r>
        <w:t>-- TAG-SL-PAGINGIDENTITY-REMOTEUE-STOP</w:t>
      </w:r>
    </w:p>
    <w:p w14:paraId="57E8B783" w14:textId="163D658F" w:rsidR="00E81DFA" w:rsidRPr="00D27132" w:rsidRDefault="00E81DFA" w:rsidP="00E81DFA">
      <w:pPr>
        <w:pStyle w:val="PL"/>
      </w:pPr>
      <w:r w:rsidRPr="00D27132">
        <w:t>-- ASN1STOP</w:t>
      </w:r>
    </w:p>
    <w:p w14:paraId="03A5C846" w14:textId="77777777" w:rsidR="00E81DFA" w:rsidRDefault="00E81DFA" w:rsidP="00394471">
      <w:pPr>
        <w:rPr>
          <w:rFonts w:eastAsia="Yu Mincho"/>
        </w:rPr>
      </w:pPr>
    </w:p>
    <w:p w14:paraId="6AB1F790" w14:textId="77777777" w:rsidR="00FC41F5" w:rsidRPr="00D27132" w:rsidRDefault="00FC41F5" w:rsidP="00FC41F5">
      <w:pPr>
        <w:pStyle w:val="4"/>
      </w:pPr>
      <w:r w:rsidRPr="00D27132">
        <w:t>–</w:t>
      </w:r>
      <w:r w:rsidRPr="00D27132">
        <w:tab/>
      </w:r>
      <w:r w:rsidRPr="00D27132">
        <w:rPr>
          <w:i/>
          <w:iCs/>
        </w:rPr>
        <w:t>SL-</w:t>
      </w:r>
      <w:r>
        <w:rPr>
          <w:i/>
          <w:iCs/>
        </w:rPr>
        <w:t>PBPS-CPS-Config</w:t>
      </w:r>
    </w:p>
    <w:p w14:paraId="4873410E" w14:textId="77777777" w:rsidR="00FC41F5" w:rsidRPr="00D27132" w:rsidRDefault="00FC41F5" w:rsidP="00FC41F5">
      <w:r w:rsidRPr="00D27132">
        <w:t>The IE</w:t>
      </w:r>
      <w:r w:rsidRPr="00D27132">
        <w:rPr>
          <w:i/>
        </w:rPr>
        <w:t xml:space="preserve"> </w:t>
      </w:r>
      <w:r w:rsidRPr="00433C3F">
        <w:rPr>
          <w:i/>
        </w:rPr>
        <w:t>SL-PBPS-CPS-Config</w:t>
      </w:r>
      <w:r w:rsidRPr="00D27132">
        <w:rPr>
          <w:iCs/>
        </w:rPr>
        <w:t xml:space="preserve"> specifies the </w:t>
      </w:r>
      <w:r>
        <w:rPr>
          <w:iCs/>
        </w:rPr>
        <w:t xml:space="preserve">operation information for a </w:t>
      </w:r>
      <w:r w:rsidRPr="0091717D">
        <w:rPr>
          <w:iCs/>
        </w:rPr>
        <w:t xml:space="preserve">resource pool </w:t>
      </w:r>
      <w:r>
        <w:rPr>
          <w:iCs/>
        </w:rPr>
        <w:t xml:space="preserve">which </w:t>
      </w:r>
      <w:r w:rsidRPr="0091717D">
        <w:rPr>
          <w:iCs/>
        </w:rPr>
        <w:t>can be (pre-)configured to enable full sensing only, partial sensing only, random resource selection only, or any combination(s) thereof</w:t>
      </w:r>
      <w:r w:rsidRPr="00D27132">
        <w:t>.</w:t>
      </w:r>
    </w:p>
    <w:p w14:paraId="08938597" w14:textId="77777777" w:rsidR="00FC41F5" w:rsidRPr="00D27132" w:rsidRDefault="00FC41F5" w:rsidP="00FC41F5">
      <w:pPr>
        <w:pStyle w:val="TH"/>
      </w:pPr>
      <w:r w:rsidRPr="00FB6CD5">
        <w:rPr>
          <w:i/>
        </w:rPr>
        <w:t>SL-PBPS-CPS-Config</w:t>
      </w:r>
      <w:r w:rsidRPr="00D27132">
        <w:rPr>
          <w:i/>
        </w:rPr>
        <w:t xml:space="preserve"> </w:t>
      </w:r>
      <w:r w:rsidRPr="00D27132">
        <w:t>information element</w:t>
      </w:r>
    </w:p>
    <w:p w14:paraId="1E789A9E" w14:textId="77777777" w:rsidR="00FC41F5" w:rsidRPr="00D27132" w:rsidRDefault="00FC41F5" w:rsidP="00FC41F5">
      <w:pPr>
        <w:pStyle w:val="PL"/>
      </w:pPr>
      <w:r w:rsidRPr="00D27132">
        <w:t>-- ASN1START</w:t>
      </w:r>
    </w:p>
    <w:p w14:paraId="13D0720C" w14:textId="77777777" w:rsidR="00FC41F5" w:rsidRPr="00D27132" w:rsidRDefault="00FC41F5" w:rsidP="00FC41F5">
      <w:pPr>
        <w:pStyle w:val="PL"/>
      </w:pPr>
      <w:r w:rsidRPr="00D27132">
        <w:t>-- TAG-SL-</w:t>
      </w:r>
      <w:r>
        <w:t>PBPS-CPS-CONFIG</w:t>
      </w:r>
      <w:r w:rsidRPr="00D27132">
        <w:t>-START</w:t>
      </w:r>
    </w:p>
    <w:p w14:paraId="3EB3F73F" w14:textId="77777777" w:rsidR="00FC41F5" w:rsidRPr="00D27132" w:rsidRDefault="00FC41F5" w:rsidP="00FC41F5">
      <w:pPr>
        <w:pStyle w:val="PL"/>
      </w:pPr>
    </w:p>
    <w:p w14:paraId="19211144" w14:textId="77777777" w:rsidR="00FC41F5" w:rsidRPr="00D27132" w:rsidRDefault="00FC41F5" w:rsidP="00FC41F5">
      <w:pPr>
        <w:pStyle w:val="PL"/>
      </w:pPr>
      <w:r w:rsidRPr="00433C3F">
        <w:t>SL-PBPS-CPS-Config</w:t>
      </w:r>
      <w:r w:rsidRPr="00D27132">
        <w:t>-r1</w:t>
      </w:r>
      <w:r>
        <w:t>7</w:t>
      </w:r>
      <w:r w:rsidRPr="00D27132">
        <w:t xml:space="preserve"> ::=       </w:t>
      </w:r>
      <w:r>
        <w:t xml:space="preserve">    </w:t>
      </w:r>
      <w:r w:rsidRPr="00D27132">
        <w:t xml:space="preserve">     SEQUENCE {</w:t>
      </w:r>
    </w:p>
    <w:p w14:paraId="24A02E54" w14:textId="26378A23" w:rsidR="00FC41F5" w:rsidRDefault="00FC41F5" w:rsidP="00FC41F5">
      <w:pPr>
        <w:pStyle w:val="PL"/>
        <w:ind w:firstLine="390"/>
      </w:pPr>
      <w:r>
        <w:t>sl-A</w:t>
      </w:r>
      <w:r w:rsidRPr="00C72B51">
        <w:t>llowedResourceSelectionConfig</w:t>
      </w:r>
      <w:r>
        <w:t>-r17     ENUMERATED</w:t>
      </w:r>
      <w:r w:rsidR="006665C6">
        <w:t xml:space="preserve"> </w:t>
      </w:r>
      <w:r w:rsidRPr="00C72B51">
        <w:t>{</w:t>
      </w:r>
      <w:r>
        <w:t>c1</w:t>
      </w:r>
      <w:r w:rsidRPr="00C72B51">
        <w:t xml:space="preserve">, </w:t>
      </w:r>
      <w:r>
        <w:t>c2</w:t>
      </w:r>
      <w:r w:rsidRPr="00C72B51">
        <w:t xml:space="preserve">, </w:t>
      </w:r>
      <w:r>
        <w:t>c3</w:t>
      </w:r>
      <w:r w:rsidRPr="00C72B51">
        <w:t xml:space="preserve">, </w:t>
      </w:r>
      <w:r>
        <w:t>c4</w:t>
      </w:r>
      <w:r w:rsidRPr="00C72B51">
        <w:t xml:space="preserve">, </w:t>
      </w:r>
      <w:r>
        <w:t>c5</w:t>
      </w:r>
      <w:r w:rsidRPr="00C72B51">
        <w:t xml:space="preserve">, </w:t>
      </w:r>
      <w:r>
        <w:t>c6</w:t>
      </w:r>
      <w:r w:rsidRPr="00C72B51">
        <w:t xml:space="preserve">, </w:t>
      </w:r>
      <w:r>
        <w:t>c7</w:t>
      </w:r>
      <w:r w:rsidRPr="00C72B51">
        <w:t>}</w:t>
      </w:r>
      <w:r w:rsidRPr="00A9568B">
        <w:t xml:space="preserve"> </w:t>
      </w:r>
      <w:r>
        <w:t xml:space="preserve">                            </w:t>
      </w:r>
      <w:r w:rsidRPr="00A9568B">
        <w:t>OPTIONAL</w:t>
      </w:r>
      <w:r>
        <w:t>,</w:t>
      </w:r>
      <w:r w:rsidRPr="00A9568B">
        <w:t xml:space="preserve">   -- Need M</w:t>
      </w:r>
    </w:p>
    <w:p w14:paraId="301E1114" w14:textId="1B4CBDAF" w:rsidR="00FC41F5" w:rsidRDefault="00FC41F5" w:rsidP="00FC41F5">
      <w:pPr>
        <w:pStyle w:val="PL"/>
        <w:ind w:firstLine="390"/>
      </w:pPr>
      <w:r>
        <w:t>sl-M</w:t>
      </w:r>
      <w:r w:rsidRPr="00D801EE">
        <w:t>inNumCandidateSlotsPeriodic</w:t>
      </w:r>
      <w:r>
        <w:t>-r17</w:t>
      </w:r>
      <w:r w:rsidRPr="00D801EE">
        <w:t xml:space="preserve"> </w:t>
      </w:r>
      <w:r>
        <w:t xml:space="preserve">      </w:t>
      </w:r>
      <w:r w:rsidRPr="00D801EE">
        <w:t>INTEGER (</w:t>
      </w:r>
      <w:r>
        <w:t>1</w:t>
      </w:r>
      <w:r w:rsidRPr="00D801EE">
        <w:t>..</w:t>
      </w:r>
      <w:r>
        <w:t>32</w:t>
      </w:r>
      <w:r w:rsidRPr="00D801EE">
        <w:t>)</w:t>
      </w:r>
      <w:r>
        <w:t xml:space="preserve">                                                     </w:t>
      </w:r>
      <w:r w:rsidRPr="00D801EE">
        <w:t>OPTIONAL</w:t>
      </w:r>
      <w:r>
        <w:t>,</w:t>
      </w:r>
      <w:r w:rsidRPr="00D801EE">
        <w:t xml:space="preserve">   -- Need M</w:t>
      </w:r>
    </w:p>
    <w:p w14:paraId="0C81E776" w14:textId="28AFDF44" w:rsidR="00FC41F5" w:rsidRDefault="00FC41F5" w:rsidP="00FC41F5">
      <w:pPr>
        <w:pStyle w:val="PL"/>
        <w:ind w:firstLine="390"/>
      </w:pPr>
      <w:r w:rsidRPr="00293ACC">
        <w:t>sl-</w:t>
      </w:r>
      <w:r>
        <w:t>PBP</w:t>
      </w:r>
      <w:r w:rsidRPr="00293ACC">
        <w:t>S</w:t>
      </w:r>
      <w:r>
        <w:t>-</w:t>
      </w:r>
      <w:r w:rsidRPr="00293ACC">
        <w:t>OccasionReservePeriodList-r1</w:t>
      </w:r>
      <w:r>
        <w:t>7</w:t>
      </w:r>
      <w:r w:rsidRPr="00293ACC">
        <w:t xml:space="preserve"> </w:t>
      </w:r>
      <w:r>
        <w:t xml:space="preserve">   </w:t>
      </w:r>
      <w:r w:rsidRPr="00293ACC">
        <w:t xml:space="preserve"> SEQUENCE (SIZE (1..</w:t>
      </w:r>
      <w:r>
        <w:t>16</w:t>
      </w:r>
      <w:r w:rsidRPr="00293ACC">
        <w:t>)) OF S</w:t>
      </w:r>
      <w:r>
        <w:t xml:space="preserve">L-ResourceReservePeriod-r16             </w:t>
      </w:r>
      <w:r w:rsidRPr="00293ACC">
        <w:t>OPTIONAL</w:t>
      </w:r>
      <w:r>
        <w:t>,</w:t>
      </w:r>
      <w:r w:rsidRPr="00293ACC">
        <w:t xml:space="preserve">   -- Need M</w:t>
      </w:r>
    </w:p>
    <w:p w14:paraId="6E99605F" w14:textId="2B13B5DB" w:rsidR="00FC41F5" w:rsidRDefault="00FC41F5" w:rsidP="00FC41F5">
      <w:pPr>
        <w:pStyle w:val="PL"/>
        <w:ind w:firstLine="390"/>
      </w:pPr>
      <w:r>
        <w:t>sl-A</w:t>
      </w:r>
      <w:r w:rsidRPr="00852E7F">
        <w:t>dditional</w:t>
      </w:r>
      <w:r>
        <w:t>-</w:t>
      </w:r>
      <w:r w:rsidRPr="00852E7F">
        <w:t>P</w:t>
      </w:r>
      <w:r>
        <w:t>BP</w:t>
      </w:r>
      <w:r w:rsidRPr="00852E7F">
        <w:t>S</w:t>
      </w:r>
      <w:r>
        <w:t>-</w:t>
      </w:r>
      <w:r w:rsidRPr="00852E7F">
        <w:t>Occasion</w:t>
      </w:r>
      <w:r>
        <w:t>-r17</w:t>
      </w:r>
      <w:r w:rsidRPr="00852E7F">
        <w:t xml:space="preserve"> </w:t>
      </w:r>
      <w:r>
        <w:t xml:space="preserve">          </w:t>
      </w:r>
      <w:r w:rsidRPr="00852E7F">
        <w:t xml:space="preserve">ENUMERATED { </w:t>
      </w:r>
      <w:r>
        <w:t>m</w:t>
      </w:r>
      <w:r w:rsidRPr="00852E7F">
        <w:t xml:space="preserve">onitored }                                  </w:t>
      </w:r>
      <w:r>
        <w:t xml:space="preserve">  </w:t>
      </w:r>
      <w:r w:rsidRPr="00852E7F">
        <w:t xml:space="preserve">       </w:t>
      </w:r>
      <w:r>
        <w:t xml:space="preserve"> </w:t>
      </w:r>
      <w:r w:rsidRPr="00852E7F">
        <w:t xml:space="preserve">OPTIONAL,   -- Need </w:t>
      </w:r>
      <w:r>
        <w:t>M</w:t>
      </w:r>
    </w:p>
    <w:p w14:paraId="0D1319CC" w14:textId="0CCC0AEE" w:rsidR="00FC41F5" w:rsidRDefault="00FC41F5" w:rsidP="00FC41F5">
      <w:pPr>
        <w:pStyle w:val="PL"/>
        <w:ind w:firstLine="390"/>
      </w:pPr>
      <w:r>
        <w:t>sl-CPS-</w:t>
      </w:r>
      <w:r w:rsidRPr="00DA586E">
        <w:t>WindowPeriodic</w:t>
      </w:r>
      <w:r>
        <w:t>-r17</w:t>
      </w:r>
      <w:r w:rsidRPr="00DA586E">
        <w:t xml:space="preserve"> </w:t>
      </w:r>
      <w:r>
        <w:t xml:space="preserve">                </w:t>
      </w:r>
      <w:r w:rsidRPr="00DA586E">
        <w:t>INTEGER (</w:t>
      </w:r>
      <w:r>
        <w:t>5</w:t>
      </w:r>
      <w:r w:rsidRPr="0061559F">
        <w:t>..</w:t>
      </w:r>
      <w:r w:rsidRPr="00DA586E">
        <w:t xml:space="preserve">30)                                                    </w:t>
      </w:r>
      <w:r>
        <w:t xml:space="preserve"> </w:t>
      </w:r>
      <w:r w:rsidRPr="00DA586E">
        <w:t>OPTIONAL,   -- Need M</w:t>
      </w:r>
    </w:p>
    <w:p w14:paraId="30D14F33" w14:textId="4D25FF63" w:rsidR="00FC41F5" w:rsidRDefault="00FC41F5" w:rsidP="00FC41F5">
      <w:pPr>
        <w:pStyle w:val="PL"/>
        <w:ind w:firstLine="390"/>
      </w:pPr>
      <w:r>
        <w:t>sl-M</w:t>
      </w:r>
      <w:r w:rsidRPr="00DA586E">
        <w:t>inNumCandidateSlotsAperiodic</w:t>
      </w:r>
      <w:r>
        <w:t xml:space="preserve">-r17     </w:t>
      </w:r>
      <w:r w:rsidRPr="0061559F">
        <w:t xml:space="preserve"> INTEGER (1..32)                                                   </w:t>
      </w:r>
      <w:r>
        <w:t xml:space="preserve">  </w:t>
      </w:r>
      <w:r w:rsidRPr="0061559F">
        <w:t>OPTIONAL,   -- Need M</w:t>
      </w:r>
    </w:p>
    <w:p w14:paraId="68D811D2" w14:textId="1E661F97" w:rsidR="00FC41F5" w:rsidRDefault="00FC41F5" w:rsidP="00FC41F5">
      <w:pPr>
        <w:pStyle w:val="PL"/>
        <w:ind w:firstLine="390"/>
      </w:pPr>
      <w:r>
        <w:t>sl-M</w:t>
      </w:r>
      <w:r w:rsidRPr="0061559F">
        <w:t>inNumRssiMeasurementSlots</w:t>
      </w:r>
      <w:r>
        <w:t xml:space="preserve">-r17         </w:t>
      </w:r>
      <w:r w:rsidRPr="0061559F">
        <w:t>INTEGER (1..</w:t>
      </w:r>
      <w:r>
        <w:t>800</w:t>
      </w:r>
      <w:r w:rsidRPr="0061559F">
        <w:t xml:space="preserve">)                                                   </w:t>
      </w:r>
      <w:r>
        <w:t xml:space="preserve"> </w:t>
      </w:r>
      <w:r w:rsidRPr="0061559F">
        <w:t>OPTIONAL,   -- Need M</w:t>
      </w:r>
    </w:p>
    <w:p w14:paraId="44308B44" w14:textId="2BE61510" w:rsidR="00FC41F5" w:rsidRDefault="00FC41F5" w:rsidP="00FC41F5">
      <w:pPr>
        <w:pStyle w:val="PL"/>
        <w:ind w:firstLine="390"/>
      </w:pPr>
      <w:r>
        <w:t>sl-DefaultCBR-</w:t>
      </w:r>
      <w:r w:rsidRPr="007369BE">
        <w:t>RandomSelection</w:t>
      </w:r>
      <w:r>
        <w:t xml:space="preserve">-r17         INTEGER </w:t>
      </w:r>
      <w:r w:rsidRPr="007369BE">
        <w:t>(</w:t>
      </w:r>
      <w:r>
        <w:t>0</w:t>
      </w:r>
      <w:r w:rsidRPr="007369BE">
        <w:t>..</w:t>
      </w:r>
      <w:r>
        <w:t>100</w:t>
      </w:r>
      <w:r w:rsidRPr="007369BE">
        <w:t xml:space="preserve">) </w:t>
      </w:r>
      <w:r>
        <w:t xml:space="preserve">                                                   </w:t>
      </w:r>
      <w:r w:rsidRPr="007369BE">
        <w:t>OPTIONAL,   -- Need M</w:t>
      </w:r>
    </w:p>
    <w:p w14:paraId="155B91B6" w14:textId="28F32977" w:rsidR="00FC41F5" w:rsidRDefault="00FC41F5" w:rsidP="00FC41F5">
      <w:pPr>
        <w:pStyle w:val="PL"/>
        <w:ind w:firstLine="390"/>
      </w:pPr>
      <w:r>
        <w:t>sl-D</w:t>
      </w:r>
      <w:r w:rsidRPr="00F4684F">
        <w:t>efault</w:t>
      </w:r>
      <w:r>
        <w:t>CBR-</w:t>
      </w:r>
      <w:r w:rsidRPr="00F4684F">
        <w:t xml:space="preserve">PartialSensing-r17    </w:t>
      </w:r>
      <w:r>
        <w:t xml:space="preserve"> </w:t>
      </w:r>
      <w:r w:rsidRPr="00F4684F">
        <w:t xml:space="preserve"> </w:t>
      </w:r>
      <w:r>
        <w:t xml:space="preserve">  </w:t>
      </w:r>
      <w:r w:rsidRPr="00F4684F">
        <w:t xml:space="preserve">  INTEGER (0..100)                                                    OPTIONAL,   -- Need M</w:t>
      </w:r>
    </w:p>
    <w:p w14:paraId="74F1BD12" w14:textId="1BD97F8F" w:rsidR="00FC41F5" w:rsidRDefault="00FC41F5" w:rsidP="00FC41F5">
      <w:pPr>
        <w:pStyle w:val="PL"/>
        <w:ind w:firstLine="390"/>
      </w:pPr>
      <w:r>
        <w:lastRenderedPageBreak/>
        <w:t>sl-CPS-</w:t>
      </w:r>
      <w:r w:rsidRPr="000D6905">
        <w:t>WindowAperiodic</w:t>
      </w:r>
      <w:r>
        <w:t>-r17</w:t>
      </w:r>
      <w:r w:rsidRPr="000D6905">
        <w:t xml:space="preserve"> </w:t>
      </w:r>
      <w:r>
        <w:t xml:space="preserve">               </w:t>
      </w:r>
      <w:r w:rsidRPr="000D6905">
        <w:t>INTEGER (0</w:t>
      </w:r>
      <w:r>
        <w:t>..</w:t>
      </w:r>
      <w:r w:rsidRPr="000D6905">
        <w:t xml:space="preserve">30)                                               </w:t>
      </w:r>
      <w:r>
        <w:t xml:space="preserve">  </w:t>
      </w:r>
      <w:r w:rsidRPr="000D6905">
        <w:t xml:space="preserve">    OPTIONAL,   -- Need M</w:t>
      </w:r>
    </w:p>
    <w:p w14:paraId="78EF4017" w14:textId="7CDC8957" w:rsidR="00FC41F5" w:rsidRDefault="00FC41F5" w:rsidP="00FC41F5">
      <w:pPr>
        <w:pStyle w:val="PL"/>
        <w:ind w:firstLine="390"/>
      </w:pPr>
      <w:r>
        <w:t>sl-P</w:t>
      </w:r>
      <w:r w:rsidRPr="00732830">
        <w:t>artialSensingInactiveTime</w:t>
      </w:r>
      <w:r>
        <w:t>-r17</w:t>
      </w:r>
      <w:r w:rsidRPr="00732830">
        <w:t xml:space="preserve"> </w:t>
      </w:r>
      <w:r>
        <w:t xml:space="preserve">        </w:t>
      </w:r>
      <w:r w:rsidRPr="00732830">
        <w:t xml:space="preserve">ENUMERATED { </w:t>
      </w:r>
      <w:r>
        <w:t>e</w:t>
      </w:r>
      <w:r w:rsidRPr="00732830">
        <w:t xml:space="preserve">nabled, </w:t>
      </w:r>
      <w:r>
        <w:t>d</w:t>
      </w:r>
      <w:r w:rsidRPr="00732830">
        <w:t>isabled }                                    OPTIONAL</w:t>
      </w:r>
      <w:r>
        <w:t>,</w:t>
      </w:r>
      <w:r w:rsidRPr="00732830">
        <w:t xml:space="preserve">   -- Need M</w:t>
      </w:r>
    </w:p>
    <w:p w14:paraId="0D7AA992" w14:textId="77777777" w:rsidR="00FC41F5" w:rsidRDefault="00FC41F5" w:rsidP="00FC41F5">
      <w:pPr>
        <w:pStyle w:val="PL"/>
      </w:pPr>
      <w:r>
        <w:t xml:space="preserve">    ...</w:t>
      </w:r>
    </w:p>
    <w:p w14:paraId="35C7F937" w14:textId="77777777" w:rsidR="00FC41F5" w:rsidRPr="00D27132" w:rsidRDefault="00FC41F5" w:rsidP="00FC41F5">
      <w:pPr>
        <w:pStyle w:val="PL"/>
      </w:pPr>
      <w:r w:rsidRPr="00D27132">
        <w:t>}</w:t>
      </w:r>
    </w:p>
    <w:p w14:paraId="53B08F24" w14:textId="77777777" w:rsidR="00FC41F5" w:rsidRPr="00D27132" w:rsidRDefault="00FC41F5" w:rsidP="00FC41F5">
      <w:pPr>
        <w:pStyle w:val="PL"/>
      </w:pPr>
    </w:p>
    <w:p w14:paraId="377041F4" w14:textId="77777777" w:rsidR="00FC41F5" w:rsidRPr="00D27132" w:rsidRDefault="00FC41F5" w:rsidP="00FC41F5">
      <w:pPr>
        <w:pStyle w:val="PL"/>
      </w:pPr>
      <w:r w:rsidRPr="00D27132">
        <w:t>-- TAG-</w:t>
      </w:r>
      <w:r w:rsidRPr="00FB6CD5">
        <w:t>SL-PBPS-CPS-CONFIG</w:t>
      </w:r>
      <w:r w:rsidRPr="00D27132">
        <w:t>-STOP</w:t>
      </w:r>
    </w:p>
    <w:p w14:paraId="689EFA5D" w14:textId="77777777" w:rsidR="00FC41F5" w:rsidRPr="00D27132" w:rsidRDefault="00FC41F5" w:rsidP="00FC41F5">
      <w:pPr>
        <w:pStyle w:val="PL"/>
      </w:pPr>
      <w:r w:rsidRPr="00D27132">
        <w:t>-- ASN1STOP</w:t>
      </w:r>
    </w:p>
    <w:p w14:paraId="35F7C1FD" w14:textId="77777777" w:rsidR="00FC41F5" w:rsidRPr="00D27132"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C41F5" w:rsidRPr="00D27132" w14:paraId="4C56A585"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D27132" w:rsidRDefault="00FC41F5" w:rsidP="00E22A74">
            <w:pPr>
              <w:pStyle w:val="TAH"/>
              <w:rPr>
                <w:lang w:eastAsia="en-GB"/>
              </w:rPr>
            </w:pPr>
            <w:r w:rsidRPr="00B3306F">
              <w:rPr>
                <w:i/>
                <w:noProof/>
                <w:lang w:eastAsia="en-GB"/>
              </w:rPr>
              <w:lastRenderedPageBreak/>
              <w:t>SL-PBPS-CPS-Config</w:t>
            </w:r>
            <w:r w:rsidRPr="00D27132">
              <w:rPr>
                <w:i/>
                <w:noProof/>
                <w:lang w:eastAsia="en-GB"/>
              </w:rPr>
              <w:t xml:space="preserve"> </w:t>
            </w:r>
            <w:r w:rsidRPr="00D27132">
              <w:rPr>
                <w:noProof/>
                <w:lang w:eastAsia="en-GB"/>
              </w:rPr>
              <w:t>field descriptions</w:t>
            </w:r>
          </w:p>
        </w:tc>
      </w:tr>
      <w:tr w:rsidR="00FC41F5" w:rsidRPr="00D27132" w14:paraId="4B6CC21E"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Default="00FC41F5" w:rsidP="00E22A74">
            <w:pPr>
              <w:pStyle w:val="TAL"/>
              <w:rPr>
                <w:b/>
                <w:i/>
                <w:lang w:eastAsia="en-GB"/>
              </w:rPr>
            </w:pPr>
            <w:r w:rsidRPr="003F7C69">
              <w:rPr>
                <w:b/>
                <w:i/>
                <w:lang w:eastAsia="en-GB"/>
              </w:rPr>
              <w:t>sl-Additional-PBPS-Occasion</w:t>
            </w:r>
          </w:p>
          <w:p w14:paraId="54C9591E" w14:textId="0384DA71" w:rsidR="00FC41F5" w:rsidRPr="008F1FD5" w:rsidRDefault="00FC41F5" w:rsidP="00E22A74">
            <w:pPr>
              <w:pStyle w:val="TAL"/>
              <w:rPr>
                <w:lang w:eastAsia="en-GB"/>
              </w:rPr>
            </w:pPr>
            <w:r w:rsidRPr="008F1FD5">
              <w:rPr>
                <w:lang w:eastAsia="en-GB"/>
              </w:rPr>
              <w:t>Indicates that UE additionally monitors periodic sensing occasions that correspond to a set of values.</w:t>
            </w:r>
            <w:r>
              <w:t xml:space="preserve"> </w:t>
            </w:r>
            <w:r w:rsidRPr="008F1FD5">
              <w:rPr>
                <w:lang w:eastAsia="en-GB"/>
              </w:rPr>
              <w:t>(see TS 38.214 [</w:t>
            </w:r>
            <w:r w:rsidR="008041FF">
              <w:rPr>
                <w:lang w:eastAsia="en-GB"/>
              </w:rPr>
              <w:t>19</w:t>
            </w:r>
            <w:r w:rsidRPr="008F1FD5">
              <w:rPr>
                <w:lang w:eastAsia="en-GB"/>
              </w:rPr>
              <w:t>], clause 8.1.4).</w:t>
            </w:r>
          </w:p>
        </w:tc>
      </w:tr>
      <w:tr w:rsidR="00FC41F5" w:rsidRPr="00D27132" w14:paraId="3546190F"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Default="00FC41F5" w:rsidP="00E22A74">
            <w:pPr>
              <w:pStyle w:val="TAL"/>
              <w:rPr>
                <w:b/>
                <w:i/>
                <w:lang w:eastAsia="en-GB"/>
              </w:rPr>
            </w:pPr>
            <w:r w:rsidRPr="00A974CE">
              <w:rPr>
                <w:b/>
                <w:i/>
                <w:lang w:eastAsia="en-GB"/>
              </w:rPr>
              <w:t>sl-AllowedResourceSelectionConfig</w:t>
            </w:r>
          </w:p>
          <w:p w14:paraId="46410187" w14:textId="71CCD680" w:rsidR="00FC41F5" w:rsidRDefault="00FC41F5" w:rsidP="00E22A74">
            <w:pPr>
              <w:pStyle w:val="TAL"/>
              <w:rPr>
                <w:lang w:eastAsia="en-GB"/>
              </w:rPr>
            </w:pPr>
            <w:r>
              <w:rPr>
                <w:lang w:eastAsia="en-GB"/>
              </w:rPr>
              <w:t>Indicates the allowed resource selection mechanism(s), i.e. full sensing only, partial sensing only, random resource selection only, or any combination(s) thereof. (see TS 38.214 [</w:t>
            </w:r>
            <w:r w:rsidR="008041FF">
              <w:rPr>
                <w:lang w:eastAsia="en-GB"/>
              </w:rPr>
              <w:t>19</w:t>
            </w:r>
            <w:r>
              <w:rPr>
                <w:lang w:eastAsia="en-GB"/>
              </w:rPr>
              <w:t>], clause 8.1.4). Only c1, c4 , c5 or c7 can be configured for a Rel-16 resource pool.</w:t>
            </w:r>
          </w:p>
          <w:p w14:paraId="46E47F72" w14:textId="77777777" w:rsidR="00FC41F5" w:rsidRDefault="00FC41F5" w:rsidP="00E22A74">
            <w:pPr>
              <w:pStyle w:val="TAL"/>
              <w:rPr>
                <w:lang w:eastAsia="en-GB"/>
              </w:rPr>
            </w:pPr>
            <w:r>
              <w:rPr>
                <w:lang w:eastAsia="en-GB"/>
              </w:rPr>
              <w:t>c1: only full sensing allowed</w:t>
            </w:r>
          </w:p>
          <w:p w14:paraId="46FA055E" w14:textId="77777777" w:rsidR="00FC41F5" w:rsidRDefault="00FC41F5" w:rsidP="00E22A74">
            <w:pPr>
              <w:pStyle w:val="TAL"/>
              <w:rPr>
                <w:lang w:eastAsia="en-GB"/>
              </w:rPr>
            </w:pPr>
            <w:r>
              <w:rPr>
                <w:lang w:eastAsia="en-GB"/>
              </w:rPr>
              <w:t>c2: only partial sensing allowed</w:t>
            </w:r>
          </w:p>
          <w:p w14:paraId="00ACAF89" w14:textId="77777777" w:rsidR="00FC41F5" w:rsidRDefault="00FC41F5" w:rsidP="00E22A74">
            <w:pPr>
              <w:pStyle w:val="TAL"/>
              <w:rPr>
                <w:lang w:eastAsia="en-GB"/>
              </w:rPr>
            </w:pPr>
            <w:r>
              <w:rPr>
                <w:lang w:eastAsia="en-GB"/>
              </w:rPr>
              <w:t>c3: only random selection allowed</w:t>
            </w:r>
          </w:p>
          <w:p w14:paraId="7BD6B9B6" w14:textId="77777777" w:rsidR="00FC41F5" w:rsidRDefault="00FC41F5" w:rsidP="00E22A74">
            <w:pPr>
              <w:pStyle w:val="TAL"/>
              <w:rPr>
                <w:lang w:eastAsia="en-GB"/>
              </w:rPr>
            </w:pPr>
            <w:r>
              <w:rPr>
                <w:lang w:eastAsia="en-GB"/>
              </w:rPr>
              <w:t>c4: full sensing+random selection allowed</w:t>
            </w:r>
          </w:p>
          <w:p w14:paraId="779F7BFE" w14:textId="77777777" w:rsidR="00FC41F5" w:rsidRDefault="00FC41F5" w:rsidP="00E22A74">
            <w:pPr>
              <w:pStyle w:val="TAL"/>
              <w:rPr>
                <w:lang w:eastAsia="en-GB"/>
              </w:rPr>
            </w:pPr>
            <w:r>
              <w:rPr>
                <w:lang w:eastAsia="en-GB"/>
              </w:rPr>
              <w:t>c5: full sensing+ partial sensing allowed</w:t>
            </w:r>
          </w:p>
          <w:p w14:paraId="3C64B4D6" w14:textId="77777777" w:rsidR="00FC41F5" w:rsidRDefault="00FC41F5" w:rsidP="00E22A74">
            <w:pPr>
              <w:pStyle w:val="TAL"/>
              <w:rPr>
                <w:lang w:eastAsia="en-GB"/>
              </w:rPr>
            </w:pPr>
            <w:r>
              <w:rPr>
                <w:lang w:eastAsia="en-GB"/>
              </w:rPr>
              <w:t>c6: partial sensing + random selection allowed</w:t>
            </w:r>
          </w:p>
          <w:p w14:paraId="7E7A4F6E" w14:textId="77777777" w:rsidR="00FC41F5" w:rsidRPr="00C92CC0" w:rsidRDefault="00FC41F5" w:rsidP="00E22A74">
            <w:pPr>
              <w:pStyle w:val="TAL"/>
              <w:rPr>
                <w:lang w:eastAsia="en-GB"/>
              </w:rPr>
            </w:pPr>
            <w:r>
              <w:rPr>
                <w:lang w:eastAsia="en-GB"/>
              </w:rPr>
              <w:t>c7: full sensing+ partial sensing + random selection allowed.</w:t>
            </w:r>
          </w:p>
        </w:tc>
      </w:tr>
      <w:tr w:rsidR="00FC41F5" w:rsidRPr="00D27132" w14:paraId="40128B9B"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Default="00FC41F5" w:rsidP="00E22A74">
            <w:pPr>
              <w:pStyle w:val="TAL"/>
              <w:rPr>
                <w:b/>
                <w:i/>
                <w:lang w:eastAsia="en-GB"/>
              </w:rPr>
            </w:pPr>
            <w:r w:rsidRPr="00370FEA">
              <w:rPr>
                <w:b/>
                <w:i/>
                <w:lang w:eastAsia="en-GB"/>
              </w:rPr>
              <w:t>sl-CPS-WindowAperiodic</w:t>
            </w:r>
          </w:p>
          <w:p w14:paraId="69F3911A" w14:textId="75F7ED43" w:rsidR="00FC41F5" w:rsidRPr="00370FEA" w:rsidRDefault="00FC41F5" w:rsidP="00E22A74">
            <w:pPr>
              <w:pStyle w:val="TAL"/>
              <w:rPr>
                <w:lang w:eastAsia="en-GB"/>
              </w:rPr>
            </w:pPr>
            <w:r w:rsidRPr="00370FEA">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Pr>
                <w:lang w:eastAsia="en-GB"/>
              </w:rPr>
              <w:t>19</w:t>
            </w:r>
            <w:r w:rsidRPr="00370FEA">
              <w:rPr>
                <w:lang w:eastAsia="en-GB"/>
              </w:rPr>
              <w:t>], clause 8.1.4). If not configured, the size of contiguous partial sensing window in logical slot units is 31.</w:t>
            </w:r>
          </w:p>
        </w:tc>
      </w:tr>
      <w:tr w:rsidR="00FC41F5" w:rsidRPr="00D27132" w14:paraId="09E855C9"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Default="00FC41F5" w:rsidP="00E22A74">
            <w:pPr>
              <w:pStyle w:val="TAL"/>
              <w:rPr>
                <w:b/>
                <w:i/>
                <w:lang w:eastAsia="en-GB"/>
              </w:rPr>
            </w:pPr>
            <w:r w:rsidRPr="00DD789A">
              <w:rPr>
                <w:b/>
                <w:i/>
                <w:lang w:eastAsia="en-GB"/>
              </w:rPr>
              <w:t>sl-CPS-WindowPeriodic</w:t>
            </w:r>
          </w:p>
          <w:p w14:paraId="04AD5D7E" w14:textId="77777777" w:rsidR="00FC41F5" w:rsidRPr="000D6905" w:rsidRDefault="00FC41F5" w:rsidP="00E22A74">
            <w:pPr>
              <w:pStyle w:val="TAL"/>
              <w:rPr>
                <w:lang w:eastAsia="en-GB"/>
              </w:rPr>
            </w:pPr>
            <w:r>
              <w:rPr>
                <w:lang w:eastAsia="en-GB"/>
              </w:rPr>
              <w:t>I</w:t>
            </w:r>
            <w:r w:rsidRPr="000D6905">
              <w:rPr>
                <w:lang w:eastAsia="en-GB"/>
              </w:rPr>
              <w:t xml:space="preserve">ndicates the </w:t>
            </w:r>
            <w:r w:rsidRPr="009F4FB1">
              <w:rPr>
                <w:lang w:eastAsia="en-GB"/>
              </w:rPr>
              <w:t>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FC41F5" w:rsidRPr="00D27132" w14:paraId="4B69ABF0"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Default="00FC41F5" w:rsidP="00E22A74">
            <w:pPr>
              <w:pStyle w:val="TAL"/>
              <w:rPr>
                <w:b/>
                <w:i/>
                <w:lang w:eastAsia="en-GB"/>
              </w:rPr>
            </w:pPr>
            <w:r>
              <w:rPr>
                <w:b/>
                <w:i/>
                <w:lang w:eastAsia="en-GB"/>
              </w:rPr>
              <w:t>sl-</w:t>
            </w:r>
            <w:r w:rsidRPr="00F4684F">
              <w:rPr>
                <w:b/>
                <w:i/>
                <w:lang w:eastAsia="en-GB"/>
              </w:rPr>
              <w:t>DefaultC</w:t>
            </w:r>
            <w:r>
              <w:rPr>
                <w:b/>
                <w:i/>
                <w:lang w:eastAsia="en-GB"/>
              </w:rPr>
              <w:t>BR-</w:t>
            </w:r>
            <w:r w:rsidRPr="00F4684F">
              <w:rPr>
                <w:b/>
                <w:i/>
                <w:lang w:eastAsia="en-GB"/>
              </w:rPr>
              <w:t>PartialSensing</w:t>
            </w:r>
          </w:p>
          <w:p w14:paraId="0F870F7B" w14:textId="5F6E27B5" w:rsidR="00FC41F5" w:rsidRPr="00081A5F" w:rsidRDefault="00FC41F5" w:rsidP="00E22A74">
            <w:pPr>
              <w:pStyle w:val="TAL"/>
              <w:rPr>
                <w:b/>
                <w:i/>
                <w:lang w:eastAsia="en-GB"/>
              </w:rPr>
            </w:pPr>
            <w:r w:rsidRPr="008722F5">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w:t>
            </w:r>
            <w:r>
              <w:rPr>
                <w:lang w:eastAsia="en-GB"/>
              </w:rPr>
              <w:t xml:space="preserve">, </w:t>
            </w:r>
            <w:r w:rsidRPr="000843AE">
              <w:rPr>
                <w:lang w:eastAsia="en-GB"/>
              </w:rPr>
              <w:t>(see TS 38.214 [</w:t>
            </w:r>
            <w:r w:rsidR="008041FF">
              <w:rPr>
                <w:lang w:eastAsia="en-GB"/>
              </w:rPr>
              <w:t>19</w:t>
            </w:r>
            <w:r w:rsidRPr="000843AE">
              <w:rPr>
                <w:lang w:eastAsia="en-GB"/>
              </w:rPr>
              <w:t>], clause 8.1.</w:t>
            </w:r>
            <w:r>
              <w:rPr>
                <w:lang w:eastAsia="en-GB"/>
              </w:rPr>
              <w:t>6</w:t>
            </w:r>
            <w:r w:rsidRPr="000843AE">
              <w:rPr>
                <w:lang w:eastAsia="en-GB"/>
              </w:rPr>
              <w:t>)</w:t>
            </w:r>
            <w:r>
              <w:rPr>
                <w:lang w:eastAsia="en-GB"/>
              </w:rPr>
              <w:t xml:space="preserve">. </w:t>
            </w:r>
            <w:r w:rsidRPr="00081A5F">
              <w:rPr>
                <w:lang w:eastAsia="en-GB"/>
              </w:rPr>
              <w:t>Value 0 corresponds to 0, value 1 to 0.01, value 2 to 0.02, and so on.</w:t>
            </w:r>
          </w:p>
        </w:tc>
      </w:tr>
      <w:tr w:rsidR="00FC41F5" w:rsidRPr="00D27132" w14:paraId="132F6B0C"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Default="00FC41F5" w:rsidP="00E22A74">
            <w:pPr>
              <w:pStyle w:val="TAL"/>
              <w:rPr>
                <w:b/>
                <w:i/>
                <w:lang w:eastAsia="en-GB"/>
              </w:rPr>
            </w:pPr>
            <w:r w:rsidRPr="00834DCD">
              <w:rPr>
                <w:b/>
                <w:i/>
                <w:lang w:eastAsia="en-GB"/>
              </w:rPr>
              <w:t>sl-DefaultC</w:t>
            </w:r>
            <w:r>
              <w:rPr>
                <w:b/>
                <w:i/>
                <w:lang w:eastAsia="en-GB"/>
              </w:rPr>
              <w:t>BR-</w:t>
            </w:r>
            <w:r w:rsidRPr="00834DCD">
              <w:rPr>
                <w:b/>
                <w:i/>
                <w:lang w:eastAsia="en-GB"/>
              </w:rPr>
              <w:t>RandomSelection</w:t>
            </w:r>
          </w:p>
          <w:p w14:paraId="090EADD5" w14:textId="47B2A36B" w:rsidR="00FC41F5" w:rsidRPr="000843AE" w:rsidRDefault="00FC41F5" w:rsidP="00E22A74">
            <w:pPr>
              <w:pStyle w:val="TAL"/>
              <w:rPr>
                <w:lang w:eastAsia="en-GB"/>
              </w:rPr>
            </w:pPr>
            <w:r>
              <w:rPr>
                <w:lang w:eastAsia="en-GB"/>
              </w:rPr>
              <w:t xml:space="preserve">Indicates </w:t>
            </w:r>
            <w:r w:rsidRPr="000843AE">
              <w:rPr>
                <w:lang w:eastAsia="en-GB"/>
              </w:rPr>
              <w:t>default value of CBR measurement for a UE that performs random resource selection if no SL CBR measurement result over SL CBR measurement window</w:t>
            </w:r>
            <w:r>
              <w:rPr>
                <w:lang w:eastAsia="en-GB"/>
              </w:rPr>
              <w:t xml:space="preserve">, </w:t>
            </w:r>
            <w:r w:rsidRPr="000843AE">
              <w:rPr>
                <w:lang w:eastAsia="en-GB"/>
              </w:rPr>
              <w:t>(see TS 38.214 [</w:t>
            </w:r>
            <w:r w:rsidR="008041FF">
              <w:rPr>
                <w:lang w:eastAsia="en-GB"/>
              </w:rPr>
              <w:t>19</w:t>
            </w:r>
            <w:r w:rsidRPr="000843AE">
              <w:rPr>
                <w:lang w:eastAsia="en-GB"/>
              </w:rPr>
              <w:t>], clause 8.1.</w:t>
            </w:r>
            <w:r>
              <w:rPr>
                <w:lang w:eastAsia="en-GB"/>
              </w:rPr>
              <w:t>6</w:t>
            </w:r>
            <w:r w:rsidRPr="000843AE">
              <w:rPr>
                <w:lang w:eastAsia="en-GB"/>
              </w:rPr>
              <w:t>)</w:t>
            </w:r>
            <w:r>
              <w:rPr>
                <w:lang w:eastAsia="en-GB"/>
              </w:rPr>
              <w:t xml:space="preserve">. </w:t>
            </w:r>
            <w:r w:rsidRPr="00081A5F">
              <w:rPr>
                <w:lang w:eastAsia="en-GB"/>
              </w:rPr>
              <w:t>Value 0 corresponds to 0, value 1 to 0.01, value 2 to 0.02, and so on.</w:t>
            </w:r>
          </w:p>
        </w:tc>
      </w:tr>
      <w:tr w:rsidR="00FC41F5" w:rsidRPr="00D27132" w14:paraId="25451835"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Default="00FC41F5" w:rsidP="00E22A74">
            <w:pPr>
              <w:pStyle w:val="TAL"/>
              <w:rPr>
                <w:b/>
                <w:i/>
                <w:noProof/>
                <w:lang w:eastAsia="en-GB"/>
              </w:rPr>
            </w:pPr>
            <w:r w:rsidRPr="008F1FD5">
              <w:rPr>
                <w:b/>
                <w:i/>
                <w:noProof/>
                <w:lang w:eastAsia="en-GB"/>
              </w:rPr>
              <w:t>sl-MinNumCandidateSlotsAperiodic</w:t>
            </w:r>
          </w:p>
          <w:p w14:paraId="7BF29B84" w14:textId="20D97390" w:rsidR="00FC41F5" w:rsidRPr="001778D1" w:rsidRDefault="00FC41F5" w:rsidP="00E22A74">
            <w:pPr>
              <w:pStyle w:val="TAL"/>
              <w:rPr>
                <w:noProof/>
                <w:lang w:eastAsia="en-GB"/>
              </w:rPr>
            </w:pPr>
            <w:r w:rsidRPr="008F1FD5">
              <w:rPr>
                <w:noProof/>
                <w:lang w:eastAsia="en-GB"/>
              </w:rPr>
              <w:t>Indicates the minimum number of Y’ slots that are included in the possible candidate resources corresponding to periodic-based partial sensing and/or contiguous partial sensing for resource (re)selection triggered by aperiodic transmission.</w:t>
            </w:r>
            <w:r>
              <w:rPr>
                <w:noProof/>
                <w:lang w:eastAsia="en-GB"/>
              </w:rPr>
              <w:t xml:space="preserve"> </w:t>
            </w:r>
            <w:r w:rsidRPr="008F1FD5">
              <w:rPr>
                <w:noProof/>
                <w:lang w:eastAsia="en-GB"/>
              </w:rPr>
              <w:t>(see TS 38.214 [</w:t>
            </w:r>
            <w:r w:rsidR="008041FF">
              <w:rPr>
                <w:noProof/>
                <w:lang w:eastAsia="en-GB"/>
              </w:rPr>
              <w:t>19</w:t>
            </w:r>
            <w:r w:rsidRPr="008F1FD5">
              <w:rPr>
                <w:noProof/>
                <w:lang w:eastAsia="en-GB"/>
              </w:rPr>
              <w:t>], clause 8.1.4).</w:t>
            </w:r>
          </w:p>
        </w:tc>
      </w:tr>
      <w:tr w:rsidR="00FC41F5" w:rsidRPr="00D27132" w14:paraId="1D08BC1D"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0843AE" w:rsidRDefault="00FC41F5" w:rsidP="00E22A74">
            <w:pPr>
              <w:pStyle w:val="TAL"/>
              <w:rPr>
                <w:b/>
                <w:i/>
                <w:noProof/>
                <w:lang w:eastAsia="en-GB"/>
              </w:rPr>
            </w:pPr>
            <w:r w:rsidRPr="000843AE">
              <w:rPr>
                <w:b/>
                <w:i/>
                <w:noProof/>
                <w:lang w:eastAsia="en-GB"/>
              </w:rPr>
              <w:t>sl-MinNumCandidateSlotsPeriodic</w:t>
            </w:r>
          </w:p>
          <w:p w14:paraId="31E0ED9F" w14:textId="121B27C7" w:rsidR="00FC41F5" w:rsidRPr="00D27132" w:rsidRDefault="00FC41F5" w:rsidP="00E22A74">
            <w:pPr>
              <w:pStyle w:val="TAL"/>
              <w:rPr>
                <w:noProof/>
                <w:lang w:eastAsia="en-GB"/>
              </w:rPr>
            </w:pPr>
            <w:r>
              <w:rPr>
                <w:noProof/>
                <w:lang w:eastAsia="en-GB"/>
              </w:rPr>
              <w:t>Indicates</w:t>
            </w:r>
            <w:r>
              <w:t xml:space="preserve"> </w:t>
            </w:r>
            <w:r w:rsidRPr="005E35BD">
              <w:rPr>
                <w:noProof/>
                <w:lang w:eastAsia="en-GB"/>
              </w:rPr>
              <w:t>the minimum number of Y slots that are included in the possible candidate resources.corresponding to periodic-based partial sensing for resource (re)selection triggered by periodic transmission.</w:t>
            </w:r>
            <w:r>
              <w:t xml:space="preserve"> </w:t>
            </w:r>
            <w:r w:rsidRPr="005E35BD">
              <w:rPr>
                <w:noProof/>
                <w:lang w:eastAsia="en-GB"/>
              </w:rPr>
              <w:t>(see TS 38.214 [</w:t>
            </w:r>
            <w:r w:rsidR="008041FF">
              <w:rPr>
                <w:noProof/>
                <w:lang w:eastAsia="en-GB"/>
              </w:rPr>
              <w:t>19</w:t>
            </w:r>
            <w:r w:rsidRPr="005E35BD">
              <w:rPr>
                <w:noProof/>
                <w:lang w:eastAsia="en-GB"/>
              </w:rPr>
              <w:t>], clause 8.1.</w:t>
            </w:r>
            <w:r>
              <w:rPr>
                <w:noProof/>
                <w:lang w:eastAsia="en-GB"/>
              </w:rPr>
              <w:t>4</w:t>
            </w:r>
            <w:r w:rsidRPr="005E35BD">
              <w:rPr>
                <w:noProof/>
                <w:lang w:eastAsia="en-GB"/>
              </w:rPr>
              <w:t>).</w:t>
            </w:r>
          </w:p>
        </w:tc>
      </w:tr>
      <w:tr w:rsidR="00FC41F5" w:rsidRPr="00D27132" w14:paraId="5DB3904B"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Default="00FC41F5" w:rsidP="00E22A74">
            <w:pPr>
              <w:pStyle w:val="TAL"/>
              <w:rPr>
                <w:b/>
                <w:i/>
                <w:lang w:eastAsia="en-GB"/>
              </w:rPr>
            </w:pPr>
            <w:r w:rsidRPr="00081A5F">
              <w:rPr>
                <w:b/>
                <w:i/>
                <w:lang w:eastAsia="en-GB"/>
              </w:rPr>
              <w:t>sl-MinNumRssiMeasurementSlots</w:t>
            </w:r>
          </w:p>
          <w:p w14:paraId="7CBC4517" w14:textId="44EF8B04" w:rsidR="00FC41F5" w:rsidRPr="00081A5F" w:rsidRDefault="00FC41F5" w:rsidP="00E22A74">
            <w:pPr>
              <w:pStyle w:val="TAL"/>
              <w:rPr>
                <w:lang w:eastAsia="en-GB"/>
              </w:rPr>
            </w:pPr>
            <w:r>
              <w:rPr>
                <w:lang w:eastAsia="en-GB"/>
              </w:rPr>
              <w:t xml:space="preserve">Indicates </w:t>
            </w:r>
            <w:r w:rsidRPr="004E7811">
              <w:rPr>
                <w:lang w:eastAsia="en-GB"/>
              </w:rPr>
              <w:t>a threshold for a minimum number of SL RSSI measurement slots over CBR measurement window for which the SL RSSI is measured for a UE that is configured to perform partial sensing by its higher layer (including when SL DRX is configured). (see TS 38.214 [</w:t>
            </w:r>
            <w:r w:rsidR="008041FF">
              <w:rPr>
                <w:lang w:eastAsia="en-GB"/>
              </w:rPr>
              <w:t>19</w:t>
            </w:r>
            <w:r w:rsidRPr="004E7811">
              <w:rPr>
                <w:lang w:eastAsia="en-GB"/>
              </w:rPr>
              <w:t>], clause 8.1.6).</w:t>
            </w:r>
          </w:p>
        </w:tc>
      </w:tr>
      <w:tr w:rsidR="00FC41F5" w:rsidRPr="00D27132" w14:paraId="2B4731C1"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Default="00FC41F5" w:rsidP="00E22A74">
            <w:pPr>
              <w:pStyle w:val="TAL"/>
              <w:rPr>
                <w:b/>
                <w:i/>
                <w:lang w:eastAsia="en-GB"/>
              </w:rPr>
            </w:pPr>
            <w:r w:rsidRPr="00732830">
              <w:rPr>
                <w:b/>
                <w:i/>
                <w:lang w:eastAsia="en-GB"/>
              </w:rPr>
              <w:t>sl-PartialSensingInactiveTime</w:t>
            </w:r>
          </w:p>
          <w:p w14:paraId="1D5D9C70" w14:textId="1A2353C2" w:rsidR="00FC41F5" w:rsidRPr="00C2148B" w:rsidRDefault="00FC41F5" w:rsidP="00E22A74">
            <w:pPr>
              <w:pStyle w:val="TAL"/>
              <w:rPr>
                <w:lang w:eastAsia="en-GB"/>
              </w:rPr>
            </w:pPr>
            <w:r w:rsidRPr="00732830">
              <w:rPr>
                <w:lang w:eastAsia="en-GB"/>
              </w:rPr>
              <w:t>Indicates whether or not UE is required to perform SL reception of PSCCH and RSRP measurement for partial sensing on slots in SL DRX inactive time when partial sensing is configured by its higher layer.</w:t>
            </w:r>
            <w:r>
              <w:t xml:space="preserve"> </w:t>
            </w:r>
            <w:r w:rsidRPr="00732830">
              <w:rPr>
                <w:lang w:eastAsia="en-GB"/>
              </w:rPr>
              <w:t>(see TS 38.214 [</w:t>
            </w:r>
            <w:r w:rsidR="008041FF">
              <w:rPr>
                <w:lang w:eastAsia="en-GB"/>
              </w:rPr>
              <w:t>19</w:t>
            </w:r>
            <w:r w:rsidRPr="00732830">
              <w:rPr>
                <w:lang w:eastAsia="en-GB"/>
              </w:rPr>
              <w:t>], clause 8.1.4).</w:t>
            </w:r>
          </w:p>
        </w:tc>
      </w:tr>
      <w:tr w:rsidR="00FC41F5" w:rsidRPr="00D27132" w14:paraId="7EB7EE5F"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Default="00FC41F5" w:rsidP="00E22A74">
            <w:pPr>
              <w:pStyle w:val="TAL"/>
              <w:rPr>
                <w:b/>
                <w:i/>
                <w:lang w:eastAsia="en-GB"/>
              </w:rPr>
            </w:pPr>
            <w:r w:rsidRPr="00DD789A">
              <w:rPr>
                <w:b/>
                <w:i/>
                <w:lang w:eastAsia="en-GB"/>
              </w:rPr>
              <w:t>sl-PBPS-OccasionReservePeriodList</w:t>
            </w:r>
          </w:p>
          <w:p w14:paraId="45E509DB" w14:textId="19B5C6BA" w:rsidR="00FC41F5" w:rsidRPr="00DD789A" w:rsidRDefault="00FC41F5" w:rsidP="00E22A74">
            <w:pPr>
              <w:pStyle w:val="TAL"/>
              <w:tabs>
                <w:tab w:val="left" w:pos="1350"/>
              </w:tabs>
              <w:rPr>
                <w:lang w:eastAsia="en-GB"/>
              </w:rPr>
            </w:pPr>
            <w:r w:rsidRPr="00DD789A">
              <w:rPr>
                <w:lang w:eastAsia="en-GB"/>
              </w:rPr>
              <w:t xml:space="preserve">Indicates the subset of periodicity values from sl-ResourceReservePeriodList used to determine periodic sensing occasions in periodic-based partial sensing. </w:t>
            </w:r>
            <w:r w:rsidRPr="00EA32CA">
              <w:rPr>
                <w:lang w:eastAsia="en-GB"/>
              </w:rPr>
              <w:t>If not configured,</w:t>
            </w:r>
            <w:r w:rsidRPr="00DD789A">
              <w:rPr>
                <w:lang w:eastAsia="en-GB"/>
              </w:rPr>
              <w:t xml:space="preserve"> all periodicity values from sl-ResourceReservePeriodList are used to determine periodic sensing occasions in periodic-based partial sensing.(see TS 38.214 [</w:t>
            </w:r>
            <w:r w:rsidR="008041FF">
              <w:rPr>
                <w:lang w:eastAsia="en-GB"/>
              </w:rPr>
              <w:t>19</w:t>
            </w:r>
            <w:r w:rsidRPr="00DD789A">
              <w:rPr>
                <w:lang w:eastAsia="en-GB"/>
              </w:rPr>
              <w:t>], clause 8.1.4).</w:t>
            </w:r>
          </w:p>
        </w:tc>
      </w:tr>
    </w:tbl>
    <w:p w14:paraId="6595F979" w14:textId="77777777" w:rsidR="00FC41F5" w:rsidRPr="00D27132" w:rsidRDefault="00FC41F5" w:rsidP="00394471">
      <w:pPr>
        <w:rPr>
          <w:rFonts w:eastAsia="Yu Mincho"/>
        </w:rPr>
      </w:pPr>
    </w:p>
    <w:p w14:paraId="0CF604B6" w14:textId="77777777" w:rsidR="00394471" w:rsidRPr="00D27132" w:rsidRDefault="00394471" w:rsidP="00394471">
      <w:pPr>
        <w:pStyle w:val="4"/>
      </w:pPr>
      <w:bookmarkStart w:id="2177" w:name="_Toc60777538"/>
      <w:bookmarkStart w:id="2178" w:name="_Toc90651413"/>
      <w:r w:rsidRPr="00D27132">
        <w:lastRenderedPageBreak/>
        <w:t>–</w:t>
      </w:r>
      <w:r w:rsidRPr="00D27132">
        <w:tab/>
      </w:r>
      <w:r w:rsidRPr="00D27132">
        <w:rPr>
          <w:i/>
          <w:iCs/>
        </w:rPr>
        <w:t>SL-PDCP-Config</w:t>
      </w:r>
      <w:bookmarkEnd w:id="2177"/>
      <w:bookmarkEnd w:id="2178"/>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sidelink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r w:rsidRPr="00D27132">
              <w:rPr>
                <w:b/>
                <w:bCs/>
                <w:i/>
                <w:iCs/>
                <w:lang w:eastAsia="en-GB"/>
              </w:rPr>
              <w:t>sl-DiscardTimer</w:t>
            </w:r>
          </w:p>
          <w:p w14:paraId="52D0CB58" w14:textId="77777777" w:rsidR="00394471" w:rsidRPr="00D27132" w:rsidRDefault="00394471" w:rsidP="00964CC4">
            <w:pPr>
              <w:pStyle w:val="TAL"/>
              <w:rPr>
                <w:noProof/>
                <w:lang w:eastAsia="en-GB"/>
              </w:rPr>
            </w:pPr>
            <w:r w:rsidRPr="00D27132">
              <w:rPr>
                <w:lang w:eastAsia="en-GB"/>
              </w:rPr>
              <w:t xml:space="preserve">Value in ms of </w:t>
            </w:r>
            <w:r w:rsidRPr="00D27132">
              <w:rPr>
                <w:i/>
                <w:iCs/>
                <w:lang w:eastAsia="en-GB"/>
              </w:rPr>
              <w:t>discardTimer</w:t>
            </w:r>
            <w:r w:rsidRPr="00D27132">
              <w:rPr>
                <w:lang w:eastAsia="en-GB"/>
              </w:rPr>
              <w:t xml:space="preserve"> specified in TS 38.323 [5]. Value </w:t>
            </w:r>
            <w:r w:rsidRPr="00D27132">
              <w:rPr>
                <w:i/>
                <w:iCs/>
                <w:lang w:eastAsia="en-GB"/>
              </w:rPr>
              <w:t>ms50</w:t>
            </w:r>
            <w:r w:rsidRPr="00D27132">
              <w:rPr>
                <w:lang w:eastAsia="en-GB"/>
              </w:rPr>
              <w:t xml:space="preserve"> corresponds to 50 ms, value </w:t>
            </w:r>
            <w:r w:rsidRPr="00D27132">
              <w:rPr>
                <w:i/>
                <w:iCs/>
                <w:lang w:eastAsia="en-GB"/>
              </w:rPr>
              <w:t>ms100</w:t>
            </w:r>
            <w:r w:rsidRPr="00D27132">
              <w:rPr>
                <w:lang w:eastAsia="en-GB"/>
              </w:rPr>
              <w:t xml:space="preserve"> corresponds to 100 ms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r w:rsidRPr="00D27132">
              <w:rPr>
                <w:b/>
                <w:bCs/>
                <w:i/>
                <w:iCs/>
                <w:lang w:eastAsia="en-GB"/>
              </w:rPr>
              <w:t>sl-OutOfOrderDelivery</w:t>
            </w:r>
          </w:p>
          <w:p w14:paraId="55ABF436" w14:textId="77777777" w:rsidR="00394471" w:rsidRPr="00D27132" w:rsidRDefault="00394471" w:rsidP="00964CC4">
            <w:pPr>
              <w:pStyle w:val="TAL"/>
              <w:rPr>
                <w:lang w:eastAsia="en-GB"/>
              </w:rPr>
            </w:pPr>
            <w:r w:rsidRPr="00D27132">
              <w:rPr>
                <w:lang w:eastAsia="en-GB"/>
              </w:rPr>
              <w:t>Indicates whether or not outOfOrderDelivery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r w:rsidRPr="00D27132">
              <w:rPr>
                <w:b/>
                <w:bCs/>
                <w:i/>
                <w:iCs/>
                <w:lang w:eastAsia="en-GB"/>
              </w:rPr>
              <w:t>sl-PDCP-SN-Size</w:t>
            </w:r>
          </w:p>
          <w:p w14:paraId="1BE962AD" w14:textId="44D2F6F8" w:rsidR="00394471" w:rsidRPr="00D27132" w:rsidRDefault="00394471" w:rsidP="00964CC4">
            <w:pPr>
              <w:pStyle w:val="TAL"/>
              <w:rPr>
                <w:lang w:eastAsia="en-GB"/>
              </w:rPr>
            </w:pPr>
            <w:r w:rsidRPr="00D2713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等线"/>
                <w:i/>
                <w:iCs/>
                <w:lang w:eastAsia="zh-CN"/>
              </w:rPr>
            </w:pPr>
            <w:r w:rsidRPr="00D27132">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宋体"/>
        </w:rPr>
        <w:t xml:space="preserve"> indicates PSBCH transmission parameters on each sidelink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lastRenderedPageBreak/>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4"/>
      </w:pPr>
      <w:bookmarkStart w:id="2179" w:name="_Toc60777539"/>
      <w:bookmarkStart w:id="2180" w:name="_Toc90651414"/>
      <w:r w:rsidRPr="00D27132">
        <w:t>–</w:t>
      </w:r>
      <w:r w:rsidRPr="00D27132">
        <w:tab/>
      </w:r>
      <w:r w:rsidRPr="00D27132">
        <w:rPr>
          <w:i/>
          <w:iCs/>
        </w:rPr>
        <w:t>SL-PSSCH-TxConfigList</w:t>
      </w:r>
      <w:bookmarkEnd w:id="2179"/>
      <w:bookmarkEnd w:id="2180"/>
    </w:p>
    <w:p w14:paraId="4CB0C289" w14:textId="77777777" w:rsidR="00394471" w:rsidRPr="00D27132" w:rsidRDefault="00394471" w:rsidP="00394471">
      <w:r w:rsidRPr="00D27132">
        <w:t xml:space="preserve">The IE </w:t>
      </w:r>
      <w:r w:rsidRPr="00D27132">
        <w:rPr>
          <w:i/>
        </w:rPr>
        <w:t>SL-</w:t>
      </w:r>
      <w:r w:rsidRPr="00D27132">
        <w:rPr>
          <w:i/>
          <w:lang w:eastAsia="zh-CN"/>
        </w:rPr>
        <w:t>PSSCH-TxConfigList</w:t>
      </w:r>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TxConfigList</w:t>
      </w:r>
      <w:r w:rsidRPr="00D27132">
        <w:rPr>
          <w:lang w:eastAsia="zh-CN"/>
        </w:rPr>
        <w:t xml:space="preserve">, the UE considers both configurations in IE </w:t>
      </w:r>
      <w:r w:rsidRPr="00D27132">
        <w:rPr>
          <w:i/>
        </w:rPr>
        <w:t>SL-PSSCH-TxConfigList</w:t>
      </w:r>
      <w:r w:rsidRPr="00D27132">
        <w:rPr>
          <w:lang w:eastAsia="zh-CN"/>
        </w:rPr>
        <w:t xml:space="preserve"> and the CBR-dependent configurations represented in IE </w:t>
      </w:r>
      <w:r w:rsidRPr="00D27132">
        <w:rPr>
          <w:i/>
        </w:rPr>
        <w:t>SL-</w:t>
      </w:r>
      <w:r w:rsidRPr="00D27132">
        <w:rPr>
          <w:i/>
          <w:lang w:eastAsia="zh-CN"/>
        </w:rPr>
        <w:t>CBR-Priority</w:t>
      </w:r>
      <w:r w:rsidRPr="00D27132">
        <w:rPr>
          <w:i/>
        </w:rPr>
        <w:t>TxConfigList</w:t>
      </w:r>
      <w:r w:rsidRPr="00D27132">
        <w:rPr>
          <w:lang w:eastAsia="zh-CN"/>
        </w:rPr>
        <w:t xml:space="preserve">. </w:t>
      </w:r>
      <w:r w:rsidRPr="00D27132">
        <w:t xml:space="preserve">Only one IE </w:t>
      </w:r>
      <w:r w:rsidRPr="00D27132">
        <w:rPr>
          <w:i/>
        </w:rPr>
        <w:t>SL-PSSCH-TxConfig</w:t>
      </w:r>
      <w:r w:rsidRPr="00D27132">
        <w:rPr>
          <w:rFonts w:cs="Courier New"/>
        </w:rPr>
        <w:t xml:space="preserve"> is provided per </w:t>
      </w:r>
      <w:r w:rsidRPr="00D27132">
        <w:rPr>
          <w:i/>
        </w:rPr>
        <w:t>SL-TypeTxSync</w:t>
      </w:r>
      <w:r w:rsidRPr="00D27132">
        <w:rPr>
          <w:rFonts w:cs="Courier New"/>
        </w:rPr>
        <w:t>.</w:t>
      </w:r>
    </w:p>
    <w:p w14:paraId="3423E161" w14:textId="77777777" w:rsidR="00394471" w:rsidRPr="00D27132" w:rsidRDefault="00394471" w:rsidP="00394471">
      <w:pPr>
        <w:pStyle w:val="TH"/>
        <w:rPr>
          <w:b w:val="0"/>
        </w:rPr>
      </w:pPr>
      <w:r w:rsidRPr="00D27132">
        <w:rPr>
          <w:i/>
          <w:iCs/>
        </w:rPr>
        <w:t>SL-PSSCH-TxConfigList</w:t>
      </w:r>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D27132" w:rsidRDefault="00394471" w:rsidP="009C7017">
      <w:pPr>
        <w:pStyle w:val="PL"/>
      </w:pPr>
      <w:r w:rsidRPr="00D27132">
        <w:t xml:space="preserve">    sl-MinMCS-PSSCH-r16              INTEGER (0..27),</w:t>
      </w:r>
    </w:p>
    <w:p w14:paraId="1CAF5095" w14:textId="77777777" w:rsidR="00394471" w:rsidRPr="00D27132" w:rsidRDefault="00394471" w:rsidP="009C7017">
      <w:pPr>
        <w:pStyle w:val="PL"/>
      </w:pPr>
      <w:r w:rsidRPr="00D27132">
        <w:t xml:space="preserve">    sl-MaxMCS-PSSCH-r16              INTEGER (0..31),</w:t>
      </w:r>
    </w:p>
    <w:p w14:paraId="0CB33475" w14:textId="77777777" w:rsidR="00394471" w:rsidRPr="00D27132" w:rsidRDefault="00394471" w:rsidP="009C7017">
      <w:pPr>
        <w:pStyle w:val="PL"/>
      </w:pPr>
      <w:r w:rsidRPr="00D27132">
        <w:lastRenderedPageBreak/>
        <w:t xml:space="preserve">    sl-MinSubChannelNumPSSCH-r16     INTEGER (1..27),</w:t>
      </w:r>
    </w:p>
    <w:p w14:paraId="51F01530" w14:textId="77777777" w:rsidR="00394471" w:rsidRPr="00D27132" w:rsidRDefault="00394471" w:rsidP="009C7017">
      <w:pPr>
        <w:pStyle w:val="PL"/>
      </w:pPr>
      <w:r w:rsidRPr="00D27132">
        <w:t xml:space="preserve">    sl-MaxSubchannelNumPSSCH-r16     INTEGER (1..27),</w:t>
      </w:r>
    </w:p>
    <w:p w14:paraId="0269C47C" w14:textId="77777777" w:rsidR="00394471" w:rsidRPr="00D27132" w:rsidRDefault="00394471" w:rsidP="009C7017">
      <w:pPr>
        <w:pStyle w:val="PL"/>
      </w:pPr>
      <w:r w:rsidRPr="00D27132">
        <w:t xml:space="preserve">    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等线"/>
                <w:b/>
                <w:bCs/>
                <w:i/>
                <w:iCs/>
                <w:lang w:eastAsia="zh-CN"/>
              </w:rPr>
            </w:pPr>
            <w:r w:rsidRPr="00D27132">
              <w:rPr>
                <w:rFonts w:eastAsia="等线"/>
                <w:b/>
                <w:bCs/>
                <w:i/>
                <w:iCs/>
                <w:lang w:eastAsia="zh-CN"/>
              </w:rPr>
              <w:t>sl-MaxTxTransNumPSSCH</w:t>
            </w:r>
          </w:p>
          <w:p w14:paraId="75A6483D" w14:textId="77777777" w:rsidR="00394471" w:rsidRPr="00D27132" w:rsidRDefault="00394471" w:rsidP="00964CC4">
            <w:pPr>
              <w:pStyle w:val="TAL"/>
              <w:rPr>
                <w:rFonts w:cs="Arial"/>
                <w:lang w:eastAsia="en-GB"/>
              </w:rPr>
            </w:pPr>
            <w:r w:rsidRPr="00D27132">
              <w:rPr>
                <w:rFonts w:eastAsia="等线"/>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等线"/>
                <w:b/>
                <w:bCs/>
                <w:i/>
                <w:iCs/>
                <w:lang w:eastAsia="zh-CN"/>
              </w:rPr>
            </w:pPr>
            <w:r w:rsidRPr="00D27132">
              <w:rPr>
                <w:rFonts w:eastAsia="等线"/>
                <w:b/>
                <w:bCs/>
                <w:i/>
                <w:iCs/>
                <w:lang w:eastAsia="zh-CN"/>
              </w:rPr>
              <w:t>sl-MaxTxPower</w:t>
            </w:r>
          </w:p>
          <w:p w14:paraId="668BB261" w14:textId="6C5968AD" w:rsidR="00394471" w:rsidRPr="00D27132" w:rsidRDefault="00394471" w:rsidP="00964CC4">
            <w:pPr>
              <w:pStyle w:val="TAL"/>
              <w:rPr>
                <w:rFonts w:eastAsia="等线"/>
                <w:lang w:eastAsia="zh-CN"/>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r w:rsidRPr="00D27132">
              <w:rPr>
                <w:rFonts w:cs="Arial"/>
                <w:b/>
                <w:bCs/>
                <w:i/>
                <w:iCs/>
                <w:lang w:eastAsia="en-GB"/>
              </w:rPr>
              <w:t>sl-MinMCS-PSSCH, sl-MaxMCS-PSSCH</w:t>
            </w:r>
          </w:p>
          <w:p w14:paraId="77DB56AD" w14:textId="027113D7" w:rsidR="00394471" w:rsidRPr="00D27132" w:rsidRDefault="00394471" w:rsidP="00964CC4">
            <w:pPr>
              <w:pStyle w:val="TAL"/>
              <w:rPr>
                <w:rFonts w:cs="Arial"/>
                <w:lang w:eastAsia="en-GB"/>
              </w:rPr>
            </w:pPr>
            <w:r w:rsidRPr="00D27132">
              <w:rPr>
                <w:rFonts w:eastAsia="等线"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等线"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等线" w:cs="Arial"/>
                <w:lang w:eastAsia="zh-CN"/>
              </w:rPr>
              <w:t xml:space="preserve"> </w:t>
            </w:r>
            <w:r w:rsidR="005146CB" w:rsidRPr="00D27132">
              <w:rPr>
                <w:rFonts w:cs="Arial"/>
                <w:bCs/>
                <w:kern w:val="2"/>
                <w:lang w:eastAsia="en-GB"/>
              </w:rPr>
              <w:t>in</w:t>
            </w:r>
            <w:r w:rsidR="005146CB" w:rsidRPr="00D27132">
              <w:rPr>
                <w:rFonts w:eastAsia="等线" w:cs="Arial"/>
                <w:i/>
                <w:lang w:eastAsia="zh-CN"/>
              </w:rPr>
              <w:t xml:space="preserve"> sl-ParametersAboveThres-r16</w:t>
            </w:r>
            <w:r w:rsidR="005146CB" w:rsidRPr="00D27132">
              <w:rPr>
                <w:rFonts w:eastAsia="等线" w:cs="Arial"/>
                <w:lang w:eastAsia="zh-CN"/>
              </w:rPr>
              <w:t xml:space="preserve"> and </w:t>
            </w:r>
            <w:r w:rsidR="005146CB" w:rsidRPr="00D27132">
              <w:rPr>
                <w:rFonts w:eastAsia="等线" w:cs="Arial"/>
                <w:i/>
                <w:lang w:eastAsia="zh-CN"/>
              </w:rPr>
              <w:t>sl-ParametersBelowThres-r16</w:t>
            </w:r>
            <w:r w:rsidR="005146CB" w:rsidRPr="00D27132">
              <w:rPr>
                <w:rFonts w:cs="Arial"/>
                <w:bCs/>
                <w:kern w:val="2"/>
                <w:lang w:eastAsia="en-GB"/>
              </w:rPr>
              <w:t xml:space="preserve"> if </w:t>
            </w:r>
            <w:r w:rsidR="005146CB" w:rsidRPr="00D27132">
              <w:rPr>
                <w:rFonts w:eastAsia="等线" w:cs="Arial"/>
                <w:i/>
                <w:lang w:eastAsia="zh-CN"/>
              </w:rPr>
              <w:t>sl-ParametersAboveThres-v16</w:t>
            </w:r>
            <w:r w:rsidR="001F631E" w:rsidRPr="00D27132">
              <w:rPr>
                <w:rFonts w:eastAsia="等线" w:cs="Arial"/>
                <w:i/>
                <w:lang w:eastAsia="zh-CN"/>
              </w:rPr>
              <w:t>50</w:t>
            </w:r>
            <w:r w:rsidR="005146CB" w:rsidRPr="00D27132">
              <w:rPr>
                <w:rFonts w:eastAsia="等线" w:cs="Arial"/>
                <w:lang w:eastAsia="zh-CN"/>
              </w:rPr>
              <w:t xml:space="preserve"> and </w:t>
            </w:r>
            <w:r w:rsidR="005146CB" w:rsidRPr="00D27132">
              <w:rPr>
                <w:rFonts w:eastAsia="等线" w:cs="Arial"/>
                <w:i/>
                <w:lang w:eastAsia="zh-CN"/>
              </w:rPr>
              <w:t>sl-ParametersBelowThres-v16</w:t>
            </w:r>
            <w:r w:rsidR="001F631E" w:rsidRPr="00D27132">
              <w:rPr>
                <w:rFonts w:eastAsia="等线" w:cs="Arial"/>
                <w:i/>
                <w:lang w:eastAsia="zh-CN"/>
              </w:rPr>
              <w:t>50</w:t>
            </w:r>
            <w:r w:rsidR="005146CB" w:rsidRPr="00D27132">
              <w:rPr>
                <w:rFonts w:eastAsia="等线" w:cs="Arial"/>
                <w:b/>
                <w:lang w:eastAsia="zh-CN"/>
              </w:rPr>
              <w:t xml:space="preserve"> </w:t>
            </w:r>
            <w:r w:rsidR="005146CB" w:rsidRPr="00D27132">
              <w:rPr>
                <w:rFonts w:eastAsia="等线"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r w:rsidRPr="00D27132">
              <w:rPr>
                <w:rFonts w:cs="Arial"/>
                <w:b/>
                <w:bCs/>
                <w:i/>
                <w:iCs/>
                <w:lang w:eastAsia="en-GB"/>
              </w:rPr>
              <w:t>sl-MinSubChannelNumPSSCH, sl-MaxSubChannelNumPSSCH</w:t>
            </w:r>
          </w:p>
          <w:p w14:paraId="7CE35543" w14:textId="77777777" w:rsidR="00394471" w:rsidRPr="00D27132" w:rsidRDefault="00394471" w:rsidP="00964CC4">
            <w:pPr>
              <w:pStyle w:val="TAL"/>
              <w:rPr>
                <w:rFonts w:cs="Arial"/>
                <w:lang w:eastAsia="en-GB"/>
              </w:rPr>
            </w:pPr>
            <w:r w:rsidRPr="00D27132">
              <w:rPr>
                <w:rFonts w:eastAsia="等线"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等线"/>
                <w:b/>
                <w:bCs/>
                <w:i/>
                <w:iCs/>
                <w:lang w:eastAsia="zh-CN"/>
              </w:rPr>
            </w:pPr>
            <w:r w:rsidRPr="00D27132">
              <w:rPr>
                <w:rFonts w:eastAsia="等线"/>
                <w:b/>
                <w:bCs/>
                <w:i/>
                <w:iCs/>
                <w:lang w:eastAsia="zh-CN"/>
              </w:rPr>
              <w:t>sl-TypeTxSync</w:t>
            </w:r>
          </w:p>
          <w:p w14:paraId="32927E32" w14:textId="66621EAF" w:rsidR="00394471" w:rsidRPr="00D27132" w:rsidRDefault="00394471" w:rsidP="00964CC4">
            <w:pPr>
              <w:pStyle w:val="TAL"/>
              <w:rPr>
                <w:rFonts w:cs="Arial"/>
                <w:lang w:eastAsia="en-GB"/>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the synchronization reference type</w:t>
            </w:r>
            <w:r w:rsidRPr="00D27132">
              <w:rPr>
                <w:iCs/>
                <w:lang w:eastAsia="sv-SE"/>
              </w:rPr>
              <w:t xml:space="preserve">. </w:t>
            </w:r>
            <w:r w:rsidRPr="00D27132">
              <w:rPr>
                <w:rFonts w:cs="Arial"/>
                <w:lang w:eastAsia="zh-CN"/>
              </w:rPr>
              <w:t xml:space="preserve">For configurations by the eNB/gNB, only </w:t>
            </w:r>
            <w:r w:rsidRPr="00D27132">
              <w:rPr>
                <w:rFonts w:cs="Arial"/>
                <w:i/>
                <w:iCs/>
                <w:lang w:eastAsia="zh-CN"/>
              </w:rPr>
              <w:t>gnbEnb</w:t>
            </w:r>
            <w:r w:rsidRPr="00D27132">
              <w:rPr>
                <w:rFonts w:cs="Arial"/>
                <w:lang w:eastAsia="zh-CN"/>
              </w:rPr>
              <w:t xml:space="preserve"> can be configured; and for pre-configuration or when this </w:t>
            </w:r>
            <w:r w:rsidR="008D2002" w:rsidRPr="00D27132">
              <w:rPr>
                <w:rFonts w:eastAsia="等线"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等线"/>
                <w:b/>
                <w:bCs/>
                <w:i/>
                <w:iCs/>
                <w:lang w:eastAsia="zh-CN"/>
              </w:rPr>
            </w:pPr>
            <w:r w:rsidRPr="00D27132">
              <w:rPr>
                <w:rFonts w:eastAsia="等线"/>
                <w:b/>
                <w:bCs/>
                <w:i/>
                <w:iCs/>
                <w:lang w:eastAsia="zh-CN"/>
              </w:rPr>
              <w:t>sl-ThresUE-Speed</w:t>
            </w:r>
          </w:p>
          <w:p w14:paraId="1E928732" w14:textId="5D400F84" w:rsidR="00394471" w:rsidRPr="00D27132" w:rsidRDefault="00394471" w:rsidP="00964CC4">
            <w:pPr>
              <w:pStyle w:val="TAL"/>
              <w:rPr>
                <w:rFonts w:eastAsia="等线"/>
                <w:lang w:eastAsia="zh-CN"/>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TxParameters</w:t>
            </w:r>
            <w:r w:rsidR="008D2002" w:rsidRPr="00D27132">
              <w:rPr>
                <w:rFonts w:cs="Arial"/>
                <w:lang w:eastAsia="sv-SE"/>
              </w:rPr>
              <w:t xml:space="preserve"> is present </w:t>
            </w:r>
            <w:r w:rsidRPr="00D27132">
              <w:rPr>
                <w:rFonts w:cs="Arial"/>
              </w:rPr>
              <w:t xml:space="preserve">in </w:t>
            </w:r>
            <w:r w:rsidRPr="00D27132">
              <w:rPr>
                <w:rFonts w:cs="Arial"/>
                <w:i/>
              </w:rPr>
              <w:t>SL-CBR-CommonTxConfigList</w:t>
            </w:r>
            <w:r w:rsidR="008D2002" w:rsidRPr="00D27132">
              <w:rPr>
                <w:rFonts w:cs="Arial"/>
                <w:i/>
              </w:rPr>
              <w:t>,</w:t>
            </w:r>
            <w:r w:rsidRPr="00D27132">
              <w:rPr>
                <w:lang w:eastAsia="sv-SE"/>
              </w:rPr>
              <w:t xml:space="preserve"> </w:t>
            </w:r>
            <w:r w:rsidRPr="00D27132">
              <w:rPr>
                <w:i/>
                <w:iCs/>
                <w:lang w:eastAsia="sv-SE"/>
              </w:rPr>
              <w:t>SL-UE-SelectedConfig</w:t>
            </w:r>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r w:rsidRPr="00D27132">
              <w:rPr>
                <w:i/>
                <w:iCs/>
                <w:lang w:eastAsia="sv-SE"/>
              </w:rPr>
              <w:t>SidelinkPreconfigNR</w:t>
            </w:r>
            <w:r w:rsidRPr="00D27132">
              <w:rPr>
                <w:lang w:eastAsia="sv-SE"/>
              </w:rPr>
              <w:t>; otherwise the field is not present, need R.</w:t>
            </w:r>
          </w:p>
        </w:tc>
      </w:tr>
    </w:tbl>
    <w:p w14:paraId="126A7CC4" w14:textId="77777777" w:rsidR="00394471" w:rsidRPr="00D27132" w:rsidRDefault="00394471" w:rsidP="00394471">
      <w:pPr>
        <w:rPr>
          <w:rFonts w:eastAsia="Yu Mincho"/>
        </w:rPr>
      </w:pPr>
    </w:p>
    <w:p w14:paraId="1A412520" w14:textId="77777777" w:rsidR="00394471" w:rsidRPr="00D27132" w:rsidRDefault="00394471" w:rsidP="00394471">
      <w:pPr>
        <w:pStyle w:val="4"/>
      </w:pPr>
      <w:bookmarkStart w:id="2181" w:name="_Toc60777540"/>
      <w:bookmarkStart w:id="2182" w:name="_Toc90651415"/>
      <w:r w:rsidRPr="00D27132">
        <w:t>–</w:t>
      </w:r>
      <w:r w:rsidRPr="00D27132">
        <w:tab/>
      </w:r>
      <w:r w:rsidRPr="00D27132">
        <w:rPr>
          <w:i/>
          <w:iCs/>
        </w:rPr>
        <w:t>SL-QoS-FlowIdentity</w:t>
      </w:r>
      <w:bookmarkEnd w:id="2181"/>
      <w:bookmarkEnd w:id="2182"/>
    </w:p>
    <w:p w14:paraId="5039FFC3" w14:textId="77777777" w:rsidR="00394471" w:rsidRPr="00D27132" w:rsidRDefault="00394471" w:rsidP="00394471">
      <w:r w:rsidRPr="00D27132">
        <w:t xml:space="preserve">The IE </w:t>
      </w:r>
      <w:r w:rsidRPr="00D27132">
        <w:rPr>
          <w:i/>
        </w:rPr>
        <w:t xml:space="preserve">SL-QoS-FlowIdentity </w:t>
      </w:r>
      <w:r w:rsidRPr="00D27132">
        <w:t>is used to identify a sidelink QoS flow.</w:t>
      </w:r>
    </w:p>
    <w:p w14:paraId="5C15AC16" w14:textId="77777777" w:rsidR="00394471" w:rsidRPr="00D27132" w:rsidRDefault="00394471" w:rsidP="00394471">
      <w:pPr>
        <w:pStyle w:val="TH"/>
        <w:rPr>
          <w:b w:val="0"/>
        </w:rPr>
      </w:pPr>
      <w:r w:rsidRPr="00D27132">
        <w:rPr>
          <w:i/>
          <w:iCs/>
        </w:rPr>
        <w:t>SL-QoS-FlowIdentity</w:t>
      </w:r>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4"/>
      </w:pPr>
      <w:bookmarkStart w:id="2183" w:name="_Toc60777541"/>
      <w:bookmarkStart w:id="2184" w:name="_Toc90651416"/>
      <w:r w:rsidRPr="00D27132">
        <w:lastRenderedPageBreak/>
        <w:t>–</w:t>
      </w:r>
      <w:r w:rsidRPr="00D27132">
        <w:tab/>
      </w:r>
      <w:r w:rsidRPr="00D27132">
        <w:rPr>
          <w:i/>
          <w:iCs/>
        </w:rPr>
        <w:t>SL-QoS-Profile</w:t>
      </w:r>
      <w:bookmarkEnd w:id="2183"/>
      <w:bookmarkEnd w:id="2184"/>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sidelink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r w:rsidRPr="00D27132">
        <w:rPr>
          <w:i/>
        </w:rPr>
        <w:t>SidelinkUEInformationNR</w:t>
      </w:r>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等线"/>
                <w:b/>
                <w:bCs/>
                <w:i/>
                <w:iCs/>
                <w:lang w:eastAsia="zh-CN"/>
              </w:rPr>
            </w:pPr>
            <w:r w:rsidRPr="00D27132">
              <w:rPr>
                <w:rFonts w:eastAsia="等线"/>
                <w:b/>
                <w:bCs/>
                <w:i/>
                <w:iCs/>
                <w:lang w:eastAsia="zh-CN"/>
              </w:rPr>
              <w:t>sl-GFBR</w:t>
            </w:r>
          </w:p>
          <w:p w14:paraId="2CA2E590" w14:textId="77777777" w:rsidR="00394471" w:rsidRPr="00D27132" w:rsidRDefault="00394471" w:rsidP="00964CC4">
            <w:pPr>
              <w:pStyle w:val="TAL"/>
              <w:rPr>
                <w:rFonts w:eastAsia="等线"/>
                <w:lang w:eastAsia="zh-CN"/>
              </w:rPr>
            </w:pPr>
            <w:r w:rsidRPr="00D27132">
              <w:rPr>
                <w:rFonts w:eastAsia="等线"/>
                <w:lang w:eastAsia="zh-CN"/>
              </w:rPr>
              <w:t>Indicate the guaranteed bit rate for a GBR QoS flow.</w:t>
            </w:r>
            <w:r w:rsidRPr="00D27132">
              <w:rPr>
                <w:lang w:eastAsia="sv-SE"/>
              </w:rPr>
              <w:t xml:space="preserve"> </w:t>
            </w:r>
            <w:r w:rsidRPr="00D27132">
              <w:rPr>
                <w:rFonts w:eastAsia="等线"/>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等线"/>
                <w:b/>
                <w:bCs/>
                <w:i/>
                <w:iCs/>
                <w:lang w:eastAsia="zh-CN"/>
              </w:rPr>
            </w:pPr>
            <w:r w:rsidRPr="00D27132">
              <w:rPr>
                <w:rFonts w:eastAsia="等线"/>
                <w:b/>
                <w:bCs/>
                <w:i/>
                <w:iCs/>
                <w:lang w:eastAsia="zh-CN"/>
              </w:rPr>
              <w:t>sl-MFBR</w:t>
            </w:r>
          </w:p>
          <w:p w14:paraId="106CF400" w14:textId="77777777" w:rsidR="00394471" w:rsidRPr="00D27132" w:rsidRDefault="00394471" w:rsidP="00964CC4">
            <w:pPr>
              <w:pStyle w:val="TAL"/>
              <w:rPr>
                <w:rFonts w:eastAsia="等线"/>
                <w:lang w:eastAsia="zh-CN"/>
              </w:rPr>
            </w:pPr>
            <w:r w:rsidRPr="00D27132">
              <w:rPr>
                <w:rFonts w:eastAsia="等线"/>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等线"/>
                <w:b/>
                <w:bCs/>
                <w:i/>
                <w:iCs/>
                <w:lang w:eastAsia="zh-CN"/>
              </w:rPr>
            </w:pPr>
            <w:r w:rsidRPr="00D27132">
              <w:rPr>
                <w:rFonts w:eastAsia="等线"/>
                <w:b/>
                <w:bCs/>
                <w:i/>
                <w:iCs/>
                <w:lang w:eastAsia="zh-CN"/>
              </w:rPr>
              <w:t>sl-PQI</w:t>
            </w:r>
          </w:p>
          <w:p w14:paraId="53D5FC32" w14:textId="7A96567C" w:rsidR="00394471" w:rsidRPr="00D27132" w:rsidRDefault="00394471" w:rsidP="00964CC4">
            <w:pPr>
              <w:pStyle w:val="TAL"/>
              <w:rPr>
                <w:rFonts w:eastAsia="等线"/>
                <w:lang w:eastAsia="zh-CN"/>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r w:rsidRPr="00D27132">
              <w:rPr>
                <w:rFonts w:cs="Arial"/>
                <w:b/>
                <w:bCs/>
                <w:i/>
                <w:iCs/>
                <w:lang w:eastAsia="en-GB"/>
              </w:rPr>
              <w:t>sl-Range</w:t>
            </w:r>
          </w:p>
          <w:p w14:paraId="3BB49A46" w14:textId="77777777" w:rsidR="00394471" w:rsidRPr="00D27132" w:rsidRDefault="00394471" w:rsidP="00964CC4">
            <w:pPr>
              <w:pStyle w:val="TAL"/>
              <w:rPr>
                <w:rFonts w:cs="Arial"/>
                <w:lang w:eastAsia="en-GB"/>
              </w:rPr>
            </w:pPr>
            <w:r w:rsidRPr="00D27132">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lastRenderedPageBreak/>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r w:rsidRPr="00D27132">
              <w:rPr>
                <w:b/>
                <w:bCs/>
                <w:i/>
                <w:iCs/>
                <w:lang w:eastAsia="en-GB"/>
              </w:rPr>
              <w:t>sl-AveragingWindow</w:t>
            </w:r>
          </w:p>
          <w:p w14:paraId="330547EC" w14:textId="77777777" w:rsidR="00394471" w:rsidRPr="00D27132" w:rsidRDefault="00394471" w:rsidP="00964CC4">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Unit: ms.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r w:rsidRPr="00D27132">
              <w:rPr>
                <w:b/>
                <w:bCs/>
                <w:i/>
                <w:iCs/>
                <w:lang w:eastAsia="en-GB"/>
              </w:rPr>
              <w:t>sl-MaxDataBurstVolume</w:t>
            </w:r>
          </w:p>
          <w:p w14:paraId="199707EB" w14:textId="77777777" w:rsidR="00394471" w:rsidRPr="00D27132" w:rsidRDefault="00394471" w:rsidP="00964CC4">
            <w:pPr>
              <w:pStyle w:val="TAL"/>
              <w:rPr>
                <w:lang w:eastAsia="en-GB"/>
              </w:rPr>
            </w:pPr>
            <w:r w:rsidRPr="00D27132">
              <w:rPr>
                <w:lang w:eastAsia="en-GB"/>
              </w:rPr>
              <w:t>Indicates the Maximum Data Burst Volume for a QoS flow, and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r w:rsidRPr="00D27132">
              <w:rPr>
                <w:b/>
                <w:bCs/>
                <w:i/>
                <w:iCs/>
                <w:lang w:eastAsia="en-GB"/>
              </w:rPr>
              <w:t>sl-PacketDelayBudget</w:t>
            </w:r>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r w:rsidRPr="00D27132">
              <w:rPr>
                <w:b/>
                <w:bCs/>
                <w:i/>
                <w:iCs/>
                <w:lang w:eastAsia="en-GB"/>
              </w:rPr>
              <w:t>sl-PacketErrorRate</w:t>
            </w:r>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r w:rsidRPr="00D27132">
              <w:rPr>
                <w:b/>
                <w:bCs/>
                <w:i/>
                <w:iCs/>
                <w:lang w:eastAsia="en-GB"/>
              </w:rPr>
              <w:t>sl-PriorityLevel</w:t>
            </w:r>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等线"/>
                <w:b/>
                <w:bCs/>
                <w:i/>
                <w:iCs/>
                <w:lang w:eastAsia="zh-CN"/>
              </w:rPr>
            </w:pPr>
            <w:r w:rsidRPr="00D27132">
              <w:rPr>
                <w:rFonts w:eastAsia="等线"/>
                <w:b/>
                <w:bCs/>
                <w:i/>
                <w:iCs/>
                <w:lang w:eastAsia="zh-CN"/>
              </w:rPr>
              <w:t>sl-StandardizedPQI</w:t>
            </w:r>
          </w:p>
          <w:p w14:paraId="7AD6041C" w14:textId="77777777" w:rsidR="00394471" w:rsidRPr="00D27132" w:rsidRDefault="00394471" w:rsidP="00964CC4">
            <w:pPr>
              <w:pStyle w:val="TAL"/>
              <w:rPr>
                <w:rFonts w:eastAsia="等线"/>
                <w:lang w:eastAsia="zh-CN"/>
              </w:rPr>
            </w:pPr>
            <w:r w:rsidRPr="00D27132">
              <w:rPr>
                <w:rFonts w:eastAsia="等线"/>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4"/>
      </w:pPr>
      <w:bookmarkStart w:id="2185" w:name="_Toc60777542"/>
      <w:bookmarkStart w:id="2186" w:name="_Toc90651417"/>
      <w:r w:rsidRPr="00D27132">
        <w:t>–</w:t>
      </w:r>
      <w:r w:rsidRPr="00D27132">
        <w:tab/>
      </w:r>
      <w:r w:rsidRPr="00D27132">
        <w:rPr>
          <w:i/>
        </w:rPr>
        <w:t>SL-QuantityConfig</w:t>
      </w:r>
      <w:bookmarkEnd w:id="2185"/>
      <w:bookmarkEnd w:id="2186"/>
    </w:p>
    <w:p w14:paraId="640DBEF0" w14:textId="77777777" w:rsidR="00394471" w:rsidRPr="00D27132" w:rsidRDefault="00394471" w:rsidP="00394471">
      <w:r w:rsidRPr="00D27132">
        <w:t xml:space="preserve">The IE </w:t>
      </w:r>
      <w:r w:rsidRPr="00D27132">
        <w:rPr>
          <w:i/>
        </w:rPr>
        <w:t>SL</w:t>
      </w:r>
      <w:r w:rsidRPr="00D27132">
        <w:t>-</w:t>
      </w:r>
      <w:r w:rsidRPr="00D27132">
        <w:rPr>
          <w:i/>
        </w:rPr>
        <w:t>QuantityConfig</w:t>
      </w:r>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QuantityConfig</w:t>
      </w:r>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r w:rsidRPr="00D27132">
              <w:rPr>
                <w:b/>
                <w:bCs/>
                <w:i/>
                <w:iCs/>
                <w:lang w:eastAsia="en-GB"/>
              </w:rPr>
              <w:t>sl-FilterCoefficientDMRS</w:t>
            </w:r>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4"/>
      </w:pPr>
      <w:bookmarkStart w:id="2187" w:name="_Toc60777543"/>
      <w:bookmarkStart w:id="2188" w:name="_Toc90651418"/>
      <w:r w:rsidRPr="00D27132">
        <w:t>–</w:t>
      </w:r>
      <w:r w:rsidRPr="00D27132">
        <w:tab/>
      </w:r>
      <w:r w:rsidRPr="00D27132">
        <w:rPr>
          <w:i/>
          <w:iCs/>
        </w:rPr>
        <w:t>SL-RadioBearerConfig</w:t>
      </w:r>
      <w:bookmarkEnd w:id="2187"/>
      <w:bookmarkEnd w:id="2188"/>
    </w:p>
    <w:p w14:paraId="0086F6BB" w14:textId="77777777" w:rsidR="00394471" w:rsidRPr="00D27132" w:rsidRDefault="00394471" w:rsidP="00394471">
      <w:pPr>
        <w:keepNext/>
        <w:keepLines/>
        <w:rPr>
          <w:iCs/>
        </w:rPr>
      </w:pPr>
      <w:r w:rsidRPr="00D27132">
        <w:rPr>
          <w:iCs/>
        </w:rPr>
        <w:t xml:space="preserve">The IE </w:t>
      </w:r>
      <w:r w:rsidRPr="00D27132">
        <w:rPr>
          <w:i/>
        </w:rPr>
        <w:t>SL-RadioBearerConfig</w:t>
      </w:r>
      <w:r w:rsidRPr="00D27132">
        <w:rPr>
          <w:iCs/>
        </w:rPr>
        <w:t xml:space="preserve"> specifies the sidelink DRB configuration information for NR sidelink communication.</w:t>
      </w:r>
    </w:p>
    <w:p w14:paraId="54B41336" w14:textId="77777777" w:rsidR="00394471" w:rsidRPr="00D27132" w:rsidRDefault="00394471" w:rsidP="00394471">
      <w:pPr>
        <w:pStyle w:val="TH"/>
      </w:pPr>
      <w:r w:rsidRPr="00D27132">
        <w:rPr>
          <w:i/>
        </w:rPr>
        <w:t>SL-RadioBearerConfig</w:t>
      </w:r>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lastRenderedPageBreak/>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等线"/>
        </w:rPr>
        <w:t xml:space="preserve">    slrb-Uu-ConfigIndex-r16</w:t>
      </w:r>
      <w:r w:rsidRPr="00D27132">
        <w:t xml:space="preserve">           </w:t>
      </w:r>
      <w:r w:rsidRPr="00D27132">
        <w:rPr>
          <w:rFonts w:eastAsia="等线"/>
        </w:rPr>
        <w:t>SLRB-Uu-ConfigIndex</w:t>
      </w:r>
      <w:r w:rsidRPr="00D27132">
        <w:t>-r16,</w:t>
      </w:r>
    </w:p>
    <w:p w14:paraId="2392504F" w14:textId="77777777" w:rsidR="00394471" w:rsidRPr="00D27132" w:rsidRDefault="00394471" w:rsidP="009C7017">
      <w:pPr>
        <w:pStyle w:val="PL"/>
      </w:pPr>
      <w:r w:rsidRPr="00D27132">
        <w:rPr>
          <w:rFonts w:eastAsia="等线"/>
        </w:rPr>
        <w:t xml:space="preserve">    </w:t>
      </w:r>
      <w:r w:rsidRPr="00D27132">
        <w:t>sl-SDAP-Config-r16                SL-SDAP-Config-r16                                                 OPTIONAL,    -- Cond SLRBSetup</w:t>
      </w:r>
    </w:p>
    <w:p w14:paraId="3F1FA903" w14:textId="77777777" w:rsidR="00394471" w:rsidRPr="00D27132" w:rsidRDefault="00394471" w:rsidP="009C7017">
      <w:pPr>
        <w:pStyle w:val="PL"/>
        <w:rPr>
          <w:rFonts w:eastAsia="等线"/>
        </w:rPr>
      </w:pPr>
      <w:r w:rsidRPr="00D27132">
        <w:rPr>
          <w:rFonts w:eastAsia="等线"/>
        </w:rPr>
        <w:t xml:space="preserve">    sl-PDCP-Config</w:t>
      </w:r>
      <w:r w:rsidRPr="00D27132">
        <w:t>-r16                SL-PDCP-Config-r16                                                 OPTIONAL,    -- Cond SLRBSetup</w:t>
      </w:r>
    </w:p>
    <w:p w14:paraId="3CA3A86A" w14:textId="77777777" w:rsidR="00394471" w:rsidRPr="00D27132" w:rsidRDefault="00394471" w:rsidP="009C7017">
      <w:pPr>
        <w:pStyle w:val="PL"/>
      </w:pPr>
      <w:r w:rsidRPr="00D27132">
        <w:rPr>
          <w:rFonts w:eastAsia="等线"/>
        </w:rPr>
        <w:t xml:space="preserve">    sl-TransRange</w:t>
      </w:r>
      <w:r w:rsidRPr="00D27132">
        <w:t>-r16                 ENUMERATED {m20, m50, m80, m100, m120, m150, m180, m200, m220, m250, m270, m300, m350, m370,</w:t>
      </w:r>
    </w:p>
    <w:p w14:paraId="6D80B98E" w14:textId="77777777" w:rsidR="00394471" w:rsidRPr="00D27132" w:rsidRDefault="00394471" w:rsidP="009C7017">
      <w:pPr>
        <w:pStyle w:val="PL"/>
      </w:pPr>
      <w:r w:rsidRPr="00D27132">
        <w:t xml:space="preserve">                                                 m400, m420, m450, m480, m500, m550, m600, m700, m1000, spare9, spare8, spare7, spare6,</w:t>
      </w:r>
    </w:p>
    <w:p w14:paraId="7E5B6EA0" w14:textId="77777777" w:rsidR="00394471" w:rsidRPr="00D27132" w:rsidRDefault="00394471" w:rsidP="009C7017">
      <w:pPr>
        <w:pStyle w:val="PL"/>
        <w:rPr>
          <w:rFonts w:eastAsia="等线"/>
        </w:rPr>
      </w:pPr>
      <w:r w:rsidRPr="00D27132">
        <w:t xml:space="preserve">                                                 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等线"/>
        </w:rPr>
      </w:pPr>
      <w:r w:rsidRPr="00D27132">
        <w:rPr>
          <w:rFonts w:eastAsia="等线"/>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RadioBearerCoonfig</w:t>
            </w:r>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等线"/>
                <w:b/>
                <w:bCs/>
                <w:i/>
                <w:iCs/>
                <w:lang w:eastAsia="zh-CN"/>
              </w:rPr>
            </w:pPr>
            <w:r w:rsidRPr="00D27132">
              <w:rPr>
                <w:rFonts w:eastAsia="等线"/>
                <w:b/>
                <w:bCs/>
                <w:i/>
                <w:iCs/>
                <w:lang w:eastAsia="zh-CN"/>
              </w:rPr>
              <w:t>sl-PDCP-Config</w:t>
            </w:r>
          </w:p>
          <w:p w14:paraId="74B90046" w14:textId="77777777" w:rsidR="00394471" w:rsidRPr="00D27132" w:rsidRDefault="00394471" w:rsidP="00964CC4">
            <w:pPr>
              <w:pStyle w:val="TAL"/>
              <w:rPr>
                <w:rFonts w:cs="Arial"/>
                <w:lang w:eastAsia="en-GB"/>
              </w:rPr>
            </w:pPr>
            <w:r w:rsidRPr="00D27132">
              <w:rPr>
                <w:rFonts w:eastAsia="等线"/>
                <w:lang w:eastAsia="zh-CN"/>
              </w:rPr>
              <w:t xml:space="preserve">This field indicates the PDCP parameters for the </w:t>
            </w:r>
            <w:r w:rsidRPr="00D27132">
              <w:rPr>
                <w:rFonts w:eastAsia="等线" w:cs="Arial"/>
                <w:lang w:eastAsia="zh-CN"/>
              </w:rPr>
              <w:t>sidelink DRB</w:t>
            </w:r>
            <w:r w:rsidRPr="00D27132">
              <w:rPr>
                <w:rFonts w:eastAsia="等线"/>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r w:rsidRPr="00D27132">
              <w:rPr>
                <w:rFonts w:cs="Arial"/>
                <w:b/>
                <w:bCs/>
                <w:i/>
                <w:iCs/>
                <w:lang w:eastAsia="en-GB"/>
              </w:rPr>
              <w:t>sl</w:t>
            </w:r>
            <w:r w:rsidRPr="00D27132">
              <w:rPr>
                <w:rFonts w:eastAsia="等线"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等线" w:cs="Arial"/>
                <w:lang w:eastAsia="zh-CN"/>
              </w:rPr>
              <w:t>This field indicates how to map sidelink QoS flows to sidelink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等线"/>
                <w:b/>
                <w:bCs/>
                <w:i/>
                <w:iCs/>
                <w:lang w:eastAsia="zh-CN"/>
              </w:rPr>
            </w:pPr>
            <w:r w:rsidRPr="00D27132">
              <w:rPr>
                <w:rFonts w:eastAsia="等线"/>
                <w:b/>
                <w:bCs/>
                <w:i/>
                <w:iCs/>
                <w:lang w:eastAsia="zh-CN"/>
              </w:rPr>
              <w:t>slrb-Uu-ConfigIndex</w:t>
            </w:r>
          </w:p>
          <w:p w14:paraId="4ECBECDB" w14:textId="77777777" w:rsidR="00394471" w:rsidRPr="00D27132" w:rsidRDefault="00394471" w:rsidP="00964CC4">
            <w:pPr>
              <w:pStyle w:val="TAL"/>
              <w:rPr>
                <w:rFonts w:cs="Arial"/>
                <w:lang w:eastAsia="en-GB"/>
              </w:rPr>
            </w:pPr>
            <w:r w:rsidRPr="00D27132">
              <w:rPr>
                <w:rFonts w:eastAsia="等线"/>
                <w:lang w:eastAsia="zh-CN"/>
              </w:rPr>
              <w:t xml:space="preserve">This field indicates the index of </w:t>
            </w:r>
            <w:r w:rsidRPr="00D27132">
              <w:rPr>
                <w:rFonts w:eastAsia="等线" w:cs="Arial"/>
                <w:lang w:eastAsia="zh-CN"/>
              </w:rPr>
              <w:t>sidelink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等线"/>
                <w:b/>
                <w:bCs/>
                <w:i/>
                <w:iCs/>
                <w:lang w:eastAsia="zh-CN"/>
              </w:rPr>
            </w:pPr>
            <w:r w:rsidRPr="00D27132">
              <w:rPr>
                <w:rFonts w:eastAsia="等线"/>
                <w:b/>
                <w:bCs/>
                <w:i/>
                <w:iCs/>
                <w:lang w:eastAsia="zh-CN"/>
              </w:rPr>
              <w:t>sl-TransRange</w:t>
            </w:r>
          </w:p>
          <w:p w14:paraId="42FE17E7" w14:textId="77777777" w:rsidR="00394471" w:rsidRPr="00D27132" w:rsidRDefault="00394471" w:rsidP="00964CC4">
            <w:pPr>
              <w:pStyle w:val="TAL"/>
              <w:rPr>
                <w:rFonts w:eastAsia="等线"/>
                <w:lang w:eastAsia="zh-CN"/>
              </w:rPr>
            </w:pPr>
            <w:r w:rsidRPr="00D27132">
              <w:rPr>
                <w:rFonts w:eastAsia="等线"/>
                <w:lang w:eastAsia="zh-CN"/>
              </w:rPr>
              <w:t xml:space="preserve">This field indicates the transmission range of the </w:t>
            </w:r>
            <w:r w:rsidRPr="00D27132">
              <w:rPr>
                <w:rFonts w:eastAsia="等线" w:cs="Arial"/>
                <w:lang w:eastAsia="zh-CN"/>
              </w:rPr>
              <w:t>sidelink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eastAsia="等线" w:cs="Arial"/>
                <w:lang w:eastAsia="zh-CN"/>
              </w:rPr>
              <w:t>sidelink DRB</w:t>
            </w:r>
            <w:r w:rsidRPr="00D27132">
              <w:rPr>
                <w:lang w:eastAsia="sv-SE"/>
              </w:rPr>
              <w:t xml:space="preserve"> setup via the dedicated signalling and in case of </w:t>
            </w:r>
            <w:r w:rsidRPr="00D27132">
              <w:rPr>
                <w:rFonts w:eastAsia="等线" w:cs="Arial"/>
                <w:lang w:eastAsia="zh-CN"/>
              </w:rPr>
              <w:t>sidelink DRB</w:t>
            </w:r>
            <w:r w:rsidRPr="00D27132">
              <w:rPr>
                <w:lang w:eastAsia="sv-SE"/>
              </w:rPr>
              <w:t xml:space="preserve"> configuration via system information and pre-configuration; otherwise the field is optionally present, need M.</w:t>
            </w:r>
          </w:p>
        </w:tc>
      </w:tr>
    </w:tbl>
    <w:p w14:paraId="17AA8978" w14:textId="07D30328" w:rsidR="00394471" w:rsidRDefault="00394471" w:rsidP="00394471">
      <w:pPr>
        <w:rPr>
          <w:rFonts w:eastAsia="Yu Mincho"/>
        </w:rPr>
      </w:pPr>
    </w:p>
    <w:p w14:paraId="44792A88" w14:textId="77777777" w:rsidR="00E81DFA" w:rsidRDefault="00E81DFA" w:rsidP="00E81DFA">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77617FDD" w14:textId="77777777" w:rsidR="00E81DFA" w:rsidRDefault="00E81DFA" w:rsidP="00E81DFA">
      <w:pPr>
        <w:keepNext/>
        <w:keepLines/>
        <w:rPr>
          <w:iCs/>
        </w:rPr>
      </w:pPr>
      <w:r>
        <w:rPr>
          <w:iCs/>
        </w:rPr>
        <w:t xml:space="preserve">The IE </w:t>
      </w:r>
      <w:r>
        <w:rPr>
          <w:i/>
          <w:iCs/>
        </w:rPr>
        <w:t xml:space="preserve">SL-RelayUE-Config </w:t>
      </w:r>
      <w:r>
        <w:rPr>
          <w:iCs/>
        </w:rPr>
        <w:t>specifies the configuration information for NR sidelink U2N Relay UE.</w:t>
      </w:r>
    </w:p>
    <w:p w14:paraId="72734708" w14:textId="77777777" w:rsidR="00E81DFA" w:rsidRDefault="00E81DFA" w:rsidP="00E81DFA">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4A9B14E" w14:textId="77777777" w:rsidR="00E81DFA" w:rsidRPr="00D27132" w:rsidRDefault="00E81DFA" w:rsidP="00E81DFA">
      <w:pPr>
        <w:pStyle w:val="PL"/>
      </w:pPr>
      <w:r w:rsidRPr="00D27132">
        <w:t>-- ASN1START</w:t>
      </w:r>
    </w:p>
    <w:p w14:paraId="5FD8B255" w14:textId="77777777" w:rsidR="00E81DFA" w:rsidRDefault="00E81DFA" w:rsidP="00E81DFA">
      <w:pPr>
        <w:pStyle w:val="PL"/>
      </w:pPr>
      <w:r>
        <w:t>-- TAG-SL-RELAYUE-CONFIG-START</w:t>
      </w:r>
    </w:p>
    <w:p w14:paraId="173E6091" w14:textId="77777777" w:rsidR="00E81DFA" w:rsidRDefault="00E81DFA" w:rsidP="00E81DFA">
      <w:pPr>
        <w:pStyle w:val="PL"/>
      </w:pPr>
    </w:p>
    <w:p w14:paraId="4F0B4D8D" w14:textId="375EBB37" w:rsidR="00E81DFA" w:rsidRDefault="00E81DFA" w:rsidP="00E81DFA">
      <w:pPr>
        <w:pStyle w:val="PL"/>
      </w:pPr>
      <w:r>
        <w:t>SL-RelayUE-Config-r17::=           SEQUENCE {</w:t>
      </w:r>
    </w:p>
    <w:p w14:paraId="7FAB00DF" w14:textId="77D12985" w:rsidR="00E81DFA" w:rsidRDefault="00E81DFA" w:rsidP="00E81DFA">
      <w:pPr>
        <w:pStyle w:val="PL"/>
      </w:pPr>
      <w:r>
        <w:t xml:space="preserve">    threshHighRelay-r17                RSRP-Range                              OPTIONAL,     -- Need R</w:t>
      </w:r>
    </w:p>
    <w:p w14:paraId="5E4D655E" w14:textId="43CA5001" w:rsidR="00E81DFA" w:rsidRDefault="00E81DFA" w:rsidP="00E81DFA">
      <w:pPr>
        <w:pStyle w:val="PL"/>
      </w:pPr>
      <w:r>
        <w:t xml:space="preserve">    threshLowRelay-r17                 RSRP-Range                              OPTIONAL,     -- Need R</w:t>
      </w:r>
    </w:p>
    <w:p w14:paraId="5A36B8D0" w14:textId="77777777" w:rsidR="00E81DFA" w:rsidRDefault="00E81DFA" w:rsidP="00E81DFA">
      <w:pPr>
        <w:pStyle w:val="PL"/>
      </w:pPr>
      <w:r>
        <w:t xml:space="preserve">    hystMaxRelay-r17                   Hysteresis                              OPTIONAL,     -- Cond ThreshHighRelay</w:t>
      </w:r>
    </w:p>
    <w:p w14:paraId="005CF276" w14:textId="77777777" w:rsidR="00E81DFA" w:rsidRDefault="00E81DFA" w:rsidP="00E81DFA">
      <w:pPr>
        <w:pStyle w:val="PL"/>
      </w:pPr>
      <w:r>
        <w:t xml:space="preserve">    hystMinRelay-r17                   Hysteresis                              OPTIONAL      -- Cond ThreshLowRelay</w:t>
      </w:r>
    </w:p>
    <w:p w14:paraId="08CE45C1" w14:textId="77777777" w:rsidR="00E81DFA" w:rsidRDefault="00E81DFA" w:rsidP="00E81DFA">
      <w:pPr>
        <w:pStyle w:val="PL"/>
      </w:pPr>
      <w:r>
        <w:t>}</w:t>
      </w:r>
    </w:p>
    <w:p w14:paraId="6C56A905" w14:textId="77777777" w:rsidR="00E81DFA" w:rsidRDefault="00E81DFA" w:rsidP="00E81DFA">
      <w:pPr>
        <w:pStyle w:val="PL"/>
      </w:pPr>
    </w:p>
    <w:p w14:paraId="28366BC3" w14:textId="77777777" w:rsidR="00E81DFA" w:rsidRDefault="00E81DFA" w:rsidP="00E81DFA">
      <w:pPr>
        <w:pStyle w:val="PL"/>
      </w:pPr>
      <w:r>
        <w:lastRenderedPageBreak/>
        <w:t>-- TAG-SL-RELAYUE-CONFIG-STOP</w:t>
      </w:r>
    </w:p>
    <w:p w14:paraId="770352A7" w14:textId="1A4D72B6" w:rsidR="00E81DFA" w:rsidRPr="00D27132" w:rsidRDefault="00E81DFA" w:rsidP="00E81DFA">
      <w:pPr>
        <w:pStyle w:val="PL"/>
      </w:pPr>
      <w:r w:rsidRPr="00D27132">
        <w:t>-- ASN1STOP</w:t>
      </w:r>
    </w:p>
    <w:p w14:paraId="76637FEF" w14:textId="77777777" w:rsidR="00E81DFA"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81DFA" w14:paraId="6DE540E5" w14:textId="77777777" w:rsidTr="00E22A74">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Default="00E81DFA" w:rsidP="0017274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Default="00E81DFA" w:rsidP="0017274C">
            <w:pPr>
              <w:pStyle w:val="TAH"/>
              <w:rPr>
                <w:lang w:eastAsia="sv-SE"/>
              </w:rPr>
            </w:pPr>
            <w:r>
              <w:rPr>
                <w:lang w:eastAsia="sv-SE"/>
              </w:rPr>
              <w:t>Explanation</w:t>
            </w:r>
          </w:p>
        </w:tc>
      </w:tr>
      <w:tr w:rsidR="00E81DFA" w14:paraId="488DD001" w14:textId="77777777" w:rsidTr="00E22A74">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17274C" w:rsidRDefault="00E81DFA" w:rsidP="0017274C">
            <w:pPr>
              <w:pStyle w:val="TAL"/>
              <w:rPr>
                <w:i/>
                <w:iCs/>
                <w:lang w:eastAsia="sv-SE"/>
              </w:rPr>
            </w:pPr>
            <w:r w:rsidRPr="0017274C">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Default="00E81DFA" w:rsidP="0017274C">
            <w:pPr>
              <w:pStyle w:val="TAL"/>
              <w:rPr>
                <w:lang w:eastAsia="sv-SE"/>
              </w:rPr>
            </w:pPr>
            <w:r>
              <w:rPr>
                <w:lang w:eastAsia="sv-SE"/>
              </w:rPr>
              <w:t>This field is mandatory present if threshHighRelay is included. Otherwise, the field is absent, Need R.</w:t>
            </w:r>
          </w:p>
        </w:tc>
      </w:tr>
      <w:tr w:rsidR="00E81DFA" w14:paraId="0826F684" w14:textId="77777777" w:rsidTr="00E22A74">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17274C" w:rsidRDefault="00E81DFA" w:rsidP="0017274C">
            <w:pPr>
              <w:pStyle w:val="TAL"/>
              <w:rPr>
                <w:i/>
                <w:iCs/>
                <w:lang w:eastAsia="sv-SE"/>
              </w:rPr>
            </w:pPr>
            <w:r w:rsidRPr="0017274C">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Default="00E81DFA" w:rsidP="0017274C">
            <w:pPr>
              <w:pStyle w:val="TAL"/>
              <w:rPr>
                <w:lang w:eastAsia="sv-SE"/>
              </w:rPr>
            </w:pPr>
            <w:r>
              <w:rPr>
                <w:lang w:eastAsia="sv-SE"/>
              </w:rPr>
              <w:t>This field is mandatory present if threshLowRelay is included. Otherwise, the field is absent, Need R.</w:t>
            </w:r>
          </w:p>
        </w:tc>
      </w:tr>
    </w:tbl>
    <w:p w14:paraId="59CBE3B1" w14:textId="77777777" w:rsidR="00E81DFA" w:rsidRDefault="00E81DFA" w:rsidP="00E81DFA">
      <w:pPr>
        <w:rPr>
          <w:rFonts w:eastAsia="Yu Mincho"/>
        </w:rPr>
      </w:pPr>
    </w:p>
    <w:p w14:paraId="7DEAF0E9" w14:textId="77777777" w:rsidR="00E81DFA" w:rsidRDefault="00E81DFA" w:rsidP="0017274C">
      <w:pPr>
        <w:pStyle w:val="4"/>
      </w:pPr>
      <w:r>
        <w:t>–</w:t>
      </w:r>
      <w:r>
        <w:tab/>
      </w:r>
      <w:r w:rsidRPr="0017274C">
        <w:rPr>
          <w:i/>
          <w:iCs/>
        </w:rPr>
        <w:t>SL-RemoteUE-Config</w:t>
      </w:r>
    </w:p>
    <w:p w14:paraId="39292543" w14:textId="77777777" w:rsidR="00E81DFA" w:rsidRDefault="00E81DFA" w:rsidP="00E81DFA">
      <w:pPr>
        <w:keepNext/>
        <w:keepLines/>
        <w:rPr>
          <w:iCs/>
        </w:rPr>
      </w:pPr>
      <w:r>
        <w:rPr>
          <w:iCs/>
        </w:rPr>
        <w:t xml:space="preserve">The IE </w:t>
      </w:r>
      <w:r>
        <w:rPr>
          <w:i/>
          <w:iCs/>
        </w:rPr>
        <w:t xml:space="preserve">SL-RemoteUE-Config </w:t>
      </w:r>
      <w:r>
        <w:rPr>
          <w:iCs/>
        </w:rPr>
        <w:t>specifies the configuration information for NR sidelink U2N Remote UE.</w:t>
      </w:r>
    </w:p>
    <w:p w14:paraId="7A8756AD" w14:textId="77777777" w:rsidR="00E81DFA" w:rsidRDefault="00E81DFA" w:rsidP="0017274C">
      <w:pPr>
        <w:pStyle w:val="TH"/>
      </w:pPr>
      <w:r>
        <w:rPr>
          <w:bCs/>
          <w:i/>
          <w:iCs/>
        </w:rPr>
        <w:t>SL-RemoteUE-Config</w:t>
      </w:r>
      <w:r>
        <w:t xml:space="preserve"> information element</w:t>
      </w:r>
    </w:p>
    <w:p w14:paraId="57B8E723" w14:textId="77777777" w:rsidR="00E81DFA" w:rsidRPr="00D27132" w:rsidRDefault="00E81DFA" w:rsidP="00E81DFA">
      <w:pPr>
        <w:pStyle w:val="PL"/>
      </w:pPr>
      <w:r w:rsidRPr="00D27132">
        <w:t>-- ASN1START</w:t>
      </w:r>
    </w:p>
    <w:p w14:paraId="2F776047" w14:textId="77777777" w:rsidR="00E81DFA" w:rsidRDefault="00E81DFA" w:rsidP="00E81DFA">
      <w:pPr>
        <w:pStyle w:val="PL"/>
      </w:pPr>
      <w:r>
        <w:t>-- TAG-SL-REMOTEUE-CONFIG-START</w:t>
      </w:r>
    </w:p>
    <w:p w14:paraId="11B54B6D" w14:textId="77777777" w:rsidR="00E81DFA" w:rsidRDefault="00E81DFA" w:rsidP="00E81DFA">
      <w:pPr>
        <w:pStyle w:val="PL"/>
      </w:pPr>
    </w:p>
    <w:p w14:paraId="731B60F2" w14:textId="436C1958" w:rsidR="00E81DFA" w:rsidRDefault="00E81DFA" w:rsidP="00E81DFA">
      <w:pPr>
        <w:pStyle w:val="PL"/>
      </w:pPr>
      <w:r>
        <w:t>SL-RemoteUE-Config-r17::=           SEQUENCE {</w:t>
      </w:r>
    </w:p>
    <w:p w14:paraId="7C6327A2" w14:textId="22C45A5D" w:rsidR="00E81DFA" w:rsidRDefault="00E81DFA" w:rsidP="00E81DFA">
      <w:pPr>
        <w:pStyle w:val="PL"/>
      </w:pPr>
      <w:r>
        <w:t xml:space="preserve">    threshHighRemote-r17                RSRP-Range                                       OPTIONAL,     -- Need R</w:t>
      </w:r>
    </w:p>
    <w:p w14:paraId="02F47EA5" w14:textId="2F9FF687" w:rsidR="00E81DFA" w:rsidRDefault="00E81DFA" w:rsidP="00E81DFA">
      <w:pPr>
        <w:pStyle w:val="PL"/>
      </w:pPr>
      <w:r>
        <w:t xml:space="preserve">    hystMaxRemote-r17                   Hysteresis                                       OPTIONAL,     -- Cond ThreshHighRemote</w:t>
      </w:r>
    </w:p>
    <w:p w14:paraId="78AB3F1A" w14:textId="151906D5" w:rsidR="00E81DFA" w:rsidRDefault="00E81DFA" w:rsidP="00E81DFA">
      <w:pPr>
        <w:pStyle w:val="PL"/>
      </w:pPr>
      <w:r>
        <w:t xml:space="preserve">    sl-ReselectionConfig-r17            SL-ReselectionConfig-r17                         OPTIONAL      -- Need R</w:t>
      </w:r>
    </w:p>
    <w:p w14:paraId="5CA0CD5E" w14:textId="77777777" w:rsidR="00E81DFA" w:rsidRDefault="00E81DFA" w:rsidP="00E81DFA">
      <w:pPr>
        <w:pStyle w:val="PL"/>
      </w:pPr>
      <w:r>
        <w:t>}</w:t>
      </w:r>
    </w:p>
    <w:p w14:paraId="1FF388E9" w14:textId="77777777" w:rsidR="00E81DFA" w:rsidRDefault="00E81DFA" w:rsidP="00E81DFA">
      <w:pPr>
        <w:pStyle w:val="PL"/>
      </w:pPr>
    </w:p>
    <w:p w14:paraId="5CD80C7D" w14:textId="3432116B" w:rsidR="00E81DFA" w:rsidRDefault="00E81DFA" w:rsidP="00E81DFA">
      <w:pPr>
        <w:pStyle w:val="PL"/>
      </w:pPr>
      <w:r>
        <w:t>SL-ReselectionConfig-r17::=         SEQUENCE {</w:t>
      </w:r>
    </w:p>
    <w:p w14:paraId="6763F9F0" w14:textId="3988C501" w:rsidR="00E81DFA" w:rsidRDefault="00E81DFA" w:rsidP="00E81DFA">
      <w:pPr>
        <w:pStyle w:val="PL"/>
      </w:pPr>
      <w:r>
        <w:t xml:space="preserve">    sl-RSRP-Thresh-r17                  SL-RSRP-Range-r16                                OPTIONAL,     -- Need R</w:t>
      </w:r>
    </w:p>
    <w:p w14:paraId="017866ED" w14:textId="6ED25906" w:rsidR="00E81DFA" w:rsidRDefault="00E81DFA" w:rsidP="00E81DFA">
      <w:pPr>
        <w:pStyle w:val="PL"/>
      </w:pPr>
      <w:r>
        <w:t xml:space="preserve">    sl-FilterCoefficient-RSRP-r17       FilterCoefficient                                OPTIONAL,     -- Need R</w:t>
      </w:r>
    </w:p>
    <w:p w14:paraId="03113372" w14:textId="139CED6F" w:rsidR="00E81DFA" w:rsidRDefault="00E81DFA" w:rsidP="00E81DFA">
      <w:pPr>
        <w:pStyle w:val="PL"/>
      </w:pPr>
      <w:r>
        <w:t xml:space="preserve">    sl-HystMin-r17                      Hysteresis                                       OPTIONAL      -- Need R</w:t>
      </w:r>
    </w:p>
    <w:p w14:paraId="45EF495F" w14:textId="77777777" w:rsidR="00E81DFA" w:rsidRDefault="00E81DFA" w:rsidP="00E81DFA">
      <w:pPr>
        <w:pStyle w:val="PL"/>
      </w:pPr>
      <w:r>
        <w:t>}</w:t>
      </w:r>
    </w:p>
    <w:p w14:paraId="07DEA641" w14:textId="77777777" w:rsidR="00E81DFA" w:rsidRDefault="00E81DFA" w:rsidP="00E81DFA">
      <w:pPr>
        <w:pStyle w:val="PL"/>
      </w:pPr>
    </w:p>
    <w:p w14:paraId="42A4625F" w14:textId="77777777" w:rsidR="00E81DFA" w:rsidRDefault="00E81DFA" w:rsidP="00E81DFA">
      <w:pPr>
        <w:pStyle w:val="PL"/>
      </w:pPr>
      <w:r>
        <w:t>-- TAG-SL-REMOTEUE-CONFIG-STOP</w:t>
      </w:r>
    </w:p>
    <w:p w14:paraId="2F63F435" w14:textId="30081F45" w:rsidR="00E81DFA" w:rsidRPr="00D27132" w:rsidRDefault="00E81DFA" w:rsidP="00E81DFA">
      <w:pPr>
        <w:pStyle w:val="PL"/>
      </w:pPr>
      <w:r w:rsidRPr="00D27132">
        <w:t>-- ASN1STOP</w:t>
      </w:r>
    </w:p>
    <w:p w14:paraId="567189F9" w14:textId="77777777" w:rsidR="00E81DFA"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81DFA" w14:paraId="2383901F" w14:textId="77777777" w:rsidTr="00E22A74">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Default="00E81DFA" w:rsidP="0017274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Default="00E81DFA" w:rsidP="0017274C">
            <w:pPr>
              <w:pStyle w:val="TAH"/>
              <w:rPr>
                <w:lang w:eastAsia="sv-SE"/>
              </w:rPr>
            </w:pPr>
            <w:r>
              <w:rPr>
                <w:lang w:eastAsia="sv-SE"/>
              </w:rPr>
              <w:t>Explanation</w:t>
            </w:r>
          </w:p>
        </w:tc>
      </w:tr>
      <w:tr w:rsidR="00E81DFA" w14:paraId="6C57FC0C" w14:textId="77777777" w:rsidTr="00E22A74">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17274C" w:rsidRDefault="00E81DFA" w:rsidP="0017274C">
            <w:pPr>
              <w:pStyle w:val="TAL"/>
              <w:rPr>
                <w:i/>
                <w:iCs/>
                <w:lang w:eastAsia="sv-SE"/>
              </w:rPr>
            </w:pPr>
            <w:r w:rsidRPr="0017274C">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Default="00E81DFA" w:rsidP="0017274C">
            <w:pPr>
              <w:pStyle w:val="TAL"/>
              <w:rPr>
                <w:lang w:eastAsia="sv-SE"/>
              </w:rPr>
            </w:pPr>
            <w:r>
              <w:rPr>
                <w:lang w:eastAsia="sv-SE"/>
              </w:rPr>
              <w:t>This field is mandatory present if threshHighRemote is included. Otherwise, the field is absent, Need R.</w:t>
            </w:r>
          </w:p>
        </w:tc>
      </w:tr>
    </w:tbl>
    <w:p w14:paraId="452CD392" w14:textId="77777777" w:rsidR="00E81DFA" w:rsidRPr="00D27132" w:rsidRDefault="00E81DFA" w:rsidP="00394471">
      <w:pPr>
        <w:rPr>
          <w:rFonts w:eastAsia="Yu Mincho"/>
        </w:rPr>
      </w:pPr>
    </w:p>
    <w:p w14:paraId="04687246" w14:textId="77777777" w:rsidR="00394471" w:rsidRPr="00D27132" w:rsidRDefault="00394471" w:rsidP="00394471">
      <w:pPr>
        <w:pStyle w:val="4"/>
      </w:pPr>
      <w:bookmarkStart w:id="2189" w:name="_Toc60777544"/>
      <w:bookmarkStart w:id="2190" w:name="_Toc90651419"/>
      <w:r w:rsidRPr="00D27132">
        <w:t>–</w:t>
      </w:r>
      <w:r w:rsidRPr="00D27132">
        <w:tab/>
      </w:r>
      <w:r w:rsidRPr="00D27132">
        <w:rPr>
          <w:i/>
          <w:iCs/>
        </w:rPr>
        <w:t>SL-ReportConfigList</w:t>
      </w:r>
      <w:bookmarkEnd w:id="2189"/>
      <w:bookmarkEnd w:id="2190"/>
    </w:p>
    <w:p w14:paraId="35F4AB51" w14:textId="77777777" w:rsidR="00394471" w:rsidRPr="00D27132" w:rsidRDefault="00394471" w:rsidP="00394471">
      <w:r w:rsidRPr="00D27132">
        <w:t xml:space="preserve">The IE </w:t>
      </w:r>
      <w:r w:rsidRPr="00D27132">
        <w:rPr>
          <w:i/>
        </w:rPr>
        <w:t>SL</w:t>
      </w:r>
      <w:r w:rsidRPr="00D27132">
        <w:t>-</w:t>
      </w:r>
      <w:r w:rsidRPr="00D27132">
        <w:rPr>
          <w:i/>
        </w:rPr>
        <w:t>ReportConfigList</w:t>
      </w:r>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ReportConfigList</w:t>
      </w:r>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lastRenderedPageBreak/>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r w:rsidRPr="00D27132">
              <w:rPr>
                <w:b/>
                <w:bCs/>
                <w:i/>
                <w:iCs/>
                <w:lang w:eastAsia="en-GB"/>
              </w:rPr>
              <w:t>sl-ReportType</w:t>
            </w:r>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r w:rsidRPr="00D27132">
              <w:rPr>
                <w:b/>
                <w:bCs/>
                <w:i/>
                <w:iCs/>
                <w:lang w:eastAsia="en-GB"/>
              </w:rPr>
              <w:t>sl-EventId</w:t>
            </w:r>
          </w:p>
          <w:p w14:paraId="006AE830" w14:textId="77777777" w:rsidR="00394471" w:rsidRPr="00D27132" w:rsidRDefault="00394471" w:rsidP="00964CC4">
            <w:pPr>
              <w:pStyle w:val="TAL"/>
              <w:rPr>
                <w:lang w:eastAsia="en-GB"/>
              </w:rPr>
            </w:pPr>
            <w:r w:rsidRPr="00D27132">
              <w:rPr>
                <w:lang w:eastAsia="en-GB"/>
              </w:rPr>
              <w:t>Choice of sidelink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r w:rsidRPr="00D27132">
              <w:rPr>
                <w:b/>
                <w:bCs/>
                <w:i/>
                <w:iCs/>
                <w:lang w:eastAsia="en-GB"/>
              </w:rPr>
              <w:t>sl-ReportAmount</w:t>
            </w:r>
          </w:p>
          <w:p w14:paraId="513C985B"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EventTriggered</w:t>
            </w:r>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r w:rsidRPr="00D27132">
              <w:rPr>
                <w:b/>
                <w:bCs/>
                <w:i/>
                <w:iCs/>
                <w:lang w:eastAsia="en-GB"/>
              </w:rPr>
              <w:t>sl-ReportInterval</w:t>
            </w:r>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EventTriggered</w:t>
            </w:r>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r w:rsidRPr="00D27132">
              <w:rPr>
                <w:b/>
                <w:bCs/>
                <w:i/>
                <w:iCs/>
                <w:lang w:eastAsia="en-GB"/>
              </w:rPr>
              <w:t>sl-ReportOnLeave</w:t>
            </w:r>
          </w:p>
          <w:p w14:paraId="65B1BB7C" w14:textId="7480C216" w:rsidR="00394471" w:rsidRPr="00D27132" w:rsidRDefault="00394471" w:rsidP="00964CC4">
            <w:pPr>
              <w:pStyle w:val="TAL"/>
              <w:rPr>
                <w:lang w:eastAsia="en-GB"/>
              </w:rPr>
            </w:pPr>
            <w:r w:rsidRPr="00D27132">
              <w:rPr>
                <w:lang w:eastAsia="en-GB"/>
              </w:rPr>
              <w:t xml:space="preserve">indicates whether or not the UE shall initiate the sidelink measurement reporting procedure when the leaving condition is met for a frequency in </w:t>
            </w:r>
            <w:r w:rsidRPr="00D27132">
              <w:rPr>
                <w:i/>
                <w:iCs/>
                <w:lang w:eastAsia="en-GB"/>
              </w:rPr>
              <w:t>sl-FrequencyTriggeredList</w:t>
            </w:r>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r w:rsidRPr="00D27132">
              <w:rPr>
                <w:b/>
                <w:bCs/>
                <w:i/>
                <w:iCs/>
                <w:lang w:eastAsia="en-GB"/>
              </w:rPr>
              <w:t>sl-ReportQuantity</w:t>
            </w:r>
          </w:p>
          <w:p w14:paraId="628842BA"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r w:rsidRPr="00D27132">
              <w:rPr>
                <w:b/>
                <w:bCs/>
                <w:i/>
                <w:iCs/>
                <w:lang w:eastAsia="en-GB"/>
              </w:rPr>
              <w:t>sl-TimeToTrigger</w:t>
            </w:r>
          </w:p>
          <w:p w14:paraId="40574FD7" w14:textId="77777777" w:rsidR="00394471" w:rsidRPr="00D27132" w:rsidRDefault="00394471" w:rsidP="00964CC4">
            <w:pPr>
              <w:pStyle w:val="TAL"/>
              <w:rPr>
                <w:lang w:eastAsia="en-GB"/>
              </w:rPr>
            </w:pPr>
            <w:r w:rsidRPr="00D27132">
              <w:rPr>
                <w:lang w:eastAsia="en-GB"/>
              </w:rPr>
              <w:t>Time during which specific criteria for the event needs to be met in order to trigger a sidelink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r w:rsidRPr="00D27132">
              <w:rPr>
                <w:b/>
                <w:bCs/>
                <w:i/>
                <w:iCs/>
                <w:lang w:eastAsia="ko-KR"/>
              </w:rPr>
              <w:t>sN-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r w:rsidRPr="00D27132">
              <w:rPr>
                <w:b/>
                <w:bCs/>
                <w:i/>
                <w:iCs/>
                <w:lang w:eastAsia="en-GB"/>
              </w:rPr>
              <w:t>sl-ReportAmount</w:t>
            </w:r>
          </w:p>
          <w:p w14:paraId="291E3F74"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r w:rsidRPr="00D27132">
              <w:rPr>
                <w:b/>
                <w:bCs/>
                <w:i/>
                <w:iCs/>
                <w:lang w:eastAsia="en-GB"/>
              </w:rPr>
              <w:t>sl-ReportInterval</w:t>
            </w:r>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r w:rsidRPr="00D27132">
              <w:rPr>
                <w:b/>
                <w:bCs/>
                <w:i/>
                <w:iCs/>
                <w:lang w:eastAsia="en-GB"/>
              </w:rPr>
              <w:t>sl-ReportQuantity</w:t>
            </w:r>
          </w:p>
          <w:p w14:paraId="41F96CB4"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4"/>
      </w:pPr>
      <w:bookmarkStart w:id="2191" w:name="_Toc60777545"/>
      <w:bookmarkStart w:id="2192" w:name="_Toc90651420"/>
      <w:r w:rsidRPr="00D27132">
        <w:lastRenderedPageBreak/>
        <w:t>–</w:t>
      </w:r>
      <w:r w:rsidRPr="00D27132">
        <w:tab/>
      </w:r>
      <w:r w:rsidRPr="00D27132">
        <w:rPr>
          <w:i/>
          <w:iCs/>
        </w:rPr>
        <w:t>SL-ResourcePool</w:t>
      </w:r>
      <w:bookmarkEnd w:id="2191"/>
      <w:bookmarkEnd w:id="2192"/>
    </w:p>
    <w:p w14:paraId="78C5A6FE" w14:textId="77777777" w:rsidR="00394471" w:rsidRPr="00D27132" w:rsidRDefault="00394471" w:rsidP="00394471">
      <w:r w:rsidRPr="00D27132">
        <w:t>The IE</w:t>
      </w:r>
      <w:r w:rsidRPr="00D27132">
        <w:rPr>
          <w:i/>
        </w:rPr>
        <w:t xml:space="preserve"> SL-ResourcePool</w:t>
      </w:r>
      <w:r w:rsidRPr="00D27132">
        <w:rPr>
          <w:iCs/>
        </w:rPr>
        <w:t xml:space="preserve"> specifies the configuration information for NR sidelink communication resource pool</w:t>
      </w:r>
      <w:r w:rsidRPr="00D27132">
        <w:t>.</w:t>
      </w:r>
    </w:p>
    <w:p w14:paraId="51A461B2" w14:textId="77777777" w:rsidR="00394471" w:rsidRPr="00D27132" w:rsidRDefault="00394471" w:rsidP="00394471">
      <w:pPr>
        <w:pStyle w:val="TH"/>
      </w:pPr>
      <w:r w:rsidRPr="00D27132">
        <w:rPr>
          <w:i/>
        </w:rPr>
        <w:t xml:space="preserve">SL-ResourcePool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等线"/>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等线"/>
        </w:rPr>
      </w:pPr>
      <w:r w:rsidRPr="00D27132">
        <w:t xml:space="preserve">    </w:t>
      </w:r>
      <w:r w:rsidRPr="00D27132">
        <w:rPr>
          <w:rFonts w:eastAsia="等线"/>
        </w:rPr>
        <w:t>sl-PTRS-Config-r16</w:t>
      </w:r>
      <w:r w:rsidRPr="00D27132">
        <w:t xml:space="preserve">                 </w:t>
      </w:r>
      <w:r w:rsidRPr="00D27132">
        <w:rPr>
          <w:rFonts w:eastAsia="等线"/>
        </w:rPr>
        <w:t>SL-PTRS-Config-r16</w:t>
      </w:r>
      <w:r w:rsidRPr="00D27132">
        <w:t xml:space="preserve">                                                    </w:t>
      </w:r>
      <w:r w:rsidRPr="00D27132">
        <w:rPr>
          <w:rFonts w:eastAsia="等线"/>
        </w:rPr>
        <w:t>OPTIONAL,    -- Need M</w:t>
      </w:r>
    </w:p>
    <w:p w14:paraId="2207E92B" w14:textId="77777777" w:rsidR="00394471" w:rsidRPr="00D27132" w:rsidRDefault="00394471" w:rsidP="009C7017">
      <w:pPr>
        <w:pStyle w:val="PL"/>
        <w:rPr>
          <w:rFonts w:eastAsia="等线"/>
        </w:rPr>
      </w:pPr>
      <w:r w:rsidRPr="00D27132">
        <w:t xml:space="preserve">    </w:t>
      </w:r>
      <w:r w:rsidRPr="00D27132">
        <w:rPr>
          <w:rFonts w:eastAsia="等线"/>
        </w:rPr>
        <w:t>sl-UE-SelectedConfigRP-r16</w:t>
      </w:r>
      <w:r w:rsidRPr="00D27132">
        <w:t xml:space="preserve">         </w:t>
      </w:r>
      <w:r w:rsidRPr="00D27132">
        <w:rPr>
          <w:rFonts w:eastAsia="等线"/>
        </w:rPr>
        <w:t>SL-UE-SelectedConfigRP-r16</w:t>
      </w:r>
      <w:r w:rsidRPr="00D27132">
        <w:t xml:space="preserve">                                            OPTIONAL,   -- Need M</w:t>
      </w:r>
    </w:p>
    <w:p w14:paraId="2488D99C" w14:textId="77777777" w:rsidR="00394471" w:rsidRPr="00D27132" w:rsidRDefault="00394471" w:rsidP="009C7017">
      <w:pPr>
        <w:pStyle w:val="PL"/>
        <w:rPr>
          <w:rFonts w:eastAsia="等线"/>
        </w:rPr>
      </w:pPr>
      <w:r w:rsidRPr="00D27132">
        <w:t xml:space="preserve">    </w:t>
      </w:r>
      <w:r w:rsidRPr="00D27132">
        <w:rPr>
          <w:rFonts w:eastAsia="等线"/>
        </w:rPr>
        <w:t>sl-RxParametersNcell-r16</w:t>
      </w:r>
      <w:r w:rsidRPr="00D27132">
        <w:t xml:space="preserve">           </w:t>
      </w:r>
      <w:r w:rsidRPr="00D27132">
        <w:rPr>
          <w:rFonts w:eastAsia="等线"/>
        </w:rPr>
        <w:t>SEQUENCE {</w:t>
      </w:r>
    </w:p>
    <w:p w14:paraId="3110F7FC" w14:textId="77777777" w:rsidR="00394471" w:rsidRPr="00D27132" w:rsidRDefault="00394471" w:rsidP="009C7017">
      <w:pPr>
        <w:pStyle w:val="PL"/>
        <w:rPr>
          <w:rFonts w:eastAsia="等线"/>
        </w:rPr>
      </w:pPr>
      <w:r w:rsidRPr="00D27132">
        <w:t xml:space="preserve">        </w:t>
      </w:r>
      <w:r w:rsidRPr="00D27132">
        <w:rPr>
          <w:rFonts w:eastAsia="等线"/>
        </w:rPr>
        <w:t>sl-TDD-Config</w:t>
      </w:r>
      <w:r w:rsidRPr="00D27132">
        <w:t>uration</w:t>
      </w:r>
      <w:r w:rsidRPr="00D27132">
        <w:rPr>
          <w:rFonts w:eastAsia="等线"/>
        </w:rPr>
        <w:t>-r16</w:t>
      </w:r>
      <w:r w:rsidRPr="00D27132">
        <w:t xml:space="preserve">           </w:t>
      </w:r>
      <w:r w:rsidRPr="00D27132">
        <w:rPr>
          <w:rFonts w:eastAsia="等线"/>
        </w:rPr>
        <w:t>TDD-UL-DL-ConfigCommon</w:t>
      </w:r>
      <w:r w:rsidRPr="00D27132">
        <w:t xml:space="preserve">                                            </w:t>
      </w:r>
      <w:r w:rsidRPr="00D27132">
        <w:rPr>
          <w:rFonts w:eastAsia="等线"/>
        </w:rPr>
        <w:t>OPTIONAL,</w:t>
      </w:r>
      <w:r w:rsidRPr="00D27132">
        <w:t xml:space="preserve">   -- Need M</w:t>
      </w:r>
    </w:p>
    <w:p w14:paraId="73064EDE" w14:textId="77777777" w:rsidR="00394471" w:rsidRPr="00D27132" w:rsidRDefault="00394471" w:rsidP="009C7017">
      <w:pPr>
        <w:pStyle w:val="PL"/>
        <w:rPr>
          <w:rFonts w:eastAsia="等线"/>
        </w:rPr>
      </w:pPr>
      <w:r w:rsidRPr="00D27132">
        <w:t xml:space="preserve">        </w:t>
      </w:r>
      <w:r w:rsidRPr="00D27132">
        <w:rPr>
          <w:rFonts w:eastAsia="等线"/>
        </w:rPr>
        <w:t>sl-SyncConfigIndex-r16</w:t>
      </w:r>
      <w:r w:rsidRPr="00D27132">
        <w:t xml:space="preserve">             </w:t>
      </w:r>
      <w:r w:rsidRPr="00D27132">
        <w:rPr>
          <w:rFonts w:eastAsia="等线"/>
        </w:rPr>
        <w:t>INTEGER (0..15)</w:t>
      </w:r>
    </w:p>
    <w:p w14:paraId="540C900F" w14:textId="77777777" w:rsidR="00394471" w:rsidRPr="00D27132" w:rsidRDefault="00394471" w:rsidP="009C7017">
      <w:pPr>
        <w:pStyle w:val="PL"/>
        <w:rPr>
          <w:rFonts w:eastAsia="等线"/>
        </w:rPr>
      </w:pPr>
      <w:r w:rsidRPr="00D27132">
        <w:t xml:space="preserve">    </w:t>
      </w:r>
      <w:r w:rsidRPr="00D27132">
        <w:rPr>
          <w:rFonts w:eastAsia="等线"/>
        </w:rPr>
        <w:t>}</w:t>
      </w:r>
      <w:r w:rsidRPr="00D27132">
        <w:t xml:space="preserve">                                                                                                        OPTIONAL,   -- Need M</w:t>
      </w:r>
    </w:p>
    <w:p w14:paraId="00FF8192" w14:textId="77777777" w:rsidR="00394471" w:rsidRPr="00D27132" w:rsidRDefault="00394471" w:rsidP="009C7017">
      <w:pPr>
        <w:pStyle w:val="PL"/>
        <w:rPr>
          <w:rFonts w:eastAsia="等线"/>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0743C827" w14:textId="729BB9FB" w:rsidR="00FC41F5" w:rsidRPr="00D27132" w:rsidRDefault="00A105BD" w:rsidP="00FC41F5">
      <w:pPr>
        <w:pStyle w:val="PL"/>
      </w:pPr>
      <w:r w:rsidRPr="00D27132">
        <w:t xml:space="preserve">    ]]</w:t>
      </w:r>
      <w:r w:rsidR="00FC41F5">
        <w:t>,</w:t>
      </w:r>
    </w:p>
    <w:p w14:paraId="4E62354B" w14:textId="77777777" w:rsidR="00FC41F5" w:rsidRDefault="00FC41F5" w:rsidP="00FC41F5">
      <w:pPr>
        <w:pStyle w:val="PL"/>
      </w:pPr>
      <w:r>
        <w:t xml:space="preserve">    [[</w:t>
      </w:r>
    </w:p>
    <w:p w14:paraId="28A34FC5" w14:textId="77777777" w:rsidR="00FC41F5" w:rsidRDefault="00FC41F5" w:rsidP="00FC41F5">
      <w:pPr>
        <w:pStyle w:val="PL"/>
      </w:pPr>
      <w:r>
        <w:t xml:space="preserve">    sl-PBPS-CPS-Config-r17             </w:t>
      </w:r>
      <w:r w:rsidRPr="00805CFE">
        <w:t>SetupRelease {</w:t>
      </w:r>
      <w:r>
        <w:t xml:space="preserve"> SL-PBPS-CPS-Config-r17 }                               OPTIONAL,   -- </w:t>
      </w:r>
      <w:r w:rsidRPr="00A9568B">
        <w:t>Need M</w:t>
      </w:r>
    </w:p>
    <w:p w14:paraId="1C380406" w14:textId="77777777" w:rsidR="00FC41F5" w:rsidRDefault="00FC41F5" w:rsidP="00FC41F5">
      <w:pPr>
        <w:pStyle w:val="PL"/>
      </w:pPr>
      <w:r>
        <w:t xml:space="preserve">    sl-InterUE-CoordinationConfig-r17</w:t>
      </w:r>
      <w:r w:rsidRPr="00D27132">
        <w:t xml:space="preserve">  </w:t>
      </w:r>
      <w:r w:rsidRPr="00805CFE">
        <w:t>SetupRelease {</w:t>
      </w:r>
      <w:r>
        <w:t xml:space="preserve"> SL-InterUE-CoordinationConfig-r17 }</w:t>
      </w:r>
      <w:r w:rsidRPr="00D27132">
        <w:t xml:space="preserve">        </w:t>
      </w:r>
      <w:r>
        <w:t xml:space="preserve">     </w:t>
      </w:r>
      <w:r w:rsidRPr="00D27132">
        <w:t xml:space="preserve"> </w:t>
      </w:r>
      <w:r>
        <w:t xml:space="preserve"> </w:t>
      </w:r>
      <w:r w:rsidRPr="00D27132">
        <w:t xml:space="preserve">     OPTIONAL    -- Need M</w:t>
      </w:r>
    </w:p>
    <w:p w14:paraId="19A1B76A" w14:textId="550F526F" w:rsidR="00394471" w:rsidRPr="00D27132" w:rsidRDefault="00FC41F5" w:rsidP="009C7017">
      <w:pPr>
        <w:pStyle w:val="PL"/>
      </w:pPr>
      <w:r>
        <w:t xml:space="preserve">    </w:t>
      </w:r>
      <w:r w:rsidRPr="00D27132">
        <w:t>]]</w:t>
      </w:r>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等线"/>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等线"/>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lastRenderedPageBreak/>
        <w:t xml:space="preserve">                                                       m370, m400, m420, m450, m480, m500, m550, m600, m700, m1000, spare9, spare8,</w:t>
      </w:r>
    </w:p>
    <w:p w14:paraId="2332063F" w14:textId="77777777" w:rsidR="00394471" w:rsidRPr="00D27132" w:rsidRDefault="00394471" w:rsidP="009C7017">
      <w:pPr>
        <w:pStyle w:val="PL"/>
      </w:pPr>
      <w:r w:rsidRPr="00D27132">
        <w:t xml:space="preserve">                                                       spare7, spare6, spare5, spare4, spare3, spare2, spare1}</w:t>
      </w:r>
    </w:p>
    <w:p w14:paraId="5126573B" w14:textId="77777777" w:rsidR="00394471" w:rsidRPr="00D27132" w:rsidRDefault="00394471" w:rsidP="009C7017">
      <w:pPr>
        <w:pStyle w:val="PL"/>
      </w:pPr>
      <w:r w:rsidRPr="00D27132">
        <w:t xml:space="preserve">                                                                                                             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等线"/>
        </w:rPr>
      </w:pPr>
      <w:r w:rsidRPr="00D27132">
        <w:t xml:space="preserve">    gnss-Sync-r16                          ENUMERATED {true}                                                 OPTIONAL,   -- Need R</w:t>
      </w:r>
    </w:p>
    <w:p w14:paraId="77FA8A09" w14:textId="77777777" w:rsidR="00394471" w:rsidRPr="00D27132" w:rsidRDefault="00394471" w:rsidP="009C7017">
      <w:pPr>
        <w:pStyle w:val="PL"/>
        <w:rPr>
          <w:rFonts w:eastAsia="等线"/>
        </w:rPr>
      </w:pPr>
      <w:r w:rsidRPr="00D27132">
        <w:t xml:space="preserve">    gnbEnb-Sync-r16                        ENUMERATED {true}                                                 OPTIONAL,   -- Need R</w:t>
      </w:r>
    </w:p>
    <w:p w14:paraId="618E61C5" w14:textId="77777777" w:rsidR="00394471" w:rsidRPr="00D27132" w:rsidRDefault="00394471" w:rsidP="009C7017">
      <w:pPr>
        <w:pStyle w:val="PL"/>
        <w:rPr>
          <w:rFonts w:eastAsia="等线"/>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t xml:space="preserve">    sl-TimeResourcePSCCH-r16               ENUMERATED {n2, n3}                                               OPTIONAL,   -- Need M</w:t>
      </w:r>
    </w:p>
    <w:p w14:paraId="752B7B1D" w14:textId="77777777" w:rsidR="00394471" w:rsidRPr="00D27132" w:rsidRDefault="00394471" w:rsidP="009C7017">
      <w:pPr>
        <w:pStyle w:val="PL"/>
      </w:pPr>
      <w:r w:rsidRPr="00D27132">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等线"/>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等线"/>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等线"/>
        </w:rPr>
      </w:pPr>
      <w:r w:rsidRPr="00D27132">
        <w:t xml:space="preserve">    sl-PSFCH-HopID-r16                     INTEGER (0..1023)                                                 OPTIONAL,   -- Need M</w:t>
      </w:r>
    </w:p>
    <w:p w14:paraId="0CB55AF3" w14:textId="77777777" w:rsidR="00394471" w:rsidRPr="00D27132" w:rsidRDefault="00394471" w:rsidP="009C7017">
      <w:pPr>
        <w:pStyle w:val="PL"/>
        <w:rPr>
          <w:rFonts w:eastAsia="等线"/>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等线"/>
        </w:rPr>
      </w:pPr>
      <w:r w:rsidRPr="00D27132">
        <w:t xml:space="preserve">    </w:t>
      </w:r>
      <w:r w:rsidRPr="00D27132">
        <w:rPr>
          <w:rFonts w:eastAsia="等线"/>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等线"/>
        </w:rPr>
        <w:t>UE-SelectedConfigRP</w:t>
      </w:r>
      <w:r w:rsidRPr="00D27132">
        <w:t>-r16 ::=         SEQUENCE {</w:t>
      </w:r>
    </w:p>
    <w:p w14:paraId="46CC78D3" w14:textId="77777777" w:rsidR="00394471" w:rsidRPr="00D27132" w:rsidRDefault="00394471" w:rsidP="009C7017">
      <w:pPr>
        <w:pStyle w:val="PL"/>
        <w:rPr>
          <w:rFonts w:eastAsia="等线"/>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等线"/>
        </w:rPr>
      </w:pPr>
      <w:r w:rsidRPr="00D27132">
        <w:lastRenderedPageBreak/>
        <w:t xml:space="preserve">    sl-RS-ForSensing-r16                   ENUMERATED {pscch, pssch},</w:t>
      </w:r>
    </w:p>
    <w:p w14:paraId="1F0A38B2" w14:textId="42227A1D" w:rsidR="005146CB" w:rsidRPr="00D27132" w:rsidRDefault="00394471" w:rsidP="009C7017">
      <w:pPr>
        <w:pStyle w:val="PL"/>
        <w:rPr>
          <w:rFonts w:eastAsia="等线"/>
        </w:rPr>
      </w:pPr>
      <w:r w:rsidRPr="00D27132">
        <w:t xml:space="preserve">    </w:t>
      </w:r>
      <w:r w:rsidRPr="00D27132">
        <w:rPr>
          <w:rFonts w:eastAsia="等线"/>
        </w:rPr>
        <w:t>...</w:t>
      </w:r>
      <w:r w:rsidR="005146CB" w:rsidRPr="00D27132">
        <w:rPr>
          <w:rFonts w:eastAsia="等线"/>
        </w:rPr>
        <w:t>,</w:t>
      </w:r>
    </w:p>
    <w:p w14:paraId="662DD79C" w14:textId="59717D8E" w:rsidR="005146CB" w:rsidRPr="00D27132" w:rsidRDefault="005146CB" w:rsidP="009C7017">
      <w:pPr>
        <w:pStyle w:val="PL"/>
        <w:rPr>
          <w:rFonts w:eastAsia="等线"/>
        </w:rPr>
      </w:pPr>
      <w:r w:rsidRPr="00D27132">
        <w:t xml:space="preserve">    </w:t>
      </w:r>
      <w:r w:rsidRPr="00D27132">
        <w:rPr>
          <w:rFonts w:eastAsia="等线"/>
        </w:rPr>
        <w:t>[[</w:t>
      </w:r>
    </w:p>
    <w:p w14:paraId="07B55870" w14:textId="627E2DEA" w:rsidR="005146CB" w:rsidRPr="00D27132" w:rsidRDefault="005146CB" w:rsidP="009C7017">
      <w:pPr>
        <w:pStyle w:val="PL"/>
        <w:rPr>
          <w:rFonts w:eastAsia="等线"/>
        </w:rPr>
      </w:pPr>
      <w:r w:rsidRPr="00D27132">
        <w:t xml:space="preserve">    </w:t>
      </w:r>
      <w:r w:rsidRPr="00D27132">
        <w:rPr>
          <w:rFonts w:eastAsia="等线"/>
        </w:rPr>
        <w:t>sl-CBR-PriorityTxConfigList-v16</w:t>
      </w:r>
      <w:r w:rsidR="001F631E" w:rsidRPr="00D27132">
        <w:rPr>
          <w:rFonts w:eastAsia="等线"/>
        </w:rPr>
        <w:t>50</w:t>
      </w:r>
      <w:r w:rsidRPr="00D27132">
        <w:t xml:space="preserve">      </w:t>
      </w:r>
      <w:r w:rsidRPr="00D27132">
        <w:rPr>
          <w:rFonts w:eastAsia="等线"/>
        </w:rPr>
        <w:t>SL-CBR-PriorityTxConfigList-v16</w:t>
      </w:r>
      <w:r w:rsidR="001F631E" w:rsidRPr="00D27132">
        <w:rPr>
          <w:rFonts w:eastAsia="等线"/>
        </w:rPr>
        <w:t>50</w:t>
      </w:r>
      <w:r w:rsidRPr="00D27132">
        <w:t xml:space="preserve">                                 </w:t>
      </w:r>
      <w:r w:rsidRPr="00D27132">
        <w:rPr>
          <w:rFonts w:eastAsia="等线"/>
        </w:rPr>
        <w:t>OPTIONAL</w:t>
      </w:r>
      <w:r w:rsidRPr="00D27132">
        <w:t xml:space="preserve">    </w:t>
      </w:r>
      <w:r w:rsidRPr="00D27132">
        <w:rPr>
          <w:rFonts w:eastAsia="等线"/>
        </w:rPr>
        <w:t>--</w:t>
      </w:r>
      <w:r w:rsidRPr="00D27132">
        <w:t xml:space="preserve"> </w:t>
      </w:r>
      <w:r w:rsidRPr="00D27132">
        <w:rPr>
          <w:rFonts w:eastAsia="等线"/>
        </w:rPr>
        <w:t>Need M</w:t>
      </w:r>
    </w:p>
    <w:p w14:paraId="2304A747" w14:textId="49F0161B" w:rsidR="00394471" w:rsidRPr="00D27132" w:rsidRDefault="005146CB" w:rsidP="009C7017">
      <w:pPr>
        <w:pStyle w:val="PL"/>
        <w:rPr>
          <w:rFonts w:eastAsia="等线"/>
        </w:rPr>
      </w:pPr>
      <w:r w:rsidRPr="00D27132">
        <w:t xml:space="preserve">    </w:t>
      </w:r>
      <w:r w:rsidRPr="00D27132">
        <w:rPr>
          <w:rFonts w:eastAsia="等线"/>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t xml:space="preserve">    sl-ResourceReservePeriod2-r16          INTEGER (1..99)</w:t>
      </w:r>
    </w:p>
    <w:p w14:paraId="681F5DBC" w14:textId="77777777" w:rsidR="00394471" w:rsidRPr="00D27132" w:rsidRDefault="00394471" w:rsidP="009C7017">
      <w:pPr>
        <w:pStyle w:val="PL"/>
      </w:pPr>
      <w:r w:rsidRPr="00D27132">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D27132" w:rsidRDefault="00394471" w:rsidP="009C7017">
      <w:pPr>
        <w:pStyle w:val="PL"/>
      </w:pPr>
      <w:r w:rsidRPr="00D27132">
        <w:t xml:space="preserve">    sl-MinMCS-PSSCH-r16                    INTEGER (0..27),</w:t>
      </w:r>
    </w:p>
    <w:p w14:paraId="793F52C5" w14:textId="77777777" w:rsidR="00394471" w:rsidRPr="00D27132" w:rsidRDefault="00394471" w:rsidP="009C7017">
      <w:pPr>
        <w:pStyle w:val="PL"/>
      </w:pPr>
      <w:r w:rsidRPr="00D27132">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lastRenderedPageBreak/>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r w:rsidRPr="00D27132">
              <w:rPr>
                <w:i/>
                <w:szCs w:val="22"/>
                <w:lang w:eastAsia="en-GB"/>
              </w:rPr>
              <w:t>sl-ZoneConfigMCR-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sl-ZoneConfigMCR-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lastRenderedPageBreak/>
              <w:t xml:space="preserve">SL-ResourcePool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r w:rsidRPr="00D27132">
              <w:rPr>
                <w:b/>
                <w:bCs/>
                <w:i/>
                <w:iCs/>
                <w:lang w:eastAsia="en-GB"/>
              </w:rPr>
              <w:t>sl-</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FC41F5" w:rsidRPr="00D27132" w14:paraId="278C9169" w14:textId="77777777" w:rsidTr="00E22A74">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D27132" w:rsidRDefault="00FC41F5" w:rsidP="00E22A74">
            <w:pPr>
              <w:pStyle w:val="TAL"/>
              <w:rPr>
                <w:b/>
                <w:bCs/>
                <w:i/>
                <w:iCs/>
                <w:lang w:eastAsia="sv-SE"/>
              </w:rPr>
            </w:pPr>
            <w:r w:rsidRPr="00D27132">
              <w:rPr>
                <w:b/>
                <w:bCs/>
                <w:i/>
                <w:iCs/>
                <w:lang w:eastAsia="sv-SE"/>
              </w:rPr>
              <w:t>sl-FilterCoefficient</w:t>
            </w:r>
          </w:p>
          <w:p w14:paraId="62210368" w14:textId="77777777" w:rsidR="00FC41F5" w:rsidRPr="00D27132" w:rsidRDefault="00FC41F5" w:rsidP="00E22A74">
            <w:pPr>
              <w:pStyle w:val="TAL"/>
              <w:rPr>
                <w:lang w:eastAsia="sv-SE"/>
              </w:rPr>
            </w:pPr>
            <w:r w:rsidRPr="00D27132">
              <w:rPr>
                <w:lang w:eastAsia="sv-SE"/>
              </w:rPr>
              <w:t>This field indicates the filtering coefficient for long-term measurement and reference signal power derivation used for sidelink open-loop power control.</w:t>
            </w:r>
          </w:p>
        </w:tc>
      </w:tr>
      <w:tr w:rsidR="00FC41F5" w:rsidRPr="00E86280" w14:paraId="2E983948" w14:textId="77777777" w:rsidTr="00E22A74">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86280" w:rsidRDefault="00FC41F5" w:rsidP="00E22A74">
            <w:pPr>
              <w:pStyle w:val="TAL"/>
              <w:rPr>
                <w:b/>
                <w:bCs/>
                <w:i/>
                <w:iCs/>
                <w:lang w:eastAsia="sv-SE"/>
              </w:rPr>
            </w:pPr>
            <w:r w:rsidRPr="00E86280">
              <w:rPr>
                <w:b/>
                <w:bCs/>
                <w:i/>
                <w:iCs/>
                <w:lang w:eastAsia="sv-SE"/>
              </w:rPr>
              <w:t>sl-InterUE-CoordinationConfig</w:t>
            </w:r>
          </w:p>
          <w:p w14:paraId="530CD6C6" w14:textId="77777777" w:rsidR="00FC41F5" w:rsidRPr="00E86280" w:rsidRDefault="00FC41F5" w:rsidP="00E22A74">
            <w:pPr>
              <w:pStyle w:val="TAL"/>
              <w:rPr>
                <w:b/>
                <w:bCs/>
                <w:i/>
                <w:iCs/>
                <w:lang w:eastAsia="sv-SE"/>
              </w:rPr>
            </w:pPr>
            <w:r w:rsidRPr="00E86280">
              <w:rPr>
                <w:bCs/>
                <w:iCs/>
                <w:lang w:eastAsia="sv-SE"/>
              </w:rPr>
              <w:t>Indicates the configured sidelink inter-UE coordination parameters</w:t>
            </w:r>
            <w:r>
              <w:rPr>
                <w:bCs/>
                <w:iCs/>
                <w:lang w:eastAsia="sv-SE"/>
              </w:rPr>
              <w:t>.</w:t>
            </w:r>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r w:rsidRPr="00D27132">
              <w:rPr>
                <w:b/>
                <w:bCs/>
                <w:i/>
                <w:iCs/>
                <w:lang w:eastAsia="en-GB"/>
              </w:rPr>
              <w:t>sl-NumSubchannel</w:t>
            </w:r>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FC41F5" w:rsidRPr="004C5A33" w14:paraId="4FBA5855" w14:textId="77777777" w:rsidTr="00E22A74">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Default="00FC41F5" w:rsidP="00E22A74">
            <w:pPr>
              <w:pStyle w:val="TAL"/>
              <w:rPr>
                <w:b/>
                <w:bCs/>
                <w:i/>
                <w:iCs/>
                <w:lang w:eastAsia="en-GB"/>
              </w:rPr>
            </w:pPr>
            <w:r w:rsidRPr="004C5A33">
              <w:rPr>
                <w:b/>
                <w:bCs/>
                <w:i/>
                <w:iCs/>
                <w:lang w:eastAsia="en-GB"/>
              </w:rPr>
              <w:t>sl-PBPS-CPS-Config</w:t>
            </w:r>
          </w:p>
          <w:p w14:paraId="2A3BB5CE" w14:textId="77777777" w:rsidR="00FC41F5" w:rsidRPr="004C5A33" w:rsidRDefault="00FC41F5" w:rsidP="00E22A74">
            <w:pPr>
              <w:pStyle w:val="TAL"/>
              <w:rPr>
                <w:b/>
                <w:bCs/>
                <w:i/>
                <w:iCs/>
                <w:lang w:eastAsia="en-GB"/>
              </w:rPr>
            </w:pPr>
            <w:commentRangeStart w:id="2193"/>
            <w:r w:rsidRPr="004C5A33">
              <w:rPr>
                <w:bCs/>
                <w:iCs/>
                <w:lang w:eastAsia="en-GB"/>
              </w:rPr>
              <w:t>Indicates configuration information for the operation of full sensing only, partial sensing only, random resource selection only, or any combination(s) configured.</w:t>
            </w:r>
            <w:commentRangeEnd w:id="2193"/>
            <w:r w:rsidR="00697FEC">
              <w:rPr>
                <w:rStyle w:val="af1"/>
                <w:rFonts w:ascii="Times New Roman" w:hAnsi="Times New Roman"/>
              </w:rPr>
              <w:commentReference w:id="2193"/>
            </w:r>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r w:rsidRPr="00D27132">
              <w:rPr>
                <w:b/>
                <w:bCs/>
                <w:i/>
                <w:iCs/>
                <w:lang w:eastAsia="en-GB"/>
              </w:rPr>
              <w:t>sl-PreemptionEnable</w:t>
            </w:r>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p_preemption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but p_preemption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r w:rsidRPr="00D27132">
              <w:rPr>
                <w:b/>
                <w:bCs/>
                <w:i/>
                <w:iCs/>
                <w:lang w:eastAsia="en-GB"/>
              </w:rPr>
              <w:t>sl-PriorityThreshold-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r w:rsidRPr="00D27132">
              <w:rPr>
                <w:b/>
                <w:bCs/>
                <w:i/>
                <w:iCs/>
                <w:lang w:eastAsia="en-GB"/>
              </w:rPr>
              <w:t>sl-PriorityThreshold</w:t>
            </w:r>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r w:rsidRPr="00D27132">
              <w:rPr>
                <w:b/>
                <w:bCs/>
                <w:i/>
                <w:iCs/>
                <w:lang w:eastAsia="en-GB"/>
              </w:rPr>
              <w:t>sl-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r w:rsidRPr="00D27132">
              <w:rPr>
                <w:b/>
                <w:bCs/>
                <w:i/>
                <w:iCs/>
                <w:lang w:eastAsia="en-GB"/>
              </w:rPr>
              <w:t>sl-StartRB-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r w:rsidRPr="00D27132">
              <w:rPr>
                <w:b/>
                <w:bCs/>
                <w:i/>
                <w:iCs/>
                <w:lang w:eastAsia="en-GB"/>
              </w:rPr>
              <w:t>sl-SubchannelSize</w:t>
            </w:r>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r w:rsidRPr="00D27132">
              <w:rPr>
                <w:b/>
                <w:bCs/>
                <w:i/>
                <w:iCs/>
                <w:lang w:eastAsia="en-GB"/>
              </w:rPr>
              <w:t>sl-SyncAllowed</w:t>
            </w:r>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r w:rsidRPr="00D27132">
              <w:rPr>
                <w:b/>
                <w:bCs/>
                <w:i/>
                <w:iCs/>
                <w:lang w:eastAsia="en-GB"/>
              </w:rPr>
              <w:t>sl-SyncConfigIndex</w:t>
            </w:r>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SyncConfigList</w:t>
            </w:r>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sidelink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r w:rsidRPr="00D27132">
              <w:rPr>
                <w:b/>
                <w:bCs/>
                <w:i/>
                <w:iCs/>
                <w:lang w:eastAsia="en-GB"/>
              </w:rPr>
              <w:t>sl-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r w:rsidRPr="00D27132">
              <w:rPr>
                <w:bCs/>
                <w:i/>
                <w:iCs/>
                <w:kern w:val="2"/>
                <w:lang w:eastAsia="en-GB"/>
              </w:rPr>
              <w:t>sl-SyncConfigIndex</w:t>
            </w:r>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r w:rsidRPr="00D27132">
              <w:rPr>
                <w:b/>
                <w:bCs/>
                <w:i/>
                <w:iCs/>
                <w:lang w:eastAsia="en-GB"/>
              </w:rPr>
              <w:t>sl-ThreshS-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r w:rsidRPr="00D27132">
              <w:rPr>
                <w:b/>
                <w:bCs/>
                <w:i/>
                <w:iCs/>
                <w:lang w:eastAsia="en-GB"/>
              </w:rPr>
              <w:t>sl-TimeResource</w:t>
            </w:r>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r w:rsidRPr="00D27132">
              <w:rPr>
                <w:b/>
                <w:bCs/>
                <w:i/>
                <w:iCs/>
                <w:lang w:eastAsia="en-GB"/>
              </w:rPr>
              <w:lastRenderedPageBreak/>
              <w:t>sl-TimeWindowSizeCBR</w:t>
            </w:r>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r w:rsidRPr="00D27132">
              <w:rPr>
                <w:b/>
                <w:bCs/>
                <w:i/>
                <w:iCs/>
                <w:lang w:eastAsia="en-GB"/>
              </w:rPr>
              <w:t>sl-TimeWindowSizeCR</w:t>
            </w:r>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r w:rsidRPr="00D27132">
              <w:rPr>
                <w:b/>
                <w:bCs/>
                <w:i/>
                <w:iCs/>
                <w:lang w:eastAsia="en-GB"/>
              </w:rPr>
              <w:t>sl-TxPercentageList</w:t>
            </w:r>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r w:rsidRPr="00D27132">
              <w:rPr>
                <w:b/>
                <w:bCs/>
                <w:i/>
                <w:iCs/>
                <w:lang w:eastAsia="en-GB"/>
              </w:rPr>
              <w:t>sl-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r w:rsidRPr="00D27132">
              <w:rPr>
                <w:b/>
                <w:bCs/>
                <w:i/>
                <w:iCs/>
                <w:lang w:eastAsia="en-GB"/>
              </w:rPr>
              <w:t>gnbEnb-Sync</w:t>
            </w:r>
          </w:p>
          <w:p w14:paraId="006E292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eNB or gNB (i.e., synchronized to a reference UE which is directly synchronized to eNB or gNB).</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r w:rsidRPr="00D27132">
              <w:rPr>
                <w:b/>
                <w:bCs/>
                <w:i/>
                <w:iCs/>
                <w:lang w:eastAsia="en-GB"/>
              </w:rPr>
              <w:t>gnss-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r w:rsidRPr="00D27132">
              <w:rPr>
                <w:b/>
                <w:bCs/>
                <w:i/>
                <w:iCs/>
                <w:lang w:eastAsia="en-GB"/>
              </w:rPr>
              <w:t>ue-Sync</w:t>
            </w:r>
          </w:p>
          <w:p w14:paraId="2621FA1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r w:rsidRPr="00D27132">
              <w:rPr>
                <w:b/>
                <w:bCs/>
                <w:i/>
                <w:iCs/>
                <w:lang w:eastAsia="en-GB"/>
              </w:rPr>
              <w:t>sl-FreqResourcePSCCH</w:t>
            </w:r>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r w:rsidRPr="00D27132">
              <w:rPr>
                <w:b/>
                <w:bCs/>
                <w:i/>
                <w:iCs/>
                <w:lang w:eastAsia="en-GB"/>
              </w:rPr>
              <w:t>sl-DMRS-ScrambleID</w:t>
            </w:r>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r w:rsidRPr="00D27132">
              <w:rPr>
                <w:b/>
                <w:bCs/>
                <w:i/>
                <w:iCs/>
                <w:lang w:eastAsia="en-GB"/>
              </w:rPr>
              <w:t>sl-NumReservedBits</w:t>
            </w:r>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r w:rsidRPr="00D27132">
              <w:rPr>
                <w:b/>
                <w:bCs/>
                <w:i/>
                <w:iCs/>
                <w:lang w:eastAsia="en-GB"/>
              </w:rPr>
              <w:t>sl-TimeResourcePSCCH</w:t>
            </w:r>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r w:rsidRPr="00D27132">
              <w:rPr>
                <w:b/>
                <w:bCs/>
                <w:i/>
                <w:iCs/>
                <w:lang w:eastAsia="en-GB"/>
              </w:rPr>
              <w:t>sl-PSSCH-DMRS-TimePattern</w:t>
            </w:r>
            <w:r w:rsidRPr="00D27132">
              <w:rPr>
                <w:rFonts w:cs="Arial"/>
                <w:b/>
                <w:bCs/>
                <w:i/>
                <w:iCs/>
                <w:lang w:eastAsia="en-GB"/>
              </w:rPr>
              <w:t>List</w:t>
            </w:r>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r w:rsidRPr="00D27132">
              <w:rPr>
                <w:b/>
                <w:bCs/>
                <w:i/>
                <w:iCs/>
                <w:lang w:eastAsia="en-GB"/>
              </w:rPr>
              <w:t>sl-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lastRenderedPageBreak/>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r w:rsidRPr="00D27132">
              <w:rPr>
                <w:b/>
                <w:bCs/>
                <w:i/>
                <w:iCs/>
                <w:lang w:eastAsia="en-GB"/>
              </w:rPr>
              <w:t>sl-NumMuxCS-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r w:rsidRPr="00D27132">
              <w:rPr>
                <w:b/>
                <w:bCs/>
                <w:i/>
                <w:iCs/>
                <w:lang w:eastAsia="en-GB"/>
              </w:rPr>
              <w:t>sl-PSFCH-HopID</w:t>
            </w:r>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r w:rsidRPr="00D27132">
              <w:rPr>
                <w:b/>
                <w:bCs/>
                <w:i/>
                <w:iCs/>
                <w:lang w:eastAsia="en-GB"/>
              </w:rPr>
              <w:t>sl-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r w:rsidRPr="00D27132">
              <w:rPr>
                <w:b/>
                <w:bCs/>
                <w:i/>
                <w:iCs/>
                <w:lang w:eastAsia="en-GB"/>
              </w:rPr>
              <w:t>sl-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r w:rsidRPr="00D27132">
              <w:rPr>
                <w:b/>
                <w:bCs/>
                <w:i/>
                <w:iCs/>
                <w:lang w:eastAsia="en-GB"/>
              </w:rPr>
              <w:t>sl-PTRS-TimeDensity</w:t>
            </w:r>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 xml:space="preserve">Indicates the subcarrier offset for SL PT-RS . If the field is not configured, the UE applies the value </w:t>
            </w:r>
            <w:r w:rsidRPr="0017274C">
              <w:rPr>
                <w:i/>
                <w:iCs/>
                <w:noProof/>
                <w:lang w:eastAsia="en-GB"/>
              </w:rPr>
              <w:t>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lastRenderedPageBreak/>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ms</w:t>
            </w:r>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r w:rsidRPr="00D27132">
              <w:rPr>
                <w:b/>
                <w:bCs/>
                <w:i/>
                <w:iCs/>
                <w:lang w:eastAsia="en-GB"/>
              </w:rPr>
              <w:t>sl-Thres-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r w:rsidRPr="00D27132">
              <w:rPr>
                <w:b/>
                <w:bCs/>
                <w:i/>
                <w:iCs/>
                <w:lang w:eastAsia="en-GB"/>
              </w:rPr>
              <w:t>sl-MaxTransPower</w:t>
            </w:r>
          </w:p>
          <w:p w14:paraId="38DC4DE1" w14:textId="77777777" w:rsidR="00394471" w:rsidRPr="00D27132" w:rsidRDefault="00394471" w:rsidP="00964CC4">
            <w:pPr>
              <w:pStyle w:val="TAL"/>
              <w:rPr>
                <w:noProof/>
                <w:lang w:eastAsia="en-GB"/>
              </w:rPr>
            </w:pPr>
            <w:r w:rsidRPr="00D27132">
              <w:rPr>
                <w:kern w:val="2"/>
                <w:lang w:eastAsia="en-GB"/>
              </w:rPr>
              <w:t>Indicates the maximum value of the UE's sidelink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r w:rsidRPr="00D27132">
              <w:rPr>
                <w:b/>
                <w:bCs/>
                <w:i/>
                <w:iCs/>
                <w:lang w:eastAsia="en-GB"/>
              </w:rPr>
              <w:t>sl-Alpha-PSSCH-PSCCH</w:t>
            </w:r>
          </w:p>
          <w:p w14:paraId="23D9085F" w14:textId="11477C78" w:rsidR="00394471" w:rsidRPr="00D27132" w:rsidRDefault="00394471" w:rsidP="00964CC4">
            <w:pPr>
              <w:pStyle w:val="TAL"/>
              <w:rPr>
                <w:lang w:eastAsia="en-GB"/>
              </w:rPr>
            </w:pPr>
            <w:r w:rsidRPr="00D27132">
              <w:rPr>
                <w:kern w:val="2"/>
                <w:lang w:eastAsia="en-GB"/>
              </w:rPr>
              <w:t xml:space="preserve">Indicates alpha value for sidelink pathloss based power control for PSCCH/PSSCH when </w:t>
            </w:r>
            <w:r w:rsidRPr="0017274C">
              <w:rPr>
                <w:i/>
                <w:iCs/>
                <w:kern w:val="2"/>
                <w:lang w:eastAsia="en-GB"/>
              </w:rPr>
              <w:t>sl-P0-PSSCH</w:t>
            </w:r>
            <w:r w:rsidR="00811373" w:rsidRPr="00811373">
              <w:rPr>
                <w:i/>
                <w:iCs/>
                <w:kern w:val="2"/>
                <w:lang w:eastAsia="en-GB"/>
              </w:rPr>
              <w:t>-</w:t>
            </w:r>
            <w:r w:rsidR="00811373">
              <w:rPr>
                <w:i/>
                <w:kern w:val="2"/>
                <w:lang w:eastAsia="en-GB"/>
              </w:rPr>
              <w:t>PSCCH</w:t>
            </w:r>
            <w:r w:rsidRPr="00D27132">
              <w:rPr>
                <w:kern w:val="2"/>
                <w:lang w:eastAsia="en-GB"/>
              </w:rPr>
              <w:t xml:space="preserve">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Indicates P0 value for sidelink pathloss based power control for PSCCH/PSSCH. If not configured, sidelink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2A592339"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w:t>
            </w:r>
            <w:r w:rsidRPr="0017274C">
              <w:rPr>
                <w:i/>
                <w:iCs/>
                <w:kern w:val="2"/>
                <w:lang w:eastAsia="en-GB"/>
              </w:rPr>
              <w:t>dl-P0-PSSCH</w:t>
            </w:r>
            <w:r w:rsidR="00811373">
              <w:rPr>
                <w:i/>
                <w:kern w:val="2"/>
                <w:lang w:eastAsia="en-GB"/>
              </w:rPr>
              <w:t>-PSCCH</w:t>
            </w:r>
            <w:r w:rsidRPr="00D27132">
              <w:rPr>
                <w:kern w:val="2"/>
                <w:lang w:eastAsia="en-GB"/>
              </w:rPr>
              <w:t xml:space="preserve">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w:t>
            </w:r>
            <w:r w:rsidRPr="0017274C">
              <w:rPr>
                <w:i/>
                <w:iCs/>
                <w:kern w:val="2"/>
                <w:lang w:eastAsia="en-GB"/>
              </w:rPr>
              <w:t>dl-P0-PSFCH</w:t>
            </w:r>
            <w:r w:rsidRPr="00D27132">
              <w:rPr>
                <w:kern w:val="2"/>
                <w:lang w:eastAsia="en-GB"/>
              </w:rPr>
              <w:t xml:space="preserve">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lastRenderedPageBreak/>
              <w:t>SL-MinMaxMCS-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r w:rsidRPr="00D27132">
              <w:rPr>
                <w:b/>
                <w:bCs/>
                <w:i/>
                <w:iCs/>
                <w:lang w:eastAsia="zh-CN"/>
              </w:rPr>
              <w:t>sl-MaxMCS-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r w:rsidRPr="00D27132">
              <w:rPr>
                <w:b/>
                <w:bCs/>
                <w:i/>
                <w:iCs/>
                <w:lang w:eastAsia="zh-CN"/>
              </w:rPr>
              <w:t>sl-MinMCS-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Pr="00D27132" w:rsidRDefault="00394471" w:rsidP="00394471">
      <w:pPr>
        <w:rPr>
          <w:rFonts w:eastAsia="Yu Mincho"/>
        </w:rPr>
      </w:pPr>
    </w:p>
    <w:p w14:paraId="6346E5F3" w14:textId="77777777" w:rsidR="00394471" w:rsidRPr="00D27132" w:rsidRDefault="00394471" w:rsidP="00394471">
      <w:pPr>
        <w:pStyle w:val="4"/>
      </w:pPr>
      <w:bookmarkStart w:id="2194" w:name="_Toc60777546"/>
      <w:bookmarkStart w:id="2195" w:name="_Toc90651421"/>
      <w:r w:rsidRPr="00D27132">
        <w:t>–</w:t>
      </w:r>
      <w:r w:rsidRPr="00D27132">
        <w:tab/>
      </w:r>
      <w:r w:rsidRPr="00D27132">
        <w:rPr>
          <w:i/>
          <w:iCs/>
        </w:rPr>
        <w:t>SL-RLC-BearerConfig</w:t>
      </w:r>
      <w:bookmarkEnd w:id="2194"/>
      <w:bookmarkEnd w:id="2195"/>
    </w:p>
    <w:p w14:paraId="31F082AE" w14:textId="77777777" w:rsidR="00394471" w:rsidRPr="00D27132" w:rsidRDefault="00394471" w:rsidP="00394471">
      <w:pPr>
        <w:keepNext/>
        <w:keepLines/>
        <w:rPr>
          <w:iCs/>
        </w:rPr>
      </w:pPr>
      <w:r w:rsidRPr="00D27132">
        <w:rPr>
          <w:iCs/>
        </w:rPr>
        <w:t xml:space="preserve">The IE </w:t>
      </w:r>
      <w:r w:rsidRPr="00D27132">
        <w:rPr>
          <w:i/>
        </w:rPr>
        <w:t>SL-RLC-BearerConfig</w:t>
      </w:r>
      <w:r w:rsidRPr="00D27132">
        <w:rPr>
          <w:iCs/>
        </w:rPr>
        <w:t xml:space="preserve"> specifies the SL RLC bearer configuration information for NR sidelink communication.</w:t>
      </w:r>
    </w:p>
    <w:p w14:paraId="72D21A29" w14:textId="77777777" w:rsidR="00394471" w:rsidRPr="00D27132" w:rsidRDefault="00394471" w:rsidP="00394471">
      <w:pPr>
        <w:pStyle w:val="TH"/>
      </w:pPr>
      <w:r w:rsidRPr="00D27132">
        <w:rPr>
          <w:i/>
        </w:rPr>
        <w:t>SL-RLC-BearerConfig</w:t>
      </w:r>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74CEB5D6" w14:textId="77777777" w:rsidR="00394471" w:rsidRPr="00D27132" w:rsidRDefault="00394471" w:rsidP="009C7017">
      <w:pPr>
        <w:pStyle w:val="PL"/>
      </w:pPr>
      <w:r w:rsidRPr="00D27132">
        <w:t xml:space="preserve">    ...</w:t>
      </w:r>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等线"/>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t>-- ASN1STOP</w:t>
      </w:r>
    </w:p>
    <w:p w14:paraId="700E6C64"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27132" w:rsidRDefault="00394471" w:rsidP="00964CC4">
            <w:pPr>
              <w:pStyle w:val="TAH"/>
              <w:rPr>
                <w:b w:val="0"/>
                <w:lang w:eastAsia="en-GB"/>
              </w:rPr>
            </w:pPr>
            <w:r w:rsidRPr="00D27132">
              <w:rPr>
                <w:i/>
                <w:iCs/>
                <w:noProof/>
                <w:lang w:eastAsia="en-GB"/>
              </w:rPr>
              <w:t>SL</w:t>
            </w:r>
            <w:r w:rsidRPr="00D27132">
              <w:rPr>
                <w:i/>
                <w:iCs/>
                <w:lang w:eastAsia="sv-SE"/>
              </w:rPr>
              <w:t>-RLC-BearerConfig</w:t>
            </w:r>
            <w:r w:rsidRPr="00D27132">
              <w:rPr>
                <w:iCs/>
                <w:noProof/>
                <w:lang w:eastAsia="en-GB"/>
              </w:rPr>
              <w:t xml:space="preserve"> field descriptions</w:t>
            </w:r>
          </w:p>
        </w:tc>
      </w:tr>
      <w:tr w:rsidR="00D27132" w:rsidRPr="00D2713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27132" w:rsidRDefault="00394471" w:rsidP="00964CC4">
            <w:pPr>
              <w:pStyle w:val="TAL"/>
              <w:rPr>
                <w:b/>
                <w:bCs/>
                <w:i/>
                <w:iCs/>
                <w:noProof/>
                <w:lang w:eastAsia="en-GB"/>
              </w:rPr>
            </w:pPr>
            <w:r w:rsidRPr="00D27132">
              <w:rPr>
                <w:b/>
                <w:bCs/>
                <w:i/>
                <w:iCs/>
                <w:noProof/>
                <w:lang w:eastAsia="en-GB"/>
              </w:rPr>
              <w:t>sl-MAC-LogicalChannelConfig</w:t>
            </w:r>
          </w:p>
          <w:p w14:paraId="40C91057" w14:textId="77777777" w:rsidR="00394471" w:rsidRPr="00D27132" w:rsidRDefault="00394471" w:rsidP="00964CC4">
            <w:pPr>
              <w:pStyle w:val="TAL"/>
              <w:rPr>
                <w:noProof/>
                <w:lang w:eastAsia="en-GB"/>
              </w:rPr>
            </w:pPr>
            <w:r w:rsidRPr="00D27132">
              <w:rPr>
                <w:noProof/>
                <w:lang w:eastAsia="en-GB"/>
              </w:rPr>
              <w:t>The field is used to configure MAC SL logical channel paramenters.</w:t>
            </w:r>
          </w:p>
        </w:tc>
      </w:tr>
      <w:tr w:rsidR="00D27132" w:rsidRPr="00D2713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27132" w:rsidRDefault="00394471" w:rsidP="00964CC4">
            <w:pPr>
              <w:pStyle w:val="TAL"/>
              <w:rPr>
                <w:rFonts w:eastAsia="等线"/>
                <w:b/>
                <w:bCs/>
                <w:i/>
                <w:iCs/>
                <w:lang w:eastAsia="zh-CN"/>
              </w:rPr>
            </w:pPr>
            <w:r w:rsidRPr="00D27132">
              <w:rPr>
                <w:rFonts w:eastAsia="等线"/>
                <w:b/>
                <w:bCs/>
                <w:i/>
                <w:iCs/>
                <w:lang w:eastAsia="zh-CN"/>
              </w:rPr>
              <w:t>sl-RLC-BearerConfigIndex</w:t>
            </w:r>
          </w:p>
          <w:p w14:paraId="4DB78B0B" w14:textId="77777777" w:rsidR="00394471" w:rsidRPr="00D27132" w:rsidRDefault="00394471" w:rsidP="00964CC4">
            <w:pPr>
              <w:pStyle w:val="TAL"/>
              <w:rPr>
                <w:lang w:eastAsia="en-GB"/>
              </w:rPr>
            </w:pPr>
            <w:r w:rsidRPr="00D27132">
              <w:rPr>
                <w:lang w:eastAsia="en-GB"/>
              </w:rPr>
              <w:t xml:space="preserve">The index of the </w:t>
            </w:r>
            <w:r w:rsidRPr="00D27132">
              <w:rPr>
                <w:iCs/>
                <w:lang w:eastAsia="sv-SE"/>
              </w:rPr>
              <w:t>RLC bearer configuration.</w:t>
            </w:r>
          </w:p>
        </w:tc>
      </w:tr>
      <w:tr w:rsidR="00D27132" w:rsidRPr="00D2713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27132" w:rsidRDefault="00394471" w:rsidP="00964CC4">
            <w:pPr>
              <w:pStyle w:val="TAL"/>
              <w:rPr>
                <w:b/>
                <w:bCs/>
                <w:i/>
                <w:iCs/>
                <w:lang w:eastAsia="en-GB"/>
              </w:rPr>
            </w:pPr>
            <w:r w:rsidRPr="00D27132">
              <w:rPr>
                <w:rFonts w:eastAsia="等线"/>
                <w:b/>
                <w:bCs/>
                <w:i/>
                <w:iCs/>
                <w:lang w:eastAsia="zh-CN"/>
              </w:rPr>
              <w:t>sl-RLC-Config</w:t>
            </w:r>
          </w:p>
          <w:p w14:paraId="1BC66A25" w14:textId="77777777" w:rsidR="00394471" w:rsidRPr="00D27132" w:rsidRDefault="00394471" w:rsidP="00964CC4">
            <w:pPr>
              <w:pStyle w:val="TAL"/>
              <w:rPr>
                <w:rFonts w:eastAsia="等线"/>
                <w:lang w:eastAsia="zh-CN"/>
              </w:rPr>
            </w:pPr>
            <w:r w:rsidRPr="00D27132">
              <w:rPr>
                <w:szCs w:val="22"/>
                <w:lang w:eastAsia="sv-SE"/>
              </w:rPr>
              <w:t>Determines the RLC mode (UM, AM) and provides corresponding parameters.</w:t>
            </w:r>
          </w:p>
        </w:tc>
      </w:tr>
      <w:tr w:rsidR="00AA7B65" w:rsidRPr="00D2713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27132" w:rsidRDefault="00394471" w:rsidP="00964CC4">
            <w:pPr>
              <w:pStyle w:val="TAL"/>
              <w:rPr>
                <w:rFonts w:eastAsia="等线"/>
                <w:b/>
                <w:bCs/>
                <w:i/>
                <w:iCs/>
                <w:lang w:eastAsia="zh-CN"/>
              </w:rPr>
            </w:pPr>
            <w:r w:rsidRPr="00D27132">
              <w:rPr>
                <w:rFonts w:eastAsia="等线"/>
                <w:b/>
                <w:bCs/>
                <w:i/>
                <w:iCs/>
                <w:lang w:eastAsia="zh-CN"/>
              </w:rPr>
              <w:t>sl-ServedRadioBearer</w:t>
            </w:r>
          </w:p>
          <w:p w14:paraId="1908C585" w14:textId="77777777" w:rsidR="00394471" w:rsidRPr="00D27132" w:rsidRDefault="00394471" w:rsidP="00964CC4">
            <w:pPr>
              <w:pStyle w:val="TAL"/>
              <w:rPr>
                <w:rFonts w:eastAsia="等线"/>
                <w:lang w:eastAsia="zh-CN"/>
              </w:rPr>
            </w:pPr>
            <w:r w:rsidRPr="00D27132">
              <w:rPr>
                <w:szCs w:val="22"/>
                <w:lang w:eastAsia="sv-SE"/>
              </w:rPr>
              <w:t xml:space="preserve">Associates the sidelink RLC Bearer with a </w:t>
            </w:r>
            <w:r w:rsidRPr="00D27132">
              <w:rPr>
                <w:rFonts w:eastAsia="等线" w:cs="Arial"/>
                <w:lang w:eastAsia="zh-CN"/>
              </w:rPr>
              <w:t>sidelink DRB</w:t>
            </w:r>
            <w:r w:rsidRPr="00D27132">
              <w:rPr>
                <w:szCs w:val="22"/>
                <w:lang w:eastAsia="sv-SE"/>
              </w:rPr>
              <w:t xml:space="preserve">. It </w:t>
            </w:r>
            <w:r w:rsidRPr="00D27132">
              <w:rPr>
                <w:lang w:eastAsia="en-GB"/>
              </w:rPr>
              <w:t xml:space="preserve">indicates the index of SL radio bearer configuration, which is corresponding to the </w:t>
            </w:r>
            <w:r w:rsidRPr="00D27132">
              <w:rPr>
                <w:iCs/>
                <w:lang w:eastAsia="sv-SE"/>
              </w:rPr>
              <w:t>RLC bearer configuration.</w:t>
            </w:r>
          </w:p>
        </w:tc>
      </w:tr>
    </w:tbl>
    <w:p w14:paraId="6A64C5B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27132" w:rsidRDefault="00394471" w:rsidP="00964CC4">
            <w:pPr>
              <w:pStyle w:val="TAH"/>
              <w:rPr>
                <w:lang w:eastAsia="sv-SE"/>
              </w:rPr>
            </w:pPr>
            <w:r w:rsidRPr="00D27132">
              <w:rPr>
                <w:lang w:eastAsia="sv-SE"/>
              </w:rPr>
              <w:t>Explanation</w:t>
            </w:r>
          </w:p>
        </w:tc>
      </w:tr>
      <w:tr w:rsidR="00D27132" w:rsidRPr="00D2713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27132" w:rsidRDefault="00394471" w:rsidP="00964CC4">
            <w:pPr>
              <w:pStyle w:val="TAL"/>
              <w:rPr>
                <w:i/>
                <w:iCs/>
                <w:lang w:eastAsia="sv-SE"/>
              </w:rPr>
            </w:pPr>
            <w:r w:rsidRPr="00D2713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27132" w:rsidRDefault="00394471" w:rsidP="00964CC4">
            <w:pPr>
              <w:pStyle w:val="TAL"/>
              <w:rPr>
                <w:lang w:eastAsia="sv-SE"/>
              </w:rPr>
            </w:pPr>
            <w:r w:rsidRPr="00D27132">
              <w:rPr>
                <w:lang w:eastAsia="sv-SE"/>
              </w:rPr>
              <w:t xml:space="preserve">The field is mandatory present upon creation of a new sidelink logical channel via the dedicated signalling and in case of </w:t>
            </w:r>
            <w:r w:rsidRPr="00D27132">
              <w:rPr>
                <w:rFonts w:eastAsia="等线" w:cs="Arial"/>
                <w:lang w:eastAsia="zh-CN"/>
              </w:rPr>
              <w:t>sidelink DRB</w:t>
            </w:r>
            <w:r w:rsidRPr="00D27132">
              <w:rPr>
                <w:lang w:eastAsia="sv-SE"/>
              </w:rPr>
              <w:t xml:space="preserve"> configuration via system information</w:t>
            </w:r>
            <w:r w:rsidRPr="00D27132">
              <w:rPr>
                <w:rFonts w:cs="Arial"/>
                <w:szCs w:val="22"/>
              </w:rPr>
              <w:t xml:space="preserve"> and pre-configuration</w:t>
            </w:r>
            <w:r w:rsidRPr="00D27132">
              <w:rPr>
                <w:lang w:eastAsia="sv-SE"/>
              </w:rPr>
              <w:t>; otherwise the field is optionally present, Need M.</w:t>
            </w:r>
          </w:p>
        </w:tc>
      </w:tr>
      <w:tr w:rsidR="00AA7B65" w:rsidRPr="00D2713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27132" w:rsidRDefault="00394471" w:rsidP="00964CC4">
            <w:pPr>
              <w:pStyle w:val="TAL"/>
              <w:rPr>
                <w:rFonts w:cs="Arial"/>
                <w:i/>
                <w:iCs/>
                <w:lang w:eastAsia="sv-SE"/>
              </w:rPr>
            </w:pPr>
            <w:r w:rsidRPr="00D27132">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27132" w:rsidRDefault="00394471" w:rsidP="00964CC4">
            <w:pPr>
              <w:pStyle w:val="TAL"/>
              <w:rPr>
                <w:lang w:eastAsia="sv-SE"/>
              </w:rPr>
            </w:pPr>
            <w:r w:rsidRPr="00D27132">
              <w:rPr>
                <w:szCs w:val="22"/>
                <w:lang w:eastAsia="sv-SE"/>
              </w:rPr>
              <w:t>This field is mandatory present upon creation of a new</w:t>
            </w:r>
            <w:r w:rsidRPr="00D27132">
              <w:rPr>
                <w:szCs w:val="22"/>
                <w:lang w:eastAsia="zh-CN"/>
              </w:rPr>
              <w:t xml:space="preserve"> </w:t>
            </w:r>
            <w:r w:rsidRPr="00D27132">
              <w:rPr>
                <w:szCs w:val="22"/>
                <w:lang w:eastAsia="sv-SE"/>
              </w:rPr>
              <w:t xml:space="preserve">sidelink logical channel </w:t>
            </w:r>
            <w:r w:rsidRPr="00D27132">
              <w:rPr>
                <w:rFonts w:cs="Arial"/>
              </w:rPr>
              <w:t xml:space="preserve">via the dedicated signalling </w:t>
            </w:r>
            <w:r w:rsidRPr="00D27132">
              <w:rPr>
                <w:szCs w:val="22"/>
                <w:lang w:eastAsia="sv-SE"/>
              </w:rPr>
              <w:t xml:space="preserve">and in case of </w:t>
            </w:r>
            <w:r w:rsidRPr="00D27132">
              <w:rPr>
                <w:rFonts w:eastAsia="等线" w:cs="Arial"/>
                <w:lang w:eastAsia="zh-CN"/>
              </w:rPr>
              <w:t>sidelink DRB</w:t>
            </w:r>
            <w:r w:rsidRPr="00D27132">
              <w:rPr>
                <w:szCs w:val="22"/>
                <w:lang w:eastAsia="sv-SE"/>
              </w:rPr>
              <w:t xml:space="preserve"> configuration via system information and pre-configuration. Otherwise, it is </w:t>
            </w:r>
            <w:r w:rsidRPr="00D27132">
              <w:rPr>
                <w:rFonts w:cs="Arial"/>
                <w:szCs w:val="22"/>
              </w:rPr>
              <w:t>absent</w:t>
            </w:r>
            <w:r w:rsidRPr="00D27132">
              <w:rPr>
                <w:szCs w:val="22"/>
                <w:lang w:eastAsia="sv-SE"/>
              </w:rPr>
              <w:t>, Need M.</w:t>
            </w:r>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4"/>
      </w:pPr>
      <w:bookmarkStart w:id="2196" w:name="_Toc60777547"/>
      <w:bookmarkStart w:id="2197" w:name="_Toc90651422"/>
      <w:r w:rsidRPr="00D27132">
        <w:lastRenderedPageBreak/>
        <w:t>–</w:t>
      </w:r>
      <w:r w:rsidRPr="00D27132">
        <w:tab/>
      </w:r>
      <w:r w:rsidRPr="00D27132">
        <w:rPr>
          <w:i/>
          <w:iCs/>
        </w:rPr>
        <w:t>SL-RLC-BearerConfigIndex</w:t>
      </w:r>
      <w:bookmarkEnd w:id="2196"/>
      <w:bookmarkEnd w:id="2197"/>
    </w:p>
    <w:p w14:paraId="73450B26" w14:textId="77777777" w:rsidR="00394471" w:rsidRPr="00D27132" w:rsidRDefault="00394471" w:rsidP="00394471">
      <w:r w:rsidRPr="00D27132">
        <w:t xml:space="preserve">The IE </w:t>
      </w:r>
      <w:r w:rsidRPr="00D27132">
        <w:rPr>
          <w:i/>
        </w:rPr>
        <w:t>SL-RadioBearerConfigIndex</w:t>
      </w:r>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RadioBearerConfigIndex</w:t>
      </w:r>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6E7B1A05" w:rsidR="00394471" w:rsidRDefault="00394471" w:rsidP="00394471">
      <w:pPr>
        <w:rPr>
          <w:rFonts w:eastAsia="Yu Mincho"/>
        </w:rPr>
      </w:pPr>
    </w:p>
    <w:p w14:paraId="3CBDBA58" w14:textId="77777777" w:rsidR="00E81DFA" w:rsidRPr="00D27132" w:rsidRDefault="00E81DFA" w:rsidP="00E81DFA">
      <w:pPr>
        <w:pStyle w:val="4"/>
      </w:pPr>
      <w:r w:rsidRPr="00D27132">
        <w:t>–</w:t>
      </w:r>
      <w:r w:rsidRPr="00D27132">
        <w:tab/>
      </w:r>
      <w:r w:rsidRPr="00D27132">
        <w:rPr>
          <w:i/>
          <w:iCs/>
        </w:rPr>
        <w:t>SL-RLC-</w:t>
      </w:r>
      <w:r w:rsidRPr="00A44EC4">
        <w:rPr>
          <w:i/>
          <w:iCs/>
        </w:rPr>
        <w:t>ChannelConfig</w:t>
      </w:r>
    </w:p>
    <w:p w14:paraId="55A29776" w14:textId="77777777" w:rsidR="00E81DFA" w:rsidRPr="00D27132" w:rsidRDefault="00E81DFA" w:rsidP="00E81DFA">
      <w:pPr>
        <w:keepNext/>
        <w:keepLines/>
        <w:rPr>
          <w:iCs/>
        </w:rPr>
      </w:pPr>
      <w:r w:rsidRPr="00D27132">
        <w:rPr>
          <w:iCs/>
        </w:rPr>
        <w:t xml:space="preserve">The IE </w:t>
      </w:r>
      <w:r w:rsidRPr="00D27132">
        <w:rPr>
          <w:i/>
        </w:rPr>
        <w:t>SL-RLC-</w:t>
      </w:r>
      <w:r w:rsidRPr="004E3505">
        <w:rPr>
          <w:rFonts w:eastAsia="宋体"/>
          <w:i/>
        </w:rPr>
        <w:t>ChannelConfig</w:t>
      </w:r>
      <w:r w:rsidRPr="00D27132">
        <w:rPr>
          <w:iCs/>
        </w:rPr>
        <w:t xml:space="preserve"> specifies the SL RLC bearer configuration information </w:t>
      </w:r>
      <w:r w:rsidRPr="004E3505">
        <w:rPr>
          <w:rFonts w:eastAsia="宋体"/>
        </w:rPr>
        <w:t xml:space="preserve">for </w:t>
      </w:r>
      <w:r>
        <w:rPr>
          <w:rFonts w:eastAsia="宋体"/>
        </w:rPr>
        <w:t>PC5 Relay RLC channel</w:t>
      </w:r>
      <w:r w:rsidRPr="004E3505">
        <w:rPr>
          <w:rFonts w:eastAsia="宋体"/>
        </w:rPr>
        <w:t xml:space="preserve"> between </w:t>
      </w:r>
      <w:r>
        <w:rPr>
          <w:rFonts w:eastAsia="宋体"/>
        </w:rPr>
        <w:t>L2 U2N Relay UE</w:t>
      </w:r>
      <w:r w:rsidRPr="004E3505">
        <w:rPr>
          <w:rFonts w:eastAsia="宋体"/>
        </w:rPr>
        <w:t xml:space="preserve"> and </w:t>
      </w:r>
      <w:r>
        <w:rPr>
          <w:rFonts w:eastAsia="宋体"/>
        </w:rPr>
        <w:t>L2 U2N Remote UE</w:t>
      </w:r>
      <w:r w:rsidRPr="00D27132">
        <w:rPr>
          <w:iCs/>
        </w:rPr>
        <w:t>.</w:t>
      </w:r>
    </w:p>
    <w:p w14:paraId="59996D5F" w14:textId="77777777" w:rsidR="00E81DFA" w:rsidRPr="00D27132" w:rsidRDefault="00E81DFA" w:rsidP="00E81DFA">
      <w:pPr>
        <w:pStyle w:val="TH"/>
      </w:pPr>
      <w:r w:rsidRPr="00D27132">
        <w:rPr>
          <w:i/>
        </w:rPr>
        <w:t>SL-RLC-</w:t>
      </w:r>
      <w:r w:rsidRPr="00A44EC4">
        <w:rPr>
          <w:i/>
        </w:rPr>
        <w:t>ChannelConfig</w:t>
      </w:r>
      <w:r w:rsidRPr="00D27132">
        <w:t xml:space="preserve"> information element</w:t>
      </w:r>
    </w:p>
    <w:p w14:paraId="6E05B7BD" w14:textId="77777777" w:rsidR="00E81DFA" w:rsidRPr="00D27132" w:rsidRDefault="00E81DFA" w:rsidP="00E81DFA">
      <w:pPr>
        <w:pStyle w:val="PL"/>
      </w:pPr>
      <w:r w:rsidRPr="00D27132">
        <w:t>-- ASN1START</w:t>
      </w:r>
    </w:p>
    <w:p w14:paraId="6C66D2E1" w14:textId="77777777" w:rsidR="00E81DFA" w:rsidRPr="00D27132" w:rsidRDefault="00E81DFA" w:rsidP="00E81DFA">
      <w:pPr>
        <w:pStyle w:val="PL"/>
      </w:pPr>
      <w:r>
        <w:t>-- TAG-</w:t>
      </w:r>
      <w:r w:rsidRPr="00D27132">
        <w:t>SL-RLC-</w:t>
      </w:r>
      <w:r w:rsidRPr="004E3505">
        <w:t>RLC</w:t>
      </w:r>
      <w:r>
        <w:t>-</w:t>
      </w:r>
      <w:r w:rsidRPr="004E3505">
        <w:t>CHANNEL</w:t>
      </w:r>
      <w:r>
        <w:t>-</w:t>
      </w:r>
      <w:r w:rsidRPr="004E3505">
        <w:t>CONFIG</w:t>
      </w:r>
      <w:r w:rsidRPr="00D27132">
        <w:t>-START</w:t>
      </w:r>
    </w:p>
    <w:p w14:paraId="3FB50071" w14:textId="77777777" w:rsidR="00E81DFA" w:rsidRPr="00D27132" w:rsidRDefault="00E81DFA" w:rsidP="00E81DFA">
      <w:pPr>
        <w:pStyle w:val="PL"/>
      </w:pPr>
    </w:p>
    <w:p w14:paraId="1DDECEE3" w14:textId="79DF37EF" w:rsidR="00E81DFA" w:rsidRPr="00D27132" w:rsidRDefault="00E81DFA" w:rsidP="00E81DFA">
      <w:pPr>
        <w:pStyle w:val="PL"/>
      </w:pPr>
      <w:r w:rsidRPr="00D27132">
        <w:t>SL-RLC-</w:t>
      </w:r>
      <w:r w:rsidRPr="004E3505">
        <w:t>ChannelConfig-r1</w:t>
      </w:r>
      <w:r>
        <w:t>7</w:t>
      </w:r>
      <w:r w:rsidRPr="00D27132">
        <w:t xml:space="preserve"> ::=                  SEQUENCE {</w:t>
      </w:r>
    </w:p>
    <w:p w14:paraId="07B39A28" w14:textId="77777777" w:rsidR="00E81DFA" w:rsidRPr="00D27132" w:rsidRDefault="00E81DFA" w:rsidP="00E81DFA">
      <w:pPr>
        <w:pStyle w:val="PL"/>
      </w:pPr>
      <w:r w:rsidRPr="00D27132">
        <w:t xml:space="preserve">    </w:t>
      </w:r>
      <w:r>
        <w:t>sl</w:t>
      </w:r>
      <w:r w:rsidRPr="00D27132">
        <w:t>-RLC-ChannelID-r1</w:t>
      </w:r>
      <w:r>
        <w:t>7</w:t>
      </w:r>
      <w:r w:rsidRPr="00D27132">
        <w:t xml:space="preserve">                 </w:t>
      </w:r>
      <w:r>
        <w:t xml:space="preserve">        </w:t>
      </w:r>
      <w:r w:rsidRPr="00D27132">
        <w:t xml:space="preserve"> </w:t>
      </w:r>
      <w:r>
        <w:t>SL</w:t>
      </w:r>
      <w:r w:rsidRPr="00D27132">
        <w:t>-RLC-ChannelID-r1</w:t>
      </w:r>
      <w:r>
        <w:t>7</w:t>
      </w:r>
      <w:r w:rsidRPr="00D27132">
        <w:t>,</w:t>
      </w:r>
    </w:p>
    <w:p w14:paraId="102DB325" w14:textId="764BBFF0" w:rsidR="00E81DFA" w:rsidRPr="00D27132" w:rsidRDefault="00E81DFA" w:rsidP="00E81DFA">
      <w:pPr>
        <w:pStyle w:val="PL"/>
      </w:pPr>
      <w:r w:rsidRPr="00D27132">
        <w:t xml:space="preserve">    sl-RLC-Config-r1</w:t>
      </w:r>
      <w:r>
        <w:t>7</w:t>
      </w:r>
      <w:r w:rsidRPr="00D27132">
        <w:t xml:space="preserve">                             SL-RLC-Config-r16                                </w:t>
      </w:r>
      <w:r w:rsidR="00DC765E">
        <w:t xml:space="preserve"> </w:t>
      </w:r>
      <w:r w:rsidRPr="00D27132">
        <w:t>OPTIONAL,</w:t>
      </w:r>
    </w:p>
    <w:p w14:paraId="443E5846" w14:textId="77777777" w:rsidR="00E81DFA" w:rsidRPr="00D27132" w:rsidRDefault="00E81DFA" w:rsidP="00E81DFA">
      <w:pPr>
        <w:pStyle w:val="PL"/>
      </w:pPr>
      <w:r w:rsidRPr="00D27132">
        <w:t xml:space="preserve">    sl-MAC-LogicalChannelConfig-r1</w:t>
      </w:r>
      <w:r>
        <w:t>7</w:t>
      </w:r>
      <w:r w:rsidRPr="00D27132">
        <w:t xml:space="preserve">               SL-LogicalChannelConfig-r16                      </w:t>
      </w:r>
      <w:r>
        <w:t xml:space="preserve"> </w:t>
      </w:r>
      <w:r w:rsidRPr="00D27132">
        <w:t>OPTIONAL,</w:t>
      </w:r>
    </w:p>
    <w:p w14:paraId="70B1BFC4" w14:textId="77777777" w:rsidR="00E81DFA" w:rsidRDefault="00E81DFA" w:rsidP="00E81DFA">
      <w:pPr>
        <w:pStyle w:val="PL"/>
      </w:pPr>
      <w:r>
        <w:t xml:space="preserve">    sl-PacketDelayBudget-r17                      INTEGER (0..1023)                                 OPTIONAL,</w:t>
      </w:r>
    </w:p>
    <w:p w14:paraId="1EBDF2DF" w14:textId="6E16B511" w:rsidR="00E81DFA" w:rsidRPr="00D27132" w:rsidRDefault="00E81DFA" w:rsidP="00E81DFA">
      <w:pPr>
        <w:pStyle w:val="PL"/>
      </w:pPr>
      <w:r>
        <w:t xml:space="preserve">    ...</w:t>
      </w:r>
      <w:r w:rsidRPr="00D27132">
        <w:t>}</w:t>
      </w:r>
    </w:p>
    <w:p w14:paraId="781B0DF4" w14:textId="77777777" w:rsidR="00E81DFA" w:rsidRPr="00D27132" w:rsidRDefault="00E81DFA" w:rsidP="00E81DFA">
      <w:pPr>
        <w:pStyle w:val="PL"/>
        <w:rPr>
          <w:rFonts w:eastAsia="等线"/>
        </w:rPr>
      </w:pPr>
    </w:p>
    <w:p w14:paraId="40F34BA4" w14:textId="77777777" w:rsidR="00E81DFA" w:rsidRPr="00D27132" w:rsidRDefault="00E81DFA" w:rsidP="00E81DFA">
      <w:pPr>
        <w:pStyle w:val="PL"/>
      </w:pPr>
      <w:r w:rsidRPr="00D27132">
        <w:t>-- TAG-SL-</w:t>
      </w:r>
      <w:r w:rsidRPr="004E3505">
        <w:t>RLC</w:t>
      </w:r>
      <w:r>
        <w:t>-</w:t>
      </w:r>
      <w:r w:rsidRPr="004E3505">
        <w:t>CHANNEL</w:t>
      </w:r>
      <w:r>
        <w:t>-</w:t>
      </w:r>
      <w:r w:rsidRPr="004E3505">
        <w:t>CONFIG</w:t>
      </w:r>
      <w:r w:rsidRPr="00D27132">
        <w:t>-STOP</w:t>
      </w:r>
    </w:p>
    <w:p w14:paraId="50A9B21C" w14:textId="77777777" w:rsidR="00E81DFA" w:rsidRPr="00D27132" w:rsidRDefault="00E81DFA" w:rsidP="00E81DFA">
      <w:pPr>
        <w:pStyle w:val="PL"/>
      </w:pPr>
      <w:r w:rsidRPr="00D27132">
        <w:t>-- ASN1STOP</w:t>
      </w:r>
    </w:p>
    <w:p w14:paraId="1922CCB8" w14:textId="77777777" w:rsidR="00E81DFA" w:rsidRPr="008742ED"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81DFA" w:rsidRPr="004E3505" w14:paraId="130A011A" w14:textId="77777777" w:rsidTr="00E22A74">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4E3505" w:rsidRDefault="00E81DFA" w:rsidP="0017274C">
            <w:pPr>
              <w:pStyle w:val="TAH"/>
              <w:rPr>
                <w:szCs w:val="22"/>
                <w:lang w:eastAsia="sv-SE"/>
              </w:rPr>
            </w:pPr>
            <w:r w:rsidRPr="0017274C">
              <w:rPr>
                <w:rFonts w:eastAsia="宋体"/>
                <w:i/>
                <w:iCs/>
                <w:lang w:eastAsia="sv-SE"/>
              </w:rPr>
              <w:t>SL-RLC-ChannelConfig</w:t>
            </w:r>
            <w:r w:rsidRPr="004E3505">
              <w:rPr>
                <w:rFonts w:eastAsia="宋体"/>
                <w:lang w:eastAsia="sv-SE"/>
              </w:rPr>
              <w:t xml:space="preserve"> </w:t>
            </w:r>
            <w:r w:rsidRPr="004E3505">
              <w:rPr>
                <w:szCs w:val="22"/>
                <w:lang w:eastAsia="sv-SE"/>
              </w:rPr>
              <w:t>field descriptions</w:t>
            </w:r>
          </w:p>
        </w:tc>
      </w:tr>
      <w:tr w:rsidR="00E81DFA" w:rsidRPr="004E3505" w14:paraId="4A3BDA70" w14:textId="77777777" w:rsidTr="00E22A74">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17274C" w:rsidRDefault="00E81DFA" w:rsidP="0017274C">
            <w:pPr>
              <w:pStyle w:val="TAL"/>
              <w:rPr>
                <w:b/>
                <w:bCs/>
                <w:i/>
                <w:iCs/>
                <w:noProof/>
                <w:lang w:eastAsia="en-GB"/>
              </w:rPr>
            </w:pPr>
            <w:r w:rsidRPr="0017274C">
              <w:rPr>
                <w:b/>
                <w:bCs/>
                <w:i/>
                <w:iCs/>
                <w:noProof/>
                <w:lang w:eastAsia="en-GB"/>
              </w:rPr>
              <w:t>sl-MAC-LogicalChannelConfig</w:t>
            </w:r>
          </w:p>
          <w:p w14:paraId="7F2504F3" w14:textId="77777777" w:rsidR="00E81DFA" w:rsidRPr="004E3505" w:rsidRDefault="00E81DFA" w:rsidP="0017274C">
            <w:pPr>
              <w:pStyle w:val="TAL"/>
              <w:rPr>
                <w:szCs w:val="22"/>
                <w:lang w:eastAsia="sv-SE"/>
              </w:rPr>
            </w:pPr>
            <w:r w:rsidRPr="008742ED">
              <w:rPr>
                <w:noProof/>
                <w:lang w:eastAsia="en-GB"/>
              </w:rPr>
              <w:t>The field is used to configure MAC SL logical channel paramenters.</w:t>
            </w:r>
          </w:p>
        </w:tc>
      </w:tr>
      <w:tr w:rsidR="00E81DFA" w:rsidRPr="004E3505" w14:paraId="3EE1BDA3" w14:textId="77777777" w:rsidTr="00E22A74">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17274C" w:rsidRDefault="00E81DFA" w:rsidP="0017274C">
            <w:pPr>
              <w:pStyle w:val="TAL"/>
              <w:rPr>
                <w:rFonts w:eastAsia="等线"/>
                <w:b/>
                <w:bCs/>
                <w:i/>
                <w:iCs/>
                <w:lang w:eastAsia="zh-CN"/>
              </w:rPr>
            </w:pPr>
            <w:r w:rsidRPr="0017274C">
              <w:rPr>
                <w:rFonts w:eastAsia="等线"/>
                <w:b/>
                <w:bCs/>
                <w:i/>
                <w:iCs/>
                <w:lang w:eastAsia="zh-CN"/>
              </w:rPr>
              <w:t>sl-RLC-ChannelID</w:t>
            </w:r>
          </w:p>
          <w:p w14:paraId="77742CA5" w14:textId="77777777" w:rsidR="00E81DFA" w:rsidRPr="004E3505" w:rsidRDefault="00E81DFA" w:rsidP="0017274C">
            <w:pPr>
              <w:pStyle w:val="TAL"/>
              <w:rPr>
                <w:szCs w:val="22"/>
                <w:lang w:eastAsia="sv-SE"/>
              </w:rPr>
            </w:pPr>
            <w:r w:rsidRPr="004E3505">
              <w:rPr>
                <w:szCs w:val="22"/>
                <w:lang w:eastAsia="sv-SE"/>
              </w:rPr>
              <w:t xml:space="preserve">Indicates the </w:t>
            </w:r>
            <w:r>
              <w:rPr>
                <w:szCs w:val="22"/>
                <w:lang w:eastAsia="sv-SE"/>
              </w:rPr>
              <w:t>PC5</w:t>
            </w:r>
            <w:r w:rsidRPr="004E3505">
              <w:rPr>
                <w:rFonts w:eastAsia="宋体"/>
                <w:szCs w:val="22"/>
                <w:lang w:eastAsia="zh-CN"/>
              </w:rPr>
              <w:t xml:space="preserve"> </w:t>
            </w:r>
            <w:r>
              <w:rPr>
                <w:rFonts w:eastAsia="宋体"/>
                <w:szCs w:val="22"/>
                <w:lang w:eastAsia="zh-CN"/>
              </w:rPr>
              <w:t xml:space="preserve">Relay </w:t>
            </w:r>
            <w:r w:rsidRPr="004E3505">
              <w:rPr>
                <w:rFonts w:eastAsia="宋体"/>
                <w:szCs w:val="22"/>
                <w:lang w:eastAsia="zh-CN"/>
              </w:rPr>
              <w:t>RLC</w:t>
            </w:r>
            <w:r>
              <w:rPr>
                <w:szCs w:val="22"/>
                <w:lang w:eastAsia="sv-SE"/>
              </w:rPr>
              <w:t xml:space="preserve"> channel in the link between L2 U2N Relay UE</w:t>
            </w:r>
            <w:r w:rsidRPr="004E3505">
              <w:rPr>
                <w:rFonts w:eastAsia="宋体"/>
                <w:szCs w:val="22"/>
                <w:lang w:eastAsia="sv-SE"/>
              </w:rPr>
              <w:t xml:space="preserve"> </w:t>
            </w:r>
            <w:r w:rsidRPr="004E3505">
              <w:rPr>
                <w:szCs w:val="22"/>
                <w:lang w:eastAsia="sv-SE"/>
              </w:rPr>
              <w:t xml:space="preserve">and </w:t>
            </w:r>
            <w:r>
              <w:rPr>
                <w:szCs w:val="22"/>
                <w:lang w:eastAsia="sv-SE"/>
              </w:rPr>
              <w:t>L2 U2N Remote UE</w:t>
            </w:r>
            <w:r w:rsidRPr="008742ED">
              <w:rPr>
                <w:lang w:eastAsia="sv-SE"/>
              </w:rPr>
              <w:t>.</w:t>
            </w:r>
          </w:p>
        </w:tc>
      </w:tr>
      <w:tr w:rsidR="00E81DFA" w:rsidRPr="004E3505" w14:paraId="7B7770A3" w14:textId="77777777" w:rsidTr="00E22A74">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17274C" w:rsidRDefault="00E81DFA" w:rsidP="0017274C">
            <w:pPr>
              <w:pStyle w:val="TAL"/>
              <w:rPr>
                <w:b/>
                <w:bCs/>
                <w:i/>
                <w:iCs/>
                <w:lang w:eastAsia="en-GB"/>
              </w:rPr>
            </w:pPr>
            <w:r w:rsidRPr="0017274C">
              <w:rPr>
                <w:rFonts w:eastAsia="等线"/>
                <w:b/>
                <w:bCs/>
                <w:i/>
                <w:iCs/>
                <w:lang w:eastAsia="zh-CN"/>
              </w:rPr>
              <w:t>sl-RLC-Config</w:t>
            </w:r>
          </w:p>
          <w:p w14:paraId="0AA51DDD" w14:textId="77777777" w:rsidR="00E81DFA" w:rsidRPr="004E3505" w:rsidRDefault="00E81DFA" w:rsidP="0017274C">
            <w:pPr>
              <w:pStyle w:val="TAL"/>
              <w:rPr>
                <w:szCs w:val="22"/>
                <w:lang w:eastAsia="sv-SE"/>
              </w:rPr>
            </w:pPr>
            <w:r w:rsidRPr="008742ED">
              <w:rPr>
                <w:szCs w:val="22"/>
                <w:lang w:eastAsia="sv-SE"/>
              </w:rPr>
              <w:t>Determines the RLC mode (UM, AM) and provides corresponding parameters.</w:t>
            </w:r>
          </w:p>
        </w:tc>
      </w:tr>
      <w:tr w:rsidR="00E81DFA" w:rsidRPr="004E3505" w14:paraId="3434945C" w14:textId="77777777" w:rsidTr="00E22A74">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17274C" w:rsidRDefault="00E81DFA" w:rsidP="0017274C">
            <w:pPr>
              <w:pStyle w:val="TAL"/>
              <w:rPr>
                <w:rFonts w:eastAsia="等线"/>
                <w:b/>
                <w:bCs/>
                <w:i/>
                <w:iCs/>
                <w:lang w:eastAsia="zh-CN"/>
              </w:rPr>
            </w:pPr>
            <w:r w:rsidRPr="0017274C">
              <w:rPr>
                <w:rFonts w:eastAsia="等线"/>
                <w:b/>
                <w:bCs/>
                <w:i/>
                <w:iCs/>
                <w:lang w:eastAsia="zh-CN"/>
              </w:rPr>
              <w:t>sl-PacketDelayBudget</w:t>
            </w:r>
          </w:p>
          <w:p w14:paraId="335A8F34" w14:textId="77777777" w:rsidR="00E81DFA" w:rsidRPr="004E3505" w:rsidRDefault="00E81DFA" w:rsidP="0017274C">
            <w:pPr>
              <w:pStyle w:val="TAL"/>
              <w:rPr>
                <w:szCs w:val="22"/>
                <w:lang w:eastAsia="sv-SE"/>
              </w:rPr>
            </w:pPr>
            <w:r w:rsidRPr="008742ED">
              <w:rPr>
                <w:noProof/>
                <w:lang w:eastAsia="en-GB"/>
              </w:rPr>
              <w:t>Indicates the Packet Delay Budget for a PC5 RLC bearer. Upper bound value for the delay that a packet may experience expressed in unit of 0.5ms.</w:t>
            </w:r>
          </w:p>
        </w:tc>
      </w:tr>
    </w:tbl>
    <w:p w14:paraId="602C586C" w14:textId="77777777" w:rsidR="00E81DFA" w:rsidRPr="004E3505" w:rsidRDefault="00E81DFA" w:rsidP="00E81DFA">
      <w:pPr>
        <w:rPr>
          <w:rFonts w:eastAsia="宋体"/>
        </w:rPr>
      </w:pPr>
    </w:p>
    <w:p w14:paraId="2049209F" w14:textId="77777777" w:rsidR="00E81DFA" w:rsidRPr="004E3505" w:rsidRDefault="00E81DFA" w:rsidP="0017274C">
      <w:pPr>
        <w:pStyle w:val="4"/>
        <w:rPr>
          <w:rFonts w:eastAsia="宋体"/>
        </w:rPr>
      </w:pPr>
      <w:r w:rsidRPr="004E3505">
        <w:rPr>
          <w:rFonts w:eastAsia="宋体"/>
        </w:rPr>
        <w:lastRenderedPageBreak/>
        <w:t>–</w:t>
      </w:r>
      <w:r w:rsidRPr="004E3505">
        <w:rPr>
          <w:rFonts w:eastAsia="宋体"/>
        </w:rPr>
        <w:tab/>
      </w:r>
      <w:r w:rsidRPr="0017274C">
        <w:rPr>
          <w:rFonts w:eastAsia="宋体"/>
          <w:i/>
          <w:iCs/>
        </w:rPr>
        <w:t>SL-RLC-ChannelID</w:t>
      </w:r>
    </w:p>
    <w:p w14:paraId="30753121" w14:textId="77777777" w:rsidR="00E81DFA" w:rsidRPr="004E3505" w:rsidRDefault="00E81DFA" w:rsidP="00E81DFA">
      <w:pPr>
        <w:rPr>
          <w:rFonts w:eastAsia="宋体"/>
        </w:rPr>
      </w:pPr>
      <w:r w:rsidRPr="004E3505">
        <w:rPr>
          <w:rFonts w:eastAsia="宋体"/>
        </w:rPr>
        <w:t xml:space="preserve">The IE </w:t>
      </w:r>
      <w:r>
        <w:rPr>
          <w:rFonts w:eastAsia="宋体"/>
          <w:i/>
        </w:rPr>
        <w:t>SL</w:t>
      </w:r>
      <w:r w:rsidRPr="004E3505">
        <w:rPr>
          <w:rFonts w:eastAsia="宋体"/>
          <w:i/>
        </w:rPr>
        <w:t xml:space="preserve">-RLC-ChannelID </w:t>
      </w:r>
      <w:r w:rsidRPr="004E3505">
        <w:rPr>
          <w:rFonts w:eastAsia="宋体"/>
        </w:rPr>
        <w:t xml:space="preserve">is used to identify </w:t>
      </w:r>
      <w:r w:rsidRPr="004E3505">
        <w:t xml:space="preserve">a </w:t>
      </w:r>
      <w:r>
        <w:t>PC5</w:t>
      </w:r>
      <w:r w:rsidRPr="004E3505">
        <w:t xml:space="preserve"> RLC channel in the link between </w:t>
      </w:r>
      <w:r>
        <w:t>L2 U2N Relay UE</w:t>
      </w:r>
      <w:r w:rsidRPr="004E3505">
        <w:rPr>
          <w:rFonts w:eastAsia="宋体"/>
        </w:rPr>
        <w:t xml:space="preserve"> </w:t>
      </w:r>
      <w:r w:rsidRPr="004E3505">
        <w:t xml:space="preserve">and </w:t>
      </w:r>
      <w:r>
        <w:t>L2 U2N Remote UE</w:t>
      </w:r>
      <w:r w:rsidRPr="004E3505">
        <w:t>.</w:t>
      </w:r>
    </w:p>
    <w:p w14:paraId="1AEA8FC3" w14:textId="77777777" w:rsidR="00E81DFA" w:rsidRPr="004E3505" w:rsidRDefault="00E81DFA" w:rsidP="0017274C">
      <w:pPr>
        <w:pStyle w:val="TH"/>
        <w:rPr>
          <w:rFonts w:eastAsia="宋体"/>
        </w:rPr>
      </w:pPr>
      <w:r>
        <w:rPr>
          <w:i/>
        </w:rPr>
        <w:t>SL</w:t>
      </w:r>
      <w:r w:rsidRPr="004E3505">
        <w:rPr>
          <w:i/>
        </w:rPr>
        <w:t>-RLC-ChannelID</w:t>
      </w:r>
      <w:r w:rsidRPr="004E3505">
        <w:rPr>
          <w:rFonts w:eastAsia="宋体"/>
          <w:i/>
        </w:rPr>
        <w:t xml:space="preserve"> </w:t>
      </w:r>
      <w:r w:rsidRPr="004E3505">
        <w:rPr>
          <w:rFonts w:eastAsia="宋体"/>
        </w:rPr>
        <w:t>information element</w:t>
      </w:r>
    </w:p>
    <w:p w14:paraId="40C76F9E" w14:textId="77777777" w:rsidR="00E81DFA" w:rsidRPr="00D27132" w:rsidRDefault="00E81DFA" w:rsidP="00E81DFA">
      <w:pPr>
        <w:pStyle w:val="PL"/>
      </w:pPr>
      <w:r w:rsidRPr="00D27132">
        <w:t>-- ASN1START</w:t>
      </w:r>
    </w:p>
    <w:p w14:paraId="145A189E" w14:textId="77777777" w:rsidR="00E81DFA" w:rsidRDefault="00E81DFA" w:rsidP="00E81DFA">
      <w:pPr>
        <w:pStyle w:val="PL"/>
      </w:pPr>
      <w:r>
        <w:t>-- TAG-SL-RLC-CHANNELID-START</w:t>
      </w:r>
    </w:p>
    <w:p w14:paraId="5F6F150D" w14:textId="77777777" w:rsidR="00E81DFA" w:rsidRDefault="00E81DFA" w:rsidP="00E81DFA">
      <w:pPr>
        <w:pStyle w:val="PL"/>
      </w:pPr>
    </w:p>
    <w:p w14:paraId="438781A4" w14:textId="77777777" w:rsidR="00E81DFA" w:rsidRDefault="00E81DFA" w:rsidP="00E81DFA">
      <w:pPr>
        <w:pStyle w:val="PL"/>
      </w:pPr>
      <w:r>
        <w:t>SL-RLC-ChannelID-r17 ::=    INTEGER (1..maxSL-LCID-r16)</w:t>
      </w:r>
    </w:p>
    <w:p w14:paraId="40855C53" w14:textId="77777777" w:rsidR="00E81DFA" w:rsidRDefault="00E81DFA" w:rsidP="00E81DFA">
      <w:pPr>
        <w:pStyle w:val="PL"/>
      </w:pPr>
    </w:p>
    <w:p w14:paraId="295B2827" w14:textId="77777777" w:rsidR="00E81DFA" w:rsidRDefault="00E81DFA" w:rsidP="00E81DFA">
      <w:pPr>
        <w:pStyle w:val="PL"/>
      </w:pPr>
      <w:r>
        <w:t>-- TAG-SL-RLC-CHANNELID-STOP</w:t>
      </w:r>
    </w:p>
    <w:p w14:paraId="66648F3E" w14:textId="76FED5C0" w:rsidR="00E81DFA" w:rsidRPr="00D27132" w:rsidRDefault="00E81DFA" w:rsidP="00E81DFA">
      <w:pPr>
        <w:pStyle w:val="PL"/>
      </w:pPr>
      <w:r w:rsidRPr="00D27132">
        <w:t>-- ASN1STOP</w:t>
      </w:r>
    </w:p>
    <w:p w14:paraId="03A22ECD" w14:textId="77777777" w:rsidR="00E81DFA" w:rsidRPr="00D27132" w:rsidRDefault="00E81DFA" w:rsidP="00394471">
      <w:pPr>
        <w:rPr>
          <w:rFonts w:eastAsia="Yu Mincho"/>
        </w:rPr>
      </w:pPr>
    </w:p>
    <w:p w14:paraId="3271DFC3" w14:textId="77777777" w:rsidR="00394471" w:rsidRPr="00D27132" w:rsidRDefault="00394471" w:rsidP="00394471">
      <w:pPr>
        <w:pStyle w:val="4"/>
      </w:pPr>
      <w:bookmarkStart w:id="2198" w:name="_Toc60777548"/>
      <w:bookmarkStart w:id="2199" w:name="_Toc90651423"/>
      <w:r w:rsidRPr="00D27132">
        <w:t>–</w:t>
      </w:r>
      <w:r w:rsidRPr="00D27132">
        <w:tab/>
      </w:r>
      <w:r w:rsidRPr="00D27132">
        <w:rPr>
          <w:i/>
          <w:iCs/>
        </w:rPr>
        <w:t>SL-RLC-Config</w:t>
      </w:r>
      <w:bookmarkEnd w:id="2198"/>
      <w:bookmarkEnd w:id="2199"/>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等线"/>
          <w:iCs/>
          <w:lang w:eastAsia="zh-CN"/>
        </w:rPr>
        <w:t>is used to</w:t>
      </w:r>
      <w:r w:rsidRPr="00D27132">
        <w:rPr>
          <w:rFonts w:ascii="等线" w:eastAsia="等线" w:hAnsi="等线"/>
          <w:iCs/>
          <w:lang w:eastAsia="zh-CN"/>
        </w:rPr>
        <w:t xml:space="preserve"> </w:t>
      </w:r>
      <w:r w:rsidRPr="00D27132">
        <w:rPr>
          <w:iCs/>
        </w:rPr>
        <w:t>specify the RLC configuration of sidelink DRB. RLC AM configuration is only applicable to the unicast NR sidelink communication.</w:t>
      </w:r>
    </w:p>
    <w:p w14:paraId="45C4CA48" w14:textId="77777777" w:rsidR="00394471" w:rsidRPr="00D27132" w:rsidRDefault="00394471" w:rsidP="00394471">
      <w:pPr>
        <w:pStyle w:val="TH"/>
      </w:pPr>
      <w:r w:rsidRPr="00D27132">
        <w:rPr>
          <w:i/>
        </w:rPr>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D27132" w:rsidRDefault="00394471" w:rsidP="009C7017">
      <w:pPr>
        <w:pStyle w:val="PL"/>
      </w:pPr>
      <w:r w:rsidRPr="00D27132">
        <w:t xml:space="preserve">        sl-T-PollRetransmit-r16                      T-PollRetransmit,</w:t>
      </w:r>
    </w:p>
    <w:p w14:paraId="55317C5D" w14:textId="77777777" w:rsidR="00394471" w:rsidRPr="00D27132" w:rsidRDefault="00394471" w:rsidP="009C7017">
      <w:pPr>
        <w:pStyle w:val="PL"/>
      </w:pPr>
      <w:r w:rsidRPr="00D27132">
        <w:t xml:space="preserve">        sl-PollPDU-r16                                   PollPDU,</w:t>
      </w:r>
    </w:p>
    <w:p w14:paraId="667CD732" w14:textId="77777777" w:rsidR="00394471" w:rsidRPr="00D27132" w:rsidRDefault="00394471" w:rsidP="009C7017">
      <w:pPr>
        <w:pStyle w:val="PL"/>
      </w:pPr>
      <w:r w:rsidRPr="00D27132">
        <w:t xml:space="preserve">        sl-PollByte-r16                                  PollByte,</w:t>
      </w:r>
    </w:p>
    <w:p w14:paraId="5E588A14" w14:textId="77777777" w:rsidR="00394471" w:rsidRPr="00D27132" w:rsidRDefault="00394471" w:rsidP="009C7017">
      <w:pPr>
        <w:pStyle w:val="PL"/>
      </w:pPr>
      <w:r w:rsidRPr="00D27132">
        <w:t xml:space="preserve">        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等线"/>
        </w:rPr>
      </w:pPr>
      <w:r w:rsidRPr="00D27132">
        <w:t xml:space="preserve">    </w:t>
      </w:r>
      <w:r w:rsidRPr="00D27132">
        <w:rPr>
          <w:rFonts w:eastAsia="等线"/>
        </w:rPr>
        <w:t>},</w:t>
      </w:r>
    </w:p>
    <w:p w14:paraId="1563C113" w14:textId="77777777" w:rsidR="00394471" w:rsidRPr="00D27132" w:rsidRDefault="00394471" w:rsidP="009C7017">
      <w:pPr>
        <w:pStyle w:val="PL"/>
      </w:pPr>
      <w:r w:rsidRPr="00D27132">
        <w:t xml:space="preserve">    </w:t>
      </w:r>
      <w:r w:rsidRPr="00D27132">
        <w:rPr>
          <w:rFonts w:eastAsia="等线"/>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等线"/>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lastRenderedPageBreak/>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r w:rsidRPr="00D27132">
              <w:rPr>
                <w:b/>
                <w:bCs/>
                <w:i/>
                <w:iCs/>
              </w:rPr>
              <w:t>sl-MaxRetxThreshold</w:t>
            </w:r>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maxRetxThreshold</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r w:rsidRPr="00D27132">
              <w:rPr>
                <w:b/>
                <w:bCs/>
                <w:i/>
                <w:iCs/>
                <w:lang w:eastAsia="en-GB"/>
              </w:rPr>
              <w:t>sl-PollByte</w:t>
            </w:r>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Byte</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kB25</w:t>
            </w:r>
            <w:r w:rsidRPr="00D27132">
              <w:rPr>
                <w:rFonts w:cs="Arial"/>
                <w:szCs w:val="18"/>
                <w:lang w:eastAsia="en-GB"/>
              </w:rPr>
              <w:t xml:space="preserve"> corresponds to 25 kBytes, value </w:t>
            </w:r>
            <w:r w:rsidRPr="00D27132">
              <w:rPr>
                <w:rFonts w:cs="Arial"/>
                <w:i/>
                <w:iCs/>
                <w:szCs w:val="18"/>
                <w:lang w:eastAsia="sv-SE"/>
              </w:rPr>
              <w:t>kB50</w:t>
            </w:r>
            <w:r w:rsidRPr="00D27132">
              <w:rPr>
                <w:rFonts w:cs="Arial"/>
                <w:szCs w:val="18"/>
                <w:lang w:eastAsia="en-GB"/>
              </w:rPr>
              <w:t xml:space="preserve"> corresponds to 50 kBytes and so on. </w:t>
            </w:r>
            <w:r w:rsidRPr="00D27132">
              <w:rPr>
                <w:rFonts w:cs="Arial"/>
                <w:i/>
                <w:iCs/>
                <w:szCs w:val="18"/>
                <w:lang w:eastAsia="sv-SE"/>
              </w:rPr>
              <w:t>infinity</w:t>
            </w:r>
            <w:r w:rsidRPr="00D27132">
              <w:rPr>
                <w:rFonts w:cs="Arial"/>
                <w:szCs w:val="18"/>
                <w:lang w:eastAsia="en-GB"/>
              </w:rPr>
              <w:t xml:space="preserve"> corresponds to an infinite amount of kBytes.</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r w:rsidRPr="00D27132">
              <w:rPr>
                <w:b/>
                <w:bCs/>
                <w:i/>
                <w:iCs/>
                <w:lang w:eastAsia="en-GB"/>
              </w:rPr>
              <w:t>sl-PollPDU</w:t>
            </w:r>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PDU</w:t>
            </w:r>
            <w:r w:rsidR="00D71CF8" w:rsidRPr="00D27132">
              <w:rPr>
                <w:rFonts w:cs="Arial"/>
                <w:szCs w:val="18"/>
                <w:lang w:eastAsia="en-GB"/>
              </w:rPr>
              <w:t xml:space="preserve"> </w:t>
            </w:r>
            <w:r w:rsidRPr="00D27132">
              <w:rPr>
                <w:rFonts w:cs="Arial"/>
                <w:szCs w:val="18"/>
                <w:lang w:eastAsia="en-GB"/>
              </w:rPr>
              <w:t xml:space="preserve">for RLC AM for NR sidelink communications, seeTS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r w:rsidRPr="00D27132">
              <w:rPr>
                <w:b/>
                <w:bCs/>
                <w:i/>
                <w:iCs/>
                <w:lang w:eastAsia="en-GB"/>
              </w:rPr>
              <w:t>sl-SN-FieldLength</w:t>
            </w:r>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sidelink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r w:rsidRPr="00D27132">
              <w:rPr>
                <w:rFonts w:cs="Arial"/>
                <w:i/>
                <w:iCs/>
                <w:szCs w:val="18"/>
              </w:rPr>
              <w:t>sl-SN-FieldLengthUM</w:t>
            </w:r>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r w:rsidRPr="00D27132">
              <w:rPr>
                <w:b/>
                <w:bCs/>
                <w:i/>
                <w:iCs/>
                <w:lang w:eastAsia="en-GB"/>
              </w:rPr>
              <w:t>sl-T-PollRetransmit</w:t>
            </w:r>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PollRetransmit</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in milliseconds. Value </w:t>
            </w:r>
            <w:r w:rsidRPr="00D27132">
              <w:rPr>
                <w:rFonts w:cs="Arial"/>
                <w:i/>
                <w:iCs/>
                <w:szCs w:val="18"/>
                <w:lang w:eastAsia="sv-SE"/>
              </w:rPr>
              <w:t>ms5</w:t>
            </w:r>
            <w:r w:rsidRPr="00D27132">
              <w:rPr>
                <w:rFonts w:cs="Arial"/>
                <w:szCs w:val="18"/>
                <w:lang w:eastAsia="en-GB"/>
              </w:rPr>
              <w:t xml:space="preserve"> means 5 ms, value </w:t>
            </w:r>
            <w:r w:rsidRPr="00D27132">
              <w:rPr>
                <w:rFonts w:cs="Arial"/>
                <w:i/>
                <w:iCs/>
                <w:szCs w:val="18"/>
                <w:lang w:eastAsia="sv-SE"/>
              </w:rPr>
              <w:t>ms10</w:t>
            </w:r>
            <w:r w:rsidRPr="00D27132">
              <w:rPr>
                <w:rFonts w:cs="Arial"/>
                <w:szCs w:val="18"/>
                <w:lang w:eastAsia="en-GB"/>
              </w:rPr>
              <w:t xml:space="preserve"> means 10 ms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 xml:space="preserve">sidelink DRB </w:t>
            </w:r>
            <w:r w:rsidRPr="00D27132">
              <w:rPr>
                <w:lang w:eastAsia="sv-SE"/>
              </w:rPr>
              <w:t xml:space="preserve">setup via the dedicated signalling and in case of </w:t>
            </w:r>
            <w:r w:rsidRPr="00D27132">
              <w:rPr>
                <w:rFonts w:cs="Arial"/>
              </w:rPr>
              <w:t xml:space="preserve">sidelink DRB </w:t>
            </w:r>
            <w:r w:rsidRPr="00D27132">
              <w:rPr>
                <w:lang w:eastAsia="sv-SE"/>
              </w:rPr>
              <w:t xml:space="preserve"> configuration via system information and pre-configuration; otherwise the field is optionally present, need M.</w:t>
            </w:r>
          </w:p>
        </w:tc>
      </w:tr>
    </w:tbl>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4"/>
      </w:pPr>
      <w:bookmarkStart w:id="2200" w:name="_Toc60777549"/>
      <w:bookmarkStart w:id="2201" w:name="_Toc90651424"/>
      <w:r w:rsidRPr="00D27132">
        <w:t>–</w:t>
      </w:r>
      <w:r w:rsidRPr="00D27132">
        <w:tab/>
      </w:r>
      <w:r w:rsidRPr="00D27132">
        <w:rPr>
          <w:i/>
          <w:iCs/>
        </w:rPr>
        <w:t>SL-ScheduledConfig</w:t>
      </w:r>
      <w:bookmarkEnd w:id="2200"/>
      <w:bookmarkEnd w:id="2201"/>
    </w:p>
    <w:p w14:paraId="3404CBA9" w14:textId="77777777" w:rsidR="00394471" w:rsidRPr="00D27132" w:rsidRDefault="00394471" w:rsidP="00394471">
      <w:r w:rsidRPr="00D27132">
        <w:t>The IE</w:t>
      </w:r>
      <w:r w:rsidRPr="00D27132">
        <w:rPr>
          <w:i/>
        </w:rPr>
        <w:t xml:space="preserve"> SL-ScheduledConfig </w:t>
      </w:r>
      <w:r w:rsidRPr="00D27132">
        <w:rPr>
          <w:bCs/>
          <w:kern w:val="2"/>
          <w:lang w:eastAsia="zh-CN"/>
        </w:rPr>
        <w:t>specifies sidelink communication configurations used for network scheduled NR sidelink communication</w:t>
      </w:r>
      <w:r w:rsidRPr="00D27132">
        <w:t>.</w:t>
      </w:r>
    </w:p>
    <w:p w14:paraId="3705E09F" w14:textId="77777777" w:rsidR="00394471" w:rsidRPr="00D27132" w:rsidRDefault="00394471" w:rsidP="00394471">
      <w:pPr>
        <w:pStyle w:val="TH"/>
      </w:pPr>
      <w:r w:rsidRPr="00D27132">
        <w:rPr>
          <w:i/>
        </w:rPr>
        <w:t xml:space="preserve">SL-ScheduledConfig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等线"/>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lastRenderedPageBreak/>
        <w:t xml:space="preserve">    ...</w:t>
      </w:r>
    </w:p>
    <w:p w14:paraId="7E345646" w14:textId="77777777" w:rsidR="00394471" w:rsidRPr="00D27132" w:rsidRDefault="00394471" w:rsidP="009C7017">
      <w:pPr>
        <w:pStyle w:val="PL"/>
      </w:pPr>
      <w:r w:rsidRPr="00D27132">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t>SL-ScheduledConfig</w:t>
            </w:r>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r w:rsidRPr="00D27132">
              <w:rPr>
                <w:b/>
                <w:bCs/>
                <w:i/>
                <w:iCs/>
                <w:lang w:eastAsia="zh-CN"/>
              </w:rPr>
              <w:t>sl-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r w:rsidRPr="00D27132">
              <w:rPr>
                <w:b/>
                <w:bCs/>
                <w:i/>
                <w:iCs/>
                <w:lang w:eastAsia="zh-CN"/>
              </w:rPr>
              <w:t>sl-DCI-ToSL-Trans</w:t>
            </w:r>
          </w:p>
          <w:p w14:paraId="6D8BCC39" w14:textId="77777777" w:rsidR="00A105BD" w:rsidRPr="00D27132" w:rsidRDefault="00A105BD" w:rsidP="00255542">
            <w:pPr>
              <w:pStyle w:val="TAL"/>
              <w:rPr>
                <w:lang w:eastAsia="zh-CN"/>
              </w:rPr>
            </w:pPr>
            <w:r w:rsidRPr="00D2713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r w:rsidRPr="00D27132">
              <w:rPr>
                <w:b/>
                <w:bCs/>
                <w:i/>
                <w:iCs/>
                <w:lang w:eastAsia="zh-CN"/>
              </w:rPr>
              <w:t>sl-PSFCH-ToPUCCH</w:t>
            </w:r>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HARQ_feedback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r w:rsidRPr="00D27132">
              <w:rPr>
                <w:b/>
                <w:bCs/>
                <w:i/>
                <w:iCs/>
                <w:lang w:eastAsia="zh-CN"/>
              </w:rPr>
              <w:t>sl-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sidelink </w:t>
            </w:r>
            <w:r w:rsidRPr="00D27132">
              <w:rPr>
                <w:bCs/>
                <w:kern w:val="2"/>
                <w:lang w:eastAsia="en-GB"/>
              </w:rPr>
              <w:t>communication (i.e. the mode 1).</w:t>
            </w:r>
          </w:p>
        </w:tc>
      </w:tr>
    </w:tbl>
    <w:p w14:paraId="0ED54CAD" w14:textId="77777777" w:rsidR="00394471" w:rsidRPr="00D27132"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t xml:space="preserve">MAC-MainConfigSL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r w:rsidRPr="00D27132">
              <w:rPr>
                <w:b/>
                <w:bCs/>
                <w:i/>
                <w:iCs/>
              </w:rPr>
              <w:t>sl-BSR-Config</w:t>
            </w:r>
          </w:p>
          <w:p w14:paraId="2F7BA410" w14:textId="77777777" w:rsidR="00394471" w:rsidRPr="00D27132" w:rsidRDefault="00394471" w:rsidP="00964CC4">
            <w:pPr>
              <w:pStyle w:val="TAL"/>
              <w:rPr>
                <w:lang w:eastAsia="en-GB"/>
              </w:rPr>
            </w:pPr>
            <w:r w:rsidRPr="00D27132">
              <w:t>This field is to configure the sidelink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r w:rsidRPr="00D27132">
              <w:rPr>
                <w:b/>
                <w:bCs/>
                <w:i/>
                <w:iCs/>
                <w:lang w:eastAsia="zh-CN"/>
              </w:rPr>
              <w:t>sl-PrioritizationThres</w:t>
            </w:r>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PrioritizationThres</w:t>
            </w:r>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4"/>
      </w:pPr>
      <w:bookmarkStart w:id="2202" w:name="_Toc60777550"/>
      <w:bookmarkStart w:id="2203" w:name="_Toc90651425"/>
      <w:r w:rsidRPr="00D27132">
        <w:t>–</w:t>
      </w:r>
      <w:r w:rsidRPr="00D27132">
        <w:tab/>
      </w:r>
      <w:r w:rsidRPr="00D27132">
        <w:rPr>
          <w:i/>
          <w:iCs/>
        </w:rPr>
        <w:t>SL-SDAP-Config</w:t>
      </w:r>
      <w:bookmarkEnd w:id="2202"/>
      <w:bookmarkEnd w:id="2203"/>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used to set the configurable SDAP parameters for a Sidelink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lastRenderedPageBreak/>
        <w:t xml:space="preserve">    sl-DefaultRB-r16                        BOOLEAN,</w:t>
      </w:r>
    </w:p>
    <w:p w14:paraId="1DF0B874" w14:textId="77777777" w:rsidR="00394471" w:rsidRPr="00D27132" w:rsidRDefault="00394471" w:rsidP="009C7017">
      <w:pPr>
        <w:pStyle w:val="PL"/>
      </w:pPr>
      <w:r w:rsidRPr="00D27132">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r w:rsidRPr="00D27132">
              <w:rPr>
                <w:b/>
                <w:bCs/>
                <w:i/>
                <w:iCs/>
                <w:lang w:eastAsia="en-GB"/>
              </w:rPr>
              <w:t>sl-DefaultRB</w:t>
            </w:r>
          </w:p>
          <w:p w14:paraId="4AA7E309" w14:textId="68DF4595" w:rsidR="00394471" w:rsidRPr="00D27132" w:rsidRDefault="00394471" w:rsidP="00964CC4">
            <w:pPr>
              <w:pStyle w:val="TAL"/>
              <w:rPr>
                <w:lang w:eastAsia="en-GB"/>
              </w:rPr>
            </w:pPr>
            <w:r w:rsidRPr="00D27132">
              <w:rPr>
                <w:lang w:eastAsia="en-GB"/>
              </w:rPr>
              <w:t xml:space="preserve">Indicates whether or not this is the default </w:t>
            </w:r>
            <w:r w:rsidRPr="00D27132">
              <w:rPr>
                <w:rFonts w:cs="Arial"/>
                <w:lang w:eastAsia="en-GB"/>
              </w:rPr>
              <w:t>sidelink DRB</w:t>
            </w:r>
            <w:r w:rsidRPr="00D27132">
              <w:rPr>
                <w:lang w:eastAsia="en-GB"/>
              </w:rPr>
              <w:t xml:space="preserve"> for this </w:t>
            </w:r>
            <w:r w:rsidRPr="00D27132">
              <w:rPr>
                <w:iCs/>
                <w:lang w:eastAsia="en-GB"/>
              </w:rPr>
              <w:t>NR</w:t>
            </w:r>
            <w:r w:rsidRPr="00D27132">
              <w:rPr>
                <w:lang w:eastAsia="en-GB"/>
              </w:rPr>
              <w:t xml:space="preserve"> sidelink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r w:rsidRPr="00D27132">
              <w:rPr>
                <w:b/>
                <w:bCs/>
                <w:i/>
                <w:iCs/>
                <w:lang w:eastAsia="en-GB"/>
              </w:rPr>
              <w:t>sl-MappedQoS-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r w:rsidRPr="00D27132">
              <w:rPr>
                <w:rFonts w:cs="Arial"/>
                <w:lang w:eastAsia="en-GB"/>
              </w:rPr>
              <w:t>sidelink DRB</w:t>
            </w:r>
            <w:r w:rsidRPr="00D27132">
              <w:rPr>
                <w:lang w:eastAsia="en-GB"/>
              </w:rPr>
              <w:t xml:space="preserve">. </w:t>
            </w:r>
            <w:r w:rsidRPr="00D27132">
              <w:rPr>
                <w:rFonts w:cs="Arial"/>
                <w:lang w:eastAsia="en-GB"/>
              </w:rPr>
              <w:t xml:space="preserve">If the field is included in dedicated signalling, it is set to </w:t>
            </w:r>
            <w:r w:rsidRPr="00D27132">
              <w:rPr>
                <w:rFonts w:cs="Arial"/>
                <w:i/>
                <w:lang w:eastAsia="en-GB"/>
              </w:rPr>
              <w:t>sl-MappedQoS-FlowsListDedicated</w:t>
            </w:r>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r w:rsidRPr="00D27132">
              <w:rPr>
                <w:rFonts w:cs="Arial"/>
                <w:i/>
                <w:lang w:eastAsia="en-GB"/>
              </w:rPr>
              <w:t>sl-MappedQoS-FlowsList</w:t>
            </w:r>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r w:rsidRPr="00D27132">
              <w:rPr>
                <w:b/>
                <w:bCs/>
                <w:i/>
                <w:iCs/>
                <w:lang w:eastAsia="en-GB"/>
              </w:rPr>
              <w:t>sl-MappedQoS-FlowsList</w:t>
            </w:r>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sidelink communication transmission destination mapped to this </w:t>
            </w:r>
            <w:r w:rsidRPr="00D27132">
              <w:rPr>
                <w:rFonts w:cs="Arial"/>
                <w:lang w:eastAsia="en-GB"/>
              </w:rPr>
              <w:t>sidelink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r w:rsidRPr="00D27132">
              <w:rPr>
                <w:b/>
                <w:bCs/>
                <w:i/>
                <w:iCs/>
                <w:lang w:eastAsia="en-GB"/>
              </w:rPr>
              <w:t>sl-MappedQoS-FlowsToAddList</w:t>
            </w:r>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sidelink communication transmission destination to be additionally mapped to this </w:t>
            </w:r>
            <w:r w:rsidRPr="00D27132">
              <w:rPr>
                <w:rFonts w:cs="Arial"/>
                <w:lang w:eastAsia="en-GB"/>
              </w:rPr>
              <w:t>sidelink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r w:rsidRPr="00D27132">
              <w:rPr>
                <w:b/>
                <w:bCs/>
                <w:i/>
                <w:iCs/>
                <w:lang w:eastAsia="en-GB"/>
              </w:rPr>
              <w:t>sl-MappedQoS-FlowsToReleaseList</w:t>
            </w:r>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sidelink communication transmission destination to be released from existing QoS flow to SLRB mapping of this </w:t>
            </w:r>
            <w:r w:rsidRPr="00D27132">
              <w:rPr>
                <w:rFonts w:cs="Arial"/>
                <w:lang w:eastAsia="en-GB"/>
              </w:rPr>
              <w:t>sidelink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r w:rsidRPr="00D27132">
              <w:rPr>
                <w:b/>
                <w:bCs/>
                <w:i/>
                <w:iCs/>
                <w:lang w:eastAsia="en-GB"/>
              </w:rPr>
              <w:t>sl-SDAP-Header</w:t>
            </w:r>
          </w:p>
          <w:p w14:paraId="09896D53" w14:textId="77777777" w:rsidR="00394471" w:rsidRPr="00D27132" w:rsidRDefault="00394471" w:rsidP="00964CC4">
            <w:pPr>
              <w:pStyle w:val="TAL"/>
              <w:rPr>
                <w:lang w:eastAsia="en-GB"/>
              </w:rPr>
            </w:pPr>
            <w:r w:rsidRPr="00D27132">
              <w:rPr>
                <w:lang w:eastAsia="en-GB"/>
              </w:rPr>
              <w:t xml:space="preserve">Indicates whether or not a SDAP header is present on this sidelink DRB. The field cannot be changed after a sidelink DRB is established. This field is set to present if the field </w:t>
            </w:r>
            <w:r w:rsidRPr="00D27132">
              <w:rPr>
                <w:i/>
                <w:iCs/>
                <w:lang w:eastAsia="en-GB"/>
              </w:rPr>
              <w:t>sl-DefaultRB</w:t>
            </w:r>
            <w:r w:rsidRPr="00D27132">
              <w:rPr>
                <w:lang w:eastAsia="en-GB"/>
              </w:rPr>
              <w:t xml:space="preserve"> is set to </w:t>
            </w:r>
            <w:r w:rsidRPr="00D27132">
              <w:rPr>
                <w:i/>
                <w:iCs/>
                <w:lang w:eastAsia="en-GB"/>
              </w:rPr>
              <w:t>true</w:t>
            </w:r>
            <w:r w:rsidRPr="00D27132">
              <w:rPr>
                <w:lang w:eastAsia="en-GB"/>
              </w:rPr>
              <w:t>.</w:t>
            </w:r>
          </w:p>
        </w:tc>
      </w:tr>
    </w:tbl>
    <w:p w14:paraId="72514FBF" w14:textId="651DB419" w:rsidR="00394471" w:rsidRDefault="00394471" w:rsidP="00394471">
      <w:pPr>
        <w:rPr>
          <w:rFonts w:eastAsia="Yu Mincho"/>
        </w:rPr>
      </w:pPr>
    </w:p>
    <w:p w14:paraId="5AC6B9A6" w14:textId="77777777" w:rsidR="00E81DFA" w:rsidRPr="00D27132" w:rsidRDefault="00E81DFA" w:rsidP="00E81DFA">
      <w:pPr>
        <w:pStyle w:val="4"/>
      </w:pPr>
      <w:r w:rsidRPr="00D27132">
        <w:t>–</w:t>
      </w:r>
      <w:r w:rsidRPr="00D27132">
        <w:tab/>
      </w:r>
      <w:r w:rsidRPr="00D27132">
        <w:rPr>
          <w:i/>
          <w:iCs/>
        </w:rPr>
        <w:t>SL-</w:t>
      </w:r>
      <w:r>
        <w:rPr>
          <w:i/>
          <w:iCs/>
        </w:rPr>
        <w:t>ServingCellInfo</w:t>
      </w:r>
    </w:p>
    <w:p w14:paraId="14CCFF7B" w14:textId="77777777" w:rsidR="00E81DFA" w:rsidRPr="00D27132" w:rsidRDefault="00E81DFA" w:rsidP="00E81DFA">
      <w:r w:rsidRPr="00D27132">
        <w:t xml:space="preserve">The IE </w:t>
      </w:r>
      <w:r w:rsidRPr="00D27132">
        <w:rPr>
          <w:i/>
        </w:rPr>
        <w:t>SL-</w:t>
      </w:r>
      <w:r>
        <w:rPr>
          <w:i/>
          <w:iCs/>
        </w:rPr>
        <w:t>ServingCellInfo</w:t>
      </w:r>
      <w:r w:rsidRPr="00D27132">
        <w:t xml:space="preserve"> is used to </w:t>
      </w:r>
      <w:r>
        <w:t>indicate L2 U2N Remote UE’s serving cell information.</w:t>
      </w:r>
    </w:p>
    <w:p w14:paraId="1771D3EC" w14:textId="77777777" w:rsidR="00E81DFA" w:rsidRPr="00D27132" w:rsidRDefault="00E81DFA" w:rsidP="00E81DFA">
      <w:pPr>
        <w:pStyle w:val="TH"/>
        <w:rPr>
          <w:b w:val="0"/>
          <w:lang w:eastAsia="zh-CN"/>
        </w:rPr>
      </w:pPr>
      <w:r w:rsidRPr="00D27132">
        <w:rPr>
          <w:i/>
          <w:lang w:eastAsia="zh-CN"/>
        </w:rPr>
        <w:t>SL-</w:t>
      </w:r>
      <w:r>
        <w:rPr>
          <w:i/>
          <w:lang w:eastAsia="zh-CN"/>
        </w:rPr>
        <w:t>ServingCellInfo</w:t>
      </w:r>
      <w:r w:rsidRPr="00D27132">
        <w:rPr>
          <w:lang w:eastAsia="zh-CN"/>
        </w:rPr>
        <w:t xml:space="preserve"> information element</w:t>
      </w:r>
    </w:p>
    <w:p w14:paraId="04DBCE18" w14:textId="77777777" w:rsidR="00E81DFA" w:rsidRPr="00D27132" w:rsidRDefault="00E81DFA" w:rsidP="00E81DFA">
      <w:pPr>
        <w:pStyle w:val="PL"/>
      </w:pPr>
      <w:r w:rsidRPr="00D27132">
        <w:t>-- ASN1START</w:t>
      </w:r>
    </w:p>
    <w:p w14:paraId="7F7E1B86" w14:textId="77777777" w:rsidR="00E81DFA" w:rsidRDefault="00E81DFA" w:rsidP="00E81DFA">
      <w:pPr>
        <w:pStyle w:val="PL"/>
      </w:pPr>
      <w:r w:rsidRPr="00D27132">
        <w:t>-- TAG-SL-</w:t>
      </w:r>
      <w:r>
        <w:t>SERVINGCELLINFO</w:t>
      </w:r>
      <w:r w:rsidRPr="00D27132">
        <w:t>-START</w:t>
      </w:r>
    </w:p>
    <w:p w14:paraId="23F2D559" w14:textId="77777777" w:rsidR="00E81DFA" w:rsidRPr="00D27132" w:rsidRDefault="00E81DFA" w:rsidP="00E81DFA">
      <w:pPr>
        <w:pStyle w:val="PL"/>
      </w:pPr>
    </w:p>
    <w:p w14:paraId="35EF7FF0" w14:textId="00BC25D5" w:rsidR="00E81DFA" w:rsidRPr="00D27132" w:rsidRDefault="00E81DFA" w:rsidP="00E81DFA">
      <w:pPr>
        <w:pStyle w:val="PL"/>
      </w:pPr>
      <w:r w:rsidRPr="00DC765E">
        <w:rPr>
          <w:rFonts w:eastAsia="等线" w:cs="Courier New"/>
          <w:lang w:eastAsia="zh-CN"/>
        </w:rPr>
        <w:t>SL-S</w:t>
      </w:r>
      <w:r w:rsidRPr="0017274C">
        <w:rPr>
          <w:rFonts w:eastAsia="宋体" w:cs="Courier New"/>
          <w:lang w:eastAsia="zh-CN"/>
        </w:rPr>
        <w:t>ervingCellInfo-r17</w:t>
      </w:r>
      <w:r w:rsidRPr="00DC765E">
        <w:t xml:space="preserve"> ::=     SEQUENCE {</w:t>
      </w:r>
    </w:p>
    <w:p w14:paraId="66418EF4" w14:textId="0B4E5A26" w:rsidR="00E81DFA" w:rsidRPr="00E81DFA" w:rsidRDefault="00E81DFA" w:rsidP="00E81DFA">
      <w:pPr>
        <w:pStyle w:val="PL"/>
        <w:rPr>
          <w:rFonts w:eastAsia="等线"/>
          <w:lang w:eastAsia="zh-CN"/>
        </w:rPr>
      </w:pPr>
      <w:r w:rsidRPr="00D27132">
        <w:t xml:space="preserve">    </w:t>
      </w:r>
      <w:r w:rsidRPr="00E81DFA">
        <w:rPr>
          <w:rFonts w:eastAsia="等线"/>
          <w:lang w:eastAsia="zh-CN"/>
        </w:rPr>
        <w:t>sl-UEIdentityRemote-r17</w:t>
      </w:r>
      <w:r w:rsidRPr="00D27132">
        <w:t xml:space="preserve">        </w:t>
      </w:r>
      <w:r w:rsidRPr="00E81DFA">
        <w:rPr>
          <w:rFonts w:eastAsia="等线"/>
          <w:lang w:eastAsia="zh-CN"/>
        </w:rPr>
        <w:t>RNTI-Value,</w:t>
      </w:r>
    </w:p>
    <w:p w14:paraId="4DF962D3" w14:textId="530F4855" w:rsidR="00E81DFA" w:rsidRDefault="00E81DFA" w:rsidP="00E81DFA">
      <w:pPr>
        <w:pStyle w:val="PL"/>
        <w:rPr>
          <w:rFonts w:eastAsia="等线"/>
          <w:lang w:eastAsia="zh-CN"/>
        </w:rPr>
      </w:pPr>
      <w:r w:rsidRPr="00D27132">
        <w:t xml:space="preserve">    </w:t>
      </w:r>
      <w:r w:rsidRPr="00E81DFA">
        <w:rPr>
          <w:rFonts w:eastAsia="等线"/>
          <w:lang w:eastAsia="zh-CN"/>
        </w:rPr>
        <w:t>sl-PhysCellId-r17</w:t>
      </w:r>
      <w:r w:rsidRPr="00D27132">
        <w:t xml:space="preserve">              </w:t>
      </w:r>
      <w:r w:rsidRPr="00E81DFA">
        <w:rPr>
          <w:rFonts w:eastAsia="等线"/>
          <w:lang w:eastAsia="zh-CN"/>
        </w:rPr>
        <w:t>PhysCellId</w:t>
      </w:r>
    </w:p>
    <w:p w14:paraId="735108BF" w14:textId="77777777" w:rsidR="00E81DFA" w:rsidRDefault="00E81DFA" w:rsidP="00E81DFA">
      <w:pPr>
        <w:pStyle w:val="PL"/>
        <w:rPr>
          <w:rFonts w:eastAsia="等线"/>
          <w:lang w:eastAsia="zh-CN"/>
        </w:rPr>
      </w:pPr>
      <w:r>
        <w:rPr>
          <w:rFonts w:eastAsia="等线" w:hint="eastAsia"/>
          <w:lang w:eastAsia="zh-CN"/>
        </w:rPr>
        <w:lastRenderedPageBreak/>
        <w:t>}</w:t>
      </w:r>
    </w:p>
    <w:p w14:paraId="06C98E43" w14:textId="77777777" w:rsidR="00E81DFA" w:rsidRPr="004170B4" w:rsidRDefault="00E81DFA" w:rsidP="00E81DFA">
      <w:pPr>
        <w:pStyle w:val="PL"/>
        <w:rPr>
          <w:rFonts w:eastAsia="等线"/>
          <w:lang w:eastAsia="zh-CN"/>
        </w:rPr>
      </w:pPr>
    </w:p>
    <w:p w14:paraId="7D635204" w14:textId="77777777" w:rsidR="00E81DFA" w:rsidRPr="00D27132" w:rsidRDefault="00E81DFA" w:rsidP="00E81DFA">
      <w:pPr>
        <w:pStyle w:val="PL"/>
      </w:pPr>
      <w:r w:rsidRPr="00D27132">
        <w:t>-- TAG-SL-</w:t>
      </w:r>
      <w:r>
        <w:t>SERVINGCELLINFO</w:t>
      </w:r>
      <w:r w:rsidRPr="00D27132">
        <w:t>-STOP</w:t>
      </w:r>
    </w:p>
    <w:p w14:paraId="664E4DB3" w14:textId="77777777" w:rsidR="00E81DFA" w:rsidRPr="00D27132" w:rsidRDefault="00E81DFA" w:rsidP="00E81DFA">
      <w:pPr>
        <w:pStyle w:val="PL"/>
      </w:pPr>
      <w:r w:rsidRPr="00D27132">
        <w:t>-- ASN1STOP</w:t>
      </w:r>
    </w:p>
    <w:p w14:paraId="6507BBBE" w14:textId="77777777" w:rsidR="00E81DFA" w:rsidRPr="00D27132"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81DFA" w:rsidRPr="00D27132" w14:paraId="2D3D7641" w14:textId="77777777" w:rsidTr="00E22A7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D27132" w:rsidRDefault="00E81DFA" w:rsidP="00E22A74">
            <w:pPr>
              <w:pStyle w:val="TAH"/>
              <w:rPr>
                <w:b w:val="0"/>
                <w:lang w:eastAsia="en-GB"/>
              </w:rPr>
            </w:pPr>
            <w:r w:rsidRPr="00D27132">
              <w:rPr>
                <w:i/>
                <w:noProof/>
                <w:lang w:eastAsia="en-GB"/>
              </w:rPr>
              <w:t>SL-</w:t>
            </w:r>
            <w:r>
              <w:rPr>
                <w:i/>
                <w:noProof/>
                <w:lang w:eastAsia="en-GB"/>
              </w:rPr>
              <w:t>ServingCellInfo</w:t>
            </w:r>
            <w:r w:rsidRPr="00D27132">
              <w:rPr>
                <w:iCs/>
                <w:noProof/>
                <w:lang w:eastAsia="en-GB"/>
              </w:rPr>
              <w:t xml:space="preserve"> field descriptions</w:t>
            </w:r>
          </w:p>
        </w:tc>
      </w:tr>
      <w:tr w:rsidR="00E81DFA" w:rsidRPr="00D27132" w14:paraId="210E461A" w14:textId="77777777" w:rsidTr="00E22A7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7777777" w:rsidR="00E81DFA" w:rsidRPr="00D27132" w:rsidRDefault="00E81DFA" w:rsidP="00E22A74">
            <w:pPr>
              <w:pStyle w:val="TAL"/>
              <w:rPr>
                <w:b/>
                <w:bCs/>
                <w:i/>
                <w:iCs/>
                <w:lang w:eastAsia="en-GB"/>
              </w:rPr>
            </w:pPr>
            <w:r w:rsidRPr="002C6111">
              <w:rPr>
                <w:b/>
                <w:bCs/>
                <w:i/>
                <w:iCs/>
                <w:lang w:eastAsia="en-GB"/>
              </w:rPr>
              <w:t>sl-UEIdentityRemote</w:t>
            </w:r>
          </w:p>
          <w:p w14:paraId="3987928F" w14:textId="77777777" w:rsidR="00E81DFA" w:rsidRPr="00D27132" w:rsidRDefault="00E81DFA" w:rsidP="00E22A74">
            <w:pPr>
              <w:pStyle w:val="TAL"/>
              <w:rPr>
                <w:noProof/>
                <w:lang w:eastAsia="en-GB"/>
              </w:rPr>
            </w:pPr>
            <w:r>
              <w:rPr>
                <w:lang w:eastAsia="en-GB"/>
              </w:rPr>
              <w:t>Indicate the C-RNTI used in the PCell.</w:t>
            </w:r>
          </w:p>
        </w:tc>
      </w:tr>
      <w:tr w:rsidR="00E81DFA" w:rsidRPr="00D27132" w14:paraId="0A57C4EB" w14:textId="77777777" w:rsidTr="00E22A7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D27132" w:rsidRDefault="00E81DFA" w:rsidP="00E22A74">
            <w:pPr>
              <w:pStyle w:val="TAL"/>
              <w:rPr>
                <w:b/>
                <w:bCs/>
                <w:i/>
                <w:iCs/>
                <w:lang w:eastAsia="en-GB"/>
              </w:rPr>
            </w:pPr>
            <w:r w:rsidRPr="002C6111">
              <w:rPr>
                <w:b/>
                <w:bCs/>
                <w:i/>
                <w:iCs/>
                <w:lang w:eastAsia="en-GB"/>
              </w:rPr>
              <w:t>sl-PhysCellId</w:t>
            </w:r>
          </w:p>
          <w:p w14:paraId="21425F89" w14:textId="77777777" w:rsidR="00E81DFA" w:rsidRPr="00D27132" w:rsidRDefault="00E81DFA" w:rsidP="00E22A74">
            <w:pPr>
              <w:pStyle w:val="TAL"/>
              <w:rPr>
                <w:lang w:eastAsia="en-GB"/>
              </w:rPr>
            </w:pPr>
            <w:r>
              <w:rPr>
                <w:lang w:eastAsia="en-GB"/>
              </w:rPr>
              <w:t>Indicates the PCI of the PCell.</w:t>
            </w:r>
          </w:p>
        </w:tc>
      </w:tr>
    </w:tbl>
    <w:p w14:paraId="3F9321C9" w14:textId="7932FB09" w:rsidR="00E81DFA" w:rsidRDefault="00E81DFA" w:rsidP="00394471">
      <w:pPr>
        <w:rPr>
          <w:rFonts w:eastAsia="Yu Mincho"/>
        </w:rPr>
      </w:pPr>
    </w:p>
    <w:p w14:paraId="1B21AAFF" w14:textId="77777777" w:rsidR="00E81DFA" w:rsidRDefault="00E81DFA" w:rsidP="0017274C">
      <w:pPr>
        <w:pStyle w:val="4"/>
      </w:pPr>
      <w:r>
        <w:t>–</w:t>
      </w:r>
      <w:r>
        <w:tab/>
      </w:r>
      <w:r w:rsidRPr="0017274C">
        <w:rPr>
          <w:i/>
          <w:iCs/>
        </w:rPr>
        <w:t>SL-SourceIdentity</w:t>
      </w:r>
    </w:p>
    <w:p w14:paraId="75A9C5E3" w14:textId="77777777" w:rsidR="00E81DFA" w:rsidRDefault="00E81DFA" w:rsidP="00E81DFA">
      <w:r>
        <w:t xml:space="preserve">The IE </w:t>
      </w:r>
      <w:r>
        <w:rPr>
          <w:i/>
        </w:rPr>
        <w:t>SL-SourceIdentity</w:t>
      </w:r>
      <w:r>
        <w:t xml:space="preserve"> is used to identify a source of a NR sidelink communication.</w:t>
      </w:r>
    </w:p>
    <w:p w14:paraId="0D1979B9" w14:textId="77777777" w:rsidR="00E81DFA" w:rsidRDefault="00E81DFA" w:rsidP="00E81DFA">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3F927A8" w14:textId="77777777" w:rsidR="00E81DFA" w:rsidRPr="00D27132" w:rsidRDefault="00E81DFA" w:rsidP="00E81DFA">
      <w:pPr>
        <w:pStyle w:val="PL"/>
      </w:pPr>
      <w:r w:rsidRPr="00D27132">
        <w:t>-- ASN1START</w:t>
      </w:r>
    </w:p>
    <w:p w14:paraId="107FE43E" w14:textId="77777777" w:rsidR="00E81DFA" w:rsidRDefault="00E81DFA" w:rsidP="00E81DFA">
      <w:pPr>
        <w:pStyle w:val="PL"/>
      </w:pPr>
      <w:r>
        <w:t>-- TAG-SL-SOURCEIDENTITY-START</w:t>
      </w:r>
    </w:p>
    <w:p w14:paraId="1563E1F6" w14:textId="77777777" w:rsidR="00E81DFA" w:rsidRDefault="00E81DFA" w:rsidP="00E81DFA">
      <w:pPr>
        <w:pStyle w:val="PL"/>
      </w:pPr>
    </w:p>
    <w:p w14:paraId="33E06020" w14:textId="1D15C24F" w:rsidR="00E81DFA" w:rsidRDefault="00E81DFA" w:rsidP="00E81DFA">
      <w:pPr>
        <w:pStyle w:val="PL"/>
      </w:pPr>
      <w:r>
        <w:t>SL-SourceIdentity-r17 ::=   BIT STRING (SIZE (24))</w:t>
      </w:r>
    </w:p>
    <w:p w14:paraId="41D48996" w14:textId="77777777" w:rsidR="00E81DFA" w:rsidRDefault="00E81DFA" w:rsidP="00E81DFA">
      <w:pPr>
        <w:pStyle w:val="PL"/>
      </w:pPr>
    </w:p>
    <w:p w14:paraId="72130A13" w14:textId="77777777" w:rsidR="00E81DFA" w:rsidRDefault="00E81DFA" w:rsidP="00E81DFA">
      <w:pPr>
        <w:pStyle w:val="PL"/>
      </w:pPr>
      <w:r>
        <w:t>-- TAG-SL-SOURCEIDENTITY-STOP</w:t>
      </w:r>
    </w:p>
    <w:p w14:paraId="3BF02938" w14:textId="0423F24C" w:rsidR="00E81DFA" w:rsidRPr="00D27132" w:rsidRDefault="00E81DFA" w:rsidP="00E81DFA">
      <w:pPr>
        <w:pStyle w:val="PL"/>
      </w:pPr>
      <w:r w:rsidRPr="00D27132">
        <w:t>-- ASN1STOP</w:t>
      </w:r>
    </w:p>
    <w:p w14:paraId="33D58121" w14:textId="77777777" w:rsidR="00E81DFA" w:rsidRDefault="00E81DFA" w:rsidP="00394471">
      <w:pPr>
        <w:rPr>
          <w:rFonts w:eastAsia="Yu Mincho"/>
        </w:rPr>
      </w:pPr>
    </w:p>
    <w:p w14:paraId="23A36F25" w14:textId="77777777" w:rsidR="00E81DFA" w:rsidRPr="008C406C" w:rsidRDefault="00E81DFA" w:rsidP="0017274C">
      <w:pPr>
        <w:pStyle w:val="4"/>
        <w:rPr>
          <w:rFonts w:eastAsia="宋体"/>
        </w:rPr>
      </w:pPr>
      <w:bookmarkStart w:id="2204" w:name="_Toc83740326"/>
      <w:r w:rsidRPr="008C406C">
        <w:rPr>
          <w:rFonts w:eastAsia="宋体"/>
        </w:rPr>
        <w:t>–</w:t>
      </w:r>
      <w:r w:rsidRPr="008C406C">
        <w:rPr>
          <w:rFonts w:eastAsia="宋体"/>
        </w:rPr>
        <w:tab/>
      </w:r>
      <w:r w:rsidRPr="0017274C">
        <w:rPr>
          <w:rFonts w:eastAsia="宋体"/>
          <w:i/>
          <w:iCs/>
        </w:rPr>
        <w:t>SL-SRAP-Config</w:t>
      </w:r>
      <w:bookmarkEnd w:id="2204"/>
    </w:p>
    <w:p w14:paraId="4FEBB1C3" w14:textId="6035F0B9" w:rsidR="00E81DFA" w:rsidRPr="008C406C" w:rsidRDefault="00E81DFA" w:rsidP="00E81DFA">
      <w:pPr>
        <w:rPr>
          <w:rFonts w:eastAsia="宋体"/>
          <w:lang w:eastAsia="zh-CN"/>
        </w:rPr>
      </w:pPr>
      <w:r w:rsidRPr="008C406C">
        <w:rPr>
          <w:rFonts w:eastAsia="宋体"/>
          <w:lang w:eastAsia="zh-CN"/>
        </w:rPr>
        <w:t xml:space="preserve">The IE </w:t>
      </w:r>
      <w:r w:rsidRPr="008B7A20">
        <w:rPr>
          <w:rFonts w:eastAsia="宋体"/>
          <w:lang w:eastAsia="zh-CN"/>
        </w:rPr>
        <w:t>SL-</w:t>
      </w:r>
      <w:r w:rsidRPr="008C406C">
        <w:rPr>
          <w:rFonts w:eastAsia="宋体"/>
          <w:i/>
          <w:lang w:eastAsia="zh-CN"/>
        </w:rPr>
        <w:t>S</w:t>
      </w:r>
      <w:r>
        <w:rPr>
          <w:rFonts w:eastAsia="宋体"/>
          <w:i/>
          <w:lang w:eastAsia="zh-CN"/>
        </w:rPr>
        <w:t>R</w:t>
      </w:r>
      <w:r w:rsidRPr="008C406C">
        <w:rPr>
          <w:rFonts w:eastAsia="宋体"/>
          <w:i/>
          <w:lang w:eastAsia="zh-CN"/>
        </w:rPr>
        <w:t>AP-Config</w:t>
      </w:r>
      <w:r w:rsidRPr="008C406C">
        <w:rPr>
          <w:rFonts w:eastAsia="宋体"/>
          <w:lang w:eastAsia="zh-CN"/>
        </w:rPr>
        <w:t xml:space="preserve"> is used to set the configurable S</w:t>
      </w:r>
      <w:r>
        <w:rPr>
          <w:rFonts w:eastAsia="宋体"/>
          <w:lang w:eastAsia="zh-CN"/>
        </w:rPr>
        <w:t>RAP parameters used by L2 U2N Relay UE and L2 U2N Remote UE as specified in TS 38</w:t>
      </w:r>
      <w:r w:rsidRPr="008C406C">
        <w:rPr>
          <w:rFonts w:eastAsia="宋体"/>
          <w:lang w:eastAsia="zh-CN"/>
        </w:rPr>
        <w:t>.3</w:t>
      </w:r>
      <w:r>
        <w:rPr>
          <w:rFonts w:eastAsia="宋体"/>
          <w:lang w:eastAsia="zh-CN"/>
        </w:rPr>
        <w:t>51</w:t>
      </w:r>
      <w:r w:rsidRPr="008C406C">
        <w:rPr>
          <w:rFonts w:eastAsia="宋体"/>
          <w:lang w:eastAsia="zh-CN"/>
        </w:rPr>
        <w:t xml:space="preserve"> </w:t>
      </w:r>
      <w:r w:rsidR="003050BB">
        <w:rPr>
          <w:rFonts w:eastAsia="宋体"/>
          <w:lang w:eastAsia="zh-CN"/>
        </w:rPr>
        <w:t>[66]</w:t>
      </w:r>
      <w:r w:rsidRPr="008C406C">
        <w:rPr>
          <w:rFonts w:eastAsia="宋体"/>
          <w:lang w:eastAsia="zh-CN"/>
        </w:rPr>
        <w:t>.</w:t>
      </w:r>
    </w:p>
    <w:p w14:paraId="200F5F15" w14:textId="77777777" w:rsidR="00E81DFA" w:rsidRPr="008C406C" w:rsidRDefault="00E81DFA" w:rsidP="00E81DFA">
      <w:pPr>
        <w:keepNext/>
        <w:keepLines/>
        <w:spacing w:before="60"/>
        <w:jc w:val="center"/>
        <w:rPr>
          <w:rFonts w:ascii="Arial" w:eastAsia="宋体" w:hAnsi="Arial"/>
          <w:b/>
          <w:lang w:eastAsia="zh-CN"/>
        </w:rPr>
      </w:pPr>
      <w:r>
        <w:rPr>
          <w:rFonts w:ascii="Arial" w:hAnsi="Arial"/>
          <w:b/>
          <w:i/>
          <w:lang w:eastAsia="zh-CN"/>
        </w:rPr>
        <w:t>SL-</w:t>
      </w:r>
      <w:r w:rsidRPr="008C406C">
        <w:rPr>
          <w:rFonts w:ascii="Arial" w:hAnsi="Arial"/>
          <w:b/>
          <w:i/>
          <w:lang w:eastAsia="zh-CN"/>
        </w:rPr>
        <w:t>S</w:t>
      </w:r>
      <w:r>
        <w:rPr>
          <w:rFonts w:ascii="Arial" w:hAnsi="Arial"/>
          <w:b/>
          <w:i/>
          <w:lang w:eastAsia="zh-CN"/>
        </w:rPr>
        <w:t>R</w:t>
      </w:r>
      <w:r w:rsidRPr="008C406C">
        <w:rPr>
          <w:rFonts w:ascii="Arial" w:hAnsi="Arial"/>
          <w:b/>
          <w:i/>
          <w:lang w:eastAsia="zh-CN"/>
        </w:rPr>
        <w:t>AP-Config</w:t>
      </w:r>
      <w:r w:rsidRPr="008C406C">
        <w:rPr>
          <w:rFonts w:ascii="Arial" w:hAnsi="Arial"/>
          <w:b/>
          <w:lang w:eastAsia="zh-CN"/>
        </w:rPr>
        <w:t xml:space="preserve"> information element</w:t>
      </w:r>
    </w:p>
    <w:p w14:paraId="77893B74" w14:textId="77777777" w:rsidR="00E81DFA" w:rsidRPr="00D27132" w:rsidRDefault="00E81DFA" w:rsidP="00E81DFA">
      <w:pPr>
        <w:pStyle w:val="PL"/>
      </w:pPr>
      <w:r w:rsidRPr="00D27132">
        <w:t>-- ASN1START</w:t>
      </w:r>
    </w:p>
    <w:p w14:paraId="6218617F" w14:textId="77777777" w:rsidR="00E81DFA" w:rsidRDefault="00E81DFA" w:rsidP="00E81DFA">
      <w:pPr>
        <w:pStyle w:val="PL"/>
      </w:pPr>
      <w:r>
        <w:t>-- TAG-SL-SRAP-CONFIG-START</w:t>
      </w:r>
    </w:p>
    <w:p w14:paraId="5C6131C8" w14:textId="77777777" w:rsidR="00E81DFA" w:rsidRDefault="00E81DFA" w:rsidP="00E81DFA">
      <w:pPr>
        <w:pStyle w:val="PL"/>
      </w:pPr>
    </w:p>
    <w:p w14:paraId="17BFAE09" w14:textId="1EB08DC2" w:rsidR="00E81DFA" w:rsidRDefault="00E81DFA" w:rsidP="00E81DFA">
      <w:pPr>
        <w:pStyle w:val="PL"/>
      </w:pPr>
      <w:r>
        <w:t>SL-SRAP-Config-r17 ::=                  SEQUENCE {</w:t>
      </w:r>
    </w:p>
    <w:p w14:paraId="2F8443B8" w14:textId="5084861D" w:rsidR="00E81DFA" w:rsidRDefault="00E81DFA" w:rsidP="00E81DFA">
      <w:pPr>
        <w:pStyle w:val="PL"/>
      </w:pPr>
      <w:r>
        <w:t xml:space="preserve">    sl-LocalIdentity-r17                    INTEGER (0..255)                                                 OPTIONAL, -- Need M</w:t>
      </w:r>
    </w:p>
    <w:p w14:paraId="0026C962" w14:textId="07B309B0" w:rsidR="00E81DFA" w:rsidRDefault="00E81DFA" w:rsidP="00E81DFA">
      <w:pPr>
        <w:pStyle w:val="PL"/>
      </w:pPr>
      <w:r>
        <w:t xml:space="preserve">    sl-MappingToAddModList-r17              SEQUENCE (SIZE (1..maxLC-ID)) OF SL-MappingToAddMod-r17          OPTIONAL, -- Need M</w:t>
      </w:r>
    </w:p>
    <w:p w14:paraId="6B08586A" w14:textId="1C71F2D3" w:rsidR="00E81DFA" w:rsidRDefault="00E81DFA" w:rsidP="00E81DFA">
      <w:pPr>
        <w:pStyle w:val="PL"/>
      </w:pPr>
      <w:r>
        <w:t xml:space="preserve">    sl-MappingToReleaseList-r17             SEQUENCE (SIZE (1..maxLC-ID)) OF SL-RemoteUE-RB-Identity-r17     OPTIONAL, -- Need M</w:t>
      </w:r>
    </w:p>
    <w:p w14:paraId="3A34D3F8" w14:textId="77777777" w:rsidR="00E81DFA" w:rsidRDefault="00E81DFA" w:rsidP="00E81DFA">
      <w:pPr>
        <w:pStyle w:val="PL"/>
      </w:pPr>
      <w:r>
        <w:t xml:space="preserve">    ...</w:t>
      </w:r>
    </w:p>
    <w:p w14:paraId="17B4A3E4" w14:textId="77777777" w:rsidR="00E81DFA" w:rsidRDefault="00E81DFA" w:rsidP="00E81DFA">
      <w:pPr>
        <w:pStyle w:val="PL"/>
      </w:pPr>
      <w:r>
        <w:t>}</w:t>
      </w:r>
    </w:p>
    <w:p w14:paraId="080030A8" w14:textId="77777777" w:rsidR="00E81DFA" w:rsidRDefault="00E81DFA" w:rsidP="00E81DFA">
      <w:pPr>
        <w:pStyle w:val="PL"/>
      </w:pPr>
    </w:p>
    <w:p w14:paraId="0A5753CF" w14:textId="085A4CDA" w:rsidR="00E81DFA" w:rsidRDefault="00E81DFA" w:rsidP="00E81DFA">
      <w:pPr>
        <w:pStyle w:val="PL"/>
      </w:pPr>
      <w:r>
        <w:t>SL-MappingToAddMod-r17 ::=              SEQUENCE {</w:t>
      </w:r>
    </w:p>
    <w:p w14:paraId="5336D735" w14:textId="1F5CC6F7" w:rsidR="00E81DFA" w:rsidRDefault="00E81DFA" w:rsidP="00E81DFA">
      <w:pPr>
        <w:pStyle w:val="PL"/>
      </w:pPr>
      <w:r>
        <w:t xml:space="preserve">    sl-RemoteUE-RB-Identity-r17             SL-RemoteUE-RB-Identity-r17,</w:t>
      </w:r>
    </w:p>
    <w:p w14:paraId="79EAF021" w14:textId="4CA2D39F" w:rsidR="00E81DFA" w:rsidRDefault="00E81DFA" w:rsidP="00E81DFA">
      <w:pPr>
        <w:pStyle w:val="PL"/>
      </w:pPr>
      <w:r>
        <w:t xml:space="preserve">    sl-Egress-RLC-Channel-Uu-r17            Uu-Relay-RLC-ChannelID-r17                                       OPTIONAL,    -- L2RelayUE</w:t>
      </w:r>
    </w:p>
    <w:p w14:paraId="450B2710" w14:textId="695E7EE9" w:rsidR="00E81DFA" w:rsidRDefault="00E81DFA" w:rsidP="00E81DFA">
      <w:pPr>
        <w:pStyle w:val="PL"/>
      </w:pPr>
      <w:r>
        <w:t xml:space="preserve">    sl-Egress-RLC-Channel-PC5-r17           SL-RLC-ChannelID-r17                                             OPTIONAL,    -- Need N</w:t>
      </w:r>
    </w:p>
    <w:p w14:paraId="57E65B11" w14:textId="77777777" w:rsidR="00E81DFA" w:rsidRDefault="00E81DFA" w:rsidP="00E81DFA">
      <w:pPr>
        <w:pStyle w:val="PL"/>
      </w:pPr>
      <w:r>
        <w:lastRenderedPageBreak/>
        <w:t xml:space="preserve">    ...</w:t>
      </w:r>
    </w:p>
    <w:p w14:paraId="3B40753D" w14:textId="77777777" w:rsidR="00E81DFA" w:rsidRDefault="00E81DFA" w:rsidP="00E81DFA">
      <w:pPr>
        <w:pStyle w:val="PL"/>
      </w:pPr>
      <w:r>
        <w:t>}</w:t>
      </w:r>
    </w:p>
    <w:p w14:paraId="32DE8BBD" w14:textId="77777777" w:rsidR="00E81DFA" w:rsidRDefault="00E81DFA" w:rsidP="00E81DFA">
      <w:pPr>
        <w:pStyle w:val="PL"/>
      </w:pPr>
    </w:p>
    <w:p w14:paraId="1EA39EB0" w14:textId="25D39E5E" w:rsidR="00E81DFA" w:rsidRDefault="00E81DFA" w:rsidP="00E81DFA">
      <w:pPr>
        <w:pStyle w:val="PL"/>
      </w:pPr>
      <w:r>
        <w:t>SL-RemoteUE-RB-Identity-r17 ::=         CHOICE {</w:t>
      </w:r>
    </w:p>
    <w:p w14:paraId="060B954A" w14:textId="6CCB79A6" w:rsidR="00E81DFA" w:rsidRDefault="00E81DFA" w:rsidP="00E81DFA">
      <w:pPr>
        <w:pStyle w:val="PL"/>
      </w:pPr>
      <w:r>
        <w:t xml:space="preserve">    srb-Identity-r17                        INTEGER (0..</w:t>
      </w:r>
      <w:r w:rsidR="00253E56">
        <w:t>ffsUpperLimit</w:t>
      </w:r>
      <w:r>
        <w:t>),</w:t>
      </w:r>
      <w:r w:rsidR="0048695E" w:rsidRPr="00945DC9">
        <w:t xml:space="preserve"> </w:t>
      </w:r>
      <w:r w:rsidR="0048695E">
        <w:t>-- Rapp note: Upper limit FFS, left open in agreed CR R2-2204226.</w:t>
      </w:r>
    </w:p>
    <w:p w14:paraId="056AF913" w14:textId="1A129B49" w:rsidR="00E81DFA" w:rsidRDefault="00E81DFA" w:rsidP="00E81DFA">
      <w:pPr>
        <w:pStyle w:val="PL"/>
      </w:pPr>
      <w:r>
        <w:t xml:space="preserve">    drb-Identity-r17                        DRB-Identity,</w:t>
      </w:r>
    </w:p>
    <w:p w14:paraId="73E2026D" w14:textId="77777777" w:rsidR="00E81DFA" w:rsidRDefault="00E81DFA" w:rsidP="00E81DFA">
      <w:pPr>
        <w:pStyle w:val="PL"/>
      </w:pPr>
      <w:r>
        <w:t xml:space="preserve">    ...</w:t>
      </w:r>
    </w:p>
    <w:p w14:paraId="21850981" w14:textId="77777777" w:rsidR="00E81DFA" w:rsidRDefault="00E81DFA" w:rsidP="00E81DFA">
      <w:pPr>
        <w:pStyle w:val="PL"/>
      </w:pPr>
      <w:r>
        <w:t>}</w:t>
      </w:r>
    </w:p>
    <w:p w14:paraId="07CA6D56" w14:textId="77777777" w:rsidR="00E81DFA" w:rsidRDefault="00E81DFA" w:rsidP="00E81DFA">
      <w:pPr>
        <w:pStyle w:val="PL"/>
      </w:pPr>
    </w:p>
    <w:p w14:paraId="5C8B7CE1" w14:textId="77777777" w:rsidR="00E81DFA" w:rsidRDefault="00E81DFA" w:rsidP="00E81DFA">
      <w:pPr>
        <w:pStyle w:val="PL"/>
      </w:pPr>
      <w:r>
        <w:t>-- TAG-SL-SRAP-CONFIG-STOP</w:t>
      </w:r>
    </w:p>
    <w:p w14:paraId="0AA9F838" w14:textId="2520207F" w:rsidR="00E81DFA" w:rsidRPr="00D27132" w:rsidRDefault="00E81DFA" w:rsidP="00E81DFA">
      <w:pPr>
        <w:pStyle w:val="PL"/>
      </w:pPr>
      <w:r w:rsidRPr="00D27132">
        <w:t>-- ASN1STOP</w:t>
      </w:r>
    </w:p>
    <w:p w14:paraId="29CD50F0" w14:textId="77777777" w:rsidR="00E81DFA" w:rsidRPr="008C406C"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1DFA" w:rsidRPr="008C406C" w14:paraId="4DD4E097"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8C406C" w:rsidRDefault="00E81DFA" w:rsidP="0017274C">
            <w:pPr>
              <w:pStyle w:val="TAH"/>
              <w:rPr>
                <w:lang w:eastAsia="sv-SE"/>
              </w:rPr>
            </w:pPr>
            <w:r w:rsidRPr="008C406C">
              <w:rPr>
                <w:i/>
                <w:lang w:eastAsia="sv-SE"/>
              </w:rPr>
              <w:t>S</w:t>
            </w:r>
            <w:r>
              <w:rPr>
                <w:i/>
                <w:lang w:eastAsia="sv-SE"/>
              </w:rPr>
              <w:t>L-SR</w:t>
            </w:r>
            <w:r w:rsidRPr="008C406C">
              <w:rPr>
                <w:i/>
                <w:lang w:eastAsia="sv-SE"/>
              </w:rPr>
              <w:t xml:space="preserve">AP-Config </w:t>
            </w:r>
            <w:r w:rsidRPr="008C406C">
              <w:rPr>
                <w:lang w:eastAsia="sv-SE"/>
              </w:rPr>
              <w:t>field descriptions</w:t>
            </w:r>
          </w:p>
        </w:tc>
      </w:tr>
      <w:tr w:rsidR="00E81DFA" w:rsidRPr="008C406C" w14:paraId="21E8B4DA"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17274C" w:rsidRDefault="00E81DFA" w:rsidP="0017274C">
            <w:pPr>
              <w:pStyle w:val="TAL"/>
              <w:rPr>
                <w:b/>
                <w:bCs/>
                <w:i/>
                <w:iCs/>
                <w:lang w:eastAsia="en-GB"/>
              </w:rPr>
            </w:pPr>
            <w:r w:rsidRPr="0017274C">
              <w:rPr>
                <w:b/>
                <w:bCs/>
                <w:i/>
                <w:iCs/>
                <w:lang w:eastAsia="en-GB"/>
              </w:rPr>
              <w:t>sl-LocalIdentity</w:t>
            </w:r>
          </w:p>
          <w:p w14:paraId="20DB8E24" w14:textId="442BA42B" w:rsidR="00E81DFA" w:rsidRPr="008C406C" w:rsidRDefault="00E81DFA" w:rsidP="0017274C">
            <w:pPr>
              <w:pStyle w:val="TAL"/>
              <w:rPr>
                <w:lang w:eastAsia="sv-SE"/>
              </w:rPr>
            </w:pPr>
            <w:r w:rsidRPr="008C406C">
              <w:rPr>
                <w:lang w:eastAsia="en-GB"/>
              </w:rPr>
              <w:t xml:space="preserve">Indicates </w:t>
            </w:r>
            <w:r>
              <w:rPr>
                <w:lang w:eastAsia="en-GB"/>
              </w:rPr>
              <w:t xml:space="preserve">the local UE ID of the L2 U2N Remote UE used in SRAP as specified in </w:t>
            </w:r>
            <w:r>
              <w:rPr>
                <w:rFonts w:eastAsia="宋体"/>
                <w:lang w:eastAsia="zh-CN"/>
              </w:rPr>
              <w:t>TS 38</w:t>
            </w:r>
            <w:r w:rsidRPr="008C406C">
              <w:rPr>
                <w:rFonts w:eastAsia="宋体"/>
                <w:lang w:eastAsia="zh-CN"/>
              </w:rPr>
              <w:t>.3</w:t>
            </w:r>
            <w:r>
              <w:rPr>
                <w:rFonts w:eastAsia="宋体"/>
                <w:lang w:eastAsia="zh-CN"/>
              </w:rPr>
              <w:t>51</w:t>
            </w:r>
            <w:r w:rsidRPr="008C406C">
              <w:rPr>
                <w:rFonts w:eastAsia="宋体"/>
                <w:lang w:eastAsia="zh-CN"/>
              </w:rPr>
              <w:t xml:space="preserve"> </w:t>
            </w:r>
            <w:r w:rsidR="003050BB">
              <w:rPr>
                <w:rFonts w:eastAsia="宋体"/>
                <w:lang w:eastAsia="zh-CN"/>
              </w:rPr>
              <w:t>[66]</w:t>
            </w:r>
            <w:r>
              <w:rPr>
                <w:lang w:eastAsia="en-GB"/>
              </w:rPr>
              <w:t>.</w:t>
            </w:r>
          </w:p>
        </w:tc>
      </w:tr>
      <w:tr w:rsidR="00E81DFA" w:rsidRPr="008C406C" w14:paraId="642BE57B"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776EC464" w14:textId="77777777" w:rsidR="00E81DFA" w:rsidRPr="0017274C" w:rsidRDefault="00E81DFA" w:rsidP="0017274C">
            <w:pPr>
              <w:pStyle w:val="TAL"/>
              <w:rPr>
                <w:b/>
                <w:bCs/>
                <w:i/>
                <w:iCs/>
                <w:lang w:eastAsia="en-GB"/>
              </w:rPr>
            </w:pPr>
            <w:r w:rsidRPr="0017274C">
              <w:rPr>
                <w:b/>
                <w:bCs/>
                <w:i/>
                <w:iCs/>
                <w:lang w:eastAsia="en-GB"/>
              </w:rPr>
              <w:t>SL-MappingToAddModList</w:t>
            </w:r>
          </w:p>
          <w:p w14:paraId="6F712F2E" w14:textId="6C112A15" w:rsidR="00E81DFA" w:rsidRPr="008B7A20" w:rsidRDefault="00E81DFA" w:rsidP="0017274C">
            <w:pPr>
              <w:pStyle w:val="TAL"/>
              <w:rPr>
                <w:lang w:eastAsia="en-GB"/>
              </w:rPr>
            </w:pPr>
            <w:r w:rsidRPr="008C406C">
              <w:rPr>
                <w:lang w:eastAsia="en-GB"/>
              </w:rPr>
              <w:t xml:space="preserve">Indicates the list of </w:t>
            </w:r>
            <w:r>
              <w:rPr>
                <w:lang w:eastAsia="en-GB"/>
              </w:rPr>
              <w:t xml:space="preserve">mapping between the bearer identity of the L2 U2N Remote UE and the egress RLC channel as specified in </w:t>
            </w:r>
            <w:r>
              <w:rPr>
                <w:rFonts w:eastAsia="宋体"/>
                <w:lang w:eastAsia="zh-CN"/>
              </w:rPr>
              <w:t>TS 38</w:t>
            </w:r>
            <w:r w:rsidRPr="008C406C">
              <w:rPr>
                <w:rFonts w:eastAsia="宋体"/>
                <w:lang w:eastAsia="zh-CN"/>
              </w:rPr>
              <w:t>.3</w:t>
            </w:r>
            <w:r>
              <w:rPr>
                <w:rFonts w:eastAsia="宋体"/>
                <w:lang w:eastAsia="zh-CN"/>
              </w:rPr>
              <w:t>51</w:t>
            </w:r>
            <w:r w:rsidRPr="008C406C">
              <w:rPr>
                <w:rFonts w:eastAsia="宋体"/>
                <w:lang w:eastAsia="zh-CN"/>
              </w:rPr>
              <w:t xml:space="preserve"> </w:t>
            </w:r>
            <w:r w:rsidR="003050BB">
              <w:rPr>
                <w:rFonts w:eastAsia="宋体"/>
                <w:lang w:eastAsia="zh-CN"/>
              </w:rPr>
              <w:t>[66]</w:t>
            </w:r>
            <w:r>
              <w:rPr>
                <w:lang w:eastAsia="en-GB"/>
              </w:rPr>
              <w:t>.</w:t>
            </w:r>
          </w:p>
        </w:tc>
      </w:tr>
      <w:tr w:rsidR="00E81DFA" w:rsidRPr="008C406C" w14:paraId="35873B2F"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030F7D93" w14:textId="77777777" w:rsidR="00E81DFA" w:rsidRPr="0017274C" w:rsidRDefault="00E81DFA" w:rsidP="0017274C">
            <w:pPr>
              <w:pStyle w:val="TAL"/>
              <w:rPr>
                <w:b/>
                <w:bCs/>
                <w:i/>
                <w:iCs/>
                <w:lang w:eastAsia="en-GB"/>
              </w:rPr>
            </w:pPr>
            <w:r w:rsidRPr="0017274C">
              <w:rPr>
                <w:b/>
                <w:bCs/>
                <w:i/>
                <w:iCs/>
                <w:lang w:eastAsia="en-GB"/>
              </w:rPr>
              <w:t>SL-MappingToReleaseList</w:t>
            </w:r>
          </w:p>
          <w:p w14:paraId="0451145F" w14:textId="64E7D476" w:rsidR="00E81DFA" w:rsidRPr="008C406C" w:rsidRDefault="00E81DFA" w:rsidP="0017274C">
            <w:pPr>
              <w:pStyle w:val="TAL"/>
              <w:rPr>
                <w:lang w:eastAsia="en-GB"/>
              </w:rPr>
            </w:pPr>
            <w:r w:rsidRPr="008C406C">
              <w:rPr>
                <w:lang w:eastAsia="en-GB"/>
              </w:rPr>
              <w:t>Indicates the list of</w:t>
            </w:r>
            <w:r>
              <w:rPr>
                <w:lang w:eastAsia="en-GB"/>
              </w:rPr>
              <w:t xml:space="preserve"> mapping</w:t>
            </w:r>
            <w:r w:rsidRPr="008C406C">
              <w:rPr>
                <w:lang w:eastAsia="en-GB"/>
              </w:rPr>
              <w:t xml:space="preserve"> to be released.</w:t>
            </w:r>
          </w:p>
        </w:tc>
      </w:tr>
      <w:tr w:rsidR="00E81DFA" w:rsidRPr="008C406C" w14:paraId="253B1641"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17274C" w:rsidRDefault="00E81DFA" w:rsidP="0017274C">
            <w:pPr>
              <w:pStyle w:val="TAL"/>
              <w:rPr>
                <w:b/>
                <w:bCs/>
                <w:i/>
                <w:lang w:eastAsia="en-GB"/>
              </w:rPr>
            </w:pPr>
            <w:r w:rsidRPr="0017274C">
              <w:rPr>
                <w:b/>
                <w:bCs/>
                <w:i/>
                <w:lang w:eastAsia="en-GB"/>
              </w:rPr>
              <w:t>sl-RemoteUE-RB-Identity</w:t>
            </w:r>
          </w:p>
          <w:p w14:paraId="46FAF94F" w14:textId="77777777" w:rsidR="00E81DFA" w:rsidRPr="008C406C" w:rsidRDefault="00E81DFA" w:rsidP="0017274C">
            <w:pPr>
              <w:pStyle w:val="TAL"/>
              <w:rPr>
                <w:lang w:eastAsia="en-GB"/>
              </w:rPr>
            </w:pPr>
            <w:r w:rsidRPr="008C406C">
              <w:rPr>
                <w:iCs/>
                <w:lang w:eastAsia="en-GB"/>
              </w:rPr>
              <w:t xml:space="preserve">Identity of </w:t>
            </w:r>
            <w:r>
              <w:rPr>
                <w:lang w:eastAsia="en-GB"/>
              </w:rPr>
              <w:t>the end-to-end Uu bearer identity of the L2 U2N Remote UE</w:t>
            </w:r>
            <w:r w:rsidRPr="008C406C">
              <w:rPr>
                <w:iCs/>
                <w:lang w:eastAsia="en-GB"/>
              </w:rPr>
              <w:t>.</w:t>
            </w:r>
          </w:p>
        </w:tc>
      </w:tr>
      <w:tr w:rsidR="00E81DFA" w:rsidRPr="008C406C" w14:paraId="0D96DDEF"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66D18B2F" w14:textId="77777777" w:rsidR="00E81DFA" w:rsidRPr="0017274C" w:rsidRDefault="00E81DFA" w:rsidP="0017274C">
            <w:pPr>
              <w:pStyle w:val="TAL"/>
              <w:rPr>
                <w:b/>
                <w:bCs/>
                <w:i/>
                <w:iCs/>
                <w:lang w:eastAsia="en-GB"/>
              </w:rPr>
            </w:pPr>
            <w:r w:rsidRPr="0017274C">
              <w:rPr>
                <w:b/>
                <w:bCs/>
                <w:i/>
                <w:iCs/>
                <w:lang w:eastAsia="en-GB"/>
              </w:rPr>
              <w:t>sl-Egress-RLC-Channel-Uu</w:t>
            </w:r>
          </w:p>
          <w:p w14:paraId="0FD58689" w14:textId="77777777" w:rsidR="00E81DFA" w:rsidRPr="008C406C" w:rsidRDefault="00E81DFA" w:rsidP="0017274C">
            <w:pPr>
              <w:pStyle w:val="TAL"/>
              <w:rPr>
                <w:lang w:eastAsia="en-GB"/>
              </w:rPr>
            </w:pPr>
            <w:r w:rsidRPr="008C406C">
              <w:rPr>
                <w:lang w:eastAsia="en-GB"/>
              </w:rPr>
              <w:t xml:space="preserve">Indicates </w:t>
            </w:r>
            <w:r>
              <w:rPr>
                <w:lang w:eastAsia="en-GB"/>
              </w:rPr>
              <w:t>the egress RLC channel on Uu Hop.</w:t>
            </w:r>
          </w:p>
        </w:tc>
      </w:tr>
      <w:tr w:rsidR="00E81DFA" w:rsidRPr="008C406C" w14:paraId="4142B35D"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6FCCDB16" w14:textId="77777777" w:rsidR="00E81DFA" w:rsidRPr="0017274C" w:rsidRDefault="00E81DFA" w:rsidP="0017274C">
            <w:pPr>
              <w:pStyle w:val="TAL"/>
              <w:rPr>
                <w:b/>
                <w:bCs/>
                <w:i/>
                <w:iCs/>
                <w:lang w:eastAsia="en-GB"/>
              </w:rPr>
            </w:pPr>
            <w:r w:rsidRPr="0017274C">
              <w:rPr>
                <w:b/>
                <w:bCs/>
                <w:i/>
                <w:iCs/>
                <w:lang w:eastAsia="en-GB"/>
              </w:rPr>
              <w:t>sl-Egress-RLC-Channel-PC5</w:t>
            </w:r>
          </w:p>
          <w:p w14:paraId="20FDBCDA" w14:textId="77777777" w:rsidR="00E81DFA" w:rsidRPr="008C406C" w:rsidRDefault="00E81DFA" w:rsidP="0017274C">
            <w:pPr>
              <w:pStyle w:val="TAL"/>
              <w:rPr>
                <w:lang w:eastAsia="en-GB"/>
              </w:rPr>
            </w:pPr>
            <w:r w:rsidRPr="008C406C">
              <w:rPr>
                <w:lang w:eastAsia="en-GB"/>
              </w:rPr>
              <w:t xml:space="preserve">Indicates </w:t>
            </w:r>
            <w:r>
              <w:rPr>
                <w:lang w:eastAsia="en-GB"/>
              </w:rPr>
              <w:t>the egress RLC channel on PC5 Hop.</w:t>
            </w:r>
          </w:p>
        </w:tc>
      </w:tr>
    </w:tbl>
    <w:p w14:paraId="36E7CB28" w14:textId="77777777" w:rsidR="00E81DFA" w:rsidRPr="008C406C"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81DFA" w:rsidRPr="00C50E18" w14:paraId="06CE6FED" w14:textId="77777777" w:rsidTr="00E22A74">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C50E18" w:rsidRDefault="00E81DFA" w:rsidP="0017274C">
            <w:pPr>
              <w:pStyle w:val="TAH"/>
              <w:rPr>
                <w:lang w:eastAsia="sv-SE"/>
              </w:rPr>
            </w:pPr>
            <w:r w:rsidRPr="00C50E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C50E18" w:rsidRDefault="00E81DFA" w:rsidP="0017274C">
            <w:pPr>
              <w:pStyle w:val="TAH"/>
              <w:rPr>
                <w:lang w:eastAsia="sv-SE"/>
              </w:rPr>
            </w:pPr>
            <w:r w:rsidRPr="00C50E18">
              <w:rPr>
                <w:lang w:eastAsia="sv-SE"/>
              </w:rPr>
              <w:t>Explanation</w:t>
            </w:r>
          </w:p>
        </w:tc>
      </w:tr>
      <w:tr w:rsidR="00E81DFA" w:rsidRPr="009C7017" w14:paraId="1A74067D" w14:textId="77777777" w:rsidTr="00E22A74">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C7017" w:rsidRDefault="00E81DFA" w:rsidP="00E22A74">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C7017" w:rsidRDefault="00E81DFA" w:rsidP="00E22A74">
            <w:pPr>
              <w:pStyle w:val="TAL"/>
              <w:rPr>
                <w:lang w:eastAsia="sv-SE"/>
              </w:rPr>
            </w:pPr>
            <w:r>
              <w:rPr>
                <w:lang w:eastAsia="sv-SE"/>
              </w:rPr>
              <w:t>For L2 U2N Relay UE, t</w:t>
            </w:r>
            <w:r w:rsidRPr="009C7017">
              <w:rPr>
                <w:lang w:eastAsia="sv-SE"/>
              </w:rPr>
              <w:t xml:space="preserve">he field is optionally present, Need </w:t>
            </w:r>
            <w:r>
              <w:rPr>
                <w:lang w:eastAsia="sv-SE"/>
              </w:rPr>
              <w:t>M. Otherwise,</w:t>
            </w:r>
            <w:r w:rsidRPr="009C7017">
              <w:rPr>
                <w:lang w:eastAsia="sv-SE"/>
              </w:rPr>
              <w:t xml:space="preserve"> </w:t>
            </w:r>
            <w:r>
              <w:rPr>
                <w:lang w:eastAsia="sv-SE"/>
              </w:rPr>
              <w:t xml:space="preserve">it </w:t>
            </w:r>
            <w:r w:rsidRPr="009C7017">
              <w:rPr>
                <w:lang w:eastAsia="sv-SE"/>
              </w:rPr>
              <w:t>is absent.</w:t>
            </w:r>
          </w:p>
        </w:tc>
      </w:tr>
    </w:tbl>
    <w:p w14:paraId="66806F82" w14:textId="77777777" w:rsidR="00E81DFA" w:rsidRPr="00D27132" w:rsidRDefault="00E81DFA" w:rsidP="00394471">
      <w:pPr>
        <w:rPr>
          <w:rFonts w:eastAsia="Yu Mincho"/>
        </w:rPr>
      </w:pPr>
    </w:p>
    <w:p w14:paraId="346D434E" w14:textId="77777777" w:rsidR="00394471" w:rsidRPr="00D27132" w:rsidRDefault="00394471" w:rsidP="00394471">
      <w:pPr>
        <w:pStyle w:val="4"/>
      </w:pPr>
      <w:bookmarkStart w:id="2205" w:name="_Toc60777551"/>
      <w:bookmarkStart w:id="2206" w:name="_Toc90651426"/>
      <w:r w:rsidRPr="00D27132">
        <w:t>–</w:t>
      </w:r>
      <w:r w:rsidRPr="00D27132">
        <w:tab/>
      </w:r>
      <w:r w:rsidRPr="00D27132">
        <w:rPr>
          <w:i/>
          <w:iCs/>
        </w:rPr>
        <w:t>SL-SyncConfig</w:t>
      </w:r>
      <w:bookmarkEnd w:id="2205"/>
      <w:bookmarkEnd w:id="2206"/>
    </w:p>
    <w:p w14:paraId="5EBBD6FC" w14:textId="77777777" w:rsidR="00394471" w:rsidRPr="00D27132" w:rsidRDefault="00394471" w:rsidP="00394471">
      <w:pPr>
        <w:rPr>
          <w:lang w:eastAsia="zh-CN"/>
        </w:rPr>
      </w:pPr>
      <w:r w:rsidRPr="00D27132">
        <w:t>The IE</w:t>
      </w:r>
      <w:r w:rsidRPr="00D27132">
        <w:rPr>
          <w:i/>
        </w:rPr>
        <w:t xml:space="preserve"> SL-SyncConfig </w:t>
      </w:r>
      <w:r w:rsidRPr="00D27132">
        <w:rPr>
          <w:iCs/>
        </w:rPr>
        <w:t>specifies the configuration information concerning reception of synchronisation signals from neighbouring cells as well as concerning the transmission of synchronisation signals for sidelink communication</w:t>
      </w:r>
      <w:r w:rsidRPr="00D27132">
        <w:rPr>
          <w:lang w:eastAsia="zh-CN"/>
        </w:rPr>
        <w:t>.</w:t>
      </w:r>
    </w:p>
    <w:p w14:paraId="67335E9B" w14:textId="77777777" w:rsidR="00394471" w:rsidRPr="00D27132" w:rsidRDefault="00394471" w:rsidP="00394471">
      <w:pPr>
        <w:pStyle w:val="TH"/>
        <w:rPr>
          <w:b w:val="0"/>
        </w:rPr>
      </w:pPr>
      <w:r w:rsidRPr="00D27132">
        <w:rPr>
          <w:i/>
          <w:iCs/>
        </w:rPr>
        <w:t>SL-SyncConfig</w:t>
      </w:r>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t>SL-SyncConfig-r16 ::=              SEQUENCE {</w:t>
      </w:r>
    </w:p>
    <w:p w14:paraId="440EFF50" w14:textId="77777777" w:rsidR="00394471" w:rsidRPr="00D27132" w:rsidRDefault="00394471" w:rsidP="009C7017">
      <w:pPr>
        <w:pStyle w:val="PL"/>
      </w:pPr>
      <w:r w:rsidRPr="00D27132">
        <w:t xml:space="preserve">    sl-SyncRefMinHyst-r16              ENUMERATED {dB0, dB3, dB6, dB9, dB12}                                   OPTIONAL,    -- Need R</w:t>
      </w:r>
    </w:p>
    <w:p w14:paraId="0E6586A5" w14:textId="77777777" w:rsidR="00394471" w:rsidRPr="00D27132" w:rsidRDefault="00394471" w:rsidP="009C7017">
      <w:pPr>
        <w:pStyle w:val="PL"/>
      </w:pPr>
      <w:r w:rsidRPr="00D27132">
        <w:t xml:space="preserve">    sl-SyncRefDiffHyst-r16             ENUMERATED {dB0, dB3, dB6, dB9, dB12, dBinf}                            OPTIONAL,    -- Need R</w:t>
      </w:r>
    </w:p>
    <w:p w14:paraId="67EB0E9A" w14:textId="77777777" w:rsidR="00394471" w:rsidRPr="00D27132" w:rsidRDefault="00394471" w:rsidP="009C7017">
      <w:pPr>
        <w:pStyle w:val="PL"/>
      </w:pPr>
      <w:r w:rsidRPr="00D27132">
        <w:lastRenderedPageBreak/>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lastRenderedPageBreak/>
              <w:t>SL-SyncConfig</w:t>
            </w:r>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gnss-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r w:rsidRPr="00D27132">
              <w:rPr>
                <w:b/>
                <w:bCs/>
                <w:i/>
                <w:iCs/>
                <w:lang w:eastAsia="zh-CN"/>
              </w:rPr>
              <w:t>sl-SyncRefMinHyst</w:t>
            </w:r>
          </w:p>
          <w:p w14:paraId="3CC0E231" w14:textId="77777777" w:rsidR="00394471" w:rsidRPr="00D27132" w:rsidRDefault="00394471" w:rsidP="00964CC4">
            <w:pPr>
              <w:pStyle w:val="TAL"/>
              <w:rPr>
                <w:bCs/>
                <w:lang w:eastAsia="en-GB"/>
              </w:rPr>
            </w:pPr>
            <w:r w:rsidRPr="00D27132">
              <w:rPr>
                <w:iCs/>
                <w:lang w:eastAsia="en-GB"/>
              </w:rPr>
              <w:t>Hysteresis when evaluating a SyncRef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r w:rsidRPr="00D27132">
              <w:rPr>
                <w:b/>
                <w:bCs/>
                <w:i/>
                <w:iCs/>
                <w:lang w:eastAsia="zh-CN"/>
              </w:rPr>
              <w:t>sl-SyncRefDiffHyst</w:t>
            </w:r>
          </w:p>
          <w:p w14:paraId="009F6665" w14:textId="77777777" w:rsidR="00394471" w:rsidRPr="00D27132" w:rsidRDefault="00394471" w:rsidP="00964CC4">
            <w:pPr>
              <w:pStyle w:val="TAL"/>
              <w:rPr>
                <w:lang w:eastAsia="zh-CN"/>
              </w:rPr>
            </w:pPr>
            <w:r w:rsidRPr="00D27132">
              <w:rPr>
                <w:iCs/>
                <w:lang w:eastAsia="en-GB"/>
              </w:rPr>
              <w:t xml:space="preserve">Hysteresis when evaluating a SyncRef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r w:rsidRPr="00D27132">
              <w:rPr>
                <w:b/>
                <w:bCs/>
                <w:i/>
                <w:iCs/>
                <w:lang w:eastAsia="zh-CN"/>
              </w:rPr>
              <w:t>sl-NumSSB-WithinPeriod</w:t>
            </w:r>
          </w:p>
          <w:p w14:paraId="2F0C48F2" w14:textId="77777777" w:rsidR="00394471" w:rsidRPr="00D27132" w:rsidRDefault="00394471" w:rsidP="00964CC4">
            <w:pPr>
              <w:pStyle w:val="TAL"/>
              <w:rPr>
                <w:iCs/>
                <w:lang w:eastAsia="en-GB"/>
              </w:rPr>
            </w:pPr>
            <w:r w:rsidRPr="00D27132">
              <w:rPr>
                <w:iCs/>
                <w:lang w:eastAsia="en-GB"/>
              </w:rPr>
              <w:t>Indicates the number of sidelink SSB transmissions within one sidelink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r w:rsidRPr="00D27132">
              <w:rPr>
                <w:b/>
                <w:bCs/>
                <w:i/>
                <w:iCs/>
                <w:lang w:eastAsia="zh-CN"/>
              </w:rPr>
              <w:t>sl-TimeOffsetSSB</w:t>
            </w:r>
          </w:p>
          <w:p w14:paraId="03C71EB7" w14:textId="77777777" w:rsidR="00394471" w:rsidRPr="00D27132" w:rsidRDefault="00394471" w:rsidP="00964CC4">
            <w:pPr>
              <w:pStyle w:val="TAL"/>
              <w:rPr>
                <w:lang w:eastAsia="zh-CN"/>
              </w:rPr>
            </w:pPr>
            <w:r w:rsidRPr="00D27132">
              <w:rPr>
                <w:iCs/>
                <w:lang w:eastAsia="en-GB"/>
              </w:rPr>
              <w:t>Indicates the slot offset from the start of sidelink SSB period to the first sidelink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r w:rsidRPr="00D27132">
              <w:rPr>
                <w:b/>
                <w:bCs/>
                <w:i/>
                <w:iCs/>
                <w:lang w:eastAsia="zh-CN"/>
              </w:rPr>
              <w:t>sl-TimeInterval</w:t>
            </w:r>
          </w:p>
          <w:p w14:paraId="067C01B3" w14:textId="77777777" w:rsidR="00394471" w:rsidRPr="00D27132" w:rsidRDefault="00394471" w:rsidP="00964CC4">
            <w:pPr>
              <w:pStyle w:val="TAL"/>
              <w:rPr>
                <w:lang w:eastAsia="zh-CN"/>
              </w:rPr>
            </w:pPr>
            <w:r w:rsidRPr="00D27132">
              <w:rPr>
                <w:iCs/>
                <w:lang w:eastAsia="en-GB"/>
              </w:rPr>
              <w:t>Indicates the slot interval between neighboring sidelink SSBs. This value is applicable when there are more than one sidelink SSBs within one sidelink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r w:rsidRPr="00D27132">
              <w:rPr>
                <w:b/>
                <w:bCs/>
                <w:i/>
                <w:iCs/>
                <w:lang w:eastAsia="zh-CN"/>
              </w:rPr>
              <w:t>sl-SSID</w:t>
            </w:r>
          </w:p>
          <w:p w14:paraId="32A62577" w14:textId="23D373B8" w:rsidR="00394471" w:rsidRPr="00D27132" w:rsidRDefault="00394471" w:rsidP="00964CC4">
            <w:pPr>
              <w:pStyle w:val="TAL"/>
              <w:rPr>
                <w:lang w:eastAsia="zh-CN"/>
              </w:rPr>
            </w:pPr>
            <w:r w:rsidRPr="00D27132">
              <w:rPr>
                <w:iCs/>
                <w:lang w:eastAsia="en-GB"/>
              </w:rPr>
              <w:t>Indicates the ID of sidelink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r w:rsidRPr="00D27132">
              <w:rPr>
                <w:b/>
                <w:bCs/>
                <w:i/>
                <w:iCs/>
                <w:lang w:eastAsia="zh-CN"/>
              </w:rPr>
              <w:t>syncInfoReserved</w:t>
            </w:r>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r w:rsidRPr="00D27132">
              <w:rPr>
                <w:b/>
                <w:bCs/>
                <w:i/>
                <w:iCs/>
                <w:lang w:eastAsia="zh-CN"/>
              </w:rPr>
              <w:t>syncTxThreshIC, syncTxThreshOoC</w:t>
            </w:r>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27132" w:rsidRDefault="00394471" w:rsidP="00394471">
      <w:pPr>
        <w:rPr>
          <w:rFonts w:eastAsia="Yu Mincho"/>
        </w:rPr>
      </w:pPr>
    </w:p>
    <w:p w14:paraId="4DD5493F" w14:textId="33374DED" w:rsidR="00394471" w:rsidRPr="00D27132" w:rsidRDefault="00394471" w:rsidP="00394471">
      <w:pPr>
        <w:pStyle w:val="4"/>
      </w:pPr>
      <w:bookmarkStart w:id="2207" w:name="_Toc60777552"/>
      <w:bookmarkStart w:id="2208" w:name="_Toc90651427"/>
      <w:r w:rsidRPr="00D27132">
        <w:t>–</w:t>
      </w:r>
      <w:r w:rsidRPr="00D27132">
        <w:tab/>
      </w:r>
      <w:r w:rsidRPr="00D27132">
        <w:rPr>
          <w:i/>
          <w:iCs/>
        </w:rPr>
        <w:t>SL-Thres-RSRP-List</w:t>
      </w:r>
      <w:bookmarkEnd w:id="2207"/>
      <w:bookmarkEnd w:id="2208"/>
    </w:p>
    <w:p w14:paraId="0A67E36F" w14:textId="12F4EAF9" w:rsidR="00394471" w:rsidRPr="00D27132" w:rsidRDefault="00394471" w:rsidP="00394471">
      <w:r w:rsidRPr="00D27132">
        <w:t xml:space="preserve">IE </w:t>
      </w:r>
      <w:r w:rsidRPr="00D27132">
        <w:rPr>
          <w:i/>
        </w:rPr>
        <w:t>SL-Thres-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Thres-RSRP-List</w:t>
      </w:r>
      <w:r w:rsidRPr="00D27132">
        <w:rPr>
          <w:bCs/>
          <w:kern w:val="2"/>
          <w:lang w:eastAsia="en-GB"/>
        </w:rPr>
        <w:t>.</w:t>
      </w:r>
      <w:r w:rsidR="00811373">
        <w:rPr>
          <w:bCs/>
          <w:kern w:val="2"/>
          <w:lang w:eastAsia="en-GB"/>
        </w:rPr>
        <w:t xml:space="preserve"> </w:t>
      </w:r>
      <w:r w:rsidR="00811373" w:rsidRPr="009B591D">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D27132" w:rsidRDefault="00394471" w:rsidP="00394471">
      <w:pPr>
        <w:pStyle w:val="TH"/>
        <w:rPr>
          <w:b w:val="0"/>
        </w:rPr>
      </w:pPr>
      <w:r w:rsidRPr="00D27132">
        <w:rPr>
          <w:i/>
          <w:iCs/>
        </w:rPr>
        <w:t>SL-Thres-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p w14:paraId="704EF997" w14:textId="77777777" w:rsidR="00394471" w:rsidRPr="00D27132" w:rsidRDefault="00394471" w:rsidP="00394471">
      <w:pPr>
        <w:pStyle w:val="4"/>
      </w:pPr>
      <w:bookmarkStart w:id="2209" w:name="_Toc60777553"/>
      <w:bookmarkStart w:id="2210" w:name="_Toc90651428"/>
      <w:r w:rsidRPr="00D27132">
        <w:lastRenderedPageBreak/>
        <w:t>–</w:t>
      </w:r>
      <w:r w:rsidRPr="00D27132">
        <w:tab/>
      </w:r>
      <w:r w:rsidRPr="00D27132">
        <w:rPr>
          <w:i/>
          <w:iCs/>
        </w:rPr>
        <w:t>SL-TxPower</w:t>
      </w:r>
      <w:bookmarkEnd w:id="2209"/>
      <w:bookmarkEnd w:id="2210"/>
    </w:p>
    <w:p w14:paraId="20CA1204" w14:textId="77777777" w:rsidR="00394471" w:rsidRPr="00D27132" w:rsidRDefault="00394471" w:rsidP="00394471">
      <w:r w:rsidRPr="00D27132">
        <w:t xml:space="preserve">The IE </w:t>
      </w:r>
      <w:r w:rsidRPr="00D27132">
        <w:rPr>
          <w:i/>
          <w:lang w:eastAsia="zh-CN"/>
        </w:rPr>
        <w:t>SL</w:t>
      </w:r>
      <w:r w:rsidRPr="00D27132">
        <w:rPr>
          <w:i/>
        </w:rPr>
        <w:t>-</w:t>
      </w:r>
      <w:r w:rsidRPr="00D27132">
        <w:rPr>
          <w:i/>
          <w:lang w:eastAsia="zh-CN"/>
        </w:rPr>
        <w:t>TxPower</w:t>
      </w:r>
      <w:r w:rsidRPr="00D27132">
        <w:t xml:space="preserve"> is used to limit the UE's </w:t>
      </w:r>
      <w:r w:rsidRPr="00D27132">
        <w:rPr>
          <w:lang w:eastAsia="zh-CN"/>
        </w:rPr>
        <w:t>sidelink</w:t>
      </w:r>
      <w:r w:rsidRPr="00D27132">
        <w:t xml:space="preserve"> transmission power on a carrier frequency.</w:t>
      </w:r>
      <w:r w:rsidRPr="00D27132">
        <w:rPr>
          <w:lang w:eastAsia="zh-CN"/>
        </w:rPr>
        <w:t xml:space="preserve"> The unit is dBm. Value </w:t>
      </w:r>
      <w:r w:rsidRPr="00D27132">
        <w:t>minusinfinity</w:t>
      </w:r>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 xml:space="preserve">SL-TxPower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4"/>
      </w:pPr>
      <w:bookmarkStart w:id="2211" w:name="_Toc60777554"/>
      <w:bookmarkStart w:id="2212" w:name="_Toc90651429"/>
      <w:r w:rsidRPr="00D27132">
        <w:t>–</w:t>
      </w:r>
      <w:r w:rsidRPr="00D27132">
        <w:tab/>
      </w:r>
      <w:r w:rsidRPr="00D27132">
        <w:rPr>
          <w:i/>
          <w:iCs/>
        </w:rPr>
        <w:t>SL-TypeTxSync</w:t>
      </w:r>
      <w:bookmarkEnd w:id="2211"/>
      <w:bookmarkEnd w:id="2212"/>
    </w:p>
    <w:p w14:paraId="5F203C50" w14:textId="77777777" w:rsidR="00394471" w:rsidRPr="00D27132" w:rsidRDefault="00394471" w:rsidP="00394471">
      <w:r w:rsidRPr="00D27132">
        <w:t>The IE</w:t>
      </w:r>
      <w:r w:rsidRPr="00D27132">
        <w:rPr>
          <w:i/>
        </w:rPr>
        <w:t xml:space="preserve"> SL-TypeTxSync</w:t>
      </w:r>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TypeTxSync</w:t>
      </w:r>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4"/>
      </w:pPr>
      <w:bookmarkStart w:id="2213" w:name="_Toc60777555"/>
      <w:bookmarkStart w:id="2214" w:name="_Toc90651430"/>
      <w:r w:rsidRPr="00D27132">
        <w:t>–</w:t>
      </w:r>
      <w:r w:rsidRPr="00D27132">
        <w:tab/>
      </w:r>
      <w:r w:rsidRPr="00D27132">
        <w:rPr>
          <w:i/>
          <w:iCs/>
        </w:rPr>
        <w:t>SL-UE-SelectedConfig</w:t>
      </w:r>
      <w:bookmarkEnd w:id="2213"/>
      <w:bookmarkEnd w:id="2214"/>
    </w:p>
    <w:p w14:paraId="4473FE3E" w14:textId="77777777" w:rsidR="00394471" w:rsidRPr="00D27132" w:rsidRDefault="00394471" w:rsidP="00394471">
      <w:r w:rsidRPr="00D27132">
        <w:t xml:space="preserve">IE </w:t>
      </w:r>
      <w:r w:rsidRPr="00D27132">
        <w:rPr>
          <w:i/>
        </w:rPr>
        <w:t>SL-UE-SelectedConfig</w:t>
      </w:r>
      <w:r w:rsidRPr="00D27132">
        <w:rPr>
          <w:bCs/>
          <w:kern w:val="2"/>
          <w:lang w:eastAsia="zh-CN"/>
        </w:rPr>
        <w:t xml:space="preserve"> specifies sidelink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SelectedConfig</w:t>
      </w:r>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等线"/>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lastRenderedPageBreak/>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t>SL-UE-SelectedConfig</w:t>
            </w:r>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r w:rsidRPr="00D27132">
              <w:rPr>
                <w:b/>
                <w:bCs/>
                <w:i/>
                <w:iCs/>
                <w:lang w:eastAsia="zh-CN"/>
              </w:rPr>
              <w:t>sl-PrioritizationThres</w:t>
            </w:r>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等线"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PrioritizationThres</w:t>
            </w:r>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4"/>
        <w:rPr>
          <w:i/>
          <w:iCs/>
        </w:rPr>
      </w:pPr>
      <w:bookmarkStart w:id="2215" w:name="_Toc60777556"/>
      <w:bookmarkStart w:id="2216" w:name="_Toc90651431"/>
      <w:r w:rsidRPr="00D27132">
        <w:t>–</w:t>
      </w:r>
      <w:r w:rsidRPr="00D27132">
        <w:tab/>
      </w:r>
      <w:r w:rsidRPr="00D27132">
        <w:rPr>
          <w:i/>
          <w:iCs/>
        </w:rPr>
        <w:t>SL-ZoneConfig</w:t>
      </w:r>
      <w:bookmarkEnd w:id="2215"/>
      <w:bookmarkEnd w:id="2216"/>
    </w:p>
    <w:p w14:paraId="6EBEC11C" w14:textId="77777777" w:rsidR="00394471" w:rsidRPr="00D27132" w:rsidRDefault="00394471" w:rsidP="00394471">
      <w:r w:rsidRPr="00D27132">
        <w:t>The IE</w:t>
      </w:r>
      <w:r w:rsidRPr="00D27132">
        <w:rPr>
          <w:i/>
        </w:rPr>
        <w:t xml:space="preserve"> SL-ZoneConfig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t xml:space="preserve">SL-ZoneConfig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t xml:space="preserve">SL-ZoneConfig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r w:rsidRPr="00D27132">
              <w:rPr>
                <w:b/>
                <w:bCs/>
                <w:i/>
                <w:iCs/>
                <w:lang w:eastAsia="en-GB"/>
              </w:rPr>
              <w:t>sl-ZoneLength</w:t>
            </w:r>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4"/>
      </w:pPr>
      <w:bookmarkStart w:id="2217" w:name="_Toc60777557"/>
      <w:bookmarkStart w:id="2218" w:name="_Toc90651432"/>
      <w:r w:rsidRPr="00D27132">
        <w:lastRenderedPageBreak/>
        <w:t>–</w:t>
      </w:r>
      <w:r w:rsidRPr="00D27132">
        <w:tab/>
      </w:r>
      <w:r w:rsidRPr="00D27132">
        <w:rPr>
          <w:i/>
          <w:iCs/>
        </w:rPr>
        <w:t>SLRB-Uu-ConfigIndex</w:t>
      </w:r>
      <w:bookmarkEnd w:id="2217"/>
      <w:bookmarkEnd w:id="2218"/>
    </w:p>
    <w:p w14:paraId="5A1128A8" w14:textId="77777777" w:rsidR="00394471" w:rsidRPr="00D27132" w:rsidRDefault="00394471" w:rsidP="00394471">
      <w:r w:rsidRPr="00D27132">
        <w:t xml:space="preserve">The IE </w:t>
      </w:r>
      <w:r w:rsidRPr="00D27132">
        <w:rPr>
          <w:i/>
        </w:rPr>
        <w:t xml:space="preserve">SLRB-Uu-ConfigIndex </w:t>
      </w:r>
      <w:r w:rsidRPr="00D27132">
        <w:t>is used to identify a sidelink DRB configuration from the network side.</w:t>
      </w:r>
    </w:p>
    <w:p w14:paraId="5F51A69F" w14:textId="77777777" w:rsidR="00394471" w:rsidRPr="00D27132" w:rsidRDefault="00394471" w:rsidP="00394471">
      <w:pPr>
        <w:pStyle w:val="TH"/>
        <w:rPr>
          <w:b w:val="0"/>
        </w:rPr>
      </w:pPr>
      <w:r w:rsidRPr="00D27132">
        <w:rPr>
          <w:i/>
          <w:iCs/>
        </w:rPr>
        <w:t>SLRB-Uu-ConfigIndex</w:t>
      </w:r>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5A804AA0" w:rsidR="00394471" w:rsidRDefault="00394471" w:rsidP="00394471"/>
    <w:p w14:paraId="06C90BF7" w14:textId="2FBA70D9" w:rsidR="00807B1C" w:rsidRPr="00D27132" w:rsidRDefault="00807B1C" w:rsidP="00807B1C">
      <w:pPr>
        <w:pStyle w:val="3"/>
      </w:pPr>
      <w:r w:rsidRPr="00D27132">
        <w:t>6.3.</w:t>
      </w:r>
      <w:r w:rsidR="0064192E">
        <w:rPr>
          <w:lang w:eastAsia="zh-CN"/>
        </w:rPr>
        <w:t>6</w:t>
      </w:r>
      <w:r w:rsidRPr="00D27132">
        <w:tab/>
      </w:r>
      <w:r>
        <w:t>MBS information elements</w:t>
      </w:r>
    </w:p>
    <w:p w14:paraId="69DCB4EE" w14:textId="77777777" w:rsidR="00807B1C" w:rsidRDefault="00807B1C" w:rsidP="00807B1C">
      <w:pPr>
        <w:pStyle w:val="4"/>
      </w:pPr>
      <w:r>
        <w:t>–</w:t>
      </w:r>
      <w:r>
        <w:tab/>
      </w:r>
      <w:r w:rsidRPr="0091228D">
        <w:rPr>
          <w:i/>
          <w:iCs/>
        </w:rPr>
        <w:t>CarrierFreqListMBS</w:t>
      </w:r>
    </w:p>
    <w:p w14:paraId="53160320" w14:textId="77777777" w:rsidR="00807B1C" w:rsidRDefault="00807B1C" w:rsidP="00807B1C">
      <w:r>
        <w:t xml:space="preserve">The IE </w:t>
      </w:r>
      <w:r w:rsidRPr="00643A65">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0E82B559" w14:textId="77777777" w:rsidR="00807B1C" w:rsidRDefault="00807B1C" w:rsidP="00807B1C">
      <w:pPr>
        <w:pStyle w:val="TH"/>
        <w:rPr>
          <w:bCs/>
          <w:i/>
          <w:iCs/>
        </w:rPr>
      </w:pPr>
      <w:r w:rsidRPr="0091228D">
        <w:rPr>
          <w:i/>
          <w:iCs/>
        </w:rPr>
        <w:t>CarrierFreqListMBS</w:t>
      </w:r>
      <w:r>
        <w:rPr>
          <w:bCs/>
          <w:i/>
          <w:iCs/>
        </w:rPr>
        <w:t xml:space="preserve"> </w:t>
      </w:r>
      <w:r>
        <w:t>information element</w:t>
      </w:r>
    </w:p>
    <w:p w14:paraId="4773DF30" w14:textId="77777777" w:rsidR="00807B1C" w:rsidRDefault="00807B1C" w:rsidP="00807B1C">
      <w:pPr>
        <w:pStyle w:val="PL"/>
      </w:pPr>
      <w:r>
        <w:t>-- ASN1START</w:t>
      </w:r>
    </w:p>
    <w:p w14:paraId="434615B2" w14:textId="7A23892C" w:rsidR="00807B1C" w:rsidRDefault="00807B1C" w:rsidP="00807B1C">
      <w:pPr>
        <w:pStyle w:val="PL"/>
      </w:pPr>
      <w:r>
        <w:t>-- TAG-</w:t>
      </w:r>
      <w:r w:rsidRPr="00643A65">
        <w:t>C</w:t>
      </w:r>
      <w:r>
        <w:t>ARRIER</w:t>
      </w:r>
      <w:r w:rsidRPr="00643A65">
        <w:t>F</w:t>
      </w:r>
      <w:r>
        <w:t>REQ</w:t>
      </w:r>
      <w:r w:rsidRPr="00643A65">
        <w:t>L</w:t>
      </w:r>
      <w:r>
        <w:t>IST</w:t>
      </w:r>
      <w:r w:rsidRPr="00643A65">
        <w:t>MBS</w:t>
      </w:r>
      <w:r>
        <w:t>-START</w:t>
      </w:r>
    </w:p>
    <w:p w14:paraId="40524D01" w14:textId="77777777" w:rsidR="00807B1C" w:rsidRDefault="00807B1C" w:rsidP="00807B1C">
      <w:pPr>
        <w:pStyle w:val="PL"/>
      </w:pPr>
    </w:p>
    <w:p w14:paraId="72BB1EA9" w14:textId="77777777" w:rsidR="00807B1C" w:rsidRDefault="00807B1C" w:rsidP="00807B1C">
      <w:pPr>
        <w:pStyle w:val="PL"/>
      </w:pPr>
      <w:r>
        <w:t>CarrierFreqListMBS-r17 ::=      SEQUENCE (SIZE (1..maxFreqMBS-r17)) OF ARFCN-ValueNR</w:t>
      </w:r>
    </w:p>
    <w:p w14:paraId="0F9420CD" w14:textId="77777777" w:rsidR="00807B1C" w:rsidRDefault="00807B1C" w:rsidP="00807B1C">
      <w:pPr>
        <w:pStyle w:val="PL"/>
      </w:pPr>
    </w:p>
    <w:p w14:paraId="40BAFF10" w14:textId="77777777" w:rsidR="00807B1C" w:rsidRDefault="00807B1C" w:rsidP="00807B1C">
      <w:pPr>
        <w:pStyle w:val="PL"/>
      </w:pPr>
      <w:r>
        <w:t>-- TAG-</w:t>
      </w:r>
      <w:r w:rsidRPr="00643A65">
        <w:t>C</w:t>
      </w:r>
      <w:r>
        <w:t>ARRIER</w:t>
      </w:r>
      <w:r w:rsidRPr="00643A65">
        <w:t>F</w:t>
      </w:r>
      <w:r>
        <w:t>REQ</w:t>
      </w:r>
      <w:r w:rsidRPr="00643A65">
        <w:t>L</w:t>
      </w:r>
      <w:r>
        <w:t>IST</w:t>
      </w:r>
      <w:r w:rsidRPr="00643A65">
        <w:t>MBS</w:t>
      </w:r>
      <w:r>
        <w:t>-STOP</w:t>
      </w:r>
    </w:p>
    <w:p w14:paraId="60D7D131" w14:textId="77777777" w:rsidR="00807B1C" w:rsidRDefault="00807B1C" w:rsidP="00807B1C">
      <w:pPr>
        <w:pStyle w:val="PL"/>
      </w:pPr>
      <w:r>
        <w:t>-- ASN1STOP</w:t>
      </w:r>
    </w:p>
    <w:p w14:paraId="52813079" w14:textId="77777777" w:rsidR="00807B1C" w:rsidRDefault="00807B1C" w:rsidP="00807B1C"/>
    <w:p w14:paraId="412D6C78" w14:textId="77777777" w:rsidR="00807B1C" w:rsidRDefault="00807B1C" w:rsidP="00807B1C">
      <w:pPr>
        <w:pStyle w:val="4"/>
      </w:pPr>
      <w:r>
        <w:t>–</w:t>
      </w:r>
      <w:r>
        <w:tab/>
      </w:r>
      <w:r>
        <w:rPr>
          <w:i/>
        </w:rPr>
        <w:t>CFR</w:t>
      </w:r>
      <w:r w:rsidRPr="00801375">
        <w:rPr>
          <w:i/>
        </w:rPr>
        <w:t>-</w:t>
      </w:r>
      <w:r w:rsidRPr="0091228D">
        <w:rPr>
          <w:i/>
          <w:iCs/>
        </w:rPr>
        <w:t>ConfigMCCH</w:t>
      </w:r>
      <w:r w:rsidRPr="00801375">
        <w:rPr>
          <w:i/>
        </w:rPr>
        <w:t>-MTCH</w:t>
      </w:r>
    </w:p>
    <w:p w14:paraId="06A7219F" w14:textId="77777777" w:rsidR="00807B1C" w:rsidRDefault="00807B1C" w:rsidP="00807B1C">
      <w:r>
        <w:t xml:space="preserve">The IE </w:t>
      </w:r>
      <w:r>
        <w:rPr>
          <w:i/>
          <w:lang w:eastAsia="zh-CN"/>
        </w:rPr>
        <w:t>CFR</w:t>
      </w:r>
      <w:r w:rsidRPr="00801375">
        <w:rPr>
          <w:i/>
          <w:lang w:eastAsia="zh-CN"/>
        </w:rPr>
        <w:t>-ConfigMCCH-MTCH</w:t>
      </w:r>
      <w:r w:rsidRPr="00643A65">
        <w:rPr>
          <w:i/>
          <w:lang w:eastAsia="zh-CN"/>
        </w:rPr>
        <w:t xml:space="preserve"> </w:t>
      </w:r>
      <w:r>
        <w:t>is used to configure the common frequency resource used for MCCH and MTCH reception.</w:t>
      </w:r>
    </w:p>
    <w:p w14:paraId="54C18510" w14:textId="77777777" w:rsidR="00807B1C" w:rsidRDefault="00807B1C" w:rsidP="00807B1C">
      <w:pPr>
        <w:pStyle w:val="TH"/>
        <w:rPr>
          <w:bCs/>
          <w:i/>
          <w:iCs/>
        </w:rPr>
      </w:pPr>
      <w:r>
        <w:rPr>
          <w:bCs/>
          <w:i/>
          <w:iCs/>
          <w:lang w:eastAsia="zh-CN"/>
        </w:rPr>
        <w:t>CFR</w:t>
      </w:r>
      <w:r w:rsidRPr="00801375">
        <w:rPr>
          <w:bCs/>
          <w:i/>
          <w:iCs/>
          <w:lang w:eastAsia="zh-CN"/>
        </w:rPr>
        <w:t>-</w:t>
      </w:r>
      <w:r w:rsidRPr="0091228D">
        <w:rPr>
          <w:i/>
          <w:iCs/>
        </w:rPr>
        <w:t>ConfigMCCH</w:t>
      </w:r>
      <w:r w:rsidRPr="00801375">
        <w:rPr>
          <w:bCs/>
          <w:i/>
          <w:iCs/>
          <w:lang w:eastAsia="zh-CN"/>
        </w:rPr>
        <w:t>-MTCH</w:t>
      </w:r>
      <w:r>
        <w:rPr>
          <w:bCs/>
          <w:i/>
          <w:iCs/>
        </w:rPr>
        <w:t xml:space="preserve"> </w:t>
      </w:r>
      <w:r>
        <w:t>information element</w:t>
      </w:r>
    </w:p>
    <w:p w14:paraId="1F1A8869" w14:textId="77777777" w:rsidR="00807B1C" w:rsidRDefault="00807B1C" w:rsidP="00807B1C">
      <w:pPr>
        <w:pStyle w:val="PL"/>
      </w:pPr>
      <w:r>
        <w:t>-- ASN1START</w:t>
      </w:r>
    </w:p>
    <w:p w14:paraId="57EFF691" w14:textId="77777777" w:rsidR="00807B1C" w:rsidRPr="00801375" w:rsidRDefault="00807B1C" w:rsidP="00807B1C">
      <w:pPr>
        <w:pStyle w:val="PL"/>
      </w:pPr>
      <w:r>
        <w:t>-- TAG-CFRCONFIGMCCH</w:t>
      </w:r>
      <w:r w:rsidRPr="00801375">
        <w:t>MTCH</w:t>
      </w:r>
      <w:r>
        <w:t>-START</w:t>
      </w:r>
    </w:p>
    <w:p w14:paraId="2BD2EB06" w14:textId="77777777" w:rsidR="00807B1C" w:rsidRDefault="00807B1C" w:rsidP="00807B1C">
      <w:pPr>
        <w:pStyle w:val="PL"/>
      </w:pPr>
    </w:p>
    <w:p w14:paraId="558F108E" w14:textId="3E12F341" w:rsidR="00807B1C" w:rsidRDefault="00807B1C" w:rsidP="00807B1C">
      <w:pPr>
        <w:pStyle w:val="PL"/>
      </w:pPr>
      <w:r>
        <w:t>CFR-ConfigMCCH-MTCH-r17::= SEQUENCE {</w:t>
      </w:r>
    </w:p>
    <w:p w14:paraId="6C7B0D72" w14:textId="77777777" w:rsidR="00807B1C" w:rsidRDefault="00807B1C" w:rsidP="00807B1C">
      <w:pPr>
        <w:pStyle w:val="PL"/>
      </w:pPr>
      <w:r>
        <w:t xml:space="preserve">    locationAndBandwidthBroadcast-r17          LocationAndBandwidth</w:t>
      </w:r>
      <w:r w:rsidRPr="00E57FF8">
        <w:t>Broadcast</w:t>
      </w:r>
      <w:r>
        <w:t>-r17,</w:t>
      </w:r>
    </w:p>
    <w:p w14:paraId="47BFC3E7" w14:textId="77777777" w:rsidR="00807B1C" w:rsidRDefault="00807B1C" w:rsidP="00807B1C">
      <w:pPr>
        <w:pStyle w:val="PL"/>
      </w:pPr>
      <w:r>
        <w:t xml:space="preserve">    pdsch-ConfigMCCH-r17                       PDSCH-ConfigBroadcast-r17,</w:t>
      </w:r>
    </w:p>
    <w:p w14:paraId="22CB4791" w14:textId="77777777" w:rsidR="00807B1C" w:rsidRDefault="00807B1C" w:rsidP="00807B1C">
      <w:pPr>
        <w:pStyle w:val="PL"/>
      </w:pPr>
      <w:r>
        <w:t xml:space="preserve">    </w:t>
      </w:r>
      <w:r w:rsidRPr="00D27132">
        <w:t>commonControlResourceSet</w:t>
      </w:r>
      <w:r>
        <w:t>Ext-r17</w:t>
      </w:r>
      <w:r w:rsidRPr="00D27132">
        <w:t xml:space="preserve">           </w:t>
      </w:r>
      <w:r>
        <w:t xml:space="preserve"> </w:t>
      </w:r>
      <w:r w:rsidRPr="00D27132">
        <w:t xml:space="preserve">ControlResourceSet </w:t>
      </w:r>
      <w:r>
        <w:t xml:space="preserve">                OPTIONAL</w:t>
      </w:r>
      <w:r w:rsidRPr="00D27132">
        <w:t xml:space="preserve">   -- Cond </w:t>
      </w:r>
      <w:r>
        <w:t>NotSIB1C</w:t>
      </w:r>
      <w:r w:rsidRPr="009953F0">
        <w:t>ommonControlResource</w:t>
      </w:r>
    </w:p>
    <w:p w14:paraId="6B854690" w14:textId="77777777" w:rsidR="00807B1C" w:rsidRDefault="00807B1C" w:rsidP="00807B1C">
      <w:pPr>
        <w:pStyle w:val="PL"/>
      </w:pPr>
      <w:r>
        <w:t>}</w:t>
      </w:r>
    </w:p>
    <w:p w14:paraId="72F0E7B0" w14:textId="77777777" w:rsidR="00807B1C" w:rsidRDefault="00807B1C" w:rsidP="00807B1C">
      <w:pPr>
        <w:pStyle w:val="PL"/>
      </w:pPr>
    </w:p>
    <w:p w14:paraId="1EF54200" w14:textId="0E440F1E" w:rsidR="00807B1C" w:rsidRDefault="00807B1C" w:rsidP="00807B1C">
      <w:pPr>
        <w:pStyle w:val="PL"/>
      </w:pPr>
      <w:r>
        <w:t>LocationAndBandwidth</w:t>
      </w:r>
      <w:r w:rsidRPr="00E57FF8">
        <w:t>Broadcast</w:t>
      </w:r>
      <w:r>
        <w:t>-r17::= CHOICE {</w:t>
      </w:r>
    </w:p>
    <w:p w14:paraId="41F1C59A" w14:textId="59CB3651" w:rsidR="00807B1C" w:rsidRDefault="00807B1C" w:rsidP="00807B1C">
      <w:pPr>
        <w:pStyle w:val="PL"/>
      </w:pPr>
      <w:r>
        <w:lastRenderedPageBreak/>
        <w:t xml:space="preserve">    sameAsCoreset0-r17                         NULL,</w:t>
      </w:r>
    </w:p>
    <w:p w14:paraId="73368959" w14:textId="72460D92" w:rsidR="00807B1C" w:rsidRDefault="00807B1C" w:rsidP="00807B1C">
      <w:pPr>
        <w:pStyle w:val="PL"/>
      </w:pPr>
      <w:r>
        <w:t xml:space="preserve">    sameAsSib1ConfiguredLocationAndBW-r17      NULL,</w:t>
      </w:r>
    </w:p>
    <w:p w14:paraId="0E400476" w14:textId="45A24032" w:rsidR="00807B1C" w:rsidRDefault="00807B1C" w:rsidP="00807B1C">
      <w:pPr>
        <w:pStyle w:val="PL"/>
      </w:pPr>
      <w:r>
        <w:t xml:space="preserve">    </w:t>
      </w:r>
      <w:r w:rsidRPr="00341E86">
        <w:t>locationAndBandwidth</w:t>
      </w:r>
      <w:r>
        <w:t xml:space="preserve">-r17       </w:t>
      </w:r>
      <w:r w:rsidRPr="00341E86">
        <w:t xml:space="preserve">            INTEGER (0..37949)</w:t>
      </w:r>
    </w:p>
    <w:p w14:paraId="48F7D059" w14:textId="77777777" w:rsidR="00807B1C" w:rsidRDefault="00807B1C" w:rsidP="00807B1C">
      <w:pPr>
        <w:pStyle w:val="PL"/>
      </w:pPr>
      <w:r>
        <w:t>}</w:t>
      </w:r>
    </w:p>
    <w:p w14:paraId="6600C9FC" w14:textId="77777777" w:rsidR="00807B1C" w:rsidRDefault="00807B1C" w:rsidP="00807B1C">
      <w:pPr>
        <w:pStyle w:val="PL"/>
      </w:pPr>
    </w:p>
    <w:p w14:paraId="4751B8B7" w14:textId="77777777" w:rsidR="00807B1C" w:rsidRDefault="00807B1C" w:rsidP="00807B1C">
      <w:pPr>
        <w:pStyle w:val="PL"/>
      </w:pPr>
      <w:r>
        <w:t>-- TAG-CFRCONFIGMCCH</w:t>
      </w:r>
      <w:r w:rsidRPr="00801375">
        <w:t>MTCH</w:t>
      </w:r>
      <w:r>
        <w:t>-STOP</w:t>
      </w:r>
    </w:p>
    <w:p w14:paraId="25281B19" w14:textId="77777777" w:rsidR="00807B1C" w:rsidRDefault="00807B1C" w:rsidP="00807B1C">
      <w:pPr>
        <w:pStyle w:val="PL"/>
      </w:pPr>
      <w:r>
        <w:t>-- ASN1STOP</w:t>
      </w:r>
    </w:p>
    <w:p w14:paraId="0EA46706" w14:textId="77777777" w:rsidR="00807B1C" w:rsidRDefault="00807B1C" w:rsidP="0017274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07B1C" w14:paraId="2F6A6A7C" w14:textId="77777777" w:rsidTr="00E22A74">
        <w:trPr>
          <w:cantSplit/>
          <w:tblHeader/>
        </w:trPr>
        <w:tc>
          <w:tcPr>
            <w:tcW w:w="14204" w:type="dxa"/>
          </w:tcPr>
          <w:p w14:paraId="54111BF5" w14:textId="77777777" w:rsidR="00807B1C" w:rsidRDefault="00807B1C" w:rsidP="00E22A74">
            <w:pPr>
              <w:pStyle w:val="TAH"/>
              <w:rPr>
                <w:b w:val="0"/>
                <w:lang w:eastAsia="zh-CN"/>
              </w:rPr>
            </w:pPr>
            <w:r>
              <w:rPr>
                <w:i/>
                <w:iCs/>
                <w:lang w:eastAsia="zh-CN"/>
              </w:rPr>
              <w:t>CFR-</w:t>
            </w:r>
            <w:r w:rsidRPr="0091228D">
              <w:rPr>
                <w:i/>
                <w:lang w:eastAsia="sv-SE"/>
              </w:rPr>
              <w:t>ConfigMCCH</w:t>
            </w:r>
            <w:r>
              <w:rPr>
                <w:i/>
                <w:iCs/>
                <w:lang w:eastAsia="zh-CN"/>
              </w:rPr>
              <w:t xml:space="preserve">-MTCH </w:t>
            </w:r>
            <w:r>
              <w:rPr>
                <w:iCs/>
                <w:lang w:eastAsia="zh-CN"/>
              </w:rPr>
              <w:t>field descriptions</w:t>
            </w:r>
          </w:p>
        </w:tc>
      </w:tr>
      <w:tr w:rsidR="00807B1C" w14:paraId="517E579C" w14:textId="77777777" w:rsidTr="00E22A74">
        <w:trPr>
          <w:cantSplit/>
          <w:tblHeader/>
        </w:trPr>
        <w:tc>
          <w:tcPr>
            <w:tcW w:w="14204" w:type="dxa"/>
          </w:tcPr>
          <w:p w14:paraId="2083E0C7" w14:textId="50055F8F" w:rsidR="00807B1C" w:rsidRDefault="00807B1C" w:rsidP="00E22A74">
            <w:pPr>
              <w:pStyle w:val="TAL"/>
              <w:rPr>
                <w:b/>
                <w:bCs/>
                <w:i/>
              </w:rPr>
            </w:pPr>
            <w:r w:rsidRPr="000B636B">
              <w:rPr>
                <w:b/>
                <w:bCs/>
                <w:i/>
                <w:iCs/>
                <w:lang w:eastAsia="en-GB"/>
              </w:rPr>
              <w:t>commonControlResourceSetExt</w:t>
            </w:r>
          </w:p>
          <w:p w14:paraId="7E5301F0" w14:textId="77777777" w:rsidR="00807B1C" w:rsidRPr="001B38DF" w:rsidRDefault="00807B1C" w:rsidP="00E22A74">
            <w:pPr>
              <w:pStyle w:val="TAL"/>
              <w:rPr>
                <w:lang w:eastAsia="en-GB"/>
              </w:rPr>
            </w:pPr>
            <w:r w:rsidRPr="00D96C74">
              <w:rPr>
                <w:rFonts w:eastAsia="宋体"/>
                <w:szCs w:val="22"/>
                <w:lang w:eastAsia="sv-SE"/>
              </w:rPr>
              <w:t xml:space="preserve">An additional common control resource set which may be configured and used for </w:t>
            </w:r>
            <w:r w:rsidRPr="00A56B29">
              <w:rPr>
                <w:i/>
              </w:rPr>
              <w:t>searchSpaceMCCH</w:t>
            </w:r>
            <w:r>
              <w:t>/</w:t>
            </w:r>
            <w:r w:rsidRPr="00A56B29">
              <w:rPr>
                <w:i/>
              </w:rPr>
              <w:t>searchSpaceMTCH</w:t>
            </w:r>
            <w:r>
              <w:rPr>
                <w:rFonts w:eastAsia="宋体"/>
                <w:szCs w:val="22"/>
                <w:lang w:eastAsia="sv-SE"/>
              </w:rPr>
              <w:t xml:space="preserve"> </w:t>
            </w:r>
            <w:r w:rsidRPr="00D96C74">
              <w:rPr>
                <w:rFonts w:eastAsia="宋体"/>
                <w:szCs w:val="22"/>
                <w:lang w:eastAsia="sv-SE"/>
              </w:rPr>
              <w:t xml:space="preserve">or </w:t>
            </w:r>
            <w:r w:rsidRPr="00241A6F">
              <w:rPr>
                <w:rFonts w:eastAsia="宋体"/>
                <w:szCs w:val="22"/>
                <w:lang w:eastAsia="sv-SE"/>
              </w:rPr>
              <w:t xml:space="preserve">UE-specific search space in the BWP where </w:t>
            </w:r>
            <w:r w:rsidRPr="00A56B29">
              <w:rPr>
                <w:i/>
              </w:rPr>
              <w:t>searchSpaceMCCH</w:t>
            </w:r>
            <w:r w:rsidRPr="00241A6F">
              <w:t xml:space="preserve"> is configured</w:t>
            </w:r>
            <w:r w:rsidRPr="00241A6F">
              <w:rPr>
                <w:rFonts w:eastAsia="宋体"/>
                <w:szCs w:val="22"/>
                <w:lang w:eastAsia="sv-SE"/>
              </w:rPr>
              <w:t xml:space="preserve">. It is contained in the bandwidth of </w:t>
            </w:r>
            <w:r w:rsidRPr="00241A6F">
              <w:rPr>
                <w:rFonts w:eastAsia="宋体"/>
                <w:i/>
                <w:szCs w:val="22"/>
                <w:lang w:eastAsia="sv-SE"/>
              </w:rPr>
              <w:t>locationAndBandwidthBroadcast</w:t>
            </w:r>
            <w:r w:rsidRPr="00241A6F">
              <w:rPr>
                <w:rFonts w:eastAsia="宋体"/>
                <w:szCs w:val="22"/>
                <w:lang w:eastAsia="sv-SE"/>
              </w:rPr>
              <w:t>.</w:t>
            </w:r>
          </w:p>
        </w:tc>
      </w:tr>
      <w:tr w:rsidR="00807B1C" w14:paraId="118FF2E0"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Default="00807B1C" w:rsidP="00E22A74">
            <w:pPr>
              <w:pStyle w:val="TAL"/>
              <w:rPr>
                <w:b/>
                <w:bCs/>
                <w:i/>
              </w:rPr>
            </w:pPr>
            <w:r w:rsidRPr="0091228D">
              <w:rPr>
                <w:b/>
                <w:bCs/>
                <w:i/>
                <w:iCs/>
                <w:lang w:eastAsia="en-GB"/>
              </w:rPr>
              <w:t>locationAndBandwidthBroadcast</w:t>
            </w:r>
          </w:p>
          <w:p w14:paraId="06C82C6F" w14:textId="77777777" w:rsidR="00807B1C" w:rsidRDefault="00807B1C" w:rsidP="00E22A74">
            <w:pPr>
              <w:pStyle w:val="TAL"/>
              <w:rPr>
                <w:lang w:eastAsia="en-GB"/>
              </w:rPr>
            </w:pPr>
            <w:r>
              <w:rPr>
                <w:lang w:eastAsia="en-GB"/>
              </w:rPr>
              <w:t>Indicates starting PRB and the number of PRBs of CFR used for MCCH and MTCH reception.</w:t>
            </w:r>
          </w:p>
          <w:p w14:paraId="485D4E34" w14:textId="77777777" w:rsidR="00807B1C" w:rsidRDefault="00807B1C" w:rsidP="00E22A74">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3E8DFD5A" w14:textId="77777777" w:rsidR="00807B1C" w:rsidRDefault="00807B1C" w:rsidP="00E22A74">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683D4514" w14:textId="77777777" w:rsidR="00807B1C" w:rsidRPr="008B45D3" w:rsidRDefault="00807B1C" w:rsidP="00E22A74">
            <w:pPr>
              <w:pStyle w:val="TAL"/>
              <w:rPr>
                <w:rFonts w:ascii="等线" w:eastAsia="等线" w:hAnsi="等线"/>
                <w:lang w:eastAsia="zh-CN"/>
              </w:rPr>
            </w:pPr>
            <w:r>
              <w:rPr>
                <w:lang w:eastAsia="en-GB"/>
              </w:rPr>
              <w:t xml:space="preserve">Value </w:t>
            </w:r>
            <w:r w:rsidRPr="008B45D3">
              <w:rPr>
                <w:i/>
                <w:lang w:eastAsia="en-GB"/>
              </w:rPr>
              <w:t>locationAndBandwidth</w:t>
            </w:r>
            <w:r>
              <w:rPr>
                <w:i/>
                <w:lang w:eastAsia="en-GB"/>
              </w:rPr>
              <w:t xml:space="preserve"> </w:t>
            </w:r>
            <w:r>
              <w:rPr>
                <w:lang w:eastAsia="en-GB"/>
              </w:rPr>
              <w:t xml:space="preserve">is used to configure CFR with bandwidth that is larger than the bandwidth for initial BWP configured in </w:t>
            </w:r>
            <w:commentRangeStart w:id="2219"/>
            <w:r>
              <w:rPr>
                <w:lang w:eastAsia="en-GB"/>
              </w:rPr>
              <w:t>SIB1</w:t>
            </w:r>
            <w:commentRangeEnd w:id="2219"/>
            <w:r w:rsidR="00250649">
              <w:rPr>
                <w:rStyle w:val="af1"/>
                <w:rFonts w:ascii="Times New Roman" w:hAnsi="Times New Roman"/>
              </w:rPr>
              <w:commentReference w:id="2219"/>
            </w:r>
            <w:r>
              <w:rPr>
                <w:lang w:eastAsia="en-GB"/>
              </w:rPr>
              <w:t>.</w:t>
            </w:r>
          </w:p>
        </w:tc>
      </w:tr>
    </w:tbl>
    <w:p w14:paraId="5A653059" w14:textId="77777777" w:rsidR="00807B1C"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07B1C" w:rsidRPr="00D27132" w14:paraId="3E65B9FD"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D27132" w:rsidRDefault="00807B1C" w:rsidP="00E22A7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D27132" w:rsidRDefault="00807B1C" w:rsidP="00E22A74">
            <w:pPr>
              <w:pStyle w:val="TAH"/>
              <w:rPr>
                <w:szCs w:val="22"/>
                <w:lang w:eastAsia="sv-SE"/>
              </w:rPr>
            </w:pPr>
            <w:r w:rsidRPr="00D27132">
              <w:rPr>
                <w:szCs w:val="22"/>
                <w:lang w:eastAsia="sv-SE"/>
              </w:rPr>
              <w:t>Explanation</w:t>
            </w:r>
          </w:p>
        </w:tc>
      </w:tr>
      <w:tr w:rsidR="00807B1C" w:rsidRPr="00D27132" w14:paraId="65F30ED3"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D27132" w:rsidRDefault="00807B1C" w:rsidP="00E22A74">
            <w:pPr>
              <w:pStyle w:val="TAL"/>
              <w:rPr>
                <w:i/>
                <w:szCs w:val="22"/>
                <w:lang w:eastAsia="sv-SE"/>
              </w:rPr>
            </w:pPr>
            <w:r w:rsidRPr="009953F0">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D27132" w:rsidRDefault="00807B1C" w:rsidP="00E22A74">
            <w:pPr>
              <w:pStyle w:val="TAL"/>
              <w:rPr>
                <w:szCs w:val="22"/>
                <w:lang w:eastAsia="sv-SE"/>
              </w:rPr>
            </w:pPr>
            <w:r w:rsidRPr="00D27132">
              <w:rPr>
                <w:szCs w:val="22"/>
                <w:lang w:eastAsia="sv-SE"/>
              </w:rPr>
              <w:t xml:space="preserve">The field is </w:t>
            </w:r>
            <w:r>
              <w:rPr>
                <w:szCs w:val="22"/>
                <w:lang w:eastAsia="sv-SE"/>
              </w:rPr>
              <w:t>optional</w:t>
            </w:r>
            <w:r w:rsidRPr="00D27132">
              <w:rPr>
                <w:szCs w:val="22"/>
                <w:lang w:eastAsia="sv-SE"/>
              </w:rPr>
              <w:t xml:space="preserve"> present in </w:t>
            </w:r>
            <w:r>
              <w:rPr>
                <w:szCs w:val="22"/>
                <w:lang w:eastAsia="sv-SE"/>
              </w:rPr>
              <w:t xml:space="preserve">case </w:t>
            </w:r>
            <w:r w:rsidRPr="009953F0">
              <w:rPr>
                <w:i/>
              </w:rPr>
              <w:t>commonControlResourceSet</w:t>
            </w:r>
            <w:r>
              <w:rPr>
                <w:szCs w:val="22"/>
                <w:lang w:eastAsia="sv-SE"/>
              </w:rPr>
              <w:t xml:space="preserve"> is not configured in SIB1, Need R</w:t>
            </w:r>
            <w:r w:rsidRPr="00D27132">
              <w:rPr>
                <w:szCs w:val="22"/>
                <w:lang w:eastAsia="sv-SE"/>
              </w:rPr>
              <w:t xml:space="preserve">, otherwise it is </w:t>
            </w:r>
            <w:r w:rsidRPr="00D27132">
              <w:rPr>
                <w:szCs w:val="22"/>
                <w:lang w:eastAsia="en-GB"/>
              </w:rPr>
              <w:t>absent</w:t>
            </w:r>
            <w:r w:rsidRPr="00D27132">
              <w:rPr>
                <w:szCs w:val="22"/>
                <w:lang w:eastAsia="sv-SE"/>
              </w:rPr>
              <w:t>.</w:t>
            </w:r>
          </w:p>
        </w:tc>
      </w:tr>
    </w:tbl>
    <w:p w14:paraId="388CA51F" w14:textId="77777777" w:rsidR="00807B1C" w:rsidRPr="009953F0" w:rsidRDefault="00807B1C" w:rsidP="00807B1C">
      <w:pPr>
        <w:rPr>
          <w:rFonts w:eastAsiaTheme="minorEastAsia"/>
        </w:rPr>
      </w:pPr>
    </w:p>
    <w:p w14:paraId="06A76265" w14:textId="77777777" w:rsidR="00807B1C" w:rsidRDefault="00807B1C" w:rsidP="00807B1C">
      <w:pPr>
        <w:pStyle w:val="4"/>
      </w:pPr>
      <w:r>
        <w:t>–</w:t>
      </w:r>
      <w:r>
        <w:tab/>
      </w:r>
      <w:r>
        <w:rPr>
          <w:i/>
        </w:rPr>
        <w:t>DRX-</w:t>
      </w:r>
      <w:r w:rsidRPr="00FF0FA5">
        <w:rPr>
          <w:i/>
          <w:iCs/>
        </w:rPr>
        <w:t>ConfigPTM</w:t>
      </w:r>
    </w:p>
    <w:p w14:paraId="5E765EC8" w14:textId="77777777" w:rsidR="00807B1C" w:rsidRDefault="00807B1C" w:rsidP="00807B1C">
      <w:r>
        <w:t xml:space="preserve">The IE </w:t>
      </w:r>
      <w:r>
        <w:rPr>
          <w:i/>
        </w:rPr>
        <w:t>DRX-Config-PTM</w:t>
      </w:r>
      <w:r>
        <w:t xml:space="preserve"> is used to configure DRX related parameters for PTM transmission as specified in TS 38.321 [3].</w:t>
      </w:r>
    </w:p>
    <w:p w14:paraId="7E1F114B" w14:textId="77777777" w:rsidR="00807B1C" w:rsidRDefault="00807B1C" w:rsidP="00807B1C">
      <w:pPr>
        <w:pStyle w:val="TH"/>
        <w:rPr>
          <w:b w:val="0"/>
        </w:rPr>
      </w:pPr>
      <w:r>
        <w:rPr>
          <w:i/>
        </w:rPr>
        <w:t xml:space="preserve">DRX-Config-PTM </w:t>
      </w:r>
      <w:r>
        <w:t>information element</w:t>
      </w:r>
    </w:p>
    <w:p w14:paraId="08E76701" w14:textId="77777777" w:rsidR="00807B1C" w:rsidRPr="00FF0FA5" w:rsidRDefault="00807B1C" w:rsidP="00807B1C">
      <w:pPr>
        <w:pStyle w:val="PL"/>
      </w:pPr>
      <w:r w:rsidRPr="00FF0FA5">
        <w:t>-- ASN1START</w:t>
      </w:r>
    </w:p>
    <w:p w14:paraId="30675579" w14:textId="77777777" w:rsidR="00807B1C" w:rsidRPr="00FF0FA5" w:rsidRDefault="00807B1C" w:rsidP="00807B1C">
      <w:pPr>
        <w:pStyle w:val="PL"/>
      </w:pPr>
      <w:r w:rsidRPr="00FF0FA5">
        <w:t>-- TAG-DRX-CONFIGPTM-START</w:t>
      </w:r>
    </w:p>
    <w:p w14:paraId="0746E112" w14:textId="77777777" w:rsidR="00807B1C" w:rsidRDefault="00807B1C" w:rsidP="00807B1C">
      <w:pPr>
        <w:pStyle w:val="PL"/>
      </w:pPr>
    </w:p>
    <w:p w14:paraId="45352869" w14:textId="7818CAAC" w:rsidR="00807B1C" w:rsidRDefault="00807B1C" w:rsidP="00807B1C">
      <w:pPr>
        <w:pStyle w:val="PL"/>
      </w:pPr>
      <w:r>
        <w:t xml:space="preserve">DRX-ConfigPTM-r17 ::=             </w:t>
      </w:r>
      <w:r w:rsidRPr="00FF0FA5">
        <w:t>SEQUENCE</w:t>
      </w:r>
      <w:r>
        <w:t xml:space="preserve"> {</w:t>
      </w:r>
    </w:p>
    <w:p w14:paraId="235C18D1" w14:textId="40D133AD" w:rsidR="00807B1C" w:rsidRDefault="00807B1C" w:rsidP="00807B1C">
      <w:pPr>
        <w:pStyle w:val="PL"/>
      </w:pPr>
      <w:r>
        <w:t xml:space="preserve">    drx-onDurationTimerPTM-r17        </w:t>
      </w:r>
      <w:r w:rsidRPr="00FF0FA5">
        <w:t>CHOICE</w:t>
      </w:r>
      <w:r>
        <w:t xml:space="preserve"> {</w:t>
      </w:r>
    </w:p>
    <w:p w14:paraId="1F30C725" w14:textId="02A8C18F" w:rsidR="00807B1C" w:rsidRDefault="00807B1C" w:rsidP="00807B1C">
      <w:pPr>
        <w:pStyle w:val="PL"/>
      </w:pPr>
      <w:r>
        <w:t xml:space="preserve">        subMilliSeconds                   </w:t>
      </w:r>
      <w:r w:rsidRPr="00FF0FA5">
        <w:t>INTEGER</w:t>
      </w:r>
      <w:r>
        <w:t xml:space="preserve"> (1..31),</w:t>
      </w:r>
    </w:p>
    <w:p w14:paraId="2D549947" w14:textId="119E9D32" w:rsidR="00807B1C" w:rsidRDefault="00807B1C" w:rsidP="00807B1C">
      <w:pPr>
        <w:pStyle w:val="PL"/>
      </w:pPr>
      <w:r>
        <w:t xml:space="preserve">        milliSeconds                      </w:t>
      </w:r>
      <w:r w:rsidRPr="00FF0FA5">
        <w:t>ENUMERATED</w:t>
      </w:r>
      <w:r>
        <w:t xml:space="preserve"> {</w:t>
      </w:r>
    </w:p>
    <w:p w14:paraId="21891389" w14:textId="31A9C566" w:rsidR="00807B1C" w:rsidRDefault="00807B1C" w:rsidP="00807B1C">
      <w:pPr>
        <w:pStyle w:val="PL"/>
      </w:pPr>
      <w:r>
        <w:t xml:space="preserve">            ms1, ms2, ms3, ms4, ms5, ms6, ms8, ms10, ms20, ms30, ms40, ms50, ms60,</w:t>
      </w:r>
    </w:p>
    <w:p w14:paraId="22BF20F9" w14:textId="59069E3D" w:rsidR="00807B1C" w:rsidRDefault="00807B1C" w:rsidP="00807B1C">
      <w:pPr>
        <w:pStyle w:val="PL"/>
      </w:pPr>
      <w:r>
        <w:t xml:space="preserve">            ms80, ms100, ms200, ms300, ms400, ms500, ms600, ms800, ms1000, ms1200,</w:t>
      </w:r>
    </w:p>
    <w:p w14:paraId="1960BEC3" w14:textId="6DF16F3C" w:rsidR="00807B1C" w:rsidRDefault="00807B1C" w:rsidP="00807B1C">
      <w:pPr>
        <w:pStyle w:val="PL"/>
      </w:pPr>
      <w:r>
        <w:t xml:space="preserve">            ms1600, spare8, spare7, spare6, spare5, spare4, spare3, spare2, spare1 </w:t>
      </w:r>
    </w:p>
    <w:p w14:paraId="2F82EB33" w14:textId="2A895A53" w:rsidR="00807B1C" w:rsidRDefault="00807B1C" w:rsidP="00807B1C">
      <w:pPr>
        <w:pStyle w:val="PL"/>
      </w:pPr>
      <w:r>
        <w:t xml:space="preserve">        }</w:t>
      </w:r>
    </w:p>
    <w:p w14:paraId="4C85CB62" w14:textId="77777777" w:rsidR="00807B1C" w:rsidRDefault="00807B1C" w:rsidP="00807B1C">
      <w:pPr>
        <w:pStyle w:val="PL"/>
      </w:pPr>
      <w:r>
        <w:t xml:space="preserve">    },</w:t>
      </w:r>
    </w:p>
    <w:p w14:paraId="43D84FDC" w14:textId="5A6AA0D7" w:rsidR="00807B1C" w:rsidRDefault="00807B1C" w:rsidP="00807B1C">
      <w:pPr>
        <w:pStyle w:val="PL"/>
      </w:pPr>
      <w:r>
        <w:t xml:space="preserve">    drx-InactivityTimerPTM-r17        </w:t>
      </w:r>
      <w:r w:rsidRPr="00FF0FA5">
        <w:t>ENUMERATED</w:t>
      </w:r>
      <w:r>
        <w:t xml:space="preserve"> {</w:t>
      </w:r>
    </w:p>
    <w:p w14:paraId="5C7C7BEB" w14:textId="62455245" w:rsidR="00807B1C" w:rsidRDefault="00807B1C" w:rsidP="00807B1C">
      <w:pPr>
        <w:pStyle w:val="PL"/>
      </w:pPr>
      <w:r>
        <w:t xml:space="preserve">            ms0, ms1, ms2, ms3, ms4, ms5, ms6, ms8, ms10, ms20, ms30, ms40, ms50, ms60, ms80,</w:t>
      </w:r>
    </w:p>
    <w:p w14:paraId="2EAACDC6" w14:textId="18721C7A" w:rsidR="00807B1C" w:rsidRDefault="00807B1C" w:rsidP="00807B1C">
      <w:pPr>
        <w:pStyle w:val="PL"/>
      </w:pPr>
      <w:r>
        <w:t xml:space="preserve">            ms100, ms200, ms300, ms500, ms750, ms1280, ms1920, ms2560, spare9, spare8,</w:t>
      </w:r>
    </w:p>
    <w:p w14:paraId="69A4F1E1" w14:textId="6CBB2E03" w:rsidR="00807B1C" w:rsidRDefault="00807B1C" w:rsidP="00807B1C">
      <w:pPr>
        <w:pStyle w:val="PL"/>
      </w:pPr>
      <w:r>
        <w:t xml:space="preserve">            spare7, spare6, spare5, spare4, spare3, spare2, spare1</w:t>
      </w:r>
    </w:p>
    <w:p w14:paraId="77E0337B" w14:textId="251B03A0" w:rsidR="00807B1C" w:rsidRDefault="00807B1C" w:rsidP="00807B1C">
      <w:pPr>
        <w:pStyle w:val="PL"/>
      </w:pPr>
      <w:r>
        <w:t xml:space="preserve">    },</w:t>
      </w:r>
    </w:p>
    <w:p w14:paraId="6F23E15A" w14:textId="66454567" w:rsidR="00807B1C" w:rsidRDefault="00807B1C" w:rsidP="00807B1C">
      <w:pPr>
        <w:pStyle w:val="PL"/>
      </w:pPr>
      <w:r>
        <w:t xml:space="preserve">    drx-HARQ-RTT-TimerDL-PTM-r17      </w:t>
      </w:r>
      <w:r w:rsidRPr="00FF0FA5">
        <w:t>INTEGER</w:t>
      </w:r>
      <w:r>
        <w:t xml:space="preserve"> (0..56)                      OPTIONAL,  -- Cond HARQFeedback</w:t>
      </w:r>
    </w:p>
    <w:p w14:paraId="4E893AA5" w14:textId="14C3F3BB" w:rsidR="00807B1C" w:rsidRDefault="00807B1C" w:rsidP="00807B1C">
      <w:pPr>
        <w:pStyle w:val="PL"/>
      </w:pPr>
      <w:r>
        <w:lastRenderedPageBreak/>
        <w:t xml:space="preserve">    drx-RetransmissionTimerDL-PTM-r17 </w:t>
      </w:r>
      <w:r w:rsidRPr="00FF0FA5">
        <w:t>ENUMERATED</w:t>
      </w:r>
      <w:r>
        <w:t xml:space="preserve"> {</w:t>
      </w:r>
    </w:p>
    <w:p w14:paraId="019BBD03" w14:textId="63E1240C" w:rsidR="00807B1C" w:rsidRDefault="00807B1C" w:rsidP="00807B1C">
      <w:pPr>
        <w:pStyle w:val="PL"/>
      </w:pPr>
      <w:r>
        <w:t xml:space="preserve">            sl0, sl1, sl2, sl4, sl6, sl8, sl16, sl24, sl33, sl40, sl64, sl80, sl96, sl112, sl128,</w:t>
      </w:r>
    </w:p>
    <w:p w14:paraId="4EAED33D" w14:textId="4F30BD0C" w:rsidR="00807B1C" w:rsidRDefault="00807B1C" w:rsidP="00807B1C">
      <w:pPr>
        <w:pStyle w:val="PL"/>
      </w:pPr>
      <w:r>
        <w:t xml:space="preserve">            sl160, sl320, spare15, spare14, spare13, spare12, spare11, spare10, spare9,</w:t>
      </w:r>
    </w:p>
    <w:p w14:paraId="23EA9904" w14:textId="1BD1434A" w:rsidR="00807B1C" w:rsidRDefault="00807B1C" w:rsidP="00807B1C">
      <w:pPr>
        <w:pStyle w:val="PL"/>
      </w:pPr>
      <w:r>
        <w:t xml:space="preserve">            spare8, spare7, spare6, spare5, spare4, spare3, spare2, spare1</w:t>
      </w:r>
    </w:p>
    <w:p w14:paraId="79FCE2D3" w14:textId="204A87B7" w:rsidR="00807B1C" w:rsidRDefault="00807B1C" w:rsidP="00807B1C">
      <w:pPr>
        <w:pStyle w:val="PL"/>
      </w:pPr>
      <w:r>
        <w:t xml:space="preserve">    }                                                                      OPTIONAL,   -- Cond HARQFeedback</w:t>
      </w:r>
    </w:p>
    <w:p w14:paraId="7596B794" w14:textId="77777777" w:rsidR="00807B1C" w:rsidRDefault="00807B1C" w:rsidP="00807B1C">
      <w:pPr>
        <w:pStyle w:val="PL"/>
      </w:pPr>
      <w:r>
        <w:t xml:space="preserve">    </w:t>
      </w:r>
    </w:p>
    <w:p w14:paraId="320D9D94" w14:textId="0CB659DE" w:rsidR="00807B1C" w:rsidRDefault="00807B1C" w:rsidP="00807B1C">
      <w:pPr>
        <w:pStyle w:val="PL"/>
      </w:pPr>
      <w:r>
        <w:t xml:space="preserve">    drx-LongCycleStartOffsetPTM-r17   </w:t>
      </w:r>
      <w:r w:rsidRPr="00FF0FA5">
        <w:t>CHOICE</w:t>
      </w:r>
      <w:r>
        <w:t xml:space="preserve"> {</w:t>
      </w:r>
    </w:p>
    <w:p w14:paraId="4F63177F" w14:textId="51080431" w:rsidR="00807B1C" w:rsidRDefault="00807B1C" w:rsidP="00807B1C">
      <w:pPr>
        <w:pStyle w:val="PL"/>
      </w:pPr>
      <w:r>
        <w:t xml:space="preserve">        ms10                              </w:t>
      </w:r>
      <w:r w:rsidRPr="00FF0FA5">
        <w:t>INTEGER</w:t>
      </w:r>
      <w:r>
        <w:t>(0..9),</w:t>
      </w:r>
    </w:p>
    <w:p w14:paraId="27895016" w14:textId="76B5999C" w:rsidR="00807B1C" w:rsidRDefault="00807B1C" w:rsidP="00807B1C">
      <w:pPr>
        <w:pStyle w:val="PL"/>
      </w:pPr>
      <w:r>
        <w:t xml:space="preserve">        ms20                              </w:t>
      </w:r>
      <w:r w:rsidRPr="00FF0FA5">
        <w:t>INTEGER</w:t>
      </w:r>
      <w:r>
        <w:t>(0..19),</w:t>
      </w:r>
    </w:p>
    <w:p w14:paraId="59D21383" w14:textId="49ED729B" w:rsidR="00807B1C" w:rsidRDefault="00807B1C" w:rsidP="00807B1C">
      <w:pPr>
        <w:pStyle w:val="PL"/>
      </w:pPr>
      <w:r>
        <w:t xml:space="preserve">        ms32                              </w:t>
      </w:r>
      <w:r w:rsidRPr="00FF0FA5">
        <w:t>INTEGER</w:t>
      </w:r>
      <w:r>
        <w:t>(0..31),</w:t>
      </w:r>
    </w:p>
    <w:p w14:paraId="6B437948" w14:textId="39E65C28" w:rsidR="00807B1C" w:rsidRDefault="00807B1C" w:rsidP="00807B1C">
      <w:pPr>
        <w:pStyle w:val="PL"/>
      </w:pPr>
      <w:r>
        <w:t xml:space="preserve">        ms40                              </w:t>
      </w:r>
      <w:r w:rsidRPr="00FF0FA5">
        <w:t>INTEGER</w:t>
      </w:r>
      <w:r>
        <w:t>(0..39),</w:t>
      </w:r>
    </w:p>
    <w:p w14:paraId="1690A031" w14:textId="685DA73A" w:rsidR="00807B1C" w:rsidRDefault="00807B1C" w:rsidP="00807B1C">
      <w:pPr>
        <w:pStyle w:val="PL"/>
      </w:pPr>
      <w:r>
        <w:t xml:space="preserve">        ms60                              </w:t>
      </w:r>
      <w:r w:rsidRPr="00FF0FA5">
        <w:t>INTEGER</w:t>
      </w:r>
      <w:r>
        <w:t>(0..59),</w:t>
      </w:r>
    </w:p>
    <w:p w14:paraId="455E33F8" w14:textId="5457918C" w:rsidR="00807B1C" w:rsidRDefault="00807B1C" w:rsidP="00807B1C">
      <w:pPr>
        <w:pStyle w:val="PL"/>
      </w:pPr>
      <w:r>
        <w:t xml:space="preserve">        ms64                              </w:t>
      </w:r>
      <w:r w:rsidRPr="00FF0FA5">
        <w:t>INTEGER</w:t>
      </w:r>
      <w:r>
        <w:t>(0..63),</w:t>
      </w:r>
    </w:p>
    <w:p w14:paraId="49FC8576" w14:textId="0AF3B37A" w:rsidR="00807B1C" w:rsidRDefault="00807B1C" w:rsidP="00807B1C">
      <w:pPr>
        <w:pStyle w:val="PL"/>
      </w:pPr>
      <w:r>
        <w:t xml:space="preserve">        ms70                              </w:t>
      </w:r>
      <w:r w:rsidRPr="00FF0FA5">
        <w:t>INTEGER</w:t>
      </w:r>
      <w:r>
        <w:t>(0..69),</w:t>
      </w:r>
    </w:p>
    <w:p w14:paraId="7798EDEF" w14:textId="212A1267" w:rsidR="00807B1C" w:rsidRDefault="00807B1C" w:rsidP="00807B1C">
      <w:pPr>
        <w:pStyle w:val="PL"/>
      </w:pPr>
      <w:r>
        <w:t xml:space="preserve">        ms80                              </w:t>
      </w:r>
      <w:r w:rsidRPr="00FF0FA5">
        <w:t>INTEGER</w:t>
      </w:r>
      <w:r>
        <w:t>(0..79),</w:t>
      </w:r>
    </w:p>
    <w:p w14:paraId="40ECE382" w14:textId="2BD93B6E" w:rsidR="00807B1C" w:rsidRDefault="00807B1C" w:rsidP="00807B1C">
      <w:pPr>
        <w:pStyle w:val="PL"/>
      </w:pPr>
      <w:r>
        <w:t xml:space="preserve">        ms128                             </w:t>
      </w:r>
      <w:r w:rsidRPr="00FF0FA5">
        <w:t>INTEGER</w:t>
      </w:r>
      <w:r>
        <w:t>(0..127),</w:t>
      </w:r>
    </w:p>
    <w:p w14:paraId="5AE0CB77" w14:textId="20005BA2" w:rsidR="00807B1C" w:rsidRDefault="00807B1C" w:rsidP="00807B1C">
      <w:pPr>
        <w:pStyle w:val="PL"/>
      </w:pPr>
      <w:r>
        <w:t xml:space="preserve">        ms160                             </w:t>
      </w:r>
      <w:r w:rsidRPr="00FF0FA5">
        <w:t>INTEGER</w:t>
      </w:r>
      <w:r>
        <w:t>(0..159),</w:t>
      </w:r>
    </w:p>
    <w:p w14:paraId="7CEA7AE1" w14:textId="3FDDCD60" w:rsidR="00807B1C" w:rsidRDefault="00807B1C" w:rsidP="00807B1C">
      <w:pPr>
        <w:pStyle w:val="PL"/>
      </w:pPr>
      <w:r>
        <w:t xml:space="preserve">        ms256                             </w:t>
      </w:r>
      <w:r w:rsidRPr="00FF0FA5">
        <w:t>INTEGER</w:t>
      </w:r>
      <w:r>
        <w:t>(0..255),</w:t>
      </w:r>
    </w:p>
    <w:p w14:paraId="4A790419" w14:textId="54F01C1F" w:rsidR="00807B1C" w:rsidRDefault="00807B1C" w:rsidP="00807B1C">
      <w:pPr>
        <w:pStyle w:val="PL"/>
      </w:pPr>
      <w:r>
        <w:t xml:space="preserve">        ms320                             </w:t>
      </w:r>
      <w:r w:rsidRPr="00FF0FA5">
        <w:t>INTEGER</w:t>
      </w:r>
      <w:r>
        <w:t>(0..319),</w:t>
      </w:r>
    </w:p>
    <w:p w14:paraId="1F9EFE63" w14:textId="62C292C1" w:rsidR="00807B1C" w:rsidRDefault="00807B1C" w:rsidP="00807B1C">
      <w:pPr>
        <w:pStyle w:val="PL"/>
      </w:pPr>
      <w:r>
        <w:t xml:space="preserve">        ms512                             </w:t>
      </w:r>
      <w:r w:rsidRPr="00FF0FA5">
        <w:t>INTEGER</w:t>
      </w:r>
      <w:r>
        <w:t>(0..511),</w:t>
      </w:r>
    </w:p>
    <w:p w14:paraId="3191E47F" w14:textId="4C4A0861" w:rsidR="00807B1C" w:rsidRDefault="00807B1C" w:rsidP="00807B1C">
      <w:pPr>
        <w:pStyle w:val="PL"/>
      </w:pPr>
      <w:r>
        <w:t xml:space="preserve">        ms640                             </w:t>
      </w:r>
      <w:r w:rsidRPr="00FF0FA5">
        <w:t>INTEGER</w:t>
      </w:r>
      <w:r>
        <w:t>(0..639),</w:t>
      </w:r>
    </w:p>
    <w:p w14:paraId="44F7AF62" w14:textId="0C273FA5" w:rsidR="00807B1C" w:rsidRDefault="00807B1C" w:rsidP="00807B1C">
      <w:pPr>
        <w:pStyle w:val="PL"/>
      </w:pPr>
      <w:r>
        <w:t xml:space="preserve">        ms1024                            </w:t>
      </w:r>
      <w:r w:rsidRPr="00FF0FA5">
        <w:t>INTEGER</w:t>
      </w:r>
      <w:r>
        <w:t>(0..1023),</w:t>
      </w:r>
    </w:p>
    <w:p w14:paraId="6D1014DF" w14:textId="0DD1CC8B" w:rsidR="00807B1C" w:rsidRDefault="00807B1C" w:rsidP="00807B1C">
      <w:pPr>
        <w:pStyle w:val="PL"/>
      </w:pPr>
      <w:r>
        <w:t xml:space="preserve">        ms1280                            </w:t>
      </w:r>
      <w:r w:rsidRPr="00FF0FA5">
        <w:t>INTEGER</w:t>
      </w:r>
      <w:r>
        <w:t>(0..1279),</w:t>
      </w:r>
    </w:p>
    <w:p w14:paraId="1CFD99C9" w14:textId="622114BB" w:rsidR="00807B1C" w:rsidRDefault="00807B1C" w:rsidP="00807B1C">
      <w:pPr>
        <w:pStyle w:val="PL"/>
      </w:pPr>
      <w:r>
        <w:t xml:space="preserve">        ms2048                            </w:t>
      </w:r>
      <w:r w:rsidRPr="00FF0FA5">
        <w:t>INTEGER</w:t>
      </w:r>
      <w:r>
        <w:t>(0..2047),</w:t>
      </w:r>
    </w:p>
    <w:p w14:paraId="480187B7" w14:textId="6FC89E5B" w:rsidR="00807B1C" w:rsidRDefault="00807B1C" w:rsidP="00807B1C">
      <w:pPr>
        <w:pStyle w:val="PL"/>
      </w:pPr>
      <w:r>
        <w:t xml:space="preserve">        ms2560                            </w:t>
      </w:r>
      <w:r w:rsidRPr="00FF0FA5">
        <w:t>INTEGER</w:t>
      </w:r>
      <w:r>
        <w:t>(0..2559),</w:t>
      </w:r>
    </w:p>
    <w:p w14:paraId="7DC04D32" w14:textId="2851816B" w:rsidR="00807B1C" w:rsidRDefault="00807B1C" w:rsidP="00807B1C">
      <w:pPr>
        <w:pStyle w:val="PL"/>
      </w:pPr>
      <w:r>
        <w:t xml:space="preserve">        ms5120                            </w:t>
      </w:r>
      <w:r w:rsidRPr="00FF0FA5">
        <w:t>INTEGER</w:t>
      </w:r>
      <w:r>
        <w:t>(0..5119),</w:t>
      </w:r>
    </w:p>
    <w:p w14:paraId="555E6F93" w14:textId="5195B8FA" w:rsidR="00807B1C" w:rsidRDefault="00807B1C" w:rsidP="00807B1C">
      <w:pPr>
        <w:pStyle w:val="PL"/>
      </w:pPr>
      <w:r>
        <w:t xml:space="preserve">        ms10240                           </w:t>
      </w:r>
      <w:r w:rsidRPr="00FF0FA5">
        <w:t>INTEGER</w:t>
      </w:r>
      <w:r>
        <w:t>(0..10239)</w:t>
      </w:r>
    </w:p>
    <w:p w14:paraId="22EB3059" w14:textId="77777777" w:rsidR="00807B1C" w:rsidRDefault="00807B1C" w:rsidP="00807B1C">
      <w:pPr>
        <w:pStyle w:val="PL"/>
      </w:pPr>
      <w:r>
        <w:t xml:space="preserve">    },</w:t>
      </w:r>
    </w:p>
    <w:p w14:paraId="33AA86EC" w14:textId="567B8CFE" w:rsidR="00807B1C" w:rsidRDefault="00807B1C" w:rsidP="00807B1C">
      <w:pPr>
        <w:pStyle w:val="PL"/>
      </w:pPr>
      <w:r>
        <w:t xml:space="preserve">    drx-SlotOffsetPTM-r17                 </w:t>
      </w:r>
      <w:r w:rsidRPr="00FF0FA5">
        <w:t>INTEGER</w:t>
      </w:r>
      <w:r>
        <w:t xml:space="preserve"> (0..31)</w:t>
      </w:r>
    </w:p>
    <w:p w14:paraId="112F6645" w14:textId="77777777" w:rsidR="00807B1C" w:rsidRDefault="00807B1C" w:rsidP="00807B1C">
      <w:pPr>
        <w:pStyle w:val="PL"/>
      </w:pPr>
      <w:r>
        <w:t>}</w:t>
      </w:r>
    </w:p>
    <w:p w14:paraId="62732820" w14:textId="77777777" w:rsidR="00807B1C" w:rsidRDefault="00807B1C" w:rsidP="00807B1C">
      <w:pPr>
        <w:pStyle w:val="PL"/>
      </w:pPr>
    </w:p>
    <w:p w14:paraId="76D74344" w14:textId="77777777" w:rsidR="00807B1C" w:rsidRPr="00FF0FA5" w:rsidRDefault="00807B1C" w:rsidP="00807B1C">
      <w:pPr>
        <w:pStyle w:val="PL"/>
      </w:pPr>
      <w:r w:rsidRPr="00FF0FA5">
        <w:t>-- TAG-DRX-CONFIGPTM-STOP</w:t>
      </w:r>
    </w:p>
    <w:p w14:paraId="3B3C7A45" w14:textId="77777777" w:rsidR="00807B1C" w:rsidRPr="00FF0FA5" w:rsidRDefault="00807B1C" w:rsidP="00807B1C">
      <w:pPr>
        <w:pStyle w:val="PL"/>
      </w:pPr>
      <w:r w:rsidRPr="00FF0FA5">
        <w:t>-- ASN1STOP</w:t>
      </w:r>
    </w:p>
    <w:p w14:paraId="1A2B7891" w14:textId="77777777" w:rsidR="00807B1C"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07B1C" w14:paraId="42C6881E" w14:textId="77777777" w:rsidTr="00E22A74">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Default="00807B1C" w:rsidP="00E22A74">
            <w:pPr>
              <w:pStyle w:val="TAH"/>
              <w:rPr>
                <w:b w:val="0"/>
                <w:szCs w:val="22"/>
                <w:lang w:eastAsia="sv-SE"/>
              </w:rPr>
            </w:pPr>
            <w:r>
              <w:rPr>
                <w:i/>
                <w:szCs w:val="22"/>
                <w:lang w:eastAsia="sv-SE"/>
              </w:rPr>
              <w:lastRenderedPageBreak/>
              <w:t>DRX-</w:t>
            </w:r>
            <w:r w:rsidRPr="00EF3B52">
              <w:rPr>
                <w:i/>
                <w:lang w:eastAsia="sv-SE"/>
              </w:rPr>
              <w:t>Config</w:t>
            </w:r>
            <w:r>
              <w:rPr>
                <w:i/>
                <w:szCs w:val="22"/>
                <w:lang w:eastAsia="sv-SE"/>
              </w:rPr>
              <w:t xml:space="preserve">-PTM </w:t>
            </w:r>
            <w:r>
              <w:rPr>
                <w:szCs w:val="22"/>
                <w:lang w:eastAsia="sv-SE"/>
              </w:rPr>
              <w:t>field descriptions</w:t>
            </w:r>
          </w:p>
        </w:tc>
      </w:tr>
      <w:tr w:rsidR="00807B1C" w14:paraId="665674B2" w14:textId="77777777" w:rsidTr="00E22A74">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Default="00807B1C" w:rsidP="00E22A74">
            <w:pPr>
              <w:pStyle w:val="TAL"/>
              <w:rPr>
                <w:szCs w:val="22"/>
                <w:lang w:eastAsia="sv-SE"/>
              </w:rPr>
            </w:pPr>
            <w:r>
              <w:rPr>
                <w:b/>
                <w:i/>
                <w:szCs w:val="22"/>
                <w:lang w:eastAsia="sv-SE"/>
              </w:rPr>
              <w:t>drx-HARQ-RTT-</w:t>
            </w:r>
            <w:r w:rsidRPr="00EF3B52">
              <w:rPr>
                <w:b/>
                <w:bCs/>
                <w:i/>
                <w:iCs/>
                <w:lang w:eastAsia="en-GB"/>
              </w:rPr>
              <w:t>Timer</w:t>
            </w:r>
            <w:r>
              <w:rPr>
                <w:b/>
                <w:i/>
                <w:szCs w:val="22"/>
                <w:lang w:eastAsia="sv-SE"/>
              </w:rPr>
              <w:t>-DL-PTM</w:t>
            </w:r>
          </w:p>
          <w:p w14:paraId="7DD16D2E" w14:textId="77777777" w:rsidR="00807B1C" w:rsidRDefault="00807B1C" w:rsidP="00E22A74">
            <w:pPr>
              <w:pStyle w:val="TAL"/>
              <w:rPr>
                <w:szCs w:val="22"/>
                <w:lang w:eastAsia="sv-SE"/>
              </w:rPr>
            </w:pPr>
            <w:r>
              <w:rPr>
                <w:szCs w:val="22"/>
                <w:lang w:eastAsia="sv-SE"/>
              </w:rPr>
              <w:t xml:space="preserve">Value in </w:t>
            </w:r>
            <w:r w:rsidRPr="00EF3B52">
              <w:rPr>
                <w:lang w:eastAsia="en-GB"/>
              </w:rPr>
              <w:t>number</w:t>
            </w:r>
            <w:r>
              <w:rPr>
                <w:szCs w:val="22"/>
                <w:lang w:eastAsia="sv-SE"/>
              </w:rPr>
              <w:t xml:space="preserve"> of symbols of the CFR where the transport block was received.</w:t>
            </w:r>
          </w:p>
        </w:tc>
      </w:tr>
      <w:tr w:rsidR="00807B1C" w14:paraId="126FF83C" w14:textId="77777777" w:rsidTr="00E22A74">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Default="00807B1C" w:rsidP="00E22A74">
            <w:pPr>
              <w:pStyle w:val="TAL"/>
              <w:rPr>
                <w:szCs w:val="22"/>
                <w:lang w:eastAsia="sv-SE"/>
              </w:rPr>
            </w:pPr>
            <w:r>
              <w:rPr>
                <w:b/>
                <w:i/>
                <w:szCs w:val="22"/>
                <w:lang w:eastAsia="sv-SE"/>
              </w:rPr>
              <w:t>drx-</w:t>
            </w:r>
            <w:r w:rsidRPr="00EF3B52">
              <w:rPr>
                <w:b/>
                <w:bCs/>
                <w:i/>
                <w:iCs/>
                <w:lang w:eastAsia="en-GB"/>
              </w:rPr>
              <w:t>InactivityTimerPTM</w:t>
            </w:r>
          </w:p>
          <w:p w14:paraId="12744B0D" w14:textId="77777777" w:rsidR="00807B1C" w:rsidRDefault="00807B1C" w:rsidP="00E22A74">
            <w:pPr>
              <w:pStyle w:val="TAL"/>
              <w:rPr>
                <w:szCs w:val="22"/>
                <w:lang w:eastAsia="sv-SE"/>
              </w:rPr>
            </w:pPr>
            <w:r>
              <w:rPr>
                <w:szCs w:val="22"/>
                <w:lang w:eastAsia="sv-SE"/>
              </w:rPr>
              <w:t xml:space="preserve">Value in </w:t>
            </w:r>
            <w:r w:rsidRPr="00EF3B52">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07B1C" w14:paraId="302D212D" w14:textId="77777777" w:rsidTr="00E22A74">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Default="00807B1C" w:rsidP="00E22A74">
            <w:pPr>
              <w:pStyle w:val="TAL"/>
              <w:rPr>
                <w:szCs w:val="22"/>
                <w:lang w:eastAsia="sv-SE"/>
              </w:rPr>
            </w:pPr>
            <w:r>
              <w:rPr>
                <w:b/>
                <w:i/>
                <w:szCs w:val="22"/>
                <w:lang w:eastAsia="sv-SE"/>
              </w:rPr>
              <w:t>drx-</w:t>
            </w:r>
            <w:r w:rsidRPr="00EF3B52">
              <w:rPr>
                <w:b/>
                <w:bCs/>
                <w:i/>
                <w:iCs/>
                <w:lang w:eastAsia="en-GB"/>
              </w:rPr>
              <w:t>LongCycleStartOffsetPTM</w:t>
            </w:r>
          </w:p>
          <w:p w14:paraId="55D03925" w14:textId="77777777" w:rsidR="00807B1C" w:rsidRDefault="00807B1C" w:rsidP="00E22A74">
            <w:pPr>
              <w:pStyle w:val="TAL"/>
              <w:rPr>
                <w:szCs w:val="22"/>
                <w:lang w:eastAsia="sv-SE"/>
              </w:rPr>
            </w:pPr>
            <w:r>
              <w:rPr>
                <w:i/>
                <w:lang w:eastAsia="sv-SE"/>
              </w:rPr>
              <w:t>drx-LongCycle-PTM</w:t>
            </w:r>
            <w:r>
              <w:rPr>
                <w:szCs w:val="22"/>
                <w:lang w:eastAsia="sv-SE"/>
              </w:rPr>
              <w:t xml:space="preserve"> in </w:t>
            </w:r>
            <w:r w:rsidRPr="00EF3B52">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807B1C" w14:paraId="3C5BD1A9" w14:textId="77777777" w:rsidTr="00E22A74">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Default="00807B1C" w:rsidP="00E22A74">
            <w:pPr>
              <w:pStyle w:val="TAL"/>
              <w:rPr>
                <w:szCs w:val="22"/>
                <w:lang w:eastAsia="sv-SE"/>
              </w:rPr>
            </w:pPr>
            <w:r>
              <w:rPr>
                <w:b/>
                <w:i/>
                <w:szCs w:val="22"/>
                <w:lang w:eastAsia="sv-SE"/>
              </w:rPr>
              <w:t>drx-</w:t>
            </w:r>
            <w:r w:rsidRPr="00EF3B52">
              <w:rPr>
                <w:b/>
                <w:bCs/>
                <w:i/>
                <w:iCs/>
                <w:lang w:eastAsia="en-GB"/>
              </w:rPr>
              <w:t>onDurationTimerPTM</w:t>
            </w:r>
          </w:p>
          <w:p w14:paraId="1AAB6559" w14:textId="77777777" w:rsidR="00807B1C" w:rsidRDefault="00807B1C" w:rsidP="00E22A74">
            <w:pPr>
              <w:pStyle w:val="TAL"/>
              <w:rPr>
                <w:szCs w:val="22"/>
                <w:lang w:eastAsia="sv-SE"/>
              </w:rPr>
            </w:pPr>
            <w:r>
              <w:rPr>
                <w:szCs w:val="22"/>
                <w:lang w:eastAsia="sv-SE"/>
              </w:rPr>
              <w:t xml:space="preserve">Value in </w:t>
            </w:r>
            <w:r w:rsidRPr="00EF3B52">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07B1C" w14:paraId="4872277D" w14:textId="77777777" w:rsidTr="00E22A74">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Default="00807B1C" w:rsidP="00E22A74">
            <w:pPr>
              <w:pStyle w:val="TAL"/>
              <w:rPr>
                <w:szCs w:val="22"/>
                <w:lang w:eastAsia="sv-SE"/>
              </w:rPr>
            </w:pPr>
            <w:r>
              <w:rPr>
                <w:b/>
                <w:i/>
                <w:szCs w:val="22"/>
                <w:lang w:eastAsia="sv-SE"/>
              </w:rPr>
              <w:t>drx-</w:t>
            </w:r>
            <w:r w:rsidRPr="00EF3B52">
              <w:rPr>
                <w:b/>
                <w:bCs/>
                <w:i/>
                <w:iCs/>
                <w:lang w:eastAsia="en-GB"/>
              </w:rPr>
              <w:t>RetransmissionTimer</w:t>
            </w:r>
            <w:r>
              <w:rPr>
                <w:b/>
                <w:i/>
                <w:szCs w:val="22"/>
                <w:lang w:eastAsia="sv-SE"/>
              </w:rPr>
              <w:t>-DL-PTM</w:t>
            </w:r>
          </w:p>
          <w:p w14:paraId="401A350E" w14:textId="77777777" w:rsidR="00807B1C" w:rsidRDefault="00807B1C" w:rsidP="00E22A74">
            <w:pPr>
              <w:pStyle w:val="TAL"/>
              <w:rPr>
                <w:szCs w:val="22"/>
                <w:lang w:eastAsia="sv-SE"/>
              </w:rPr>
            </w:pPr>
            <w:r>
              <w:rPr>
                <w:szCs w:val="22"/>
                <w:lang w:eastAsia="sv-SE"/>
              </w:rPr>
              <w:t xml:space="preserve">Value in </w:t>
            </w:r>
            <w:r w:rsidRPr="00EF3B52">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07B1C" w14:paraId="3DD46592" w14:textId="77777777" w:rsidTr="00E22A74">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Default="00807B1C" w:rsidP="00E22A74">
            <w:pPr>
              <w:pStyle w:val="TAL"/>
              <w:rPr>
                <w:szCs w:val="22"/>
                <w:lang w:eastAsia="sv-SE"/>
              </w:rPr>
            </w:pPr>
            <w:r>
              <w:rPr>
                <w:b/>
                <w:i/>
                <w:szCs w:val="22"/>
                <w:lang w:eastAsia="sv-SE"/>
              </w:rPr>
              <w:t>drx-</w:t>
            </w:r>
            <w:r w:rsidRPr="00EF3B52">
              <w:rPr>
                <w:b/>
                <w:bCs/>
                <w:i/>
                <w:iCs/>
                <w:lang w:eastAsia="en-GB"/>
              </w:rPr>
              <w:t>SlotOffsetPTM</w:t>
            </w:r>
          </w:p>
          <w:p w14:paraId="64FFA11B" w14:textId="77777777" w:rsidR="00807B1C" w:rsidRDefault="00807B1C" w:rsidP="00E22A74">
            <w:pPr>
              <w:pStyle w:val="TAL"/>
              <w:rPr>
                <w:szCs w:val="22"/>
                <w:lang w:eastAsia="sv-SE"/>
              </w:rPr>
            </w:pPr>
            <w:r w:rsidRPr="00EF3B52">
              <w:rPr>
                <w:lang w:eastAsia="en-GB"/>
              </w:rPr>
              <w:t>Value</w:t>
            </w:r>
            <w:r>
              <w:rPr>
                <w:szCs w:val="22"/>
                <w:lang w:eastAsia="sv-SE"/>
              </w:rPr>
              <w:t xml:space="preserve"> in 1/32 ms. Value 0 corresponds to 0 ms, value 1 corresponds to 1/32 ms, value 2 corresponds to 2/32 ms, and so on.</w:t>
            </w:r>
          </w:p>
        </w:tc>
      </w:tr>
    </w:tbl>
    <w:p w14:paraId="184966F0" w14:textId="77777777" w:rsidR="00807B1C"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07B1C" w14:paraId="48AA719D" w14:textId="77777777" w:rsidTr="00E22A74">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Default="00807B1C" w:rsidP="00E22A7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Default="00807B1C" w:rsidP="00E22A74">
            <w:pPr>
              <w:pStyle w:val="TAH"/>
              <w:rPr>
                <w:lang w:eastAsia="sv-SE"/>
              </w:rPr>
            </w:pPr>
            <w:r>
              <w:rPr>
                <w:lang w:eastAsia="sv-SE"/>
              </w:rPr>
              <w:t>Explanation</w:t>
            </w:r>
          </w:p>
        </w:tc>
      </w:tr>
      <w:tr w:rsidR="00807B1C" w14:paraId="4F30D706" w14:textId="77777777" w:rsidTr="00E22A74">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Default="00807B1C" w:rsidP="00E22A74">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807B1C" w:rsidRDefault="00807B1C" w:rsidP="00E22A74">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1FB5E0F1" w14:textId="77777777" w:rsidR="00807B1C" w:rsidRDefault="00807B1C" w:rsidP="0017274C"/>
    <w:p w14:paraId="1F833646" w14:textId="77777777" w:rsidR="00807B1C" w:rsidRDefault="00807B1C" w:rsidP="00807B1C">
      <w:pPr>
        <w:pStyle w:val="4"/>
      </w:pPr>
      <w:r>
        <w:t>–</w:t>
      </w:r>
      <w:r>
        <w:tab/>
      </w:r>
      <w:r>
        <w:rPr>
          <w:i/>
        </w:rPr>
        <w:t>MBS-</w:t>
      </w:r>
      <w:r w:rsidRPr="006862C8">
        <w:rPr>
          <w:i/>
          <w:iCs/>
        </w:rPr>
        <w:t>NeighbourCellList</w:t>
      </w:r>
    </w:p>
    <w:p w14:paraId="07C5E22A" w14:textId="77777777" w:rsidR="00807B1C" w:rsidRDefault="00807B1C" w:rsidP="00807B1C">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4D822AB7" w14:textId="77777777" w:rsidR="00807B1C" w:rsidRDefault="00807B1C" w:rsidP="00807B1C">
      <w:pPr>
        <w:pStyle w:val="PL"/>
      </w:pPr>
      <w:r>
        <w:t>-- ASN1START</w:t>
      </w:r>
    </w:p>
    <w:p w14:paraId="15AD96EF" w14:textId="77777777" w:rsidR="00807B1C" w:rsidRPr="006862C8" w:rsidRDefault="00807B1C" w:rsidP="00807B1C">
      <w:pPr>
        <w:pStyle w:val="PL"/>
      </w:pPr>
      <w:r w:rsidRPr="006862C8">
        <w:t>-- TAG-MBS-NEIGHBOURCELLLIST-START</w:t>
      </w:r>
    </w:p>
    <w:p w14:paraId="3F840A3E" w14:textId="77777777" w:rsidR="00807B1C" w:rsidRDefault="00807B1C" w:rsidP="00807B1C">
      <w:pPr>
        <w:pStyle w:val="PL"/>
      </w:pPr>
    </w:p>
    <w:p w14:paraId="4789C7F0" w14:textId="13756F2A" w:rsidR="00807B1C" w:rsidRDefault="00807B1C" w:rsidP="00807B1C">
      <w:pPr>
        <w:pStyle w:val="PL"/>
      </w:pPr>
      <w:r>
        <w:t>MBS-NeighbourCellList-r17 ::=     SEQUENCE (SIZE (0..maxNeighCell-MBS-r17)) OF PCI-ARFCN-r17</w:t>
      </w:r>
    </w:p>
    <w:p w14:paraId="0BC80CBF" w14:textId="77777777" w:rsidR="00807B1C" w:rsidRDefault="00807B1C" w:rsidP="00807B1C">
      <w:pPr>
        <w:pStyle w:val="PL"/>
      </w:pPr>
    </w:p>
    <w:p w14:paraId="149DA49A" w14:textId="1103C747" w:rsidR="00807B1C" w:rsidRDefault="00807B1C" w:rsidP="00807B1C">
      <w:pPr>
        <w:pStyle w:val="PL"/>
      </w:pPr>
      <w:r>
        <w:t>PCI-ARFCN-r17 ::=                 SEQUENCE {</w:t>
      </w:r>
    </w:p>
    <w:p w14:paraId="7EC057AC" w14:textId="77777777" w:rsidR="00807B1C" w:rsidRDefault="00807B1C" w:rsidP="00807B1C">
      <w:pPr>
        <w:pStyle w:val="PL"/>
      </w:pPr>
      <w:r>
        <w:t xml:space="preserve">    physCellId-r17                    PhysCellId,</w:t>
      </w:r>
    </w:p>
    <w:p w14:paraId="33F05660" w14:textId="7274B99A" w:rsidR="00807B1C" w:rsidRDefault="00807B1C" w:rsidP="00807B1C">
      <w:pPr>
        <w:pStyle w:val="PL"/>
      </w:pPr>
      <w:r>
        <w:t xml:space="preserve">    carrierFreq-r17                   ARFCN-ValueNR                                  OPTIONAL  -- Need S</w:t>
      </w:r>
    </w:p>
    <w:p w14:paraId="262E6224" w14:textId="77777777" w:rsidR="00807B1C" w:rsidRDefault="00807B1C" w:rsidP="00807B1C">
      <w:pPr>
        <w:pStyle w:val="PL"/>
      </w:pPr>
      <w:r>
        <w:t>}</w:t>
      </w:r>
    </w:p>
    <w:p w14:paraId="5C77BA92" w14:textId="77777777" w:rsidR="00807B1C" w:rsidRDefault="00807B1C" w:rsidP="00807B1C">
      <w:pPr>
        <w:pStyle w:val="PL"/>
      </w:pPr>
    </w:p>
    <w:p w14:paraId="783D556B" w14:textId="77777777" w:rsidR="00807B1C" w:rsidRPr="006862C8" w:rsidRDefault="00807B1C" w:rsidP="00807B1C">
      <w:pPr>
        <w:pStyle w:val="PL"/>
      </w:pPr>
      <w:r w:rsidRPr="006862C8">
        <w:t>-- TAG-MBS-NEIGHBOURCELLLIST-STOP</w:t>
      </w:r>
    </w:p>
    <w:p w14:paraId="6402D6AA" w14:textId="77777777" w:rsidR="00807B1C" w:rsidRDefault="00807B1C" w:rsidP="00807B1C">
      <w:pPr>
        <w:pStyle w:val="PL"/>
      </w:pPr>
      <w:r>
        <w:t>-- ASN1STOP</w:t>
      </w:r>
    </w:p>
    <w:p w14:paraId="5BF22E11" w14:textId="77777777" w:rsidR="00807B1C"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07B1C" w14:paraId="0C8E8175" w14:textId="77777777" w:rsidTr="00E22A74">
        <w:trPr>
          <w:cantSplit/>
          <w:tblHeader/>
        </w:trPr>
        <w:tc>
          <w:tcPr>
            <w:tcW w:w="14017" w:type="dxa"/>
          </w:tcPr>
          <w:p w14:paraId="74DE3B1B" w14:textId="77777777" w:rsidR="00807B1C" w:rsidRDefault="00807B1C" w:rsidP="00E22A74">
            <w:pPr>
              <w:pStyle w:val="TAH"/>
              <w:rPr>
                <w:b w:val="0"/>
                <w:lang w:eastAsia="en-GB"/>
              </w:rPr>
            </w:pPr>
            <w:r>
              <w:rPr>
                <w:i/>
                <w:iCs/>
                <w:lang w:eastAsia="en-GB"/>
              </w:rPr>
              <w:t>MBS-</w:t>
            </w:r>
            <w:r w:rsidRPr="006862C8">
              <w:rPr>
                <w:i/>
                <w:szCs w:val="22"/>
                <w:lang w:eastAsia="sv-SE"/>
              </w:rPr>
              <w:t>NeighbourCellList</w:t>
            </w:r>
            <w:r>
              <w:rPr>
                <w:iCs/>
                <w:lang w:eastAsia="en-GB"/>
              </w:rPr>
              <w:t xml:space="preserve"> field description</w:t>
            </w:r>
          </w:p>
        </w:tc>
      </w:tr>
      <w:tr w:rsidR="00807B1C" w14:paraId="767255FC" w14:textId="77777777" w:rsidTr="00E22A74">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Default="00807B1C" w:rsidP="00E22A74">
            <w:pPr>
              <w:pStyle w:val="TAL"/>
              <w:rPr>
                <w:b/>
                <w:bCs/>
                <w:i/>
                <w:lang w:eastAsia="en-GB"/>
              </w:rPr>
            </w:pPr>
            <w:r w:rsidRPr="006862C8">
              <w:rPr>
                <w:b/>
                <w:bCs/>
                <w:i/>
                <w:iCs/>
                <w:lang w:eastAsia="en-GB"/>
              </w:rPr>
              <w:t>carrierFreq</w:t>
            </w:r>
          </w:p>
          <w:p w14:paraId="446BCBB2" w14:textId="77777777" w:rsidR="00807B1C" w:rsidRDefault="00807B1C" w:rsidP="00E22A74">
            <w:pPr>
              <w:pStyle w:val="TAL"/>
              <w:rPr>
                <w:b/>
                <w:bCs/>
                <w:i/>
                <w:lang w:eastAsia="zh-CN"/>
              </w:rPr>
            </w:pPr>
            <w:r>
              <w:rPr>
                <w:bCs/>
                <w:lang w:eastAsia="en-GB"/>
              </w:rPr>
              <w:t xml:space="preserve">Indicates the </w:t>
            </w:r>
            <w:r w:rsidRPr="006862C8">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1B599B16" w14:textId="77777777" w:rsidR="00807B1C" w:rsidRDefault="00807B1C" w:rsidP="00807B1C">
      <w:pPr>
        <w:rPr>
          <w:iCs/>
        </w:rPr>
      </w:pPr>
    </w:p>
    <w:p w14:paraId="17A30B79" w14:textId="77777777" w:rsidR="00807B1C" w:rsidRDefault="00807B1C" w:rsidP="00807B1C">
      <w:pPr>
        <w:pStyle w:val="4"/>
      </w:pPr>
      <w:r>
        <w:lastRenderedPageBreak/>
        <w:t>–</w:t>
      </w:r>
      <w:r>
        <w:tab/>
      </w:r>
      <w:r>
        <w:rPr>
          <w:i/>
        </w:rPr>
        <w:t>MBS</w:t>
      </w:r>
      <w:r w:rsidRPr="00E85E6F">
        <w:rPr>
          <w:i/>
        </w:rPr>
        <w:t>-</w:t>
      </w:r>
      <w:r w:rsidRPr="008E0C0C">
        <w:rPr>
          <w:i/>
          <w:iCs/>
        </w:rPr>
        <w:t>ServiceList</w:t>
      </w:r>
    </w:p>
    <w:p w14:paraId="64FBDCF9" w14:textId="77777777" w:rsidR="00807B1C" w:rsidRDefault="00807B1C" w:rsidP="00807B1C">
      <w:r>
        <w:t xml:space="preserve">The IE </w:t>
      </w:r>
      <w:r>
        <w:rPr>
          <w:i/>
          <w:lang w:eastAsia="zh-CN"/>
        </w:rPr>
        <w:t>MBS-</w:t>
      </w:r>
      <w:r w:rsidRPr="00E85E6F">
        <w:t xml:space="preserve"> </w:t>
      </w:r>
      <w:r w:rsidRPr="00E85E6F">
        <w:rPr>
          <w:i/>
          <w:lang w:eastAsia="zh-CN"/>
        </w:rPr>
        <w:t>ServiceList</w:t>
      </w:r>
      <w:r>
        <w:t xml:space="preserve"> is used to inform the network of the MBS services that the UE is receiving or interested to receive.</w:t>
      </w:r>
    </w:p>
    <w:p w14:paraId="2D592941" w14:textId="77777777" w:rsidR="00807B1C" w:rsidRDefault="00807B1C" w:rsidP="00807B1C">
      <w:pPr>
        <w:pStyle w:val="TH"/>
        <w:rPr>
          <w:bCs/>
          <w:i/>
          <w:iCs/>
        </w:rPr>
      </w:pPr>
      <w:r>
        <w:rPr>
          <w:bCs/>
          <w:i/>
          <w:iCs/>
          <w:lang w:eastAsia="zh-CN"/>
        </w:rPr>
        <w:t>MBS-</w:t>
      </w:r>
      <w:r w:rsidRPr="008E0C0C">
        <w:rPr>
          <w:i/>
        </w:rPr>
        <w:t>ServiceList</w:t>
      </w:r>
      <w:r>
        <w:rPr>
          <w:bCs/>
          <w:i/>
          <w:iCs/>
        </w:rPr>
        <w:t xml:space="preserve"> </w:t>
      </w:r>
      <w:r>
        <w:t>information element</w:t>
      </w:r>
    </w:p>
    <w:p w14:paraId="50907290" w14:textId="77777777" w:rsidR="00807B1C" w:rsidRDefault="00807B1C" w:rsidP="00807B1C">
      <w:pPr>
        <w:pStyle w:val="PL"/>
      </w:pPr>
      <w:r>
        <w:t>-- ASN1START</w:t>
      </w:r>
    </w:p>
    <w:p w14:paraId="5087D0E2" w14:textId="77777777" w:rsidR="00807B1C" w:rsidRDefault="00807B1C" w:rsidP="00807B1C">
      <w:pPr>
        <w:pStyle w:val="PL"/>
      </w:pPr>
      <w:r>
        <w:t>-- TAG-MBSSERVICELIST-START</w:t>
      </w:r>
    </w:p>
    <w:p w14:paraId="05654E63" w14:textId="77777777" w:rsidR="00807B1C" w:rsidRDefault="00807B1C" w:rsidP="00807B1C">
      <w:pPr>
        <w:pStyle w:val="PL"/>
      </w:pPr>
    </w:p>
    <w:p w14:paraId="1A7CEF1A" w14:textId="77777777" w:rsidR="00807B1C" w:rsidRDefault="00807B1C" w:rsidP="00807B1C">
      <w:pPr>
        <w:pStyle w:val="PL"/>
      </w:pPr>
      <w:r>
        <w:t>MBS-ServiceList-r17 ::=         SEQUENCE (SIZE (0..maxNrofMBS-ServiceListPerUE-r17)) OF MBS-ServiceInfo-r17</w:t>
      </w:r>
    </w:p>
    <w:p w14:paraId="45ED88B2" w14:textId="77777777" w:rsidR="00807B1C" w:rsidRDefault="00807B1C" w:rsidP="00807B1C">
      <w:pPr>
        <w:pStyle w:val="PL"/>
      </w:pPr>
    </w:p>
    <w:p w14:paraId="44A1DCBF" w14:textId="7B343EC3" w:rsidR="00807B1C" w:rsidRDefault="00807B1C" w:rsidP="00807B1C">
      <w:pPr>
        <w:pStyle w:val="PL"/>
      </w:pPr>
      <w:r>
        <w:t>MBS-ServiceInfo-r17 ::=         SEQUENCE {</w:t>
      </w:r>
    </w:p>
    <w:p w14:paraId="109E5B30" w14:textId="18A4894E" w:rsidR="00807B1C" w:rsidRDefault="00807B1C" w:rsidP="00807B1C">
      <w:pPr>
        <w:pStyle w:val="PL"/>
      </w:pPr>
      <w:r>
        <w:t xml:space="preserve">    tmgi-r17                        TMGI-r17</w:t>
      </w:r>
    </w:p>
    <w:p w14:paraId="261D0513" w14:textId="77777777" w:rsidR="00807B1C" w:rsidRDefault="00807B1C" w:rsidP="00807B1C">
      <w:pPr>
        <w:pStyle w:val="PL"/>
      </w:pPr>
      <w:r>
        <w:t>}</w:t>
      </w:r>
    </w:p>
    <w:p w14:paraId="42586C10" w14:textId="77777777" w:rsidR="00807B1C" w:rsidRDefault="00807B1C" w:rsidP="00807B1C">
      <w:pPr>
        <w:pStyle w:val="PL"/>
      </w:pPr>
    </w:p>
    <w:p w14:paraId="55368A90" w14:textId="77777777" w:rsidR="00807B1C" w:rsidRDefault="00807B1C" w:rsidP="00807B1C">
      <w:pPr>
        <w:pStyle w:val="PL"/>
      </w:pPr>
      <w:r>
        <w:t>-- TAG-MBSSERVICELIST-STOP</w:t>
      </w:r>
    </w:p>
    <w:p w14:paraId="286E8D9B" w14:textId="77777777" w:rsidR="00807B1C" w:rsidRPr="009078A9" w:rsidRDefault="00807B1C" w:rsidP="00807B1C">
      <w:pPr>
        <w:pStyle w:val="PL"/>
      </w:pPr>
      <w:r>
        <w:t>-- ASN1STOP</w:t>
      </w:r>
    </w:p>
    <w:p w14:paraId="343B3E3D" w14:textId="77777777" w:rsidR="00807B1C" w:rsidRDefault="00807B1C" w:rsidP="00807B1C"/>
    <w:p w14:paraId="5FCF7636" w14:textId="77777777" w:rsidR="00807B1C" w:rsidRDefault="00807B1C" w:rsidP="00807B1C">
      <w:pPr>
        <w:pStyle w:val="4"/>
      </w:pPr>
      <w:r>
        <w:t>–</w:t>
      </w:r>
      <w:r>
        <w:tab/>
      </w:r>
      <w:r>
        <w:rPr>
          <w:i/>
        </w:rPr>
        <w:t>MBS-</w:t>
      </w:r>
      <w:r w:rsidRPr="008F15D4">
        <w:rPr>
          <w:i/>
          <w:iCs/>
        </w:rPr>
        <w:t>SessionInfoList</w:t>
      </w:r>
    </w:p>
    <w:p w14:paraId="34F6DD78" w14:textId="77777777" w:rsidR="00807B1C" w:rsidRDefault="00807B1C" w:rsidP="00807B1C">
      <w:pPr>
        <w:rPr>
          <w:iCs/>
          <w:lang w:eastAsia="zh-CN"/>
        </w:rPr>
      </w:pPr>
      <w:r>
        <w:rPr>
          <w:iCs/>
          <w:lang w:eastAsia="zh-CN"/>
        </w:rPr>
        <w:t xml:space="preserve">The IE </w:t>
      </w:r>
      <w:r>
        <w:rPr>
          <w:i/>
        </w:rPr>
        <w:t>MBS-SessionInfoList</w:t>
      </w:r>
      <w:r>
        <w:rPr>
          <w:iCs/>
          <w:lang w:eastAsia="zh-CN"/>
        </w:rPr>
        <w:t xml:space="preserve"> provides the list of </w:t>
      </w:r>
      <w:r w:rsidRPr="008F15D4">
        <w:t>ongoing</w:t>
      </w:r>
      <w:r>
        <w:rPr>
          <w:iCs/>
          <w:lang w:eastAsia="zh-CN"/>
        </w:rPr>
        <w:t xml:space="preserve"> MBS broadcast sessions transmitted via broadcast MRB and, for each MBS broadcast session, the associated G-RNTI and scheduling information.</w:t>
      </w:r>
    </w:p>
    <w:p w14:paraId="7D9B14FD" w14:textId="77777777" w:rsidR="00807B1C" w:rsidRDefault="00807B1C" w:rsidP="00807B1C">
      <w:pPr>
        <w:pStyle w:val="TH"/>
        <w:rPr>
          <w:b w:val="0"/>
        </w:rPr>
      </w:pPr>
      <w:r>
        <w:rPr>
          <w:i/>
        </w:rPr>
        <w:t>MBS-SessionInfoList</w:t>
      </w:r>
      <w:r>
        <w:t xml:space="preserve"> information element</w:t>
      </w:r>
    </w:p>
    <w:p w14:paraId="41812A4B" w14:textId="77777777" w:rsidR="00807B1C" w:rsidRDefault="00807B1C" w:rsidP="00807B1C">
      <w:pPr>
        <w:pStyle w:val="PL"/>
      </w:pPr>
      <w:r>
        <w:t>-- ASN1START</w:t>
      </w:r>
    </w:p>
    <w:p w14:paraId="134046CE" w14:textId="77777777" w:rsidR="00807B1C" w:rsidRDefault="00807B1C" w:rsidP="00807B1C">
      <w:pPr>
        <w:pStyle w:val="PL"/>
      </w:pPr>
      <w:r>
        <w:t>-- TAG-MBS-SESSIONINFOLIST-START</w:t>
      </w:r>
    </w:p>
    <w:p w14:paraId="23E91239" w14:textId="77777777" w:rsidR="00807B1C" w:rsidRDefault="00807B1C" w:rsidP="00807B1C">
      <w:pPr>
        <w:pStyle w:val="PL"/>
      </w:pPr>
    </w:p>
    <w:p w14:paraId="3F6CCFD3" w14:textId="67DBD30A" w:rsidR="00807B1C" w:rsidRDefault="00807B1C" w:rsidP="00807B1C">
      <w:pPr>
        <w:pStyle w:val="PL"/>
      </w:pPr>
      <w:r>
        <w:t>MBS-SessionInfoList-r17 ::=      SEQUENCE (SIZE (0..maxNrofMBS-Session-r17)) OF MBS-SessionInfo-r17</w:t>
      </w:r>
    </w:p>
    <w:p w14:paraId="4C6DB78E" w14:textId="77777777" w:rsidR="00807B1C" w:rsidRDefault="00807B1C" w:rsidP="00807B1C">
      <w:pPr>
        <w:pStyle w:val="PL"/>
      </w:pPr>
    </w:p>
    <w:p w14:paraId="28279DA0" w14:textId="0EA22BDD" w:rsidR="00807B1C" w:rsidRDefault="00807B1C" w:rsidP="00807B1C">
      <w:pPr>
        <w:pStyle w:val="PL"/>
        <w:tabs>
          <w:tab w:val="clear" w:pos="2304"/>
          <w:tab w:val="left" w:pos="2230"/>
        </w:tabs>
      </w:pPr>
      <w:r>
        <w:t>MBS-SessionInfo-r17 ::=          SEQUENCE {</w:t>
      </w:r>
    </w:p>
    <w:p w14:paraId="12D6D134" w14:textId="5B685571" w:rsidR="00807B1C" w:rsidRDefault="00807B1C" w:rsidP="00807B1C">
      <w:pPr>
        <w:pStyle w:val="PL"/>
      </w:pPr>
      <w:r>
        <w:t xml:space="preserve">    mbs-SessionId-r17                TMGI-r17,</w:t>
      </w:r>
    </w:p>
    <w:p w14:paraId="562475B5" w14:textId="0F66190C" w:rsidR="00807B1C" w:rsidRDefault="00807B1C" w:rsidP="00807B1C">
      <w:pPr>
        <w:pStyle w:val="PL"/>
      </w:pPr>
      <w:r>
        <w:t xml:space="preserve">    g-RNTI-r17                       </w:t>
      </w:r>
      <w:r>
        <w:rPr>
          <w:rFonts w:hint="eastAsia"/>
        </w:rPr>
        <w:t>RNTI-</w:t>
      </w:r>
      <w:r>
        <w:t>Value,</w:t>
      </w:r>
    </w:p>
    <w:p w14:paraId="4FC474F9" w14:textId="36FE5954" w:rsidR="00807B1C" w:rsidRDefault="00807B1C" w:rsidP="00807B1C">
      <w:pPr>
        <w:pStyle w:val="PL"/>
      </w:pPr>
      <w:r>
        <w:t xml:space="preserve">    mrb-ListBroadcast-r17            MRB-ListBroadcast-r17                        </w:t>
      </w:r>
      <w:commentRangeStart w:id="2220"/>
      <w:r>
        <w:t>OPTIONAL</w:t>
      </w:r>
      <w:commentRangeEnd w:id="2220"/>
      <w:r w:rsidR="00250649">
        <w:rPr>
          <w:rStyle w:val="af1"/>
          <w:rFonts w:ascii="Times New Roman" w:hAnsi="Times New Roman"/>
          <w:noProof w:val="0"/>
          <w:lang w:eastAsia="ja-JP"/>
        </w:rPr>
        <w:commentReference w:id="2220"/>
      </w:r>
      <w:r>
        <w:t>,</w:t>
      </w:r>
    </w:p>
    <w:p w14:paraId="3EC85497" w14:textId="246E01B2" w:rsidR="00807B1C" w:rsidRDefault="00807B1C" w:rsidP="00807B1C">
      <w:pPr>
        <w:pStyle w:val="PL"/>
        <w:tabs>
          <w:tab w:val="clear" w:pos="9216"/>
          <w:tab w:val="left" w:pos="9055"/>
        </w:tabs>
      </w:pPr>
      <w:r>
        <w:t xml:space="preserve">    mtch-SchedulingInfo-r17          DRX-ConfigPTM-Index-r17                      OPTIONAL, -- Need S</w:t>
      </w:r>
    </w:p>
    <w:p w14:paraId="2662006B" w14:textId="4298C0E4" w:rsidR="00807B1C" w:rsidRDefault="00807B1C" w:rsidP="00807B1C">
      <w:pPr>
        <w:pStyle w:val="PL"/>
        <w:tabs>
          <w:tab w:val="clear" w:pos="9216"/>
        </w:tabs>
      </w:pPr>
      <w:r>
        <w:t xml:space="preserve">    mtch-NeighbourCell-r17           BIT STRING (SIZE(maxNeighCell-MBS-r17))      OPTIONAL, -- Need </w:t>
      </w:r>
      <w:commentRangeStart w:id="2221"/>
      <w:r>
        <w:t>R</w:t>
      </w:r>
      <w:commentRangeEnd w:id="2221"/>
      <w:r w:rsidR="00250649">
        <w:rPr>
          <w:rStyle w:val="af1"/>
          <w:rFonts w:ascii="Times New Roman" w:hAnsi="Times New Roman"/>
          <w:noProof w:val="0"/>
          <w:lang w:eastAsia="ja-JP"/>
        </w:rPr>
        <w:commentReference w:id="2221"/>
      </w:r>
    </w:p>
    <w:p w14:paraId="18B6E15D" w14:textId="53624960" w:rsidR="00807B1C" w:rsidRDefault="00807B1C" w:rsidP="00807B1C">
      <w:pPr>
        <w:pStyle w:val="PL"/>
      </w:pPr>
      <w:r>
        <w:t xml:space="preserve">    </w:t>
      </w:r>
      <w:r w:rsidRPr="002950A3">
        <w:t>pdsch</w:t>
      </w:r>
      <w:r>
        <w:t>-</w:t>
      </w:r>
      <w:r w:rsidRPr="002950A3">
        <w:t>ConfigIndex</w:t>
      </w:r>
      <w:r>
        <w:t>-r17            PDSCH-ConfigIndex-r17                        OPTIONAL, -- Need S</w:t>
      </w:r>
    </w:p>
    <w:p w14:paraId="3AF0741E" w14:textId="792CB05C" w:rsidR="00807B1C" w:rsidRDefault="00807B1C" w:rsidP="00807B1C">
      <w:pPr>
        <w:pStyle w:val="PL"/>
      </w:pPr>
      <w:r>
        <w:t xml:space="preserve">    mtch-SSB-MappingWindowIndex-r17  MTCH</w:t>
      </w:r>
      <w:r w:rsidRPr="00065B37">
        <w:rPr>
          <w:rFonts w:hint="eastAsia"/>
        </w:rPr>
        <w:t>-</w:t>
      </w:r>
      <w:r>
        <w:t>SSB-MappingWindowIndex-r17              OPTIONAL  -- Need R</w:t>
      </w:r>
    </w:p>
    <w:p w14:paraId="35A379BE" w14:textId="77777777" w:rsidR="00807B1C" w:rsidRDefault="00807B1C" w:rsidP="00807B1C">
      <w:pPr>
        <w:pStyle w:val="PL"/>
      </w:pPr>
      <w:r>
        <w:t>}</w:t>
      </w:r>
    </w:p>
    <w:p w14:paraId="5B823581" w14:textId="77777777" w:rsidR="00807B1C" w:rsidRDefault="00807B1C" w:rsidP="00807B1C">
      <w:pPr>
        <w:pStyle w:val="PL"/>
      </w:pPr>
    </w:p>
    <w:p w14:paraId="2D4B7AA5" w14:textId="2E457862" w:rsidR="00807B1C" w:rsidRDefault="00807B1C" w:rsidP="00807B1C">
      <w:pPr>
        <w:pStyle w:val="PL"/>
      </w:pPr>
      <w:r>
        <w:t>DRX-ConfigPTM-Index-r17 ::=          INTEGER (0..maxNrofDRX-ConfigPTM-1-r17)</w:t>
      </w:r>
    </w:p>
    <w:p w14:paraId="43ACCB2E" w14:textId="77777777" w:rsidR="00807B1C" w:rsidRDefault="00807B1C" w:rsidP="00807B1C">
      <w:pPr>
        <w:pStyle w:val="PL"/>
      </w:pPr>
    </w:p>
    <w:p w14:paraId="56FB893D" w14:textId="292D4BEF" w:rsidR="00807B1C" w:rsidRDefault="00807B1C" w:rsidP="00807B1C">
      <w:pPr>
        <w:pStyle w:val="PL"/>
      </w:pPr>
      <w:r>
        <w:t>PDSCH-ConfigIndex-r17</w:t>
      </w:r>
      <w:r w:rsidRPr="008F15D4">
        <w:t xml:space="preserve">  ::=</w:t>
      </w:r>
      <w:r>
        <w:t xml:space="preserve">           I</w:t>
      </w:r>
      <w:r w:rsidRPr="008F15D4">
        <w:t>NTEGER</w:t>
      </w:r>
      <w:r>
        <w:t xml:space="preserve"> (0..maxNrof</w:t>
      </w:r>
      <w:r w:rsidRPr="00497819">
        <w:rPr>
          <w:rFonts w:hint="eastAsia"/>
        </w:rPr>
        <w:t>PDSCH</w:t>
      </w:r>
      <w:r>
        <w:t>-ConfigPTM-1-r17)</w:t>
      </w:r>
    </w:p>
    <w:p w14:paraId="0ACCC7B9" w14:textId="77777777" w:rsidR="00807B1C" w:rsidRDefault="00807B1C" w:rsidP="00807B1C">
      <w:pPr>
        <w:pStyle w:val="PL"/>
      </w:pPr>
    </w:p>
    <w:p w14:paraId="6D16C086" w14:textId="66A7ED0A" w:rsidR="00807B1C" w:rsidRDefault="00807B1C" w:rsidP="00807B1C">
      <w:pPr>
        <w:pStyle w:val="PL"/>
      </w:pPr>
      <w:r>
        <w:t>MTCH</w:t>
      </w:r>
      <w:r>
        <w:rPr>
          <w:rFonts w:ascii="等线" w:eastAsia="等线" w:hAnsi="等线" w:hint="eastAsia"/>
          <w:lang w:eastAsia="zh-CN"/>
        </w:rPr>
        <w:t>-</w:t>
      </w:r>
      <w:r>
        <w:t>SSB-MappingWindowIndex-r17</w:t>
      </w:r>
      <w:r w:rsidRPr="008F15D4">
        <w:t xml:space="preserve">  ::=</w:t>
      </w:r>
      <w:r>
        <w:t xml:space="preserve"> I</w:t>
      </w:r>
      <w:r w:rsidRPr="008F15D4">
        <w:t>NTEGER</w:t>
      </w:r>
      <w:r>
        <w:t xml:space="preserve"> (0..maxNrofMTCH-SSB-MappingWindow-1-r17)</w:t>
      </w:r>
    </w:p>
    <w:p w14:paraId="1CE4B6FD" w14:textId="77777777" w:rsidR="00807B1C" w:rsidRDefault="00807B1C" w:rsidP="00807B1C">
      <w:pPr>
        <w:pStyle w:val="PL"/>
      </w:pPr>
    </w:p>
    <w:p w14:paraId="0D4CC761" w14:textId="7E934A04" w:rsidR="00807B1C" w:rsidRDefault="00807B1C" w:rsidP="00807B1C">
      <w:pPr>
        <w:pStyle w:val="PL"/>
      </w:pPr>
      <w:r>
        <w:t>MRB-ListBroadcast-r17 ::=            SEQUENCE (SIZE (1..maxNrofMRB-Broadcast-r17)) OF MRB-InfoBroadcast-r17</w:t>
      </w:r>
    </w:p>
    <w:p w14:paraId="558981F2" w14:textId="77777777" w:rsidR="00807B1C" w:rsidRDefault="00807B1C" w:rsidP="00807B1C">
      <w:pPr>
        <w:pStyle w:val="PL"/>
      </w:pPr>
    </w:p>
    <w:p w14:paraId="174AF31D" w14:textId="4273BAB3" w:rsidR="00807B1C" w:rsidRDefault="00807B1C" w:rsidP="00807B1C">
      <w:pPr>
        <w:pStyle w:val="PL"/>
      </w:pPr>
      <w:r>
        <w:lastRenderedPageBreak/>
        <w:t>MRB-InfoBroadcast-r17 ::=            SEQUENCE {</w:t>
      </w:r>
    </w:p>
    <w:p w14:paraId="315D5CFA" w14:textId="245CEE55" w:rsidR="00807B1C" w:rsidRDefault="00807B1C" w:rsidP="00807B1C">
      <w:pPr>
        <w:pStyle w:val="PL"/>
      </w:pPr>
      <w:r>
        <w:t xml:space="preserve">    pdcp-Config-r17                      MRB-PDCP-ConfigBroadcast-r17,</w:t>
      </w:r>
    </w:p>
    <w:p w14:paraId="65C4BA8F" w14:textId="07682C2F" w:rsidR="00807B1C" w:rsidRDefault="00807B1C" w:rsidP="00807B1C">
      <w:pPr>
        <w:pStyle w:val="PL"/>
      </w:pPr>
      <w:r>
        <w:t xml:space="preserve">    rlc-Config-r17                       MRB-RLC-ConfigBroadcast-r17,</w:t>
      </w:r>
    </w:p>
    <w:p w14:paraId="4735F4B0" w14:textId="77777777" w:rsidR="00807B1C" w:rsidRDefault="00807B1C" w:rsidP="00807B1C">
      <w:pPr>
        <w:pStyle w:val="PL"/>
      </w:pPr>
      <w:r>
        <w:t xml:space="preserve">    ...</w:t>
      </w:r>
    </w:p>
    <w:p w14:paraId="7BF8DDA0" w14:textId="77777777" w:rsidR="00807B1C" w:rsidRDefault="00807B1C" w:rsidP="00807B1C">
      <w:pPr>
        <w:pStyle w:val="PL"/>
      </w:pPr>
      <w:r>
        <w:t>}</w:t>
      </w:r>
    </w:p>
    <w:p w14:paraId="155B2D3A" w14:textId="77777777" w:rsidR="00807B1C" w:rsidRDefault="00807B1C" w:rsidP="00807B1C">
      <w:pPr>
        <w:pStyle w:val="PL"/>
      </w:pPr>
    </w:p>
    <w:p w14:paraId="65E2C556" w14:textId="2C2CBFAF" w:rsidR="00807B1C" w:rsidRDefault="00807B1C" w:rsidP="00807B1C">
      <w:pPr>
        <w:pStyle w:val="PL"/>
      </w:pPr>
      <w:r>
        <w:t xml:space="preserve">MRB-PDCP-ConfigBroadcast-r17 ::=     SEQUENCE { </w:t>
      </w:r>
    </w:p>
    <w:p w14:paraId="47B96815" w14:textId="0CBC3C1D" w:rsidR="00807B1C" w:rsidRDefault="00807B1C" w:rsidP="00807B1C">
      <w:pPr>
        <w:pStyle w:val="PL"/>
      </w:pPr>
      <w:r>
        <w:t xml:space="preserve">    pdcp-SN-SizeDL-r17                   </w:t>
      </w:r>
      <w:r w:rsidRPr="008F15D4">
        <w:t>ENUMERATED</w:t>
      </w:r>
      <w:r>
        <w:t xml:space="preserve"> {len12bits}                   OPTIONAL, -- Need S</w:t>
      </w:r>
    </w:p>
    <w:p w14:paraId="2EDAC06D" w14:textId="5EA36683" w:rsidR="00807B1C" w:rsidRDefault="00807B1C" w:rsidP="00807B1C">
      <w:pPr>
        <w:pStyle w:val="PL"/>
      </w:pPr>
      <w:r>
        <w:t xml:space="preserve">    headerCompression-r17                </w:t>
      </w:r>
      <w:r w:rsidRPr="008F15D4">
        <w:t>CHOICE</w:t>
      </w:r>
      <w:r>
        <w:t xml:space="preserve"> {</w:t>
      </w:r>
    </w:p>
    <w:p w14:paraId="1914E46D" w14:textId="225BE105" w:rsidR="00807B1C" w:rsidRDefault="00807B1C" w:rsidP="00807B1C">
      <w:pPr>
        <w:pStyle w:val="PL"/>
      </w:pPr>
      <w:r>
        <w:t xml:space="preserve">        notUsed-r17                          </w:t>
      </w:r>
      <w:r w:rsidRPr="008F15D4">
        <w:t>NULL</w:t>
      </w:r>
      <w:r>
        <w:t>,</w:t>
      </w:r>
    </w:p>
    <w:p w14:paraId="518BE05F" w14:textId="6A9652D5" w:rsidR="00807B1C" w:rsidRDefault="00807B1C" w:rsidP="00807B1C">
      <w:pPr>
        <w:pStyle w:val="PL"/>
      </w:pPr>
      <w:r>
        <w:t xml:space="preserve">        rohc-r17                             </w:t>
      </w:r>
      <w:r w:rsidRPr="008F15D4">
        <w:t>SEQUENCE</w:t>
      </w:r>
      <w:r>
        <w:t xml:space="preserve"> {</w:t>
      </w:r>
    </w:p>
    <w:p w14:paraId="7E2B6DE1" w14:textId="4DCC71B5" w:rsidR="00807B1C" w:rsidRDefault="00807B1C" w:rsidP="00807B1C">
      <w:pPr>
        <w:pStyle w:val="PL"/>
      </w:pPr>
      <w:r>
        <w:t xml:space="preserve">            maxCID-r17                           </w:t>
      </w:r>
      <w:r w:rsidRPr="008F15D4">
        <w:t>INTEGER</w:t>
      </w:r>
      <w:r>
        <w:t xml:space="preserve"> (1..16383)               DEFAULT 15,</w:t>
      </w:r>
    </w:p>
    <w:p w14:paraId="63235AFB" w14:textId="610B97BC" w:rsidR="00807B1C" w:rsidRDefault="00807B1C" w:rsidP="00807B1C">
      <w:pPr>
        <w:pStyle w:val="PL"/>
      </w:pPr>
      <w:r>
        <w:t xml:space="preserve">            profiles-r17                         </w:t>
      </w:r>
      <w:r w:rsidRPr="008F15D4">
        <w:t>SEQUENCE</w:t>
      </w:r>
      <w:r>
        <w:t xml:space="preserve"> {</w:t>
      </w:r>
    </w:p>
    <w:p w14:paraId="5E662DF7" w14:textId="508CF7C6" w:rsidR="00807B1C" w:rsidRDefault="00807B1C" w:rsidP="00807B1C">
      <w:pPr>
        <w:pStyle w:val="PL"/>
      </w:pPr>
      <w:r>
        <w:t xml:space="preserve">                profile0x0001-</w:t>
      </w:r>
      <w:commentRangeStart w:id="2222"/>
      <w:r>
        <w:t>r17</w:t>
      </w:r>
      <w:commentRangeEnd w:id="2222"/>
      <w:r w:rsidR="00250649">
        <w:rPr>
          <w:rStyle w:val="af1"/>
          <w:rFonts w:ascii="Times New Roman" w:hAnsi="Times New Roman"/>
          <w:noProof w:val="0"/>
          <w:lang w:eastAsia="ja-JP"/>
        </w:rPr>
        <w:commentReference w:id="2222"/>
      </w:r>
      <w:r>
        <w:t xml:space="preserve">                    </w:t>
      </w:r>
      <w:r w:rsidRPr="008F15D4">
        <w:t>BOOLEAN</w:t>
      </w:r>
      <w:r>
        <w:t>,</w:t>
      </w:r>
    </w:p>
    <w:p w14:paraId="10FE5452" w14:textId="3A349C1D" w:rsidR="00807B1C" w:rsidRDefault="00807B1C" w:rsidP="00807B1C">
      <w:pPr>
        <w:pStyle w:val="PL"/>
      </w:pPr>
      <w:r>
        <w:t xml:space="preserve">                profile0x0002-r17                    </w:t>
      </w:r>
      <w:r w:rsidRPr="008F15D4">
        <w:t>BOOLEAN</w:t>
      </w:r>
      <w:r>
        <w:t>,</w:t>
      </w:r>
    </w:p>
    <w:p w14:paraId="07F57D5F" w14:textId="59ACD1CC" w:rsidR="00807B1C" w:rsidRDefault="00807B1C" w:rsidP="00807B1C">
      <w:pPr>
        <w:pStyle w:val="PL"/>
      </w:pPr>
      <w:r>
        <w:t xml:space="preserve">                profile0x0003-r17                    </w:t>
      </w:r>
      <w:r w:rsidRPr="008F15D4">
        <w:t>BOOLEAN</w:t>
      </w:r>
    </w:p>
    <w:p w14:paraId="6FD76619" w14:textId="345763CD" w:rsidR="00807B1C" w:rsidRPr="008F15D4" w:rsidRDefault="00807B1C" w:rsidP="00807B1C">
      <w:pPr>
        <w:pStyle w:val="PL"/>
      </w:pPr>
      <w:r>
        <w:t xml:space="preserve">           </w:t>
      </w:r>
      <w:r w:rsidRPr="008F15D4">
        <w:t>}</w:t>
      </w:r>
    </w:p>
    <w:p w14:paraId="3574BCF3" w14:textId="7A187A4E" w:rsidR="00807B1C" w:rsidRDefault="00807B1C" w:rsidP="00807B1C">
      <w:pPr>
        <w:pStyle w:val="PL"/>
      </w:pPr>
      <w:r w:rsidRPr="008F15D4">
        <w:t xml:space="preserve">        }</w:t>
      </w:r>
    </w:p>
    <w:p w14:paraId="5A819775" w14:textId="28AD74D5" w:rsidR="00807B1C" w:rsidRDefault="00807B1C" w:rsidP="00807B1C">
      <w:pPr>
        <w:pStyle w:val="PL"/>
      </w:pPr>
      <w:r>
        <w:t xml:space="preserve">    }</w:t>
      </w:r>
      <w:r w:rsidRPr="00F3000A">
        <w:t xml:space="preserve"> </w:t>
      </w:r>
      <w:r>
        <w:t xml:space="preserve">                                                                            </w:t>
      </w:r>
      <w:r w:rsidRPr="008F15D4">
        <w:t>OPTIONAL</w:t>
      </w:r>
      <w:r>
        <w:t>,</w:t>
      </w:r>
      <w:r w:rsidRPr="00047B8A">
        <w:t xml:space="preserve"> </w:t>
      </w:r>
      <w:r w:rsidRPr="008F15D4">
        <w:t>-- N</w:t>
      </w:r>
      <w:r>
        <w:t>eed</w:t>
      </w:r>
      <w:r w:rsidRPr="008F15D4">
        <w:t xml:space="preserve"> </w:t>
      </w:r>
      <w:r>
        <w:t>R</w:t>
      </w:r>
    </w:p>
    <w:p w14:paraId="389C53E6" w14:textId="56FB58F6" w:rsidR="00807B1C" w:rsidRDefault="00807B1C" w:rsidP="00807B1C">
      <w:pPr>
        <w:pStyle w:val="PL"/>
      </w:pPr>
      <w:r>
        <w:t xml:space="preserve">    </w:t>
      </w:r>
      <w:r w:rsidRPr="00B34DCE">
        <w:t>t-Reordering</w:t>
      </w:r>
      <w:r>
        <w:t>-r17</w:t>
      </w:r>
      <w:r w:rsidRPr="00B34DCE">
        <w:t xml:space="preserve">                </w:t>
      </w:r>
      <w:r>
        <w:t xml:space="preserve">     </w:t>
      </w:r>
      <w:r w:rsidRPr="00B34DCE">
        <w:t>ENUMERATED {ms1, ms10, ms40,</w:t>
      </w:r>
      <w:r>
        <w:t xml:space="preserve"> ms160,</w:t>
      </w:r>
      <w:r w:rsidRPr="00B35683">
        <w:t xml:space="preserve"> </w:t>
      </w:r>
      <w:r w:rsidRPr="00B34DCE">
        <w:t>ms500, ms1000, ms1250,</w:t>
      </w:r>
      <w:r w:rsidRPr="00B35683">
        <w:t xml:space="preserve"> </w:t>
      </w:r>
      <w:r w:rsidRPr="00B34DCE">
        <w:t>ms2750</w:t>
      </w:r>
      <w:r>
        <w:t xml:space="preserve">}   </w:t>
      </w:r>
      <w:r w:rsidRPr="00B34DCE">
        <w:t xml:space="preserve"> OPTIONAL -- Need S</w:t>
      </w:r>
    </w:p>
    <w:p w14:paraId="604B63B6" w14:textId="77777777" w:rsidR="00807B1C" w:rsidRDefault="00807B1C" w:rsidP="00807B1C">
      <w:pPr>
        <w:pStyle w:val="PL"/>
      </w:pPr>
      <w:r>
        <w:t>}</w:t>
      </w:r>
    </w:p>
    <w:p w14:paraId="473D300F" w14:textId="77777777" w:rsidR="00807B1C" w:rsidRDefault="00807B1C" w:rsidP="00807B1C">
      <w:pPr>
        <w:pStyle w:val="PL"/>
      </w:pPr>
    </w:p>
    <w:p w14:paraId="11697B5B" w14:textId="11CB8D62" w:rsidR="00807B1C" w:rsidRDefault="00807B1C" w:rsidP="00807B1C">
      <w:pPr>
        <w:pStyle w:val="PL"/>
      </w:pPr>
      <w:r>
        <w:t>MRB-RLC-ConfigBroadcast-r17 ::=      SEQUENCE {</w:t>
      </w:r>
    </w:p>
    <w:p w14:paraId="16AE059D" w14:textId="0FB024E4" w:rsidR="00807B1C" w:rsidRDefault="00807B1C" w:rsidP="00807B1C">
      <w:pPr>
        <w:pStyle w:val="PL"/>
      </w:pPr>
      <w:r>
        <w:t xml:space="preserve">    logicalChannelIdentity-r17           LogicalChannelIdentity,</w:t>
      </w:r>
    </w:p>
    <w:p w14:paraId="2D1A0A50" w14:textId="01388F20" w:rsidR="00807B1C" w:rsidRPr="008F15D4" w:rsidRDefault="00807B1C" w:rsidP="00807B1C">
      <w:pPr>
        <w:pStyle w:val="PL"/>
      </w:pPr>
      <w:r>
        <w:t xml:space="preserve">    sn-FieldLength-r17                   ENUMERATED {size6}                       OPTIONAL, -- Need S</w:t>
      </w:r>
    </w:p>
    <w:p w14:paraId="5B0A7454" w14:textId="22D81594" w:rsidR="00807B1C" w:rsidRDefault="00807B1C" w:rsidP="00807B1C">
      <w:pPr>
        <w:pStyle w:val="PL"/>
      </w:pPr>
      <w:r>
        <w:t xml:space="preserve">    t-Reassembly-r17                     T-Reassembly                             OPTIONAL  -- Need S</w:t>
      </w:r>
    </w:p>
    <w:p w14:paraId="3B1DAF7B" w14:textId="77777777" w:rsidR="00807B1C" w:rsidRDefault="00807B1C" w:rsidP="00807B1C">
      <w:pPr>
        <w:pStyle w:val="PL"/>
      </w:pPr>
      <w:r>
        <w:t>}</w:t>
      </w:r>
    </w:p>
    <w:p w14:paraId="7CE1C9E9" w14:textId="77777777" w:rsidR="00807B1C" w:rsidRDefault="00807B1C" w:rsidP="00807B1C">
      <w:pPr>
        <w:pStyle w:val="PL"/>
      </w:pPr>
    </w:p>
    <w:p w14:paraId="7D0BF3BD" w14:textId="77777777" w:rsidR="00807B1C" w:rsidRDefault="00807B1C" w:rsidP="00807B1C">
      <w:pPr>
        <w:pStyle w:val="PL"/>
      </w:pPr>
    </w:p>
    <w:p w14:paraId="4E92A2DA" w14:textId="58C23946" w:rsidR="00807B1C" w:rsidRDefault="00807B1C" w:rsidP="00807B1C">
      <w:pPr>
        <w:pStyle w:val="PL"/>
      </w:pPr>
      <w:r>
        <w:t>TMGI-r17 ::=                         SEQUENCE {</w:t>
      </w:r>
    </w:p>
    <w:p w14:paraId="6A7E7583" w14:textId="6C36D561" w:rsidR="00807B1C" w:rsidRDefault="00807B1C" w:rsidP="00807B1C">
      <w:pPr>
        <w:pStyle w:val="PL"/>
      </w:pPr>
      <w:r>
        <w:t xml:space="preserve">    plmn-Id-r17                          CHOICE {</w:t>
      </w:r>
    </w:p>
    <w:p w14:paraId="106F0726" w14:textId="48BB3791" w:rsidR="00807B1C" w:rsidRDefault="00807B1C" w:rsidP="00807B1C">
      <w:pPr>
        <w:pStyle w:val="PL"/>
      </w:pPr>
      <w:r>
        <w:t xml:space="preserve">        plmn-Index-r17                       INTEGER (1..maxPLMN),</w:t>
      </w:r>
    </w:p>
    <w:p w14:paraId="0E71E724" w14:textId="4B037862" w:rsidR="00807B1C" w:rsidRDefault="00807B1C" w:rsidP="00807B1C">
      <w:pPr>
        <w:pStyle w:val="PL"/>
      </w:pPr>
      <w:r>
        <w:t xml:space="preserve">        explicitValue-r17                    PLMN-Identity</w:t>
      </w:r>
    </w:p>
    <w:p w14:paraId="42BD1B9B" w14:textId="77777777" w:rsidR="00807B1C" w:rsidRDefault="00807B1C" w:rsidP="00807B1C">
      <w:pPr>
        <w:pStyle w:val="PL"/>
      </w:pPr>
      <w:r>
        <w:t xml:space="preserve">    },</w:t>
      </w:r>
    </w:p>
    <w:p w14:paraId="6BD8E6BE" w14:textId="45E71D52" w:rsidR="00807B1C" w:rsidRDefault="00807B1C" w:rsidP="00807B1C">
      <w:pPr>
        <w:pStyle w:val="PL"/>
      </w:pPr>
      <w:r>
        <w:t xml:space="preserve">    serviceId-r17                        OCTET STRING (SIZE (3))</w:t>
      </w:r>
    </w:p>
    <w:p w14:paraId="7B18F444" w14:textId="77777777" w:rsidR="00807B1C" w:rsidRDefault="00807B1C" w:rsidP="00807B1C">
      <w:pPr>
        <w:pStyle w:val="PL"/>
      </w:pPr>
      <w:r>
        <w:t>}</w:t>
      </w:r>
    </w:p>
    <w:p w14:paraId="075FCE9E" w14:textId="77777777" w:rsidR="00807B1C" w:rsidRPr="008F15D4" w:rsidRDefault="00807B1C" w:rsidP="00807B1C">
      <w:pPr>
        <w:pStyle w:val="PL"/>
      </w:pPr>
    </w:p>
    <w:p w14:paraId="018624E5" w14:textId="77777777" w:rsidR="00807B1C" w:rsidRDefault="00807B1C" w:rsidP="00807B1C">
      <w:pPr>
        <w:pStyle w:val="PL"/>
      </w:pPr>
      <w:r w:rsidRPr="008F15D4">
        <w:rPr>
          <w:rFonts w:hint="eastAsia"/>
        </w:rPr>
        <w:t>-</w:t>
      </w:r>
      <w:r w:rsidRPr="008F15D4">
        <w:t xml:space="preserve">- </w:t>
      </w:r>
      <w:r>
        <w:t>TAG-MBS-SESSIONINFOLIST-STOP</w:t>
      </w:r>
    </w:p>
    <w:p w14:paraId="12422017" w14:textId="77777777" w:rsidR="00807B1C" w:rsidRDefault="00807B1C" w:rsidP="00807B1C">
      <w:pPr>
        <w:pStyle w:val="PL"/>
      </w:pPr>
      <w:r>
        <w:t>-- ASN1STOP</w:t>
      </w:r>
    </w:p>
    <w:p w14:paraId="0DD5BCFF" w14:textId="77777777" w:rsidR="00807B1C" w:rsidRDefault="00807B1C" w:rsidP="00807B1C">
      <w:pPr>
        <w:rPr>
          <w:rFonts w:eastAsia="等线"/>
          <w:iCs/>
          <w:lang w:eastAsia="zh-CN"/>
        </w:rPr>
      </w:pPr>
    </w:p>
    <w:p w14:paraId="5BC028D0" w14:textId="4E5C9DDE" w:rsidR="00807B1C" w:rsidRDefault="00807B1C" w:rsidP="00807B1C">
      <w:pPr>
        <w:pStyle w:val="EditorsNote"/>
      </w:pPr>
      <w:r>
        <w:t xml:space="preserve">Editor’s note: </w:t>
      </w:r>
      <w:r w:rsidRPr="00F3000A">
        <w:t>At least profiles 0x0000, 0x0001, 0x0002 are supported. FFS other profiles</w:t>
      </w:r>
      <w:r>
        <w:t>.</w:t>
      </w:r>
    </w:p>
    <w:p w14:paraId="522127A3" w14:textId="77777777" w:rsidR="00807B1C" w:rsidRDefault="00807B1C" w:rsidP="00172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07B1C" w14:paraId="42830717" w14:textId="77777777" w:rsidTr="00E22A74">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Default="00807B1C" w:rsidP="00E22A74">
            <w:pPr>
              <w:pStyle w:val="TAH"/>
              <w:rPr>
                <w:lang w:eastAsia="sv-SE"/>
              </w:rPr>
            </w:pPr>
            <w:r>
              <w:rPr>
                <w:i/>
              </w:rPr>
              <w:lastRenderedPageBreak/>
              <w:t>MBS-SessionInfoList</w:t>
            </w:r>
            <w:r>
              <w:t xml:space="preserve"> </w:t>
            </w:r>
            <w:r>
              <w:rPr>
                <w:lang w:eastAsia="sv-SE"/>
              </w:rPr>
              <w:t>field descriptions</w:t>
            </w:r>
          </w:p>
        </w:tc>
      </w:tr>
      <w:tr w:rsidR="00807B1C" w14:paraId="29801E10" w14:textId="77777777" w:rsidTr="00E22A74">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Default="00807B1C" w:rsidP="00E22A74">
            <w:pPr>
              <w:pStyle w:val="TAL"/>
              <w:rPr>
                <w:b/>
                <w:bCs/>
                <w:i/>
                <w:lang w:eastAsia="en-GB"/>
              </w:rPr>
            </w:pPr>
            <w:r>
              <w:rPr>
                <w:b/>
                <w:bCs/>
                <w:i/>
                <w:lang w:eastAsia="en-GB"/>
              </w:rPr>
              <w:t>g-RNTI</w:t>
            </w:r>
          </w:p>
          <w:p w14:paraId="06C40853" w14:textId="77777777" w:rsidR="00807B1C" w:rsidRDefault="00807B1C" w:rsidP="00E22A74">
            <w:pPr>
              <w:pStyle w:val="TAL"/>
              <w:rPr>
                <w:b/>
                <w:bCs/>
                <w:i/>
                <w:lang w:eastAsia="en-GB"/>
              </w:rPr>
            </w:pPr>
            <w:r>
              <w:rPr>
                <w:lang w:eastAsia="en-GB"/>
              </w:rPr>
              <w:t xml:space="preserve">G-RNTI used to </w:t>
            </w:r>
            <w:r w:rsidRPr="009E252A">
              <w:t>scramble</w:t>
            </w:r>
            <w:r>
              <w:rPr>
                <w:lang w:eastAsia="en-GB"/>
              </w:rPr>
              <w:t xml:space="preserve"> the scheduling and transmission of MTCH.</w:t>
            </w:r>
          </w:p>
        </w:tc>
      </w:tr>
      <w:tr w:rsidR="00807B1C" w14:paraId="7BCB4F9F" w14:textId="77777777" w:rsidTr="00E22A74">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Default="00807B1C" w:rsidP="00E22A74">
            <w:pPr>
              <w:pStyle w:val="TAL"/>
              <w:rPr>
                <w:b/>
                <w:i/>
                <w:lang w:eastAsia="en-GB"/>
              </w:rPr>
            </w:pPr>
            <w:r>
              <w:rPr>
                <w:b/>
                <w:i/>
                <w:lang w:eastAsia="en-GB"/>
              </w:rPr>
              <w:t>headerCompression</w:t>
            </w:r>
          </w:p>
          <w:p w14:paraId="3DBC4C63" w14:textId="3F21DFBE" w:rsidR="00807B1C" w:rsidRDefault="00807B1C" w:rsidP="00E22A74">
            <w:pPr>
              <w:pStyle w:val="TAL"/>
              <w:rPr>
                <w:b/>
                <w:bCs/>
                <w:i/>
                <w:lang w:eastAsia="en-GB"/>
              </w:rPr>
            </w:pPr>
            <w:r>
              <w:rPr>
                <w:lang w:eastAsia="zh-CN"/>
              </w:rPr>
              <w:t xml:space="preserve">If </w:t>
            </w:r>
            <w:r w:rsidRPr="007A12A6">
              <w:rPr>
                <w:i/>
                <w:lang w:eastAsia="zh-CN"/>
              </w:rPr>
              <w:t>rohc</w:t>
            </w:r>
            <w:r>
              <w:rPr>
                <w:lang w:eastAsia="zh-CN"/>
              </w:rPr>
              <w:t xml:space="preserve"> is configured, the UE shall apply the configured ROHC profile(s) in downlink. </w:t>
            </w:r>
            <w:r>
              <w:rPr>
                <w:bCs/>
                <w:lang w:eastAsia="en-GB"/>
              </w:rPr>
              <w:t xml:space="preserve">When the field is absent the UE applies the value as specified in </w:t>
            </w:r>
            <w:r w:rsidR="0064192E">
              <w:rPr>
                <w:bCs/>
                <w:lang w:eastAsia="en-GB"/>
              </w:rPr>
              <w:t>9.1.1.7</w:t>
            </w:r>
            <w:r>
              <w:rPr>
                <w:bCs/>
                <w:lang w:eastAsia="en-GB"/>
              </w:rPr>
              <w:t>.</w:t>
            </w:r>
          </w:p>
        </w:tc>
      </w:tr>
      <w:tr w:rsidR="00807B1C" w14:paraId="5F5F80D5" w14:textId="77777777" w:rsidTr="00E22A74">
        <w:tc>
          <w:tcPr>
            <w:tcW w:w="14173" w:type="dxa"/>
            <w:tcBorders>
              <w:top w:val="single" w:sz="4" w:space="0" w:color="auto"/>
              <w:left w:val="single" w:sz="4" w:space="0" w:color="auto"/>
              <w:bottom w:val="single" w:sz="4" w:space="0" w:color="auto"/>
              <w:right w:val="single" w:sz="4" w:space="0" w:color="auto"/>
            </w:tcBorders>
          </w:tcPr>
          <w:p w14:paraId="41BA88EA" w14:textId="77777777" w:rsidR="00807B1C" w:rsidRPr="009E252A" w:rsidRDefault="00807B1C" w:rsidP="00E22A74">
            <w:pPr>
              <w:pStyle w:val="TAL"/>
              <w:rPr>
                <w:b/>
                <w:i/>
                <w:lang w:eastAsia="en-GB"/>
              </w:rPr>
            </w:pPr>
            <w:r w:rsidRPr="009E252A">
              <w:rPr>
                <w:b/>
                <w:i/>
                <w:lang w:eastAsia="en-GB"/>
              </w:rPr>
              <w:t xml:space="preserve">mbsSessionId </w:t>
            </w:r>
          </w:p>
          <w:p w14:paraId="2C23401E" w14:textId="77777777" w:rsidR="00807B1C" w:rsidRDefault="00807B1C" w:rsidP="00E22A74">
            <w:pPr>
              <w:pStyle w:val="TAL"/>
              <w:rPr>
                <w:b/>
                <w:bCs/>
                <w:i/>
                <w:lang w:eastAsia="en-GB"/>
              </w:rPr>
            </w:pPr>
            <w:r>
              <w:rPr>
                <w:lang w:eastAsia="en-GB"/>
              </w:rPr>
              <w:t>Indicates an identifier of the MBS session provided by the MTCH.</w:t>
            </w:r>
          </w:p>
        </w:tc>
      </w:tr>
      <w:tr w:rsidR="00807B1C" w14:paraId="060DEEC3" w14:textId="77777777" w:rsidTr="00E22A74">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Default="00807B1C" w:rsidP="00E22A74">
            <w:pPr>
              <w:pStyle w:val="TAL"/>
              <w:rPr>
                <w:b/>
                <w:bCs/>
                <w:i/>
                <w:iCs/>
                <w:lang w:eastAsia="en-GB"/>
              </w:rPr>
            </w:pPr>
            <w:r>
              <w:rPr>
                <w:b/>
                <w:bCs/>
                <w:i/>
                <w:iCs/>
                <w:lang w:eastAsia="en-GB"/>
              </w:rPr>
              <w:t>mrb-</w:t>
            </w:r>
            <w:r w:rsidRPr="009E252A">
              <w:rPr>
                <w:b/>
                <w:i/>
                <w:lang w:eastAsia="en-GB"/>
              </w:rPr>
              <w:t>listBroadcast</w:t>
            </w:r>
          </w:p>
          <w:p w14:paraId="07EC0F27" w14:textId="77777777" w:rsidR="00807B1C" w:rsidRDefault="00807B1C" w:rsidP="00E22A74">
            <w:pPr>
              <w:pStyle w:val="TAL"/>
              <w:rPr>
                <w:b/>
                <w:bCs/>
                <w:i/>
                <w:lang w:eastAsia="en-GB"/>
              </w:rPr>
            </w:pPr>
            <w:r>
              <w:rPr>
                <w:lang w:eastAsia="en-GB"/>
              </w:rPr>
              <w:t>A list of broadcast MRBs to which the associated broadcast MBS session is mapped to.</w:t>
            </w:r>
          </w:p>
        </w:tc>
      </w:tr>
      <w:tr w:rsidR="00807B1C" w14:paraId="4630B1D6" w14:textId="77777777" w:rsidTr="00E22A74">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Default="00807B1C" w:rsidP="00E22A74">
            <w:pPr>
              <w:pStyle w:val="TAL"/>
              <w:rPr>
                <w:b/>
                <w:bCs/>
                <w:i/>
                <w:lang w:eastAsia="zh-CN"/>
              </w:rPr>
            </w:pPr>
            <w:r>
              <w:rPr>
                <w:b/>
                <w:bCs/>
                <w:i/>
              </w:rPr>
              <w:t>mtch-</w:t>
            </w:r>
            <w:r w:rsidRPr="009E252A">
              <w:rPr>
                <w:b/>
                <w:i/>
                <w:lang w:eastAsia="en-GB"/>
              </w:rPr>
              <w:t>neighbourCell</w:t>
            </w:r>
          </w:p>
          <w:p w14:paraId="4F9C9C9A" w14:textId="77777777" w:rsidR="00807B1C" w:rsidRDefault="00807B1C" w:rsidP="00E22A74">
            <w:pPr>
              <w:pStyle w:val="TAL"/>
              <w:rPr>
                <w:b/>
                <w:i/>
                <w:iCs/>
                <w:lang w:eastAsia="en-GB"/>
              </w:rPr>
            </w:pPr>
            <w:r>
              <w:t xml:space="preserve">Indicates neighbour cells which provide this service on MTCH. The first bit is set to 1 if the service is provided on MTCH in the first cell in </w:t>
            </w:r>
            <w:r w:rsidRPr="008F255E">
              <w:rPr>
                <w:i/>
              </w:rPr>
              <w:t>mbs-NeighbourCellList</w:t>
            </w:r>
            <w:r>
              <w:t xml:space="preserve">, otherwise it is set to 0. The second bit is set to 1 if the service is provided on MTCH in the second cell in </w:t>
            </w:r>
            <w:r w:rsidRPr="008F255E">
              <w:rPr>
                <w:i/>
              </w:rPr>
              <w:t>mbs-NeighbourCellList</w:t>
            </w:r>
            <w:r>
              <w:t xml:space="preserve">, and so on. If the service is not available in any neighbouring cell and </w:t>
            </w:r>
            <w:r w:rsidRPr="008F255E">
              <w:rPr>
                <w:i/>
              </w:rPr>
              <w:t>mbs</w:t>
            </w:r>
            <w:r>
              <w:rPr>
                <w:i/>
              </w:rPr>
              <w:t>-</w:t>
            </w:r>
            <w:r w:rsidRPr="008F255E">
              <w:rPr>
                <w:i/>
              </w:rPr>
              <w:t>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807B1C" w14:paraId="7CA0D59C" w14:textId="77777777" w:rsidTr="00E22A74">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Default="00807B1C" w:rsidP="00E22A74">
            <w:pPr>
              <w:pStyle w:val="TAL"/>
              <w:rPr>
                <w:b/>
                <w:bCs/>
                <w:i/>
                <w:iCs/>
                <w:lang w:eastAsia="en-GB"/>
              </w:rPr>
            </w:pPr>
            <w:r>
              <w:rPr>
                <w:b/>
                <w:bCs/>
                <w:i/>
                <w:iCs/>
                <w:lang w:eastAsia="en-GB"/>
              </w:rPr>
              <w:t>mtch-</w:t>
            </w:r>
            <w:r w:rsidRPr="009E252A">
              <w:rPr>
                <w:b/>
                <w:i/>
                <w:lang w:eastAsia="en-GB"/>
              </w:rPr>
              <w:t>schedulingInfo</w:t>
            </w:r>
          </w:p>
          <w:p w14:paraId="43C87798" w14:textId="77777777" w:rsidR="00807B1C" w:rsidRDefault="00807B1C" w:rsidP="00E22A74">
            <w:pPr>
              <w:pStyle w:val="TAL"/>
              <w:rPr>
                <w:b/>
                <w:bCs/>
                <w:i/>
                <w:lang w:eastAsia="en-GB"/>
              </w:rPr>
            </w:pPr>
            <w:r w:rsidRPr="00AC2929">
              <w:rPr>
                <w:rFonts w:cs="Arial"/>
                <w:szCs w:val="18"/>
                <w:lang w:eastAsia="en-GB"/>
              </w:rPr>
              <w:t>Indicates the index of DRX configuration</w:t>
            </w:r>
            <w:r>
              <w:rPr>
                <w:rFonts w:cs="Arial"/>
                <w:szCs w:val="18"/>
                <w:lang w:eastAsia="en-GB"/>
              </w:rPr>
              <w:t xml:space="preserve"> entry</w:t>
            </w:r>
            <w:r w:rsidRPr="00AC2929">
              <w:rPr>
                <w:rFonts w:cs="Arial"/>
                <w:szCs w:val="18"/>
                <w:lang w:eastAsia="en-GB"/>
              </w:rPr>
              <w:t xml:space="preserve"> in</w:t>
            </w:r>
            <w:r w:rsidRPr="00AC2929">
              <w:rPr>
                <w:rFonts w:cs="Arial"/>
                <w:szCs w:val="18"/>
                <w:lang w:eastAsia="sv-SE"/>
              </w:rPr>
              <w:t xml:space="preserve"> </w:t>
            </w:r>
            <w:r w:rsidRPr="00AC2929">
              <w:rPr>
                <w:rFonts w:cs="Arial"/>
                <w:i/>
                <w:szCs w:val="18"/>
                <w:lang w:eastAsia="sv-SE"/>
              </w:rPr>
              <w:t>drx-ConfigPTM-List</w:t>
            </w:r>
            <w:r>
              <w:rPr>
                <w:rFonts w:cs="Arial"/>
                <w:szCs w:val="18"/>
                <w:lang w:eastAsia="sv-SE"/>
              </w:rPr>
              <w:t xml:space="preserve"> that is used for scheduling the MTCH</w:t>
            </w:r>
            <w:r w:rsidRPr="00AC2929">
              <w:rPr>
                <w:rFonts w:cs="Arial"/>
                <w:szCs w:val="18"/>
                <w:lang w:eastAsia="sv-SE"/>
              </w:rPr>
              <w:t xml:space="preserve">. </w:t>
            </w:r>
            <w:r>
              <w:rPr>
                <w:rFonts w:cs="Arial"/>
                <w:szCs w:val="18"/>
                <w:lang w:eastAsia="en-GB"/>
              </w:rPr>
              <w:t>The value 0</w:t>
            </w:r>
            <w:r w:rsidRPr="00AC2929">
              <w:rPr>
                <w:rFonts w:cs="Arial"/>
                <w:szCs w:val="18"/>
                <w:lang w:eastAsia="en-GB"/>
              </w:rPr>
              <w:t xml:space="preserve"> corresponds to the first entry in </w:t>
            </w:r>
            <w:r w:rsidRPr="00EE6A29">
              <w:rPr>
                <w:rFonts w:cs="Arial"/>
                <w:i/>
                <w:szCs w:val="18"/>
                <w:lang w:eastAsia="en-GB"/>
              </w:rPr>
              <w:t>drx-ConfigPTM-List</w:t>
            </w:r>
            <w:r>
              <w:rPr>
                <w:rFonts w:cs="Arial"/>
                <w:szCs w:val="18"/>
                <w:lang w:eastAsia="en-GB"/>
              </w:rPr>
              <w:t>, the value 1</w:t>
            </w:r>
            <w:r w:rsidRPr="00AC2929">
              <w:rPr>
                <w:rFonts w:cs="Arial"/>
                <w:szCs w:val="18"/>
                <w:lang w:eastAsia="en-GB"/>
              </w:rPr>
              <w:t xml:space="preserve"> corresponds to the second entry in</w:t>
            </w:r>
            <w:r w:rsidRPr="00AC2929">
              <w:rPr>
                <w:rFonts w:cs="Arial"/>
                <w:szCs w:val="18"/>
                <w:lang w:eastAsia="sv-SE"/>
              </w:rPr>
              <w:t xml:space="preserve"> </w:t>
            </w:r>
            <w:r w:rsidRPr="00AC2929">
              <w:rPr>
                <w:rFonts w:cs="Arial"/>
                <w:i/>
                <w:szCs w:val="18"/>
                <w:lang w:eastAsia="sv-SE"/>
              </w:rPr>
              <w:t>drx-ConfigPTM-List</w:t>
            </w:r>
            <w:r w:rsidRPr="00AC2929">
              <w:rPr>
                <w:rFonts w:cs="Arial"/>
                <w:szCs w:val="18"/>
                <w:lang w:eastAsia="sv-SE"/>
              </w:rPr>
              <w:t xml:space="preserve"> and so on.</w:t>
            </w:r>
            <w:r w:rsidRPr="00AC2929">
              <w:rPr>
                <w:rFonts w:cs="Arial"/>
                <w:szCs w:val="18"/>
                <w:lang w:eastAsia="en-GB"/>
              </w:rPr>
              <w:t xml:space="preserve"> In case </w:t>
            </w:r>
            <w:r w:rsidRPr="00AC2929">
              <w:rPr>
                <w:rFonts w:cs="Arial"/>
                <w:i/>
                <w:szCs w:val="18"/>
                <w:lang w:eastAsia="en-GB"/>
              </w:rPr>
              <w:t>mtch-schedulingInfo</w:t>
            </w:r>
            <w:r w:rsidRPr="00AC2929">
              <w:rPr>
                <w:rFonts w:cs="Arial"/>
                <w:szCs w:val="18"/>
                <w:lang w:eastAsia="en-GB"/>
              </w:rPr>
              <w:t xml:space="preserve"> is absent for a G-RNTI (i.e. no PTM DRX), the UE </w:t>
            </w:r>
            <w:r>
              <w:rPr>
                <w:rFonts w:cs="Arial"/>
                <w:szCs w:val="18"/>
                <w:lang w:eastAsia="en-GB"/>
              </w:rPr>
              <w:t>shall</w:t>
            </w:r>
            <w:r w:rsidRPr="00AC2929">
              <w:rPr>
                <w:rFonts w:cs="Arial"/>
                <w:szCs w:val="18"/>
                <w:lang w:eastAsia="en-GB"/>
              </w:rPr>
              <w:t xml:space="preserve"> monitor for PDCCH scrambled with G-RNTI in any slot according to the search space configured for MTCH</w:t>
            </w:r>
            <w:r>
              <w:rPr>
                <w:rFonts w:cs="Arial"/>
                <w:szCs w:val="18"/>
                <w:lang w:eastAsia="en-GB"/>
              </w:rPr>
              <w:t xml:space="preserve"> [</w:t>
            </w:r>
            <w:r w:rsidRPr="00D27132">
              <w:t>see TS 38.213 [13], clause 10.1</w:t>
            </w:r>
            <w:r>
              <w:rPr>
                <w:rFonts w:cs="Arial"/>
                <w:szCs w:val="18"/>
                <w:lang w:eastAsia="en-GB"/>
              </w:rPr>
              <w:t>]</w:t>
            </w:r>
            <w:r w:rsidRPr="00AC2929">
              <w:rPr>
                <w:rFonts w:cs="Arial"/>
                <w:szCs w:val="18"/>
                <w:lang w:eastAsia="en-GB"/>
              </w:rPr>
              <w:t>.</w:t>
            </w:r>
          </w:p>
        </w:tc>
      </w:tr>
      <w:tr w:rsidR="00807B1C" w14:paraId="69F74E74" w14:textId="77777777" w:rsidTr="00E22A74">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Default="00807B1C" w:rsidP="00E22A74">
            <w:pPr>
              <w:pStyle w:val="TAL"/>
              <w:rPr>
                <w:b/>
                <w:bCs/>
                <w:i/>
                <w:iCs/>
                <w:lang w:eastAsia="en-GB"/>
              </w:rPr>
            </w:pPr>
            <w:r w:rsidRPr="00BB7187">
              <w:rPr>
                <w:b/>
                <w:bCs/>
                <w:i/>
                <w:iCs/>
                <w:lang w:eastAsia="en-GB"/>
              </w:rPr>
              <w:t>mtch-SSB-MappingWindowIndex</w:t>
            </w:r>
          </w:p>
          <w:p w14:paraId="6121D50D" w14:textId="77777777" w:rsidR="00807B1C" w:rsidRPr="00BB7187" w:rsidRDefault="00807B1C" w:rsidP="00E22A74">
            <w:pPr>
              <w:pStyle w:val="TAL"/>
              <w:rPr>
                <w:bCs/>
                <w:iCs/>
                <w:lang w:eastAsia="en-GB"/>
              </w:rPr>
            </w:pPr>
            <w:r>
              <w:rPr>
                <w:bCs/>
                <w:iCs/>
                <w:lang w:eastAsia="en-GB"/>
              </w:rPr>
              <w:t xml:space="preserve">Indicates the index of </w:t>
            </w:r>
            <w:r w:rsidRPr="005250E0">
              <w:t>MTCH-SSB-MappingWindow</w:t>
            </w:r>
            <w:r>
              <w:t xml:space="preserve">CycleOffset configuration entry in </w:t>
            </w:r>
            <w:r w:rsidRPr="00BB7187">
              <w:rPr>
                <w:i/>
              </w:rPr>
              <w:t>MTCH-SSB-MappingWindowList</w:t>
            </w:r>
            <w:r>
              <w:t xml:space="preserve">. </w:t>
            </w:r>
            <w:r>
              <w:rPr>
                <w:rFonts w:cs="Arial"/>
                <w:szCs w:val="18"/>
                <w:lang w:eastAsia="en-GB"/>
              </w:rPr>
              <w:t>The value 0</w:t>
            </w:r>
            <w:r w:rsidRPr="00AC2929">
              <w:rPr>
                <w:rFonts w:cs="Arial"/>
                <w:szCs w:val="18"/>
                <w:lang w:eastAsia="en-GB"/>
              </w:rPr>
              <w:t xml:space="preserve"> corresponds to the first entry in </w:t>
            </w:r>
            <w:r w:rsidRPr="00BB7187">
              <w:rPr>
                <w:i/>
              </w:rPr>
              <w:t>MTCH-SSB-MappingWindowList</w:t>
            </w:r>
            <w:r>
              <w:rPr>
                <w:rFonts w:cs="Arial"/>
                <w:szCs w:val="18"/>
                <w:lang w:eastAsia="en-GB"/>
              </w:rPr>
              <w:t>, the value 1</w:t>
            </w:r>
            <w:r w:rsidRPr="00AC2929">
              <w:rPr>
                <w:rFonts w:cs="Arial"/>
                <w:szCs w:val="18"/>
                <w:lang w:eastAsia="en-GB"/>
              </w:rPr>
              <w:t xml:space="preserve"> corresponds to the second entry in</w:t>
            </w:r>
            <w:r w:rsidRPr="00AC2929">
              <w:rPr>
                <w:rFonts w:cs="Arial"/>
                <w:szCs w:val="18"/>
                <w:lang w:eastAsia="sv-SE"/>
              </w:rPr>
              <w:t xml:space="preserve"> </w:t>
            </w:r>
            <w:r w:rsidRPr="00BB7187">
              <w:rPr>
                <w:i/>
              </w:rPr>
              <w:t>MTCH-SSB-MappingWindowList</w:t>
            </w:r>
            <w:r w:rsidRPr="00AC2929">
              <w:rPr>
                <w:rFonts w:cs="Arial"/>
                <w:i/>
                <w:szCs w:val="18"/>
                <w:lang w:eastAsia="sv-SE"/>
              </w:rPr>
              <w:t xml:space="preserve"> </w:t>
            </w:r>
            <w:r w:rsidRPr="00AC2929">
              <w:rPr>
                <w:rFonts w:cs="Arial"/>
                <w:szCs w:val="18"/>
                <w:lang w:eastAsia="sv-SE"/>
              </w:rPr>
              <w:t>and so on</w:t>
            </w:r>
            <w:r>
              <w:rPr>
                <w:rFonts w:cs="Arial"/>
                <w:szCs w:val="18"/>
                <w:lang w:eastAsia="sv-SE"/>
              </w:rPr>
              <w:t>. This field is set to the same value for all MBS sessions mapped to the same G-RNTI.</w:t>
            </w:r>
          </w:p>
        </w:tc>
      </w:tr>
      <w:tr w:rsidR="00807B1C" w14:paraId="7927286D" w14:textId="77777777" w:rsidTr="00E22A74">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Default="00807B1C" w:rsidP="00E22A74">
            <w:pPr>
              <w:pStyle w:val="TAL"/>
              <w:rPr>
                <w:b/>
                <w:bCs/>
                <w:lang w:eastAsia="en-GB"/>
              </w:rPr>
            </w:pPr>
            <w:r>
              <w:rPr>
                <w:b/>
                <w:bCs/>
                <w:i/>
                <w:lang w:eastAsia="en-GB"/>
              </w:rPr>
              <w:t>pdcp-SN-SizeDL</w:t>
            </w:r>
          </w:p>
          <w:p w14:paraId="6EBA38EF" w14:textId="131877AA" w:rsidR="00807B1C" w:rsidRDefault="00807B1C" w:rsidP="00E22A74">
            <w:pPr>
              <w:pStyle w:val="TAL"/>
              <w:rPr>
                <w:b/>
                <w:i/>
                <w:iCs/>
                <w:lang w:eastAsia="en-GB"/>
              </w:rPr>
            </w:pPr>
            <w:r>
              <w:t xml:space="preserve">Indicates that PDCP sequence number size of 12 bits is used, as specified in TS 38.323 [5]. When the field is absent the UE applies the value as specified in </w:t>
            </w:r>
            <w:r w:rsidR="0064192E">
              <w:t>9.1.1.7</w:t>
            </w:r>
            <w:r>
              <w:t>.</w:t>
            </w:r>
          </w:p>
        </w:tc>
      </w:tr>
      <w:tr w:rsidR="00807B1C" w14:paraId="44AA48F3" w14:textId="77777777" w:rsidTr="00E22A74">
        <w:trPr>
          <w:trHeight w:val="693"/>
        </w:trPr>
        <w:tc>
          <w:tcPr>
            <w:tcW w:w="14173" w:type="dxa"/>
            <w:tcBorders>
              <w:top w:val="single" w:sz="4" w:space="0" w:color="auto"/>
              <w:left w:val="single" w:sz="4" w:space="0" w:color="auto"/>
              <w:bottom w:val="single" w:sz="4" w:space="0" w:color="auto"/>
              <w:right w:val="single" w:sz="4" w:space="0" w:color="auto"/>
            </w:tcBorders>
          </w:tcPr>
          <w:p w14:paraId="6E46C452" w14:textId="77777777" w:rsidR="00807B1C" w:rsidRDefault="00807B1C" w:rsidP="00E22A74">
            <w:pPr>
              <w:pStyle w:val="TAL"/>
              <w:rPr>
                <w:b/>
                <w:bCs/>
                <w:i/>
                <w:iCs/>
                <w:lang w:eastAsia="en-GB"/>
              </w:rPr>
            </w:pPr>
            <w:r w:rsidRPr="009E252A">
              <w:rPr>
                <w:b/>
                <w:bCs/>
                <w:i/>
                <w:lang w:eastAsia="en-GB"/>
              </w:rPr>
              <w:t>pdschConfigIndex</w:t>
            </w:r>
            <w:r w:rsidRPr="00A57215">
              <w:rPr>
                <w:b/>
                <w:bCs/>
                <w:i/>
                <w:iCs/>
                <w:lang w:eastAsia="en-GB"/>
              </w:rPr>
              <w:t xml:space="preserve"> </w:t>
            </w:r>
          </w:p>
          <w:p w14:paraId="2BE67F31" w14:textId="77777777" w:rsidR="00807B1C" w:rsidRDefault="00807B1C" w:rsidP="00E22A74">
            <w:pPr>
              <w:pStyle w:val="TAL"/>
              <w:rPr>
                <w:b/>
                <w:i/>
                <w:lang w:eastAsia="en-GB"/>
              </w:rPr>
            </w:pPr>
            <w:r w:rsidRPr="00D41D1E">
              <w:t xml:space="preserve">Indicates the index of PDSCH configuration entry in </w:t>
            </w:r>
            <w:r w:rsidRPr="00CC3FED">
              <w:rPr>
                <w:i/>
              </w:rPr>
              <w:t>pdschConfigList</w:t>
            </w:r>
            <w:r w:rsidRPr="00D41D1E">
              <w:t xml:space="preserve"> </w:t>
            </w:r>
            <w:r w:rsidRPr="00EE013D">
              <w:t>for</w:t>
            </w:r>
            <w:r w:rsidRPr="00D41D1E">
              <w:t xml:space="preserve"> </w:t>
            </w:r>
            <w:r w:rsidRPr="00EE013D">
              <w:t>MTCH</w:t>
            </w:r>
            <w:r>
              <w:t>. V</w:t>
            </w:r>
            <w:r w:rsidRPr="00CC3FED">
              <w:t xml:space="preserve">alue 0 corresponds to the first entry in </w:t>
            </w:r>
            <w:r w:rsidRPr="00CC3FED">
              <w:rPr>
                <w:i/>
              </w:rPr>
              <w:t>pdschConfigList</w:t>
            </w:r>
            <w:r w:rsidRPr="00CC3FED">
              <w:t xml:space="preserve">, the value 1 corresponds to the second entry in </w:t>
            </w:r>
            <w:r w:rsidRPr="00CC3FED">
              <w:rPr>
                <w:i/>
              </w:rPr>
              <w:t>pdschConfigList</w:t>
            </w:r>
            <w:r w:rsidRPr="00CC3FED">
              <w:t xml:space="preserve"> and so on</w:t>
            </w:r>
            <w:r>
              <w:t xml:space="preserve">. When the field is absent the UE applies the first entry in </w:t>
            </w:r>
            <w:r w:rsidRPr="00D41D1E">
              <w:t>pdschConfigList</w:t>
            </w:r>
            <w:r w:rsidRPr="00EE013D">
              <w:t xml:space="preserve"> for</w:t>
            </w:r>
            <w:r w:rsidRPr="00D41D1E">
              <w:t xml:space="preserve"> </w:t>
            </w:r>
            <w:r w:rsidRPr="00EE013D">
              <w:t>MTCH</w:t>
            </w:r>
            <w:r>
              <w:t>.</w:t>
            </w:r>
          </w:p>
        </w:tc>
      </w:tr>
      <w:tr w:rsidR="00807B1C" w14:paraId="304C232C" w14:textId="77777777" w:rsidTr="00E22A74">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Default="00807B1C" w:rsidP="00E22A74">
            <w:pPr>
              <w:pStyle w:val="TAL"/>
              <w:rPr>
                <w:b/>
                <w:bCs/>
                <w:i/>
                <w:iCs/>
                <w:lang w:eastAsia="en-GB"/>
              </w:rPr>
            </w:pPr>
            <w:r>
              <w:rPr>
                <w:b/>
                <w:bCs/>
                <w:i/>
                <w:iCs/>
                <w:lang w:eastAsia="en-GB"/>
              </w:rPr>
              <w:t>sn-</w:t>
            </w:r>
            <w:r w:rsidRPr="009E252A">
              <w:rPr>
                <w:b/>
                <w:bCs/>
                <w:i/>
                <w:lang w:eastAsia="en-GB"/>
              </w:rPr>
              <w:t>FieldLength</w:t>
            </w:r>
          </w:p>
          <w:p w14:paraId="27818EB3" w14:textId="67294743" w:rsidR="00807B1C" w:rsidRDefault="00807B1C" w:rsidP="00E22A74">
            <w:pPr>
              <w:pStyle w:val="TAL"/>
              <w:rPr>
                <w:b/>
                <w:bCs/>
                <w:i/>
                <w:lang w:eastAsia="en-GB"/>
              </w:rPr>
            </w:pPr>
            <w:r>
              <w:rPr>
                <w:rFonts w:eastAsia="Malgun Gothic"/>
                <w:bCs/>
                <w:kern w:val="2"/>
              </w:rPr>
              <w:t xml:space="preserve">Indicates that the RLC SN field size of 6 bits is used, see TS 38.322 [4]. When the field is absent the UE applies the value as specified in </w:t>
            </w:r>
            <w:r w:rsidR="0064192E">
              <w:rPr>
                <w:rFonts w:eastAsia="Malgun Gothic"/>
                <w:bCs/>
                <w:kern w:val="2"/>
              </w:rPr>
              <w:t>9.1.1.7</w:t>
            </w:r>
            <w:r>
              <w:rPr>
                <w:bCs/>
                <w:lang w:eastAsia="en-GB"/>
              </w:rPr>
              <w:t>.</w:t>
            </w:r>
          </w:p>
        </w:tc>
      </w:tr>
      <w:tr w:rsidR="00807B1C" w14:paraId="6DC97450" w14:textId="77777777" w:rsidTr="00E22A74">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Default="00807B1C" w:rsidP="00E22A74">
            <w:pPr>
              <w:pStyle w:val="TAL"/>
            </w:pPr>
            <w:r>
              <w:rPr>
                <w:b/>
                <w:bCs/>
                <w:i/>
                <w:iCs/>
                <w:lang w:eastAsia="en-GB"/>
              </w:rPr>
              <w:t>t-</w:t>
            </w:r>
            <w:r w:rsidRPr="009E252A">
              <w:rPr>
                <w:b/>
                <w:bCs/>
                <w:i/>
                <w:lang w:eastAsia="en-GB"/>
              </w:rPr>
              <w:t>Reassembly</w:t>
            </w:r>
          </w:p>
          <w:p w14:paraId="125BFB6E" w14:textId="07121741" w:rsidR="00807B1C" w:rsidRDefault="00807B1C" w:rsidP="00E22A74">
            <w:pPr>
              <w:pStyle w:val="TAL"/>
              <w:rPr>
                <w:lang w:eastAsia="en-GB"/>
              </w:rPr>
            </w:pPr>
            <w:r>
              <w:t xml:space="preserve">Timer for reassembly in TS 38.322 [4], in milliseconds. Value ms0 means 0 ms, value ms5 means 5 ms and so on. When the field is absent the UE applies the value in specified in </w:t>
            </w:r>
            <w:r w:rsidR="0064192E">
              <w:t>9.1.1.7</w:t>
            </w:r>
            <w:r>
              <w:t>.</w:t>
            </w:r>
          </w:p>
        </w:tc>
      </w:tr>
      <w:tr w:rsidR="00807B1C" w14:paraId="2644CEBD" w14:textId="77777777" w:rsidTr="00E22A74">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B34DCE" w:rsidRDefault="00807B1C" w:rsidP="00E22A74">
            <w:pPr>
              <w:pStyle w:val="TAL"/>
              <w:rPr>
                <w:b/>
                <w:bCs/>
                <w:i/>
                <w:iCs/>
                <w:lang w:eastAsia="en-GB"/>
              </w:rPr>
            </w:pPr>
            <w:r w:rsidRPr="00B34DCE">
              <w:rPr>
                <w:b/>
                <w:bCs/>
                <w:i/>
                <w:iCs/>
                <w:lang w:eastAsia="en-GB"/>
              </w:rPr>
              <w:t>t-</w:t>
            </w:r>
            <w:r w:rsidRPr="009E252A">
              <w:rPr>
                <w:b/>
                <w:bCs/>
                <w:i/>
                <w:lang w:eastAsia="en-GB"/>
              </w:rPr>
              <w:t>Reordering</w:t>
            </w:r>
          </w:p>
          <w:p w14:paraId="21892B09" w14:textId="59314721" w:rsidR="00807B1C" w:rsidRDefault="00807B1C" w:rsidP="00E22A74">
            <w:pPr>
              <w:pStyle w:val="TAL"/>
              <w:rPr>
                <w:b/>
                <w:i/>
                <w:iCs/>
                <w:lang w:eastAsia="en-GB"/>
              </w:rPr>
            </w:pPr>
            <w:r w:rsidRPr="00B34DCE">
              <w:t xml:space="preserve">Value in ms of t-Reordering specified in TS 38.323 [5]. Value </w:t>
            </w:r>
            <w:r>
              <w:t>ms1</w:t>
            </w:r>
            <w:r w:rsidRPr="00B34DCE">
              <w:t xml:space="preserve"> corresponds to </w:t>
            </w:r>
            <w:r>
              <w:t>1</w:t>
            </w:r>
            <w:r w:rsidRPr="00B34DCE">
              <w:t xml:space="preserve"> ms, value </w:t>
            </w:r>
            <w:r>
              <w:t>ms10</w:t>
            </w:r>
            <w:r w:rsidRPr="00B34DCE">
              <w:t xml:space="preserve"> corresponds to </w:t>
            </w:r>
            <w:r>
              <w:t>10</w:t>
            </w:r>
            <w:r w:rsidRPr="00B34DCE">
              <w:t xml:space="preserve"> ms, and so on.  </w:t>
            </w:r>
            <w:r>
              <w:t xml:space="preserve">When the field is absent the UE applies the value as specified in </w:t>
            </w:r>
            <w:r w:rsidR="0064192E">
              <w:t>9.1.1.7</w:t>
            </w:r>
            <w:r>
              <w:t>.</w:t>
            </w:r>
          </w:p>
        </w:tc>
      </w:tr>
    </w:tbl>
    <w:p w14:paraId="38BBF3AA" w14:textId="77777777" w:rsidR="00807B1C" w:rsidRDefault="00807B1C" w:rsidP="00807B1C">
      <w:pPr>
        <w:rPr>
          <w:rFonts w:eastAsiaTheme="minorEastAsia"/>
        </w:rPr>
      </w:pPr>
    </w:p>
    <w:p w14:paraId="1D7F93C8" w14:textId="77777777" w:rsidR="00807B1C" w:rsidRDefault="00807B1C" w:rsidP="00807B1C">
      <w:pPr>
        <w:pStyle w:val="4"/>
      </w:pPr>
      <w:r>
        <w:t>–</w:t>
      </w:r>
      <w:r>
        <w:tab/>
      </w:r>
      <w:r w:rsidRPr="00BA4EA5">
        <w:rPr>
          <w:i/>
        </w:rPr>
        <w:t>MTCH-SSB-MappingWindow</w:t>
      </w:r>
      <w:r>
        <w:rPr>
          <w:i/>
        </w:rPr>
        <w:t>List</w:t>
      </w:r>
    </w:p>
    <w:p w14:paraId="42551D06" w14:textId="5CFA77D2" w:rsidR="00807B1C" w:rsidRDefault="00807B1C" w:rsidP="00807B1C">
      <w:pPr>
        <w:rPr>
          <w:iCs/>
          <w:lang w:eastAsia="zh-CN"/>
        </w:rPr>
      </w:pPr>
      <w:r>
        <w:rPr>
          <w:iCs/>
          <w:lang w:eastAsia="zh-CN"/>
        </w:rPr>
        <w:t xml:space="preserve">The IE </w:t>
      </w:r>
      <w:r w:rsidRPr="00BA4EA5">
        <w:rPr>
          <w:i/>
        </w:rPr>
        <w:t>MTCH-SSB-MappingWindow</w:t>
      </w:r>
      <w:r>
        <w:rPr>
          <w:i/>
        </w:rPr>
        <w:t>List</w:t>
      </w:r>
      <w:r>
        <w:rPr>
          <w:iCs/>
          <w:lang w:eastAsia="zh-CN"/>
        </w:rPr>
        <w:t xml:space="preserve"> is used to c</w:t>
      </w:r>
      <w:r w:rsidRPr="00003C5A">
        <w:rPr>
          <w:iCs/>
          <w:lang w:eastAsia="zh-CN"/>
        </w:rPr>
        <w:t xml:space="preserve">onfigure </w:t>
      </w:r>
      <w:r>
        <w:rPr>
          <w:iCs/>
          <w:lang w:eastAsia="zh-CN"/>
        </w:rPr>
        <w:t>MTCH PDCCH ocassions to SSB mapping window related periodic and offset parameters.</w:t>
      </w:r>
    </w:p>
    <w:p w14:paraId="56473FF4" w14:textId="77777777" w:rsidR="00807B1C" w:rsidRDefault="00807B1C" w:rsidP="00807B1C">
      <w:pPr>
        <w:pStyle w:val="TH"/>
        <w:rPr>
          <w:b w:val="0"/>
        </w:rPr>
      </w:pPr>
      <w:r w:rsidRPr="00BA4EA5">
        <w:rPr>
          <w:i/>
        </w:rPr>
        <w:t>MTCH-SSB-MappingWindow</w:t>
      </w:r>
      <w:r>
        <w:rPr>
          <w:i/>
        </w:rPr>
        <w:t>List</w:t>
      </w:r>
      <w:r>
        <w:t xml:space="preserve"> information element</w:t>
      </w:r>
    </w:p>
    <w:p w14:paraId="066D4624" w14:textId="77777777" w:rsidR="00807B1C" w:rsidRDefault="00807B1C" w:rsidP="00807B1C">
      <w:pPr>
        <w:pStyle w:val="PL"/>
      </w:pPr>
      <w:r>
        <w:t>-- ASN1START</w:t>
      </w:r>
    </w:p>
    <w:p w14:paraId="29288608" w14:textId="77777777" w:rsidR="00807B1C" w:rsidRDefault="00807B1C" w:rsidP="00807B1C">
      <w:pPr>
        <w:pStyle w:val="PL"/>
      </w:pPr>
      <w:r>
        <w:t>-- TAG-</w:t>
      </w:r>
      <w:r w:rsidRPr="00BA4EA5">
        <w:t>MTCH-SSB-MAPPINGWINDOW</w:t>
      </w:r>
      <w:r>
        <w:t>LIST-START</w:t>
      </w:r>
    </w:p>
    <w:p w14:paraId="12AAA82B" w14:textId="77777777" w:rsidR="00807B1C" w:rsidRDefault="00807B1C" w:rsidP="00807B1C">
      <w:pPr>
        <w:pStyle w:val="PL"/>
      </w:pPr>
    </w:p>
    <w:p w14:paraId="38022322" w14:textId="77777777" w:rsidR="00807B1C" w:rsidRDefault="00807B1C" w:rsidP="00807B1C">
      <w:pPr>
        <w:pStyle w:val="PL"/>
      </w:pPr>
      <w:r>
        <w:t>MTCH</w:t>
      </w:r>
      <w:r w:rsidRPr="005250E0">
        <w:t>-SSB-</w:t>
      </w:r>
      <w:r w:rsidRPr="00C34AC1">
        <w:t>MappingWindowList</w:t>
      </w:r>
      <w:r>
        <w:t>-r17 ::= SEQUENCE (SIZE (1..maxNrofMTCH-SSB-MappingWindow</w:t>
      </w:r>
      <w:r>
        <w:rPr>
          <w:rFonts w:ascii="等线" w:eastAsia="等线" w:hAnsi="等线" w:hint="eastAsia"/>
          <w:lang w:eastAsia="zh-CN"/>
        </w:rPr>
        <w:t>-</w:t>
      </w:r>
      <w:r>
        <w:t xml:space="preserve">r17)) OF </w:t>
      </w:r>
      <w:r w:rsidRPr="005250E0">
        <w:t>MTCH-SSB-MappingWindow</w:t>
      </w:r>
      <w:r>
        <w:t>CycleOffset-r17</w:t>
      </w:r>
    </w:p>
    <w:p w14:paraId="450A9AF4" w14:textId="77777777" w:rsidR="00807B1C" w:rsidRDefault="00807B1C" w:rsidP="00807B1C">
      <w:pPr>
        <w:pStyle w:val="PL"/>
      </w:pPr>
    </w:p>
    <w:p w14:paraId="42E7670B" w14:textId="74901A8B" w:rsidR="00807B1C" w:rsidRDefault="00807B1C" w:rsidP="00807B1C">
      <w:pPr>
        <w:pStyle w:val="PL"/>
      </w:pPr>
      <w:r w:rsidRPr="00BA4EA5">
        <w:t>MTCH-SSB-</w:t>
      </w:r>
      <w:r w:rsidRPr="005250E0">
        <w:t>MappingWindow</w:t>
      </w:r>
      <w:r>
        <w:t xml:space="preserve">CycleOffset-r17 ::= </w:t>
      </w:r>
      <w:r w:rsidRPr="00FF0FA5">
        <w:t>CHOICE</w:t>
      </w:r>
      <w:r>
        <w:t xml:space="preserve"> {</w:t>
      </w:r>
    </w:p>
    <w:p w14:paraId="4268FA1F" w14:textId="065C327F" w:rsidR="00807B1C" w:rsidRDefault="00807B1C" w:rsidP="00807B1C">
      <w:pPr>
        <w:pStyle w:val="PL"/>
      </w:pPr>
      <w:r>
        <w:t xml:space="preserve">    ms10                                      </w:t>
      </w:r>
      <w:r w:rsidRPr="00FF0FA5">
        <w:t>INTEGER</w:t>
      </w:r>
      <w:r>
        <w:t>(0..9),</w:t>
      </w:r>
    </w:p>
    <w:p w14:paraId="50504B08" w14:textId="1061D8D2" w:rsidR="00807B1C" w:rsidRDefault="00807B1C" w:rsidP="00807B1C">
      <w:pPr>
        <w:pStyle w:val="PL"/>
      </w:pPr>
      <w:r>
        <w:t xml:space="preserve">    ms20                                      </w:t>
      </w:r>
      <w:r w:rsidRPr="00FF0FA5">
        <w:t>INTEGER</w:t>
      </w:r>
      <w:r>
        <w:t>(0..19),</w:t>
      </w:r>
    </w:p>
    <w:p w14:paraId="335B4E98" w14:textId="31BDEA8F" w:rsidR="00807B1C" w:rsidRDefault="00807B1C" w:rsidP="00807B1C">
      <w:pPr>
        <w:pStyle w:val="PL"/>
      </w:pPr>
      <w:r>
        <w:t xml:space="preserve">    ms32                                      </w:t>
      </w:r>
      <w:r w:rsidRPr="00FF0FA5">
        <w:t>INTEGER</w:t>
      </w:r>
      <w:r>
        <w:t>(0..31),</w:t>
      </w:r>
    </w:p>
    <w:p w14:paraId="50E2EB25" w14:textId="045D5244" w:rsidR="00807B1C" w:rsidRDefault="00807B1C" w:rsidP="00807B1C">
      <w:pPr>
        <w:pStyle w:val="PL"/>
      </w:pPr>
      <w:r>
        <w:t xml:space="preserve">    ms64                                      </w:t>
      </w:r>
      <w:r w:rsidRPr="00FF0FA5">
        <w:t>INTEGER</w:t>
      </w:r>
      <w:r>
        <w:t>(0..63),</w:t>
      </w:r>
    </w:p>
    <w:p w14:paraId="2C63C0AF" w14:textId="4151A21E" w:rsidR="00807B1C" w:rsidRDefault="00807B1C" w:rsidP="00807B1C">
      <w:pPr>
        <w:pStyle w:val="PL"/>
      </w:pPr>
      <w:r>
        <w:t xml:space="preserve">    ms128                                     </w:t>
      </w:r>
      <w:r w:rsidRPr="00FF0FA5">
        <w:t>INTEGER</w:t>
      </w:r>
      <w:r>
        <w:t>(0..127),</w:t>
      </w:r>
    </w:p>
    <w:p w14:paraId="09E3D60A" w14:textId="24147ECF" w:rsidR="00807B1C" w:rsidRDefault="00807B1C" w:rsidP="00807B1C">
      <w:pPr>
        <w:pStyle w:val="PL"/>
      </w:pPr>
      <w:r>
        <w:t xml:space="preserve">    ms256                                     </w:t>
      </w:r>
      <w:r w:rsidRPr="00FF0FA5">
        <w:t>INTEGER</w:t>
      </w:r>
      <w:r>
        <w:t>(0..255)</w:t>
      </w:r>
    </w:p>
    <w:p w14:paraId="0496F6A8" w14:textId="77777777" w:rsidR="00807B1C" w:rsidRDefault="00807B1C" w:rsidP="00807B1C">
      <w:pPr>
        <w:pStyle w:val="PL"/>
      </w:pPr>
      <w:r>
        <w:t>}</w:t>
      </w:r>
    </w:p>
    <w:p w14:paraId="2E814746" w14:textId="77777777" w:rsidR="00807B1C" w:rsidRPr="008F15D4" w:rsidRDefault="00807B1C" w:rsidP="00807B1C">
      <w:pPr>
        <w:pStyle w:val="PL"/>
      </w:pPr>
    </w:p>
    <w:p w14:paraId="309823C5" w14:textId="77777777" w:rsidR="00807B1C" w:rsidRDefault="00807B1C" w:rsidP="00807B1C">
      <w:pPr>
        <w:pStyle w:val="PL"/>
      </w:pPr>
      <w:r w:rsidRPr="008F15D4">
        <w:rPr>
          <w:rFonts w:hint="eastAsia"/>
        </w:rPr>
        <w:t>-</w:t>
      </w:r>
      <w:r w:rsidRPr="008F15D4">
        <w:t xml:space="preserve">- </w:t>
      </w:r>
      <w:r>
        <w:t>TAG-</w:t>
      </w:r>
      <w:r w:rsidRPr="00BA4EA5">
        <w:t>MTCH-SSB-MAPPINGWINDO</w:t>
      </w:r>
      <w:r>
        <w:t>WLIST-STOP</w:t>
      </w:r>
    </w:p>
    <w:p w14:paraId="57A10027" w14:textId="77777777" w:rsidR="00807B1C" w:rsidRDefault="00807B1C" w:rsidP="00807B1C">
      <w:pPr>
        <w:pStyle w:val="PL"/>
      </w:pPr>
      <w:r>
        <w:t>-- ASN1STOP</w:t>
      </w:r>
    </w:p>
    <w:p w14:paraId="568FABDD" w14:textId="77777777" w:rsidR="00807B1C"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07B1C" w14:paraId="6A02DF68" w14:textId="77777777" w:rsidTr="00E22A74">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Default="00807B1C" w:rsidP="00E22A74">
            <w:pPr>
              <w:pStyle w:val="TAH"/>
              <w:rPr>
                <w:b w:val="0"/>
                <w:szCs w:val="22"/>
                <w:lang w:eastAsia="sv-SE"/>
              </w:rPr>
            </w:pPr>
            <w:r w:rsidRPr="00574470">
              <w:rPr>
                <w:i/>
                <w:szCs w:val="22"/>
                <w:lang w:eastAsia="sv-SE"/>
              </w:rPr>
              <w:t>MTCH-SSB-MappingWindowList</w:t>
            </w:r>
            <w:r>
              <w:rPr>
                <w:i/>
                <w:szCs w:val="22"/>
                <w:lang w:eastAsia="sv-SE"/>
              </w:rPr>
              <w:t xml:space="preserve"> </w:t>
            </w:r>
            <w:r>
              <w:rPr>
                <w:szCs w:val="22"/>
                <w:lang w:eastAsia="sv-SE"/>
              </w:rPr>
              <w:t>field descriptions</w:t>
            </w:r>
          </w:p>
        </w:tc>
      </w:tr>
      <w:tr w:rsidR="00807B1C" w14:paraId="13A301E1" w14:textId="77777777" w:rsidTr="00E22A74">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Default="00807B1C" w:rsidP="00E22A74">
            <w:pPr>
              <w:pStyle w:val="TAL"/>
              <w:rPr>
                <w:b/>
                <w:i/>
                <w:szCs w:val="22"/>
                <w:lang w:eastAsia="sv-SE"/>
              </w:rPr>
            </w:pPr>
            <w:r w:rsidRPr="00574470">
              <w:rPr>
                <w:b/>
                <w:i/>
                <w:szCs w:val="22"/>
                <w:lang w:eastAsia="sv-SE"/>
              </w:rPr>
              <w:t>MTCH-SSB-MappingWindowCycleOffset</w:t>
            </w:r>
          </w:p>
          <w:p w14:paraId="6DFE7412" w14:textId="77777777" w:rsidR="00807B1C" w:rsidRDefault="00807B1C" w:rsidP="00E22A74">
            <w:pPr>
              <w:pStyle w:val="TAL"/>
              <w:rPr>
                <w:i/>
                <w:szCs w:val="22"/>
                <w:lang w:eastAsia="sv-SE"/>
              </w:rPr>
            </w:pPr>
            <w:r>
              <w:rPr>
                <w:szCs w:val="22"/>
                <w:lang w:eastAsia="sv-SE"/>
              </w:rPr>
              <w:t xml:space="preserve">Indicates the </w:t>
            </w:r>
            <w:r w:rsidRPr="00574470">
              <w:rPr>
                <w:i/>
                <w:szCs w:val="22"/>
                <w:lang w:eastAsia="sv-SE"/>
              </w:rPr>
              <w:t>cycle</w:t>
            </w:r>
            <w:r>
              <w:rPr>
                <w:szCs w:val="22"/>
                <w:lang w:eastAsia="sv-SE"/>
              </w:rPr>
              <w:t xml:space="preserve"> and </w:t>
            </w:r>
            <w:r w:rsidRPr="00574470">
              <w:rPr>
                <w:i/>
                <w:szCs w:val="22"/>
                <w:lang w:eastAsia="sv-SE"/>
              </w:rPr>
              <w:t>offset</w:t>
            </w:r>
            <w:r>
              <w:rPr>
                <w:i/>
                <w:szCs w:val="22"/>
                <w:lang w:eastAsia="sv-SE"/>
              </w:rPr>
              <w:t xml:space="preserve"> </w:t>
            </w:r>
            <w:r w:rsidRPr="00574470">
              <w:rPr>
                <w:szCs w:val="22"/>
                <w:lang w:eastAsia="sv-SE"/>
              </w:rPr>
              <w:t xml:space="preserve">for </w:t>
            </w:r>
            <w:r>
              <w:rPr>
                <w:iCs/>
                <w:lang w:eastAsia="zh-CN"/>
              </w:rPr>
              <w:t>MTCH PDCCH ocassions to SSB mapping</w:t>
            </w:r>
            <w:r>
              <w:rPr>
                <w:szCs w:val="22"/>
                <w:lang w:eastAsia="sv-SE"/>
              </w:rPr>
              <w:t xml:space="preserve">. Value is expressed in </w:t>
            </w:r>
            <w:r w:rsidRPr="00EF3B52">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a SFN where </w:t>
            </w:r>
            <w:r w:rsidRPr="000F3B30">
              <w:rPr>
                <w:noProof/>
                <w:lang w:eastAsia="ko-KR"/>
              </w:rPr>
              <w:t>[(SFN</w:t>
            </w:r>
            <w:r>
              <w:rPr>
                <w:noProof/>
                <w:lang w:eastAsia="ko-KR"/>
              </w:rPr>
              <w:t xml:space="preserve"> number</w:t>
            </w:r>
            <w:r w:rsidRPr="000F3B30">
              <w:rPr>
                <w:noProof/>
                <w:lang w:eastAsia="ko-KR"/>
              </w:rPr>
              <w:t xml:space="preserve"> × 10) + subframe number] modulo (</w:t>
            </w:r>
            <w:r w:rsidRPr="00574470">
              <w:rPr>
                <w:i/>
                <w:szCs w:val="22"/>
                <w:lang w:eastAsia="sv-SE"/>
              </w:rPr>
              <w:t>cycle</w:t>
            </w:r>
            <w:r w:rsidRPr="000F3B30">
              <w:rPr>
                <w:noProof/>
                <w:lang w:eastAsia="ko-KR"/>
              </w:rPr>
              <w:t xml:space="preserve">) = </w:t>
            </w:r>
            <w:r w:rsidRPr="00574470">
              <w:rPr>
                <w:i/>
                <w:szCs w:val="22"/>
                <w:lang w:eastAsia="sv-SE"/>
              </w:rPr>
              <w:t>offset</w:t>
            </w:r>
            <w:r>
              <w:rPr>
                <w:i/>
                <w:szCs w:val="22"/>
                <w:lang w:eastAsia="sv-SE"/>
              </w:rPr>
              <w:t>.</w:t>
            </w:r>
          </w:p>
          <w:p w14:paraId="55B7CA87" w14:textId="77777777" w:rsidR="00807B1C" w:rsidRDefault="00807B1C" w:rsidP="00E22A74">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2223"/>
            <w:r>
              <w:t>The</w:t>
            </w:r>
            <w:commentRangeEnd w:id="2223"/>
            <w:r w:rsidR="00250649">
              <w:rPr>
                <w:rStyle w:val="af1"/>
                <w:rFonts w:ascii="Times New Roman" w:hAnsi="Times New Roman"/>
              </w:rPr>
              <w:commentReference w:id="2223"/>
            </w:r>
            <w:r>
              <w:t xml:space="preserve"> actual transmitted SSBs are sequentially numbered from one in ascending order of their SSB indexes.</w:t>
            </w:r>
          </w:p>
          <w:p w14:paraId="06E17DC7" w14:textId="794AC8D8" w:rsidR="00807B1C" w:rsidRPr="00574470" w:rsidRDefault="00807B1C" w:rsidP="00E22A74">
            <w:pPr>
              <w:pStyle w:val="EditorsNote"/>
              <w:rPr>
                <w:lang w:eastAsia="sv-SE"/>
              </w:rPr>
            </w:pPr>
            <w:r>
              <w:rPr>
                <w:lang w:eastAsia="sv-SE"/>
              </w:rPr>
              <w:t xml:space="preserve">Editor’s note: </w:t>
            </w:r>
            <w:r w:rsidRPr="00785212">
              <w:rPr>
                <w:lang w:eastAsia="sv-SE"/>
              </w:rPr>
              <w:t xml:space="preserve">Whether to move the mapping rule description to some other place, e.g. section </w:t>
            </w:r>
            <w:r w:rsidR="004D393F">
              <w:rPr>
                <w:lang w:eastAsia="sv-SE"/>
              </w:rPr>
              <w:t>5.9</w:t>
            </w:r>
            <w:r w:rsidRPr="00785212">
              <w:rPr>
                <w:lang w:eastAsia="sv-SE"/>
              </w:rPr>
              <w:t xml:space="preserve"> or to MAC specifications, can be discussed during ASN.1 review.</w:t>
            </w:r>
          </w:p>
        </w:tc>
      </w:tr>
    </w:tbl>
    <w:p w14:paraId="6F8BCC42" w14:textId="77777777" w:rsidR="00807B1C" w:rsidRPr="00BA4EA5" w:rsidRDefault="00807B1C" w:rsidP="00807B1C">
      <w:pPr>
        <w:rPr>
          <w:rFonts w:eastAsiaTheme="minorEastAsia"/>
        </w:rPr>
      </w:pPr>
    </w:p>
    <w:p w14:paraId="6127F0AB" w14:textId="77777777" w:rsidR="00807B1C" w:rsidRDefault="00807B1C" w:rsidP="00807B1C">
      <w:pPr>
        <w:pStyle w:val="4"/>
      </w:pPr>
      <w:r>
        <w:t>–</w:t>
      </w:r>
      <w:r>
        <w:tab/>
      </w:r>
      <w:r>
        <w:rPr>
          <w:i/>
        </w:rPr>
        <w:t>PDSCH-ConfigBroadcast</w:t>
      </w:r>
    </w:p>
    <w:p w14:paraId="5448B127" w14:textId="77777777" w:rsidR="00807B1C" w:rsidRDefault="00807B1C" w:rsidP="00807B1C">
      <w:r>
        <w:t xml:space="preserve">The IE </w:t>
      </w:r>
      <w:r>
        <w:rPr>
          <w:i/>
        </w:rPr>
        <w:t xml:space="preserve">PDSCH-ConfigBroadcast </w:t>
      </w:r>
      <w:r>
        <w:t xml:space="preserve">is used to configure parameters for acquiring the PDSCH for MCCH and MTCH. </w:t>
      </w:r>
    </w:p>
    <w:p w14:paraId="03C107A1" w14:textId="77777777" w:rsidR="00807B1C" w:rsidRDefault="00807B1C" w:rsidP="00807B1C">
      <w:pPr>
        <w:pStyle w:val="TH"/>
        <w:rPr>
          <w:bCs/>
          <w:i/>
          <w:iCs/>
        </w:rPr>
      </w:pPr>
      <w:r>
        <w:rPr>
          <w:bCs/>
          <w:i/>
          <w:iCs/>
          <w:lang w:eastAsia="zh-CN"/>
        </w:rPr>
        <w:t>PDSCH-</w:t>
      </w:r>
      <w:r w:rsidRPr="00372B59">
        <w:rPr>
          <w:i/>
        </w:rPr>
        <w:t>ConfigBroadcast</w:t>
      </w:r>
      <w:r>
        <w:rPr>
          <w:bCs/>
          <w:i/>
          <w:iCs/>
        </w:rPr>
        <w:t xml:space="preserve"> </w:t>
      </w:r>
      <w:r>
        <w:t>information element</w:t>
      </w:r>
    </w:p>
    <w:p w14:paraId="1F4E5287" w14:textId="77777777" w:rsidR="00807B1C" w:rsidRDefault="00807B1C" w:rsidP="00807B1C">
      <w:pPr>
        <w:pStyle w:val="PL"/>
      </w:pPr>
      <w:r>
        <w:t>-- ASN1START</w:t>
      </w:r>
    </w:p>
    <w:p w14:paraId="1AC0D0DF" w14:textId="77777777" w:rsidR="00807B1C" w:rsidRDefault="00807B1C" w:rsidP="00807B1C">
      <w:pPr>
        <w:pStyle w:val="PL"/>
      </w:pPr>
      <w:r>
        <w:t>-- TAG-PDSCH-CONFIGBROADCAST-START</w:t>
      </w:r>
    </w:p>
    <w:p w14:paraId="7219CDF4" w14:textId="77777777" w:rsidR="00807B1C" w:rsidRDefault="00807B1C" w:rsidP="00807B1C">
      <w:pPr>
        <w:pStyle w:val="PL"/>
      </w:pPr>
    </w:p>
    <w:p w14:paraId="62FF0CC3" w14:textId="7AED4AE3" w:rsidR="00807B1C" w:rsidRDefault="00807B1C" w:rsidP="00807B1C">
      <w:pPr>
        <w:pStyle w:val="PL"/>
      </w:pPr>
      <w:r>
        <w:t xml:space="preserve">PDSCH-ConfigBroadcast-r17 ::= </w:t>
      </w:r>
      <w:r w:rsidRPr="00372B59">
        <w:t>SEQUENCE</w:t>
      </w:r>
      <w:r>
        <w:t xml:space="preserve"> {</w:t>
      </w:r>
    </w:p>
    <w:p w14:paraId="6D99903F" w14:textId="77777777" w:rsidR="00807B1C" w:rsidRDefault="00807B1C" w:rsidP="00807B1C">
      <w:pPr>
        <w:pStyle w:val="PL"/>
      </w:pPr>
      <w:r>
        <w:t xml:space="preserve">    </w:t>
      </w:r>
      <w:r w:rsidRPr="00A57215">
        <w:t>pdsch</w:t>
      </w:r>
      <w:r>
        <w:t>ConfigList</w:t>
      </w:r>
      <w:r w:rsidRPr="001F20AE">
        <w:t>-r17</w:t>
      </w:r>
      <w:r w:rsidRPr="00A57215">
        <w:t xml:space="preserve">                 </w:t>
      </w:r>
      <w:r>
        <w:t xml:space="preserve">   </w:t>
      </w:r>
      <w:r w:rsidRPr="00ED31D6">
        <w:t xml:space="preserve">SEQUENCE (SIZE </w:t>
      </w:r>
      <w:r w:rsidRPr="00A57215">
        <w:t>(1..maxNrof</w:t>
      </w:r>
      <w:r w:rsidRPr="00A57215">
        <w:rPr>
          <w:rFonts w:hint="eastAsia"/>
        </w:rPr>
        <w:t>PDSCH</w:t>
      </w:r>
      <w:r w:rsidRPr="00A57215">
        <w:t>-ConfigPTM</w:t>
      </w:r>
      <w:r>
        <w:t>-r17</w:t>
      </w:r>
      <w:r w:rsidRPr="00A57215">
        <w:t>)</w:t>
      </w:r>
      <w:r w:rsidRPr="00ED31D6">
        <w:t xml:space="preserve"> ) OF </w:t>
      </w:r>
      <w:r w:rsidRPr="00A57215">
        <w:rPr>
          <w:rFonts w:hint="eastAsia"/>
        </w:rPr>
        <w:t>PDSCH</w:t>
      </w:r>
      <w:r w:rsidRPr="00A57215">
        <w:t>-ConfigPTM</w:t>
      </w:r>
      <w:r>
        <w:t>-r17</w:t>
      </w:r>
      <w:r w:rsidRPr="00ED31D6">
        <w:t>,</w:t>
      </w:r>
    </w:p>
    <w:p w14:paraId="373FA0F2" w14:textId="77777777" w:rsidR="00807B1C" w:rsidRDefault="00807B1C" w:rsidP="00807B1C">
      <w:pPr>
        <w:pStyle w:val="PL"/>
      </w:pPr>
      <w:r>
        <w:t xml:space="preserve">    pdsch-TimeDomainAllocationList-r17     PDSCH-TimeDomainResourceAllocationList-r16                          OPTIONAL,   -- Need R</w:t>
      </w:r>
    </w:p>
    <w:p w14:paraId="1F0E38A9" w14:textId="77777777" w:rsidR="00807B1C" w:rsidRDefault="00807B1C" w:rsidP="00807B1C">
      <w:pPr>
        <w:pStyle w:val="PL"/>
      </w:pPr>
      <w:r>
        <w:t xml:space="preserve">    rateMatchPatternToAddModList-r17       SEQUENCE (SIZE (1..maxNrofRateMatchPatterns)) OF RateMatchPattern   OPTIONAL,   -- Need R</w:t>
      </w:r>
    </w:p>
    <w:p w14:paraId="7FA06F93" w14:textId="77777777" w:rsidR="00807B1C" w:rsidRDefault="00807B1C" w:rsidP="00807B1C">
      <w:pPr>
        <w:pStyle w:val="PL"/>
      </w:pPr>
      <w:r>
        <w:t xml:space="preserve">    </w:t>
      </w:r>
      <w:r w:rsidRPr="002D43F2">
        <w:t xml:space="preserve">lte-CRS-ToMatchAround                  RateMatchPatternLTE-CRS                                             </w:t>
      </w:r>
      <w:r w:rsidRPr="002D43F2">
        <w:rPr>
          <w:color w:val="993366"/>
        </w:rPr>
        <w:t>OPTIONAL</w:t>
      </w:r>
      <w:r w:rsidRPr="002D43F2">
        <w:t>,</w:t>
      </w:r>
      <w:r>
        <w:t xml:space="preserve">  </w:t>
      </w:r>
      <w:r w:rsidRPr="002D43F2">
        <w:t xml:space="preserve"> </w:t>
      </w:r>
      <w:r w:rsidRPr="002D43F2">
        <w:rPr>
          <w:color w:val="808080"/>
        </w:rPr>
        <w:t xml:space="preserve">-- Need </w:t>
      </w:r>
      <w:r>
        <w:t>R</w:t>
      </w:r>
    </w:p>
    <w:p w14:paraId="48E565D8" w14:textId="77777777" w:rsidR="00807B1C" w:rsidRDefault="00807B1C" w:rsidP="00807B1C">
      <w:pPr>
        <w:pStyle w:val="PL"/>
      </w:pPr>
      <w:r>
        <w:t xml:space="preserve">    mcs-Table-r17                          ENUMERATED {qam256, qam64LowSE}                                     OPTIONAL,   -- Need S</w:t>
      </w:r>
    </w:p>
    <w:p w14:paraId="2380EAA9" w14:textId="77777777" w:rsidR="00807B1C" w:rsidRDefault="00807B1C" w:rsidP="00807B1C">
      <w:pPr>
        <w:pStyle w:val="PL"/>
      </w:pPr>
      <w:r>
        <w:t xml:space="preserve">    xOverhead-r17                          ENUMERATED {xOh6, xOh12, xOh18}                                     OPTIONAL    -- Need S</w:t>
      </w:r>
    </w:p>
    <w:p w14:paraId="23B70B0C" w14:textId="77777777" w:rsidR="00807B1C" w:rsidRDefault="00807B1C" w:rsidP="00807B1C">
      <w:pPr>
        <w:pStyle w:val="PL"/>
      </w:pPr>
      <w:r>
        <w:t>}</w:t>
      </w:r>
    </w:p>
    <w:p w14:paraId="402F80EF" w14:textId="77777777" w:rsidR="00807B1C" w:rsidRDefault="00807B1C" w:rsidP="00807B1C">
      <w:pPr>
        <w:pStyle w:val="PL"/>
      </w:pPr>
    </w:p>
    <w:p w14:paraId="797225CA" w14:textId="0457FC0F" w:rsidR="00807B1C" w:rsidRPr="00ED31D6" w:rsidRDefault="00807B1C" w:rsidP="00807B1C">
      <w:pPr>
        <w:pStyle w:val="PL"/>
      </w:pPr>
      <w:r w:rsidRPr="00A57215">
        <w:rPr>
          <w:rFonts w:hint="eastAsia"/>
        </w:rPr>
        <w:t>PDSCH</w:t>
      </w:r>
      <w:r w:rsidRPr="00A57215">
        <w:t>-ConfigPTM</w:t>
      </w:r>
      <w:r>
        <w:t xml:space="preserve">-r17 </w:t>
      </w:r>
      <w:r w:rsidRPr="00ED31D6">
        <w:t>::= SEQUENCE {</w:t>
      </w:r>
    </w:p>
    <w:p w14:paraId="2B20B5D6" w14:textId="5D813F68" w:rsidR="00807B1C" w:rsidRPr="00ED31D6" w:rsidRDefault="00807B1C" w:rsidP="00807B1C">
      <w:pPr>
        <w:pStyle w:val="PL"/>
      </w:pPr>
      <w:r w:rsidRPr="00ED31D6">
        <w:t xml:space="preserve">    dataScramblingIdentityPDSCH-r17      </w:t>
      </w:r>
      <w:r>
        <w:t xml:space="preserve"> </w:t>
      </w:r>
      <w:r w:rsidRPr="00ED31D6">
        <w:t xml:space="preserve"> INTEGER (0..1023)</w:t>
      </w:r>
      <w:r>
        <w:t xml:space="preserve"> OPTIONAL</w:t>
      </w:r>
      <w:r w:rsidRPr="005D3518">
        <w:t>,</w:t>
      </w:r>
      <w:r w:rsidRPr="00ED31D6">
        <w:t xml:space="preserve"> </w:t>
      </w:r>
      <w:r>
        <w:t>-- NEED S</w:t>
      </w:r>
    </w:p>
    <w:p w14:paraId="20ECAB89" w14:textId="1543FD8F" w:rsidR="00807B1C" w:rsidRDefault="00807B1C" w:rsidP="00807B1C">
      <w:pPr>
        <w:pStyle w:val="PL"/>
      </w:pPr>
      <w:r w:rsidRPr="00ED31D6">
        <w:t xml:space="preserve">    </w:t>
      </w:r>
      <w:r>
        <w:t>dmrs-S</w:t>
      </w:r>
      <w:r w:rsidRPr="005D3518">
        <w:t>cramblingID0</w:t>
      </w:r>
      <w:r w:rsidRPr="00ED31D6">
        <w:t xml:space="preserve">-r17     </w:t>
      </w:r>
      <w:r>
        <w:t xml:space="preserve">            </w:t>
      </w:r>
      <w:r w:rsidRPr="005D3518">
        <w:t>INTEGER (0..65535)  OPTIONAL,   -- Need S</w:t>
      </w:r>
    </w:p>
    <w:p w14:paraId="327D639D" w14:textId="4C50018D" w:rsidR="00807B1C" w:rsidRPr="00ED31D6" w:rsidRDefault="00807B1C" w:rsidP="00807B1C">
      <w:pPr>
        <w:pStyle w:val="PL"/>
      </w:pPr>
      <w:r w:rsidRPr="00ED31D6">
        <w:t xml:space="preserve">    </w:t>
      </w:r>
      <w:r w:rsidRPr="0012437E">
        <w:t>pdsch-AggregationFactor</w:t>
      </w:r>
      <w:r w:rsidRPr="00ED31D6">
        <w:t>-r17</w:t>
      </w:r>
      <w:r w:rsidRPr="0012437E">
        <w:t xml:space="preserve"> </w:t>
      </w:r>
      <w:r>
        <w:t xml:space="preserve">           ENUMERATED {n2, n4, n8}   OPTIONAL   -- Need S</w:t>
      </w:r>
    </w:p>
    <w:p w14:paraId="0F634465" w14:textId="77777777" w:rsidR="00807B1C" w:rsidRDefault="00807B1C" w:rsidP="00807B1C">
      <w:pPr>
        <w:pStyle w:val="PL"/>
      </w:pPr>
      <w:r>
        <w:lastRenderedPageBreak/>
        <w:t>}</w:t>
      </w:r>
    </w:p>
    <w:p w14:paraId="6E439FAB" w14:textId="77777777" w:rsidR="00807B1C" w:rsidRDefault="00807B1C" w:rsidP="00807B1C">
      <w:pPr>
        <w:pStyle w:val="PL"/>
      </w:pPr>
    </w:p>
    <w:p w14:paraId="3351602D" w14:textId="77777777" w:rsidR="00807B1C" w:rsidRDefault="00807B1C" w:rsidP="00807B1C">
      <w:pPr>
        <w:pStyle w:val="PL"/>
      </w:pPr>
      <w:r>
        <w:t>-- TAG-PDSCH-CONFIGBROADCAST-STOP</w:t>
      </w:r>
    </w:p>
    <w:p w14:paraId="53E37E54" w14:textId="77777777" w:rsidR="00807B1C" w:rsidRDefault="00807B1C" w:rsidP="00807B1C">
      <w:pPr>
        <w:pStyle w:val="PL"/>
      </w:pPr>
      <w:r>
        <w:t>-- ASN1STOP</w:t>
      </w:r>
    </w:p>
    <w:p w14:paraId="59725081" w14:textId="77777777" w:rsidR="00807B1C" w:rsidRDefault="00807B1C" w:rsidP="00807B1C">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07B1C" w14:paraId="0D85C52B" w14:textId="77777777" w:rsidTr="00E22A74">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5A245B" w:rsidRDefault="00807B1C" w:rsidP="00E22A74">
            <w:pPr>
              <w:pStyle w:val="TAH"/>
              <w:rPr>
                <w:rFonts w:cs="Arial"/>
                <w:b w:val="0"/>
                <w:szCs w:val="22"/>
                <w:lang w:eastAsia="sv-SE"/>
              </w:rPr>
            </w:pPr>
            <w:r w:rsidRPr="005A245B">
              <w:rPr>
                <w:rFonts w:cs="Arial"/>
                <w:i/>
                <w:szCs w:val="22"/>
                <w:lang w:eastAsia="sv-SE"/>
              </w:rPr>
              <w:t>PDSCH-</w:t>
            </w:r>
            <w:r w:rsidRPr="005A245B">
              <w:rPr>
                <w:i/>
                <w:lang w:eastAsia="zh-CN"/>
              </w:rPr>
              <w:t>ConfigBroadcast</w:t>
            </w:r>
            <w:r w:rsidRPr="005A245B">
              <w:rPr>
                <w:rFonts w:cs="Arial"/>
                <w:i/>
                <w:szCs w:val="22"/>
                <w:lang w:eastAsia="sv-SE"/>
              </w:rPr>
              <w:t xml:space="preserve"> </w:t>
            </w:r>
            <w:r w:rsidRPr="005A245B">
              <w:rPr>
                <w:rFonts w:cs="Arial"/>
                <w:szCs w:val="22"/>
                <w:lang w:eastAsia="sv-SE"/>
              </w:rPr>
              <w:t>field descriptions</w:t>
            </w:r>
          </w:p>
        </w:tc>
      </w:tr>
      <w:tr w:rsidR="00807B1C" w14:paraId="4C465199" w14:textId="77777777" w:rsidTr="00E22A74">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A10BA2" w:rsidRDefault="00807B1C" w:rsidP="00E22A74">
            <w:pPr>
              <w:pStyle w:val="TAL"/>
              <w:rPr>
                <w:szCs w:val="22"/>
              </w:rPr>
            </w:pPr>
            <w:r>
              <w:rPr>
                <w:b/>
                <w:i/>
                <w:szCs w:val="22"/>
              </w:rPr>
              <w:t>l</w:t>
            </w:r>
            <w:r w:rsidRPr="00A10BA2">
              <w:rPr>
                <w:b/>
                <w:i/>
                <w:szCs w:val="22"/>
              </w:rPr>
              <w:t>te-CRS-ToMatchAround</w:t>
            </w:r>
          </w:p>
          <w:p w14:paraId="2496E7C6" w14:textId="77777777" w:rsidR="00807B1C" w:rsidRPr="005A245B" w:rsidRDefault="00807B1C" w:rsidP="0017274C">
            <w:pPr>
              <w:pStyle w:val="TAL"/>
              <w:rPr>
                <w:i/>
                <w:szCs w:val="22"/>
                <w:lang w:eastAsia="sv-SE"/>
              </w:rPr>
            </w:pPr>
            <w:r w:rsidRPr="00BF2451">
              <w:rPr>
                <w:lang w:eastAsia="sv-SE"/>
              </w:rPr>
              <w:t>Parameters to determine an LTE CRS pattern that the UE shall rate match around.</w:t>
            </w:r>
          </w:p>
        </w:tc>
      </w:tr>
      <w:tr w:rsidR="00807B1C" w14:paraId="2E040319" w14:textId="77777777" w:rsidTr="00E22A74">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5A245B" w:rsidRDefault="00807B1C" w:rsidP="00E22A74">
            <w:pPr>
              <w:pStyle w:val="TAL"/>
              <w:rPr>
                <w:rFonts w:cs="Arial"/>
                <w:b/>
                <w:i/>
                <w:szCs w:val="22"/>
                <w:lang w:eastAsia="sv-SE"/>
              </w:rPr>
            </w:pPr>
            <w:r w:rsidRPr="005A245B">
              <w:rPr>
                <w:b/>
                <w:bCs/>
                <w:i/>
                <w:lang w:eastAsia="en-GB"/>
              </w:rPr>
              <w:t>pdschConfigList</w:t>
            </w:r>
          </w:p>
          <w:p w14:paraId="03F3760A" w14:textId="4D3B6680" w:rsidR="00807B1C" w:rsidRPr="005A245B" w:rsidRDefault="00807B1C" w:rsidP="00E22A74">
            <w:pPr>
              <w:pStyle w:val="TAL"/>
              <w:rPr>
                <w:rFonts w:cs="Arial"/>
                <w:b/>
                <w:i/>
                <w:lang w:eastAsia="sv-SE"/>
              </w:rPr>
            </w:pPr>
            <w:r w:rsidRPr="005A245B">
              <w:rPr>
                <w:rFonts w:cs="Arial"/>
                <w:lang w:eastAsia="sv-SE"/>
              </w:rPr>
              <w:t xml:space="preserve">List of PDSCH parameters which can be configured per G-RNTI. Only one entity is allowed to be configured if included in </w:t>
            </w:r>
            <w:r w:rsidR="004D393F">
              <w:rPr>
                <w:rFonts w:cs="Arial"/>
                <w:lang w:eastAsia="sv-SE"/>
              </w:rPr>
              <w:t>SIB20</w:t>
            </w:r>
            <w:r w:rsidRPr="005A245B">
              <w:rPr>
                <w:rFonts w:cs="Arial"/>
                <w:lang w:eastAsia="sv-SE"/>
              </w:rPr>
              <w:t>.</w:t>
            </w:r>
          </w:p>
        </w:tc>
      </w:tr>
      <w:tr w:rsidR="00807B1C" w14:paraId="4E90F84C" w14:textId="77777777" w:rsidTr="00E22A74">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5A245B" w:rsidRDefault="00807B1C" w:rsidP="00E22A74">
            <w:pPr>
              <w:pStyle w:val="TAL"/>
              <w:rPr>
                <w:rFonts w:cs="Arial"/>
                <w:szCs w:val="22"/>
                <w:lang w:eastAsia="sv-SE"/>
              </w:rPr>
            </w:pPr>
            <w:r w:rsidRPr="005A245B">
              <w:rPr>
                <w:b/>
                <w:bCs/>
                <w:i/>
                <w:lang w:eastAsia="en-GB"/>
              </w:rPr>
              <w:t>pdsch</w:t>
            </w:r>
            <w:r w:rsidRPr="005A245B">
              <w:rPr>
                <w:rFonts w:cs="Arial"/>
                <w:b/>
                <w:i/>
                <w:szCs w:val="22"/>
                <w:lang w:eastAsia="sv-SE"/>
              </w:rPr>
              <w:t>-TimeDomainAllocationList</w:t>
            </w:r>
          </w:p>
          <w:p w14:paraId="3A1C4E4E" w14:textId="77777777" w:rsidR="00807B1C" w:rsidRPr="005A245B" w:rsidRDefault="00807B1C" w:rsidP="00E22A74">
            <w:pPr>
              <w:pStyle w:val="TAL"/>
              <w:rPr>
                <w:rFonts w:cs="Arial"/>
                <w:lang w:eastAsia="sv-SE"/>
              </w:rPr>
            </w:pPr>
            <w:r w:rsidRPr="005A245B">
              <w:rPr>
                <w:rFonts w:cs="Arial"/>
                <w:lang w:eastAsia="sv-SE"/>
              </w:rPr>
              <w:t>List of time-domain configurations for timing of DL assignment to DL data.</w:t>
            </w:r>
          </w:p>
          <w:p w14:paraId="6AF4DB61" w14:textId="77777777" w:rsidR="00807B1C" w:rsidRPr="005A245B" w:rsidRDefault="00807B1C" w:rsidP="00E22A74">
            <w:pPr>
              <w:pStyle w:val="TAL"/>
              <w:rPr>
                <w:rFonts w:cs="Arial"/>
                <w:lang w:eastAsia="sv-SE"/>
              </w:rPr>
            </w:pPr>
            <w:r w:rsidRPr="005A245B">
              <w:rPr>
                <w:rFonts w:cs="Arial"/>
                <w:lang w:eastAsia="sv-SE"/>
              </w:rPr>
              <w:t xml:space="preserve">The field </w:t>
            </w:r>
            <w:r w:rsidRPr="005A245B">
              <w:rPr>
                <w:rFonts w:cs="Arial"/>
                <w:i/>
                <w:lang w:eastAsia="sv-SE"/>
              </w:rPr>
              <w:t>pdsch-TimeDomainAllocationList</w:t>
            </w:r>
            <w:r w:rsidRPr="005A245B">
              <w:rPr>
                <w:rFonts w:cs="Arial"/>
                <w:iCs/>
                <w:lang w:eastAsia="sv-SE"/>
              </w:rPr>
              <w:t xml:space="preserve"> </w:t>
            </w:r>
            <w:r w:rsidRPr="005A245B">
              <w:rPr>
                <w:rFonts w:cs="Arial"/>
              </w:rPr>
              <w:t>applies</w:t>
            </w:r>
            <w:r w:rsidRPr="005A245B">
              <w:rPr>
                <w:rFonts w:cs="Arial"/>
                <w:lang w:eastAsia="sv-SE"/>
              </w:rPr>
              <w:t xml:space="preserve"> to DCI format 4_0 (see table 5.1.2.1.1-1 in TS 38.214 [19]).</w:t>
            </w:r>
            <w:r w:rsidRPr="005A245B">
              <w:rPr>
                <w:rFonts w:eastAsia="Calibri" w:cs="Arial"/>
                <w:szCs w:val="24"/>
              </w:rPr>
              <w:t xml:space="preserve"> </w:t>
            </w:r>
            <w:r w:rsidRPr="005A245B">
              <w:rPr>
                <w:rFonts w:cs="Arial"/>
                <w:lang w:eastAsia="sv-SE"/>
              </w:rPr>
              <w:t xml:space="preserve">When </w:t>
            </w:r>
            <w:r w:rsidRPr="005A245B">
              <w:rPr>
                <w:rFonts w:cs="Arial"/>
              </w:rPr>
              <w:t>the</w:t>
            </w:r>
            <w:r w:rsidRPr="005A245B">
              <w:rPr>
                <w:rFonts w:cs="Arial"/>
                <w:lang w:eastAsia="sv-SE"/>
              </w:rPr>
              <w:t xml:space="preserve"> field is absent</w:t>
            </w:r>
            <w:r w:rsidRPr="005A245B">
              <w:rPr>
                <w:rFonts w:eastAsia="Calibri" w:cs="Arial"/>
                <w:szCs w:val="24"/>
              </w:rPr>
              <w:t xml:space="preserve">, the UE follows PDSCH </w:t>
            </w:r>
            <w:r>
              <w:rPr>
                <w:szCs w:val="22"/>
                <w:lang w:eastAsia="sv-SE"/>
              </w:rPr>
              <w:t>time domain resource allocation</w:t>
            </w:r>
            <w:r w:rsidRPr="005A245B">
              <w:rPr>
                <w:rFonts w:eastAsia="Calibri" w:cs="Arial"/>
                <w:szCs w:val="24"/>
              </w:rPr>
              <w:t xml:space="preserve"> determina</w:t>
            </w:r>
            <w:r w:rsidRPr="005A245B">
              <w:rPr>
                <w:rFonts w:eastAsia="Calibri" w:cs="Arial"/>
              </w:rPr>
              <w:t>t</w:t>
            </w:r>
            <w:r w:rsidRPr="005A245B">
              <w:rPr>
                <w:rFonts w:eastAsia="Calibri" w:cs="Arial"/>
                <w:szCs w:val="24"/>
              </w:rPr>
              <w:t>ion rule as specified in TS</w:t>
            </w:r>
            <w:r>
              <w:rPr>
                <w:rFonts w:eastAsia="Calibri" w:cs="Arial"/>
                <w:szCs w:val="24"/>
              </w:rPr>
              <w:t xml:space="preserve"> </w:t>
            </w:r>
            <w:r w:rsidRPr="005A245B">
              <w:rPr>
                <w:rFonts w:eastAsia="Calibri" w:cs="Arial"/>
                <w:szCs w:val="24"/>
              </w:rPr>
              <w:t>38.214 [19], clause 5.1.2.1.1.</w:t>
            </w:r>
          </w:p>
        </w:tc>
      </w:tr>
      <w:tr w:rsidR="00807B1C" w14:paraId="00E86A9B" w14:textId="77777777" w:rsidTr="00E22A74">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17274C" w:rsidRDefault="00807B1C" w:rsidP="004D393F">
            <w:pPr>
              <w:pStyle w:val="TAL"/>
              <w:rPr>
                <w:rFonts w:cs="Arial"/>
                <w:b/>
                <w:bCs/>
                <w:i/>
                <w:iCs/>
                <w:szCs w:val="22"/>
                <w:lang w:eastAsia="sv-SE"/>
              </w:rPr>
            </w:pPr>
            <w:r w:rsidRPr="0017274C">
              <w:rPr>
                <w:b/>
                <w:bCs/>
                <w:i/>
                <w:iCs/>
                <w:lang w:eastAsia="en-GB"/>
              </w:rPr>
              <w:t>rateMatchPatternToAddModList</w:t>
            </w:r>
          </w:p>
          <w:p w14:paraId="4A21773E" w14:textId="77777777" w:rsidR="00807B1C" w:rsidRPr="005A245B" w:rsidRDefault="00807B1C" w:rsidP="0017274C">
            <w:pPr>
              <w:pStyle w:val="TAL"/>
              <w:rPr>
                <w:rFonts w:cs="Arial"/>
                <w:szCs w:val="22"/>
                <w:lang w:eastAsia="sv-SE"/>
              </w:rPr>
            </w:pPr>
            <w:r w:rsidRPr="005A245B">
              <w:rPr>
                <w:rFonts w:cs="Arial"/>
                <w:szCs w:val="22"/>
                <w:lang w:eastAsia="sv-SE"/>
              </w:rPr>
              <w:t>Resources patterns which the UE should rate match PDSCH around. The UE rate matches around the union of all resources indicated in the rate match patterns (see TS 38.214 [19], clause 5.1.4.1).</w:t>
            </w:r>
          </w:p>
        </w:tc>
      </w:tr>
      <w:tr w:rsidR="00807B1C" w14:paraId="4995CA72" w14:textId="77777777" w:rsidTr="00E22A74">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5A245B" w:rsidRDefault="00807B1C" w:rsidP="00E22A74">
            <w:pPr>
              <w:pStyle w:val="TAL"/>
              <w:rPr>
                <w:rFonts w:cs="Arial"/>
                <w:szCs w:val="22"/>
                <w:lang w:eastAsia="sv-SE"/>
              </w:rPr>
            </w:pPr>
            <w:r w:rsidRPr="005A245B">
              <w:rPr>
                <w:b/>
                <w:bCs/>
                <w:i/>
                <w:lang w:eastAsia="en-GB"/>
              </w:rPr>
              <w:t>mcs</w:t>
            </w:r>
            <w:r w:rsidRPr="005A245B">
              <w:rPr>
                <w:rFonts w:cs="Arial"/>
                <w:b/>
                <w:i/>
                <w:szCs w:val="22"/>
                <w:lang w:eastAsia="sv-SE"/>
              </w:rPr>
              <w:t>-Table</w:t>
            </w:r>
          </w:p>
          <w:p w14:paraId="2F54217F" w14:textId="77777777" w:rsidR="00807B1C" w:rsidRPr="005A245B" w:rsidRDefault="00807B1C" w:rsidP="0017274C">
            <w:pPr>
              <w:pStyle w:val="TAL"/>
              <w:rPr>
                <w:lang w:eastAsia="sv-SE"/>
              </w:rPr>
            </w:pPr>
            <w:r w:rsidRPr="005A245B">
              <w:rPr>
                <w:lang w:eastAsia="sv-SE"/>
              </w:rPr>
              <w:t xml:space="preserve">Indicates which MCS table the UE shall use for PDSCH. If the field is absent the UE applies the value 64QAM. The field </w:t>
            </w:r>
            <w:r w:rsidRPr="005A245B">
              <w:rPr>
                <w:i/>
                <w:lang w:eastAsia="sv-SE"/>
              </w:rPr>
              <w:t xml:space="preserve">mcs-Table </w:t>
            </w:r>
            <w:r w:rsidRPr="005A245B">
              <w:t>applies</w:t>
            </w:r>
            <w:r w:rsidRPr="005A245B">
              <w:rPr>
                <w:lang w:eastAsia="sv-SE"/>
              </w:rPr>
              <w:t xml:space="preserve"> to DCI format 4_0 </w:t>
            </w:r>
            <w:r>
              <w:rPr>
                <w:lang w:eastAsia="sv-SE"/>
              </w:rPr>
              <w:t xml:space="preserve">with CRC scrambled by MCCH-RNTI/G-RNTI </w:t>
            </w:r>
            <w:r w:rsidRPr="005A245B">
              <w:rPr>
                <w:lang w:eastAsia="sv-SE"/>
              </w:rPr>
              <w:t>(see TS 38.214 [19], clause 5.1.3.1).</w:t>
            </w:r>
          </w:p>
        </w:tc>
      </w:tr>
      <w:tr w:rsidR="00807B1C" w14:paraId="54AE0EED" w14:textId="77777777" w:rsidTr="00E22A74">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5A245B" w:rsidRDefault="00807B1C" w:rsidP="00E22A74">
            <w:pPr>
              <w:pStyle w:val="TAL"/>
              <w:rPr>
                <w:rFonts w:cs="Arial"/>
                <w:szCs w:val="22"/>
                <w:lang w:eastAsia="sv-SE"/>
              </w:rPr>
            </w:pPr>
            <w:r w:rsidRPr="005A245B">
              <w:rPr>
                <w:b/>
                <w:bCs/>
                <w:i/>
                <w:lang w:eastAsia="en-GB"/>
              </w:rPr>
              <w:t>xOverhead</w:t>
            </w:r>
          </w:p>
          <w:p w14:paraId="7947DB1E" w14:textId="77777777" w:rsidR="00807B1C" w:rsidRPr="005A245B" w:rsidRDefault="00807B1C" w:rsidP="0017274C">
            <w:pPr>
              <w:pStyle w:val="TAL"/>
              <w:rPr>
                <w:b/>
                <w:i/>
                <w:lang w:eastAsia="sv-SE"/>
              </w:rPr>
            </w:pPr>
            <w:r w:rsidRPr="005A245B">
              <w:rPr>
                <w:lang w:eastAsia="sv-SE"/>
              </w:rPr>
              <w:t>Accounts for an overhead from CSI-RS, CORESET, etc. If the field is absent, the UE applies value xOh0 (see TS 38.214 [19], clause 5.1.3.2).</w:t>
            </w:r>
          </w:p>
        </w:tc>
      </w:tr>
    </w:tbl>
    <w:p w14:paraId="347F6BD8" w14:textId="77777777" w:rsidR="00807B1C"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07B1C" w14:paraId="50DA181E" w14:textId="77777777" w:rsidTr="00E22A74">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5A245B" w:rsidRDefault="00807B1C" w:rsidP="00E22A74">
            <w:pPr>
              <w:pStyle w:val="TAH"/>
              <w:rPr>
                <w:rFonts w:cs="Arial"/>
                <w:szCs w:val="18"/>
                <w:lang w:eastAsia="sv-SE"/>
              </w:rPr>
            </w:pPr>
            <w:r w:rsidRPr="005A245B">
              <w:rPr>
                <w:rFonts w:cs="Arial"/>
                <w:i/>
                <w:szCs w:val="18"/>
                <w:lang w:eastAsia="sv-SE"/>
              </w:rPr>
              <w:t xml:space="preserve">PDSCH-ConfigPTM </w:t>
            </w:r>
            <w:r w:rsidRPr="005A245B">
              <w:rPr>
                <w:rFonts w:cs="Arial"/>
                <w:szCs w:val="18"/>
                <w:lang w:eastAsia="sv-SE"/>
              </w:rPr>
              <w:t>field descriptions</w:t>
            </w:r>
          </w:p>
        </w:tc>
      </w:tr>
      <w:tr w:rsidR="00807B1C" w14:paraId="427A504C" w14:textId="77777777" w:rsidTr="00E22A74">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5A245B" w:rsidRDefault="00807B1C" w:rsidP="00E22A74">
            <w:pPr>
              <w:pStyle w:val="TAL"/>
              <w:rPr>
                <w:rFonts w:cs="Arial"/>
                <w:szCs w:val="18"/>
                <w:lang w:eastAsia="sv-SE"/>
              </w:rPr>
            </w:pPr>
            <w:r w:rsidRPr="005A245B">
              <w:rPr>
                <w:rFonts w:cs="Arial"/>
                <w:b/>
                <w:bCs/>
                <w:i/>
                <w:szCs w:val="18"/>
                <w:lang w:eastAsia="en-GB"/>
              </w:rPr>
              <w:t>dataScramblingIdentityPDSCH</w:t>
            </w:r>
          </w:p>
          <w:p w14:paraId="6E2CA9C8" w14:textId="77777777" w:rsidR="00807B1C" w:rsidRPr="005A245B" w:rsidRDefault="00807B1C" w:rsidP="00E22A74">
            <w:pPr>
              <w:pStyle w:val="TAL"/>
              <w:rPr>
                <w:lang w:eastAsia="sv-SE"/>
              </w:rPr>
            </w:pPr>
            <w:r w:rsidRPr="005A245B">
              <w:rPr>
                <w:lang w:eastAsia="sv-SE"/>
              </w:rPr>
              <w:t xml:space="preserve">Identifier(s) used to initialize data scrambling (c_init) for PDSCH as specified in TS 38.211 [16], clause 7.3.1.1. </w:t>
            </w:r>
            <w:r w:rsidRPr="00937038">
              <w:rPr>
                <w:szCs w:val="22"/>
                <w:lang w:eastAsia="sv-SE"/>
              </w:rPr>
              <w:t>When the field is absent the UE applies the value physCellId configured for this serving cell.</w:t>
            </w:r>
          </w:p>
        </w:tc>
      </w:tr>
      <w:tr w:rsidR="00807B1C" w14:paraId="6FD10FFA" w14:textId="77777777" w:rsidTr="00E22A74">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5A245B" w:rsidRDefault="00807B1C" w:rsidP="00E22A74">
            <w:pPr>
              <w:pStyle w:val="TAL"/>
              <w:rPr>
                <w:rFonts w:cs="Arial"/>
                <w:szCs w:val="18"/>
                <w:lang w:eastAsia="sv-SE"/>
              </w:rPr>
            </w:pPr>
            <w:r>
              <w:rPr>
                <w:rFonts w:cs="Arial"/>
                <w:b/>
                <w:bCs/>
                <w:i/>
                <w:szCs w:val="18"/>
                <w:lang w:eastAsia="en-GB"/>
              </w:rPr>
              <w:t>dmrs-S</w:t>
            </w:r>
            <w:r w:rsidRPr="005A245B">
              <w:rPr>
                <w:rFonts w:cs="Arial"/>
                <w:b/>
                <w:bCs/>
                <w:i/>
                <w:szCs w:val="18"/>
                <w:lang w:eastAsia="en-GB"/>
              </w:rPr>
              <w:t>cramblingID0</w:t>
            </w:r>
          </w:p>
          <w:p w14:paraId="3A948C24" w14:textId="77777777" w:rsidR="00807B1C" w:rsidRPr="005A245B" w:rsidRDefault="00807B1C" w:rsidP="00E22A74">
            <w:pPr>
              <w:pStyle w:val="TAL"/>
              <w:rPr>
                <w:lang w:eastAsia="sv-SE"/>
              </w:rPr>
            </w:pPr>
            <w:r w:rsidRPr="005A245B">
              <w:rPr>
                <w:lang w:eastAsia="sv-SE"/>
              </w:rPr>
              <w:t xml:space="preserve">DL DMRS scrambling initialization (see TS 38.211 [16], clause 7.4.1.1.1). When the field is absent the UE applies the value </w:t>
            </w:r>
            <w:r w:rsidRPr="005A245B">
              <w:rPr>
                <w:i/>
                <w:lang w:eastAsia="sv-SE"/>
              </w:rPr>
              <w:t>physCellId</w:t>
            </w:r>
            <w:r w:rsidRPr="005A245B">
              <w:rPr>
                <w:lang w:eastAsia="sv-SE"/>
              </w:rPr>
              <w:t xml:space="preserve"> configured for this serving cell.</w:t>
            </w:r>
          </w:p>
        </w:tc>
      </w:tr>
      <w:tr w:rsidR="00807B1C" w14:paraId="34759C96" w14:textId="77777777" w:rsidTr="00E22A74">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5A245B" w:rsidRDefault="00807B1C" w:rsidP="00E22A74">
            <w:pPr>
              <w:pStyle w:val="TAL"/>
              <w:rPr>
                <w:rFonts w:cs="Arial"/>
                <w:szCs w:val="18"/>
                <w:lang w:eastAsia="sv-SE"/>
              </w:rPr>
            </w:pPr>
            <w:r w:rsidRPr="005A245B">
              <w:rPr>
                <w:rFonts w:cs="Arial"/>
                <w:b/>
                <w:bCs/>
                <w:i/>
                <w:szCs w:val="18"/>
                <w:lang w:eastAsia="en-GB"/>
              </w:rPr>
              <w:t>pdsch</w:t>
            </w:r>
            <w:r w:rsidRPr="005A245B">
              <w:rPr>
                <w:rFonts w:cs="Arial"/>
                <w:b/>
                <w:i/>
                <w:szCs w:val="18"/>
                <w:lang w:eastAsia="sv-SE"/>
              </w:rPr>
              <w:t>-AggregationFactor</w:t>
            </w:r>
          </w:p>
          <w:p w14:paraId="4A0ECA59" w14:textId="77777777" w:rsidR="00807B1C" w:rsidRPr="005A245B" w:rsidRDefault="00807B1C" w:rsidP="00E22A74">
            <w:pPr>
              <w:pStyle w:val="TAL"/>
              <w:rPr>
                <w:b/>
                <w:i/>
                <w:lang w:eastAsia="sv-SE"/>
              </w:rPr>
            </w:pPr>
            <w:r w:rsidRPr="005A245B">
              <w:rPr>
                <w:lang w:eastAsia="sv-SE"/>
              </w:rPr>
              <w:t xml:space="preserve">Number of repetitions for dynamic scheduling of MBS </w:t>
            </w:r>
            <w:r>
              <w:rPr>
                <w:lang w:eastAsia="sv-SE"/>
              </w:rPr>
              <w:t>broadcast</w:t>
            </w:r>
            <w:r w:rsidRPr="005A245B">
              <w:rPr>
                <w:lang w:eastAsia="sv-SE"/>
              </w:rPr>
              <w:t xml:space="preserve"> data for MTCH PDSCH (see TS 38.214 [19], clause 5.1.2.1)</w:t>
            </w:r>
            <w:r w:rsidRPr="005A245B">
              <w:rPr>
                <w:rFonts w:eastAsiaTheme="minorEastAsia"/>
                <w:lang w:eastAsia="zh-CN"/>
              </w:rPr>
              <w:t>.</w:t>
            </w:r>
            <w:r w:rsidRPr="005A245B">
              <w:rPr>
                <w:lang w:eastAsia="sv-SE"/>
              </w:rPr>
              <w:t xml:space="preserve"> When the field is absent the UE applies the value 1.</w:t>
            </w:r>
          </w:p>
        </w:tc>
      </w:tr>
    </w:tbl>
    <w:p w14:paraId="06BBCEFE" w14:textId="77777777" w:rsidR="00807B1C" w:rsidRPr="00D27132" w:rsidRDefault="00807B1C" w:rsidP="00394471"/>
    <w:p w14:paraId="7EC6B244" w14:textId="77777777" w:rsidR="00394471" w:rsidRPr="00D27132" w:rsidRDefault="00394471" w:rsidP="00394471">
      <w:pPr>
        <w:pStyle w:val="2"/>
      </w:pPr>
      <w:bookmarkStart w:id="2224" w:name="_Toc60777558"/>
      <w:bookmarkStart w:id="2225" w:name="_Toc90651433"/>
      <w:r w:rsidRPr="00D27132">
        <w:t>6.4</w:t>
      </w:r>
      <w:r w:rsidRPr="00D27132">
        <w:tab/>
        <w:t>RRC multiplicity and type constraint values</w:t>
      </w:r>
      <w:bookmarkEnd w:id="2224"/>
      <w:bookmarkEnd w:id="2225"/>
    </w:p>
    <w:p w14:paraId="27B1C840" w14:textId="77777777" w:rsidR="00394471" w:rsidRPr="00D27132" w:rsidRDefault="00394471" w:rsidP="00394471">
      <w:pPr>
        <w:pStyle w:val="3"/>
      </w:pPr>
      <w:bookmarkStart w:id="2226" w:name="_Toc60777559"/>
      <w:bookmarkStart w:id="2227" w:name="_Toc90651434"/>
      <w:r w:rsidRPr="00D27132">
        <w:t>–</w:t>
      </w:r>
      <w:r w:rsidRPr="00D27132">
        <w:tab/>
        <w:t>Multiplicity and type constraint definitions</w:t>
      </w:r>
      <w:bookmarkEnd w:id="2226"/>
      <w:bookmarkEnd w:id="2227"/>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5BEA4F83" w14:textId="77777777" w:rsidR="00276C79" w:rsidRDefault="00276C79" w:rsidP="00276C79">
      <w:pPr>
        <w:pStyle w:val="PL"/>
      </w:pPr>
      <w:r>
        <w:t>maxAdditionalRACH-r17</w:t>
      </w:r>
      <w:r w:rsidRPr="00D27132">
        <w:t xml:space="preserve">                </w:t>
      </w:r>
      <w:r>
        <w:t xml:space="preserve">   </w:t>
      </w:r>
      <w:r w:rsidRPr="00C3155B">
        <w:t>INTEGER</w:t>
      </w:r>
      <w:r>
        <w:t xml:space="preserve"> ::= 999     </w:t>
      </w:r>
      <w:r w:rsidRPr="00C3155B">
        <w:t>-- Maximum number of additional RACH configurations is FFS</w:t>
      </w:r>
      <w:r>
        <w:t>, value 999 to</w:t>
      </w:r>
    </w:p>
    <w:p w14:paraId="77518F09" w14:textId="42F89F22" w:rsidR="00276C79" w:rsidRDefault="00276C79" w:rsidP="00276C79">
      <w:pPr>
        <w:pStyle w:val="PL"/>
      </w:pPr>
      <w:r>
        <w:t xml:space="preserve">                                                            -- make ASN.1 compile</w:t>
      </w:r>
    </w:p>
    <w:p w14:paraId="3CC283A1" w14:textId="77777777" w:rsidR="00394471" w:rsidRPr="00D27132" w:rsidRDefault="00394471" w:rsidP="009C7017">
      <w:pPr>
        <w:pStyle w:val="PL"/>
      </w:pPr>
      <w:r w:rsidRPr="00D27132">
        <w:lastRenderedPageBreak/>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153FA639" w:rsidR="00394471" w:rsidRPr="00D27132" w:rsidRDefault="00394471" w:rsidP="009C7017">
      <w:pPr>
        <w:pStyle w:val="PL"/>
      </w:pPr>
      <w:r w:rsidRPr="00D27132">
        <w:t>maxCell</w:t>
      </w:r>
      <w:r w:rsidR="005B6C6E">
        <w:t>Excluded</w:t>
      </w:r>
      <w:r w:rsidRPr="00D27132">
        <w:t xml:space="preserve">                         INTEGER ::= 16      -- Maximum number of NR </w:t>
      </w:r>
      <w:r w:rsidR="005B6C6E">
        <w:t>exclude-</w:t>
      </w:r>
      <w:r w:rsidRPr="00D27132">
        <w:t>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45D891CD" w:rsidR="00394471" w:rsidRPr="00D27132" w:rsidRDefault="00394471" w:rsidP="009C7017">
      <w:pPr>
        <w:pStyle w:val="PL"/>
      </w:pPr>
      <w:r w:rsidRPr="00D27132">
        <w:t xml:space="preserve">maxCellHistory-r16                      INTEGER ::= 16      -- Maximum number of visited </w:t>
      </w:r>
      <w:r w:rsidR="00E84B6D">
        <w:t>PC</w:t>
      </w:r>
      <w:r w:rsidRPr="00D27132">
        <w:t>ells reported</w:t>
      </w:r>
    </w:p>
    <w:p w14:paraId="50B35473" w14:textId="3B2D0A17" w:rsidR="00E84B6D" w:rsidRDefault="00E84B6D" w:rsidP="00E84B6D">
      <w:pPr>
        <w:pStyle w:val="PL"/>
        <w:rPr>
          <w:color w:val="808080"/>
        </w:rPr>
      </w:pPr>
      <w:r>
        <w:t xml:space="preserve">maxPSCellHistory-r17                    </w:t>
      </w:r>
      <w:r>
        <w:rPr>
          <w:color w:val="993366"/>
        </w:rPr>
        <w:t>INTEGER</w:t>
      </w:r>
      <w:r>
        <w:t xml:space="preserve"> ::= 16      </w:t>
      </w:r>
      <w:r>
        <w:rPr>
          <w:color w:val="808080"/>
        </w:rPr>
        <w:t>-- Maximum number of visited PSCells reported</w:t>
      </w:r>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17052FBA" w:rsidR="00394471" w:rsidRPr="00D27132" w:rsidRDefault="00394471" w:rsidP="009C7017">
      <w:pPr>
        <w:pStyle w:val="PL"/>
      </w:pPr>
      <w:r w:rsidRPr="00D27132">
        <w:t>maxCell</w:t>
      </w:r>
      <w:r w:rsidR="005B6C6E">
        <w:t>Allowed</w:t>
      </w:r>
      <w:r w:rsidRPr="00D27132">
        <w:t xml:space="preserve">                          INTEGER ::= 16      -- Maximum number of NR </w:t>
      </w:r>
      <w:r w:rsidR="005B6C6E">
        <w:t>allow-</w:t>
      </w:r>
      <w:r w:rsidRPr="00D27132">
        <w:t>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475E346B" w:rsidR="00394471" w:rsidRPr="00D27132" w:rsidRDefault="00394471" w:rsidP="009C7017">
      <w:pPr>
        <w:pStyle w:val="PL"/>
      </w:pPr>
      <w:r w:rsidRPr="00D27132">
        <w:t>maxEUTRA-Cell</w:t>
      </w:r>
      <w:r w:rsidR="005B6C6E">
        <w:t>Excluded</w:t>
      </w:r>
      <w:r w:rsidRPr="00D27132">
        <w:t xml:space="preserve">                   INTEGER ::= 16      -- Maximum number of E-UTRA </w:t>
      </w:r>
      <w:r w:rsidR="005B6C6E">
        <w:t>exclude-</w:t>
      </w:r>
      <w:r w:rsidRPr="00D27132">
        <w:t>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0E52A772" w14:textId="77777777" w:rsidR="00276C79" w:rsidRDefault="00276C79" w:rsidP="00276C79">
      <w:pPr>
        <w:pStyle w:val="PL"/>
      </w:pPr>
      <w:r>
        <w:t>maxFeatureCombPreambles-FFS-r17</w:t>
      </w:r>
      <w:r w:rsidRPr="00D27132">
        <w:t xml:space="preserve">         INTEGER ::= </w:t>
      </w:r>
      <w:r>
        <w:t>999</w:t>
      </w:r>
      <w:r w:rsidRPr="00D27132">
        <w:t xml:space="preserve">     -- Maximum number of</w:t>
      </w:r>
      <w:r>
        <w:t xml:space="preserve"> feature combination preambles FFS, value 999 to make</w:t>
      </w:r>
    </w:p>
    <w:p w14:paraId="518F5C73" w14:textId="5B04504D" w:rsidR="00276C79" w:rsidRDefault="00276C79" w:rsidP="00276C79">
      <w:pPr>
        <w:pStyle w:val="PL"/>
      </w:pPr>
      <w:r>
        <w:t xml:space="preserve">                                                            -- ASN.1 compile</w:t>
      </w:r>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040DD77F" w:rsidR="00BB1623" w:rsidRPr="00D27132" w:rsidRDefault="00BB1623" w:rsidP="009C7017">
      <w:pPr>
        <w:pStyle w:val="PL"/>
      </w:pPr>
      <w:r w:rsidRPr="00D27132">
        <w:t>maxNrofAggregatedCellsPerCellGroupMinus4-r16 INTEGER ::= 12</w:t>
      </w:r>
    </w:p>
    <w:p w14:paraId="79C5B9F2" w14:textId="71D93346" w:rsidR="00394471" w:rsidRPr="00D27132" w:rsidRDefault="00394471" w:rsidP="009C7017">
      <w:pPr>
        <w:pStyle w:val="PL"/>
      </w:pPr>
      <w:r w:rsidRPr="00D27132">
        <w:t>maxNrofDUCells-r16                      INTEGER ::= 512     -- Max number of cells configured on the collocated IAB-DU</w:t>
      </w:r>
    </w:p>
    <w:p w14:paraId="1F63CDC1" w14:textId="77B337DB" w:rsidR="0046275D" w:rsidRPr="009C7017" w:rsidRDefault="0046275D" w:rsidP="0046275D">
      <w:pPr>
        <w:pStyle w:val="PL"/>
        <w:rPr>
          <w:color w:val="808080"/>
        </w:rPr>
      </w:pPr>
      <w:r>
        <w:t>maxNrofAppLayerMeas-r17</w:t>
      </w:r>
      <w:r>
        <w:rPr>
          <w:color w:val="808080"/>
        </w:rPr>
        <w:t xml:space="preserve">                 </w:t>
      </w:r>
      <w:r>
        <w:t>INTEGER ::= 16      -- Max number of simultaneous application layer measurements</w:t>
      </w:r>
    </w:p>
    <w:p w14:paraId="52D932F7" w14:textId="77777777" w:rsidR="0046275D" w:rsidRPr="00D27132" w:rsidRDefault="0046275D" w:rsidP="0046275D">
      <w:pPr>
        <w:pStyle w:val="PL"/>
      </w:pPr>
      <w:r>
        <w:t>maxNrofAppLayerMeas-1-r17               INTEGER ::= 15      -- Max number of simultaneous application layer measurements-1</w:t>
      </w:r>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79AA21D" w14:textId="77777777" w:rsidR="00DB6B82" w:rsidRDefault="00DB6B82" w:rsidP="00DB6B82">
      <w:pPr>
        <w:pStyle w:val="PL"/>
      </w:pPr>
      <w:r>
        <w:t>maxNrofSCellActRS-r17                   INTEGER ::= 255     -- Max number of RS configurations per SCell for SCell activation</w:t>
      </w:r>
    </w:p>
    <w:p w14:paraId="74FEB6DD" w14:textId="77777777" w:rsidR="00394471" w:rsidRPr="00D27132" w:rsidRDefault="00394471" w:rsidP="009C7017">
      <w:pPr>
        <w:pStyle w:val="PL"/>
      </w:pPr>
      <w:r w:rsidRPr="00D27132">
        <w:t>maxNrofSCells                           INTEGER ::= 31      -- Max number of secondary serving cells per cell group</w:t>
      </w:r>
    </w:p>
    <w:p w14:paraId="6ABA2F5F" w14:textId="77777777" w:rsidR="00394471" w:rsidRPr="00D27132" w:rsidRDefault="00394471" w:rsidP="009C7017">
      <w:pPr>
        <w:pStyle w:val="PL"/>
      </w:pPr>
      <w:r w:rsidRPr="00D27132">
        <w:t>maxNrofCellMeas                         INTEGER ::= 32      -- Maximum number of entries in each of the cell lists in a measurement object</w:t>
      </w:r>
    </w:p>
    <w:p w14:paraId="17057EF3" w14:textId="77777777" w:rsidR="00E81DFA" w:rsidRDefault="00E81DFA" w:rsidP="00E81DFA">
      <w:pPr>
        <w:pStyle w:val="PL"/>
      </w:pPr>
      <w:r w:rsidRPr="00CD3E02">
        <w:t>maxNrofRelayToMeasure</w:t>
      </w:r>
      <w:r>
        <w:t>-r17</w:t>
      </w:r>
      <w:r w:rsidRPr="00C50E18">
        <w:t xml:space="preserve">               </w:t>
      </w:r>
      <w:r w:rsidRPr="00C50E18">
        <w:rPr>
          <w:color w:val="993366"/>
        </w:rPr>
        <w:t>INTEGER</w:t>
      </w:r>
      <w:r w:rsidRPr="00C50E18">
        <w:t xml:space="preserve"> ::= </w:t>
      </w:r>
      <w:r>
        <w:t>32</w:t>
      </w:r>
      <w:r w:rsidRPr="00C50E18">
        <w:t xml:space="preserve">      -- </w:t>
      </w:r>
      <w:r w:rsidRPr="00EF4D17">
        <w:t xml:space="preserve">Maximum number of </w:t>
      </w:r>
      <w:r>
        <w:t>L2 U2N Relay UEs</w:t>
      </w:r>
      <w:r w:rsidRPr="00EF4D17">
        <w:t xml:space="preserve"> to measure for each measurement object</w:t>
      </w:r>
    </w:p>
    <w:p w14:paraId="69945188" w14:textId="76428214" w:rsidR="00E81DFA" w:rsidRPr="00C50E18" w:rsidRDefault="00E81DFA" w:rsidP="0017274C">
      <w:pPr>
        <w:pStyle w:val="PL"/>
      </w:pPr>
      <w:r>
        <w:t xml:space="preserve">                                                            --</w:t>
      </w:r>
      <w:r w:rsidRPr="00EF4D17">
        <w:t xml:space="preserve"> </w:t>
      </w:r>
      <w:r>
        <w:t>on</w:t>
      </w:r>
      <w:r w:rsidRPr="00A8464B">
        <w:t xml:space="preserve"> </w:t>
      </w:r>
      <w:r>
        <w:t>sidelink frequency</w:t>
      </w:r>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lastRenderedPageBreak/>
        <w:t>maxNrofCG-SL-</w:t>
      </w:r>
      <w:r w:rsidR="00A371DB" w:rsidRPr="00D27132">
        <w:t>1-r16</w:t>
      </w:r>
      <w:r w:rsidRPr="00D27132">
        <w:t xml:space="preserve">                      INTEGER ::= 7       -- Max number of sidelink configured grant minus 1</w:t>
      </w:r>
    </w:p>
    <w:p w14:paraId="6D2BCC18" w14:textId="120C3CBC" w:rsidR="0048695E" w:rsidRPr="00D27132" w:rsidRDefault="0048695E" w:rsidP="0048695E">
      <w:pPr>
        <w:pStyle w:val="PL"/>
      </w:pPr>
      <w:r w:rsidRPr="00945DC9">
        <w:t xml:space="preserve">maxSL-GC-BC-DRX-QoS-r17                 INTEGER ::= </w:t>
      </w:r>
      <w:r w:rsidR="00253E56">
        <w:t>ffsUpperLimit</w:t>
      </w:r>
      <w:r w:rsidRPr="00945DC9">
        <w:t xml:space="preserve">    -- FFS</w:t>
      </w:r>
    </w:p>
    <w:p w14:paraId="2EE65CA6" w14:textId="0742BA64" w:rsidR="00FC41F5" w:rsidRDefault="00FC41F5" w:rsidP="00FC41F5">
      <w:pPr>
        <w:pStyle w:val="PL"/>
      </w:pPr>
      <w:r w:rsidRPr="00C61DD3">
        <w:t>maxNrofSL-Rx-InfoSet</w:t>
      </w:r>
      <w:r>
        <w:t xml:space="preserve">-r17                </w:t>
      </w:r>
      <w:r w:rsidRPr="00D27132">
        <w:t xml:space="preserve">INTEGER ::= </w:t>
      </w:r>
      <w:r>
        <w:t xml:space="preserve">4     </w:t>
      </w:r>
      <w:r w:rsidRPr="00D27132">
        <w:t xml:space="preserve">  -- Max number of sidelink </w:t>
      </w:r>
      <w:r>
        <w:t>DRX assistant information set [FFS]</w:t>
      </w:r>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t>maxNrofCSI-RS-ResourcesToAverage        INTEGER ::= 16      -- Max number for the (max) number of CSI-RS to average to determine cell measurement</w:t>
      </w:r>
    </w:p>
    <w:p w14:paraId="4EEA256C" w14:textId="77777777" w:rsidR="00394471" w:rsidRPr="00D27132" w:rsidRDefault="00394471" w:rsidP="009C7017">
      <w:pPr>
        <w:pStyle w:val="PL"/>
      </w:pPr>
      <w:r w:rsidRPr="00D27132">
        <w:t>maxNrofDL-Allocations                   INTEGER ::= 16      -- Maximum number of PDSCH time domain resource allocations</w:t>
      </w:r>
    </w:p>
    <w:p w14:paraId="2E9624A6" w14:textId="11F67183" w:rsidR="0046275D" w:rsidRDefault="0046275D" w:rsidP="0046275D">
      <w:pPr>
        <w:pStyle w:val="PL"/>
      </w:pPr>
      <w:r>
        <w:t>maxNrofPDU-Sessions-r17                 INTEGER ::= 256     -- Maximum number of PDU Sessions</w:t>
      </w:r>
    </w:p>
    <w:p w14:paraId="07AA811F" w14:textId="76442040" w:rsidR="00394471" w:rsidRPr="00D27132" w:rsidRDefault="00394471" w:rsidP="0046275D">
      <w:pPr>
        <w:pStyle w:val="PL"/>
      </w:pPr>
      <w:r w:rsidRPr="00D27132">
        <w:t>maxNrofSR-ConfigPerCellGroup            INTEGER ::= 8       -- Maximum number of SR configurations per cell group</w:t>
      </w:r>
    </w:p>
    <w:p w14:paraId="3328306B" w14:textId="77777777" w:rsidR="00394471" w:rsidRPr="00D27132" w:rsidRDefault="00394471" w:rsidP="009C7017">
      <w:pPr>
        <w:pStyle w:val="PL"/>
      </w:pPr>
      <w:r w:rsidRPr="00D27132">
        <w:t>maxLCG-ID                               INTEGER ::= 7       -- Maximum value of LCG ID</w:t>
      </w:r>
    </w:p>
    <w:p w14:paraId="0F9B1E49" w14:textId="77777777" w:rsidR="00CF0B27" w:rsidRDefault="00CF0B27" w:rsidP="009C7017">
      <w:pPr>
        <w:pStyle w:val="PL"/>
      </w:pPr>
      <w:r>
        <w:t xml:space="preserve">maxLCG-ID-IAB-r17                       </w:t>
      </w:r>
      <w:r>
        <w:rPr>
          <w:color w:val="993366"/>
        </w:rPr>
        <w:t>INTEGER</w:t>
      </w:r>
      <w:r>
        <w:t xml:space="preserve"> ::= 255     </w:t>
      </w:r>
      <w:r>
        <w:rPr>
          <w:color w:val="808080"/>
        </w:rPr>
        <w:t>-- Maximum value of LCG ID for IAB-MT</w:t>
      </w:r>
    </w:p>
    <w:p w14:paraId="27D64E84" w14:textId="2A440C5D"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059D8A75" w14:textId="5B391E8A" w:rsidR="00064591" w:rsidRPr="00D27132" w:rsidRDefault="00064591" w:rsidP="00064591">
      <w:pPr>
        <w:pStyle w:val="PL"/>
      </w:pPr>
      <w:r w:rsidRPr="00D27132">
        <w:t>maxNrofSearchSpaces</w:t>
      </w:r>
      <w:r>
        <w:t>Links</w:t>
      </w:r>
      <w:r w:rsidR="004F1B8A">
        <w:t>-1</w:t>
      </w:r>
      <w:r w:rsidR="006665C6">
        <w:t>-r17</w:t>
      </w:r>
      <w:r w:rsidRPr="00676925">
        <w:t xml:space="preserve"> </w:t>
      </w:r>
      <w:r>
        <w:t xml:space="preserve">         </w:t>
      </w:r>
      <w:r w:rsidRPr="00D27132">
        <w:t xml:space="preserve">INTEGER ::= </w:t>
      </w:r>
      <w:r w:rsidR="00253E56">
        <w:t>ffsUpperLimit</w:t>
      </w:r>
      <w:r w:rsidRPr="00D27132">
        <w:t xml:space="preserve">    -- Max number of Search Space </w:t>
      </w:r>
      <w:r>
        <w:t>links</w:t>
      </w:r>
      <w:r w:rsidR="004F1B8A" w:rsidRPr="004F1B8A">
        <w:t xml:space="preserve"> </w:t>
      </w:r>
      <w:r w:rsidR="004F1B8A">
        <w:t>minus 1 FFS on actual size</w:t>
      </w:r>
    </w:p>
    <w:p w14:paraId="4BD57C78" w14:textId="3955729E" w:rsidR="004F1B8A" w:rsidRDefault="004F1B8A" w:rsidP="004F1B8A">
      <w:pPr>
        <w:pStyle w:val="PL"/>
      </w:pPr>
      <w:r>
        <w:t xml:space="preserve">maxNrofBFDResourcePerSet-r17            INTEGER ::= </w:t>
      </w:r>
      <w:r w:rsidR="00253E56">
        <w:t>ffsUpperLimit</w:t>
      </w:r>
      <w:r>
        <w:t xml:space="preserve">   -- Size is FFS</w:t>
      </w:r>
    </w:p>
    <w:p w14:paraId="5814D55E" w14:textId="1E1AF31D" w:rsidR="004F1B8A" w:rsidRDefault="004F1B8A" w:rsidP="004F1B8A">
      <w:pPr>
        <w:pStyle w:val="PL"/>
      </w:pPr>
      <w:r>
        <w:t xml:space="preserve">max-DLorJointTCI-r17                    INTEGER ::= </w:t>
      </w:r>
      <w:r w:rsidR="00253E56">
        <w:t>ffsUpperLimit</w:t>
      </w:r>
      <w:r>
        <w:t xml:space="preserve">   -- Size is FFS</w:t>
      </w:r>
    </w:p>
    <w:p w14:paraId="608FEE6B" w14:textId="0AED5F9A" w:rsidR="004F1B8A" w:rsidRDefault="004F1B8A" w:rsidP="004F1B8A">
      <w:pPr>
        <w:pStyle w:val="PL"/>
      </w:pPr>
      <w:r>
        <w:t xml:space="preserve">maxNrofCandidateBeams-r17               INTEGER ::= </w:t>
      </w:r>
      <w:r w:rsidR="00253E56">
        <w:t>ffsUpperLimit</w:t>
      </w:r>
      <w:r>
        <w:t xml:space="preserve">   -- Size is FFS</w:t>
      </w:r>
    </w:p>
    <w:p w14:paraId="18CEEEA9" w14:textId="2BDD36E6" w:rsidR="00394471" w:rsidRPr="00D27132" w:rsidRDefault="00394471" w:rsidP="004F1B8A">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lastRenderedPageBreak/>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77777777" w:rsidR="00394471" w:rsidRPr="00D27132" w:rsidRDefault="00394471" w:rsidP="009C7017">
      <w:pPr>
        <w:pStyle w:val="PL"/>
      </w:pPr>
      <w:r w:rsidRPr="00D27132">
        <w:t>maxNrofCSI-SSB-ResourceSetsPerConfig    INTEGER ::= 1       -- Maximum number of CSI SSB resource sets per resource configuration</w:t>
      </w:r>
    </w:p>
    <w:p w14:paraId="3E59DF54" w14:textId="77777777" w:rsidR="00064591" w:rsidRDefault="00064591" w:rsidP="00064591">
      <w:pPr>
        <w:pStyle w:val="PL"/>
      </w:pPr>
      <w:r w:rsidRPr="00387D2B">
        <w:t>maxNrofCSI-SSB-ResourceSetsPerConfigExt</w:t>
      </w:r>
      <w:r>
        <w:t xml:space="preserve"> </w:t>
      </w:r>
      <w:r w:rsidRPr="00D27132">
        <w:t xml:space="preserve">INTEGER ::= </w:t>
      </w:r>
      <w:r>
        <w:t>2</w:t>
      </w:r>
      <w:r w:rsidRPr="00D27132">
        <w:t xml:space="preserve">       -- Maximum number of CSI SSB resource sets per resource configuration</w:t>
      </w:r>
    </w:p>
    <w:p w14:paraId="028B42CC" w14:textId="7F4B87CD" w:rsidR="00064591" w:rsidRDefault="00064591" w:rsidP="00064591">
      <w:pPr>
        <w:pStyle w:val="PL"/>
      </w:pPr>
      <w:r>
        <w:t xml:space="preserve">                                                            -- extended</w:t>
      </w:r>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5B6D50DC" w14:textId="78D87314" w:rsidR="005B7637" w:rsidRDefault="005B7637" w:rsidP="005B7637">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12C371AB" w14:textId="376B9187" w:rsidR="00394471" w:rsidRPr="00D27132" w:rsidRDefault="00394471" w:rsidP="009C7017">
      <w:pPr>
        <w:pStyle w:val="PL"/>
      </w:pPr>
      <w:r w:rsidRPr="00D27132">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lastRenderedPageBreak/>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6C61485" w14:textId="762DEB10" w:rsidR="00394471" w:rsidRPr="00D27132" w:rsidRDefault="00394471" w:rsidP="001473C7">
      <w:pPr>
        <w:pStyle w:val="PL"/>
      </w:pPr>
      <w:r w:rsidRPr="00D27132">
        <w:t>maxNrofSRS-PosResources-1-r16           INTEGER ::= 63      -- Maximum number of SRS Positioning resources 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7D292AB7" w14:textId="77777777" w:rsidR="00064591" w:rsidRDefault="00064591" w:rsidP="00064591">
      <w:pPr>
        <w:pStyle w:val="PL"/>
      </w:pPr>
      <w:r w:rsidRPr="00D113BF">
        <w:t>maxNrofPowerControlSetInfos</w:t>
      </w:r>
      <w:r>
        <w:t>-r17</w:t>
      </w:r>
      <w:r w:rsidRPr="008F4066">
        <w:t xml:space="preserve"> </w:t>
      </w:r>
      <w:r>
        <w:t xml:space="preserve">        </w:t>
      </w:r>
      <w:r w:rsidRPr="00D27132">
        <w:t>INTEGER ::= 8       -- Maximum number of</w:t>
      </w:r>
      <w:r>
        <w:t xml:space="preserve"> PUCCH power control set infos</w:t>
      </w:r>
    </w:p>
    <w:p w14:paraId="6AB4BAF0" w14:textId="77777777"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D27132" w:rsidRDefault="00394471" w:rsidP="009C7017">
      <w:pPr>
        <w:pStyle w:val="PL"/>
      </w:pPr>
      <w:r w:rsidRPr="00D27132">
        <w:t>maxBandsMRDC                            INTEGER ::= 1280</w:t>
      </w:r>
    </w:p>
    <w:p w14:paraId="3FD80BA3" w14:textId="77777777" w:rsidR="00394471" w:rsidRPr="00D27132" w:rsidRDefault="00394471" w:rsidP="009C7017">
      <w:pPr>
        <w:pStyle w:val="PL"/>
      </w:pPr>
      <w:r w:rsidRPr="00D27132">
        <w:t>maxBandsEUTRA                           INTEGER ::= 256</w:t>
      </w:r>
    </w:p>
    <w:p w14:paraId="5E43308C" w14:textId="77777777" w:rsidR="00394471" w:rsidRPr="00D27132" w:rsidRDefault="00394471" w:rsidP="009C7017">
      <w:pPr>
        <w:pStyle w:val="PL"/>
      </w:pPr>
      <w:r w:rsidRPr="00D27132">
        <w:t>maxCellReport                           INTEGER ::= 8</w:t>
      </w:r>
    </w:p>
    <w:p w14:paraId="52AA5DE0" w14:textId="39CB047E" w:rsidR="00394471" w:rsidRPr="00D27132" w:rsidRDefault="00394471" w:rsidP="009C7017">
      <w:pPr>
        <w:pStyle w:val="PL"/>
      </w:pPr>
      <w:r w:rsidRPr="00D27132">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lastRenderedPageBreak/>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77777777" w:rsidR="00394471" w:rsidRPr="00D27132" w:rsidRDefault="00394471" w:rsidP="009C7017">
      <w:pPr>
        <w:pStyle w:val="PL"/>
      </w:pPr>
      <w:r w:rsidRPr="00D27132">
        <w:t>maxNrofTCI-States-1                     INTEGER ::= 127     -- Maximum number of TCI states minus 1.</w:t>
      </w:r>
    </w:p>
    <w:p w14:paraId="00DC2959" w14:textId="77777777" w:rsidR="005F58C7" w:rsidRPr="00D27132" w:rsidRDefault="005F58C7" w:rsidP="005F58C7">
      <w:pPr>
        <w:pStyle w:val="PL"/>
      </w:pPr>
      <w:r>
        <w:t>maxULTCI-r17</w:t>
      </w:r>
      <w:r w:rsidRPr="00D27132">
        <w:t xml:space="preserve">                       </w:t>
      </w:r>
      <w:r>
        <w:t xml:space="preserve">     </w:t>
      </w:r>
      <w:r w:rsidRPr="00D27132">
        <w:t xml:space="preserve">INTEGER ::= </w:t>
      </w:r>
      <w:r>
        <w:t>64</w:t>
      </w:r>
      <w:r w:rsidRPr="00D27132">
        <w:t xml:space="preserve">     </w:t>
      </w:r>
      <w:r>
        <w:t xml:space="preserve"> </w:t>
      </w:r>
      <w:r w:rsidRPr="00D27132">
        <w:t>-- Maximum number of TCI states.</w:t>
      </w:r>
    </w:p>
    <w:p w14:paraId="192AEB5D" w14:textId="5A9FAD7C" w:rsidR="005F58C7" w:rsidRDefault="005F58C7" w:rsidP="005F58C7">
      <w:pPr>
        <w:pStyle w:val="PL"/>
      </w:pPr>
      <w:r>
        <w:t>maxULTCI-</w:t>
      </w:r>
      <w:r w:rsidR="00CF303E">
        <w:t>1-</w:t>
      </w:r>
      <w:r>
        <w:t>r17</w:t>
      </w:r>
      <w:r w:rsidRPr="00D27132">
        <w:t xml:space="preserve">                     </w:t>
      </w:r>
      <w:r>
        <w:t xml:space="preserve">     </w:t>
      </w:r>
      <w:r w:rsidRPr="00D27132">
        <w:t xml:space="preserve">INTEGER ::= </w:t>
      </w:r>
      <w:r>
        <w:t>63</w:t>
      </w:r>
      <w:r w:rsidRPr="00D27132">
        <w:t xml:space="preserve">     </w:t>
      </w:r>
      <w:r>
        <w:t xml:space="preserve"> </w:t>
      </w:r>
      <w:r w:rsidRPr="00D27132">
        <w:t>-- Maximum number of TCI states minus 1.</w:t>
      </w:r>
    </w:p>
    <w:p w14:paraId="1E9412D3" w14:textId="3ACF64CF" w:rsidR="005F58C7" w:rsidRDefault="005F58C7" w:rsidP="005F58C7">
      <w:pPr>
        <w:pStyle w:val="PL"/>
      </w:pPr>
      <w:r>
        <w:t>maxNrofAddi</w:t>
      </w:r>
      <w:r w:rsidR="004F1B8A">
        <w:t>ti</w:t>
      </w:r>
      <w:r>
        <w:t xml:space="preserve">onalPCI-r17                </w:t>
      </w:r>
      <w:r w:rsidRPr="00D27132">
        <w:t xml:space="preserve">INTEGER ::= </w:t>
      </w:r>
      <w:r>
        <w:t xml:space="preserve">7       -- </w:t>
      </w:r>
      <w:r w:rsidRPr="00D27132">
        <w:t xml:space="preserve">Maximum number of </w:t>
      </w:r>
      <w:r>
        <w:t>additional PCI</w:t>
      </w:r>
    </w:p>
    <w:p w14:paraId="31A2E4EF" w14:textId="622F3EE6" w:rsidR="005F58C7" w:rsidRPr="00D27132" w:rsidRDefault="005F58C7" w:rsidP="005F58C7">
      <w:pPr>
        <w:pStyle w:val="PL"/>
      </w:pPr>
      <w:r>
        <w:t>maxNrofAddi</w:t>
      </w:r>
      <w:r w:rsidR="004F1B8A">
        <w:t>ti</w:t>
      </w:r>
      <w:r>
        <w:t>onalPCI-</w:t>
      </w:r>
      <w:r w:rsidR="00CF303E">
        <w:t>1-</w:t>
      </w:r>
      <w:r>
        <w:t xml:space="preserve">r17              </w:t>
      </w:r>
      <w:r w:rsidRPr="00D27132">
        <w:t xml:space="preserve">INTEGER ::= </w:t>
      </w:r>
      <w:r>
        <w:t xml:space="preserve">6       -- </w:t>
      </w:r>
      <w:r w:rsidRPr="00D27132">
        <w:t xml:space="preserve">Maximum number of </w:t>
      </w:r>
      <w:r>
        <w:t>additional PCI minus 1.</w:t>
      </w:r>
    </w:p>
    <w:p w14:paraId="51357077" w14:textId="7D5B20E9" w:rsidR="005F58C7" w:rsidRDefault="005F58C7" w:rsidP="005F58C7">
      <w:pPr>
        <w:pStyle w:val="PL"/>
      </w:pPr>
      <w:r>
        <w:t>maxMPE-Resources-r17                    INTEGER ::= 64      -- Maximum number of pooled MPE resources</w:t>
      </w:r>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274DA108" w14:textId="23E38AC4" w:rsidR="000264BF" w:rsidRDefault="000264BF" w:rsidP="009C7017">
      <w:pPr>
        <w:pStyle w:val="PL"/>
      </w:pPr>
      <w:r w:rsidRPr="000264BF">
        <w:t xml:space="preserve">maxNrofCSI-RS-ResourcesExt-r17          INTEGER ::= 8    </w:t>
      </w:r>
      <w:r>
        <w:t xml:space="preserve"> </w:t>
      </w:r>
      <w:r w:rsidRPr="000264BF">
        <w:t xml:space="preserve">  -- Maximum number of codebook resources for fetype2Rank1 and fetype2Rank2</w:t>
      </w:r>
    </w:p>
    <w:p w14:paraId="4BDEF804" w14:textId="6F72EF2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D27132" w:rsidRDefault="00394471" w:rsidP="009C7017">
      <w:pPr>
        <w:pStyle w:val="PL"/>
      </w:pPr>
      <w:r w:rsidRPr="00D27132">
        <w:t>maxNrofSRI-PUSCH-Mappings               INTEGER ::= 16</w:t>
      </w:r>
    </w:p>
    <w:p w14:paraId="05D3F2FB" w14:textId="77777777" w:rsidR="00394471" w:rsidRPr="00D27132" w:rsidRDefault="00394471" w:rsidP="009C7017">
      <w:pPr>
        <w:pStyle w:val="PL"/>
      </w:pPr>
      <w:r w:rsidRPr="00D27132">
        <w:t>maxNrofSRI-PUSCH-Mappings-1             INTEGER ::= 15</w:t>
      </w:r>
    </w:p>
    <w:p w14:paraId="2F1D44A0" w14:textId="77777777" w:rsidR="00394471" w:rsidRPr="00D27132" w:rsidRDefault="00394471" w:rsidP="009C7017">
      <w:pPr>
        <w:pStyle w:val="PL"/>
      </w:pPr>
      <w:r w:rsidRPr="00D27132">
        <w:t>maxSIB                                  INTEGER::= 32       -- Maximum number of SIBs</w:t>
      </w:r>
    </w:p>
    <w:p w14:paraId="10DE85DF" w14:textId="77777777" w:rsidR="00394471" w:rsidRPr="00D27132" w:rsidRDefault="00394471" w:rsidP="009C7017">
      <w:pPr>
        <w:pStyle w:val="PL"/>
      </w:pPr>
      <w:r w:rsidRPr="00D27132">
        <w:t>maxSI-Message                           INTEGER::= 32       -- Maximum number of SI messages</w:t>
      </w:r>
    </w:p>
    <w:p w14:paraId="73BF579E" w14:textId="77777777" w:rsidR="00E81DFA" w:rsidRDefault="00E81DFA" w:rsidP="009C7017">
      <w:pPr>
        <w:pStyle w:val="PL"/>
      </w:pPr>
      <w:r w:rsidRPr="00E81DFA">
        <w:lastRenderedPageBreak/>
        <w:t>maxSI-MessagePlus1-r17                  INTEGER::= 33       -- Maximum number of SI messages plus 1</w:t>
      </w:r>
    </w:p>
    <w:p w14:paraId="43C26406" w14:textId="5015EA03" w:rsidR="00394471" w:rsidRPr="00D27132" w:rsidRDefault="00394471" w:rsidP="009C7017">
      <w:pPr>
        <w:pStyle w:val="PL"/>
      </w:pPr>
      <w:r w:rsidRPr="00D27132">
        <w:t>maxPO-perPF                             INTEGER ::= 4       -- Maximum number of paging occasion per paging frame</w:t>
      </w:r>
    </w:p>
    <w:p w14:paraId="2F594467" w14:textId="0DE61754" w:rsidR="00A73A2D" w:rsidRPr="000B26EB" w:rsidRDefault="00A73A2D" w:rsidP="00A73A2D">
      <w:pPr>
        <w:pStyle w:val="PL"/>
      </w:pPr>
      <w:r w:rsidRPr="00D27132">
        <w:t>maxP</w:t>
      </w:r>
      <w:r>
        <w:rPr>
          <w:rFonts w:eastAsia="等线" w:hint="eastAsia"/>
          <w:lang w:eastAsia="zh-CN"/>
        </w:rPr>
        <w:t>EI</w:t>
      </w:r>
      <w:r w:rsidRPr="00D27132">
        <w:t>-perPF</w:t>
      </w:r>
      <w:r>
        <w:t>-r17</w:t>
      </w:r>
      <w:r w:rsidRPr="00D27132">
        <w:t xml:space="preserve">                       </w:t>
      </w:r>
      <w:r>
        <w:t xml:space="preserve"> </w:t>
      </w:r>
      <w:r w:rsidRPr="00046E28">
        <w:t xml:space="preserve">INTEGER ::= 4       -- Maximum number of </w:t>
      </w:r>
      <w:r>
        <w:rPr>
          <w:rFonts w:eastAsia="等线" w:hint="eastAsia"/>
          <w:lang w:eastAsia="zh-CN"/>
        </w:rPr>
        <w:t>PEI</w:t>
      </w:r>
      <w:r w:rsidRPr="00046E28">
        <w:t xml:space="preserve"> occasion per paging frame</w:t>
      </w:r>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4C92A5EC" w14:textId="77777777" w:rsidR="005F220E" w:rsidRPr="006F115B" w:rsidRDefault="005F220E" w:rsidP="005F220E">
      <w:pPr>
        <w:pStyle w:val="PL"/>
        <w:shd w:val="clear" w:color="auto" w:fill="D9D9D9" w:themeFill="background1" w:themeFillShade="D9"/>
        <w:rPr>
          <w:color w:val="808080"/>
        </w:rPr>
      </w:pPr>
      <w:r w:rsidRPr="006F115B">
        <w:t>max</w:t>
      </w:r>
      <w:r>
        <w:t>GIN</w:t>
      </w:r>
      <w:r w:rsidRPr="006F115B">
        <w:t>-r1</w:t>
      </w:r>
      <w:r>
        <w:t xml:space="preserve">7                              </w:t>
      </w:r>
      <w:r w:rsidRPr="006F115B">
        <w:rPr>
          <w:color w:val="993366"/>
        </w:rPr>
        <w:t>INTEGER</w:t>
      </w:r>
      <w:r w:rsidRPr="006F115B">
        <w:t xml:space="preserve"> ::= </w:t>
      </w:r>
      <w:r>
        <w:t>24</w:t>
      </w:r>
      <w:r w:rsidRPr="006F115B">
        <w:t xml:space="preserve">      </w:t>
      </w:r>
      <w:r w:rsidRPr="006F115B">
        <w:rPr>
          <w:color w:val="808080"/>
        </w:rPr>
        <w:t xml:space="preserve">-- Maximum number of </w:t>
      </w:r>
      <w:r>
        <w:rPr>
          <w:color w:val="808080"/>
        </w:rPr>
        <w:t>broadcast GINs</w:t>
      </w:r>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4657C78C" w14:textId="77777777" w:rsidR="00727F8C" w:rsidRDefault="00727F8C" w:rsidP="00727F8C">
      <w:pPr>
        <w:pStyle w:val="PL"/>
      </w:pPr>
      <w:r>
        <w:t>maxK0-SchedulingOffset-r17              INTEGER ::= 64      -- Maximum number of slots configured as min. scheduling offset (K0)</w:t>
      </w:r>
    </w:p>
    <w:p w14:paraId="6F916482" w14:textId="77777777" w:rsidR="00727F8C" w:rsidRDefault="00727F8C" w:rsidP="00727F8C">
      <w:pPr>
        <w:pStyle w:val="PL"/>
      </w:pPr>
      <w:r>
        <w:t>maxK2-SchedulingOffset-r17              INTEGER ::= 64      -- Maximum number of slots configured as min. scheduling offset (K2)</w:t>
      </w:r>
    </w:p>
    <w:p w14:paraId="6421AF37" w14:textId="769FE7ED" w:rsidR="00394471" w:rsidRPr="00D27132" w:rsidRDefault="00394471" w:rsidP="00727F8C">
      <w:pPr>
        <w:pStyle w:val="PL"/>
      </w:pPr>
      <w:r w:rsidRPr="00D27132">
        <w:t>maxDCI-2-6-Size-r16                     INTEGER ::= 140     -- Maximum size of DCI format 2-6</w:t>
      </w:r>
    </w:p>
    <w:p w14:paraId="369DBA09" w14:textId="77777777" w:rsidR="00A73A2D" w:rsidRPr="00046E28" w:rsidRDefault="00A73A2D" w:rsidP="00A73A2D">
      <w:pPr>
        <w:pStyle w:val="PL"/>
      </w:pPr>
      <w:r w:rsidRPr="00046E28">
        <w:t>maxDCI-2-7-Size-r17                     INTEGER ::= 43      -- Maximum size of DCI format 2-7</w:t>
      </w:r>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36911109" w14:textId="5466B41F" w:rsidR="00E81DFA" w:rsidRDefault="00E81DFA" w:rsidP="009C7017">
      <w:pPr>
        <w:pStyle w:val="PL"/>
      </w:pPr>
      <w:r w:rsidRPr="00E81DFA">
        <w:t xml:space="preserve">maxUu-Relay-RLC-ChannelID-r17           INTEGER ::= 32 </w:t>
      </w:r>
      <w:r>
        <w:t xml:space="preserve">   </w:t>
      </w:r>
      <w:r w:rsidRPr="00E81DFA">
        <w:t xml:space="preserve">  -- Maximum value of Uu Relay RLC channel ID</w:t>
      </w:r>
    </w:p>
    <w:p w14:paraId="11EBBD02" w14:textId="288CA48A"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等线"/>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t>maxNrofSPS-DeactivationState            INTEGER ::= 16      -- Maximum number of deactivation state for SPS per BWP</w:t>
      </w:r>
    </w:p>
    <w:p w14:paraId="4D9BC56F" w14:textId="3DDF1074" w:rsidR="009B1D75" w:rsidRDefault="009B1D75" w:rsidP="009B1D75">
      <w:pPr>
        <w:pStyle w:val="PL"/>
      </w:pPr>
      <w:r w:rsidRPr="00D27132">
        <w:t>maxNrof</w:t>
      </w:r>
      <w:r>
        <w:t>PPW</w:t>
      </w:r>
      <w:r w:rsidRPr="00D27132">
        <w:t>-Config-r1</w:t>
      </w:r>
      <w:r>
        <w:t xml:space="preserve">7                   </w:t>
      </w:r>
      <w:r w:rsidRPr="00D27132">
        <w:t xml:space="preserve">INTEGER ::= </w:t>
      </w:r>
      <w:r w:rsidR="00253E56">
        <w:t>ffsUpperLimit</w:t>
      </w:r>
      <w:r w:rsidRPr="00D27132">
        <w:t xml:space="preserve">    -- Maximum number of </w:t>
      </w:r>
      <w:r>
        <w:t xml:space="preserve">Preconfigured </w:t>
      </w:r>
      <w:commentRangeStart w:id="2228"/>
      <w:r>
        <w:t>PPW</w:t>
      </w:r>
      <w:commentRangeEnd w:id="2228"/>
      <w:r w:rsidR="007B0CCC">
        <w:rPr>
          <w:rStyle w:val="af1"/>
          <w:rFonts w:ascii="Times New Roman" w:hAnsi="Times New Roman"/>
          <w:noProof w:val="0"/>
          <w:lang w:eastAsia="ja-JP"/>
        </w:rPr>
        <w:commentReference w:id="2228"/>
      </w:r>
      <w:r w:rsidR="0048695E">
        <w:t xml:space="preserve"> is FFS</w:t>
      </w:r>
    </w:p>
    <w:p w14:paraId="6BF22177" w14:textId="26B23909" w:rsidR="009B1D75" w:rsidRDefault="009B1D75" w:rsidP="009B1D75">
      <w:pPr>
        <w:pStyle w:val="PL"/>
      </w:pPr>
      <w:r>
        <w:rPr>
          <w:lang w:val="en-US"/>
        </w:rPr>
        <w:lastRenderedPageBreak/>
        <w:t>maxUE-Tx-TEG-ID-r17</w:t>
      </w:r>
      <w:r>
        <w:t xml:space="preserve">                     </w:t>
      </w:r>
      <w:r w:rsidRPr="00D27132">
        <w:t xml:space="preserve">INTEGER ::= </w:t>
      </w:r>
      <w:r w:rsidR="00253E56">
        <w:t>ffsUpperLimit</w:t>
      </w:r>
      <w:r w:rsidRPr="00D27132">
        <w:t xml:space="preserve">   </w:t>
      </w:r>
      <w:r>
        <w:t xml:space="preserve"> </w:t>
      </w:r>
      <w:r w:rsidRPr="00D27132">
        <w:t xml:space="preserve">-- Maximum number of </w:t>
      </w:r>
      <w:r>
        <w:t>UE Tx Timing Error Group ID</w:t>
      </w:r>
      <w:r w:rsidR="0048695E">
        <w:t xml:space="preserve"> is FFS</w:t>
      </w:r>
    </w:p>
    <w:p w14:paraId="42FAD2E2" w14:textId="060C0027" w:rsidR="009B1D75" w:rsidRDefault="009B1D75" w:rsidP="009B1D75">
      <w:pPr>
        <w:pStyle w:val="PL"/>
      </w:pPr>
      <w:r>
        <w:t>maxGapConfig-r17</w:t>
      </w:r>
      <w:r w:rsidRPr="0029156A">
        <w:t xml:space="preserve"> </w:t>
      </w:r>
      <w:r>
        <w:t xml:space="preserve">                       </w:t>
      </w:r>
      <w:r w:rsidRPr="00D27132">
        <w:t xml:space="preserve">INTEGER ::= </w:t>
      </w:r>
      <w:r w:rsidR="00253E56">
        <w:t>ffsUpperLimit</w:t>
      </w:r>
      <w:r w:rsidRPr="00D27132">
        <w:t xml:space="preserve">   </w:t>
      </w:r>
      <w:r>
        <w:t xml:space="preserve"> </w:t>
      </w:r>
      <w:r w:rsidRPr="00D27132">
        <w:t xml:space="preserve">-- Maximum number of </w:t>
      </w:r>
      <w:r>
        <w:t>Preconfigured Gaps</w:t>
      </w:r>
      <w:r w:rsidR="0048695E">
        <w:t xml:space="preserve"> is FFS</w:t>
      </w:r>
    </w:p>
    <w:p w14:paraId="6B4F49AE" w14:textId="77777777" w:rsidR="00394471" w:rsidRPr="00D27132" w:rsidRDefault="00394471" w:rsidP="009C7017">
      <w:pPr>
        <w:pStyle w:val="PL"/>
      </w:pPr>
      <w:r w:rsidRPr="00D27132">
        <w:t>maxNrofDormancyGroups                   INTEGER ::= 5       --</w:t>
      </w:r>
    </w:p>
    <w:p w14:paraId="32FF1101" w14:textId="602EFD1F" w:rsidR="00A73A2D" w:rsidRPr="00046E28" w:rsidRDefault="00A73A2D" w:rsidP="00A73A2D">
      <w:pPr>
        <w:pStyle w:val="PL"/>
      </w:pPr>
      <w:r w:rsidRPr="00046E28">
        <w:rPr>
          <w:rFonts w:eastAsia="等线"/>
          <w:lang w:eastAsia="zh-CN"/>
        </w:rPr>
        <w:t>maxNrofPagingSubgroups-r17</w:t>
      </w:r>
      <w:r w:rsidRPr="00D27132">
        <w:t xml:space="preserve">             </w:t>
      </w:r>
      <w:r>
        <w:t xml:space="preserve"> </w:t>
      </w:r>
      <w:r w:rsidRPr="00046E28">
        <w:t xml:space="preserve">INTEGER ::= </w:t>
      </w:r>
      <w:r w:rsidRPr="00046E28">
        <w:rPr>
          <w:rFonts w:eastAsia="等线"/>
          <w:lang w:eastAsia="zh-CN"/>
        </w:rPr>
        <w:t>8</w:t>
      </w:r>
      <w:r w:rsidRPr="00046E28">
        <w:t xml:space="preserve">       -- Maximum number of</w:t>
      </w:r>
      <w:r w:rsidRPr="00046E28">
        <w:rPr>
          <w:rFonts w:eastAsia="等线" w:hint="eastAsia"/>
          <w:lang w:eastAsia="zh-CN"/>
        </w:rPr>
        <w:t xml:space="preserve"> </w:t>
      </w:r>
      <w:r w:rsidRPr="00046E28">
        <w:rPr>
          <w:rFonts w:eastAsia="等线"/>
          <w:lang w:eastAsia="zh-CN"/>
        </w:rPr>
        <w:t>paging subgroups per paging occasion</w:t>
      </w:r>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t>maxNrofServingCellsTCI-r16              INTEGER ::= 32      -- Maximum number of serving cells in simultaneousTCI-UpdateList</w:t>
      </w:r>
    </w:p>
    <w:p w14:paraId="2E4DFF2E" w14:textId="3F9E4197" w:rsidR="00E46198" w:rsidRPr="00D27132" w:rsidRDefault="00E46198" w:rsidP="009C7017">
      <w:pPr>
        <w:pStyle w:val="PL"/>
      </w:pPr>
      <w:r w:rsidRPr="00D27132">
        <w:t>maxNrofTxDC-TwoCarrier-r16              INTEGER ::= 64      -- Maximum number of UL Tx DC locations reported by the UE for 2CC uplink CA</w:t>
      </w:r>
    </w:p>
    <w:p w14:paraId="246D0B70" w14:textId="21FF86A5" w:rsidR="00CF0B27" w:rsidRDefault="00CF0B27" w:rsidP="00CF0B27">
      <w:pPr>
        <w:pStyle w:val="PL"/>
      </w:pPr>
      <w:r w:rsidRPr="00D27132">
        <w:t>maxNrof</w:t>
      </w:r>
      <w:r>
        <w:t>RbSetGroups</w:t>
      </w:r>
      <w:r w:rsidRPr="00D27132">
        <w:t>-r1</w:t>
      </w:r>
      <w:r>
        <w:t>7                  INTEGER ::= 8       -- Maximum number of RB set groups</w:t>
      </w:r>
    </w:p>
    <w:p w14:paraId="065C8EF3" w14:textId="7CCCBC1C" w:rsidR="00CF0B27" w:rsidRDefault="00CF0B27" w:rsidP="00CF0B27">
      <w:pPr>
        <w:pStyle w:val="PL"/>
      </w:pPr>
      <w:r w:rsidRPr="00D27132">
        <w:t>maxNrof</w:t>
      </w:r>
      <w:r>
        <w:t>RbSets</w:t>
      </w:r>
      <w:r w:rsidRPr="00D27132">
        <w:t>-r1</w:t>
      </w:r>
      <w:r>
        <w:t>7                       INTEGER ::= 8       -- Maximum number of RB sets</w:t>
      </w:r>
    </w:p>
    <w:p w14:paraId="6D1E26E1" w14:textId="77777777" w:rsidR="00306103" w:rsidRDefault="00306103" w:rsidP="00306103">
      <w:pPr>
        <w:pStyle w:val="PL"/>
        <w:rPr>
          <w:color w:val="808080"/>
        </w:rPr>
      </w:pPr>
      <w:r w:rsidRPr="009C7017">
        <w:t>maxNrof</w:t>
      </w:r>
      <w:r>
        <w:t xml:space="preserve">EnhType3HARQ-ACK-r17             </w:t>
      </w:r>
      <w:r w:rsidRPr="009C7017">
        <w:rPr>
          <w:color w:val="993366"/>
        </w:rPr>
        <w:t>INTEGER</w:t>
      </w:r>
      <w:r w:rsidRPr="009C7017">
        <w:t xml:space="preserve"> ::= </w:t>
      </w:r>
      <w:r>
        <w:t>8</w:t>
      </w:r>
      <w:r w:rsidRPr="009C7017">
        <w:t xml:space="preserve">     </w:t>
      </w:r>
      <w:r>
        <w:t xml:space="preserve"> </w:t>
      </w:r>
      <w:r w:rsidRPr="009C7017">
        <w:t xml:space="preserve"> </w:t>
      </w:r>
      <w:r w:rsidRPr="009C7017">
        <w:rPr>
          <w:color w:val="808080"/>
        </w:rPr>
        <w:t xml:space="preserve">-- Maximum number of </w:t>
      </w:r>
      <w:r>
        <w:rPr>
          <w:color w:val="808080"/>
        </w:rPr>
        <w:t>enhanced type 3 HARQ-ACK codebook</w:t>
      </w:r>
    </w:p>
    <w:p w14:paraId="38C68411" w14:textId="77777777" w:rsidR="00306103" w:rsidRDefault="00306103" w:rsidP="00306103">
      <w:pPr>
        <w:pStyle w:val="PL"/>
      </w:pPr>
      <w:r w:rsidRPr="009C7017">
        <w:t>maxNrof</w:t>
      </w:r>
      <w:r>
        <w:t xml:space="preserve">EnhType3HARQ-ACK-1-r17           </w:t>
      </w:r>
      <w:r w:rsidRPr="009C7017">
        <w:rPr>
          <w:color w:val="993366"/>
        </w:rPr>
        <w:t>INTEGER</w:t>
      </w:r>
      <w:r w:rsidRPr="009C7017">
        <w:t xml:space="preserve"> ::= </w:t>
      </w:r>
      <w:r>
        <w:t>7</w:t>
      </w:r>
      <w:r w:rsidRPr="009C7017">
        <w:t xml:space="preserve">     </w:t>
      </w:r>
      <w:r>
        <w:t xml:space="preserve"> </w:t>
      </w:r>
      <w:r w:rsidRPr="009C7017">
        <w:t xml:space="preserve"> </w:t>
      </w:r>
      <w:r w:rsidRPr="009C7017">
        <w:rPr>
          <w:color w:val="808080"/>
        </w:rPr>
        <w:t xml:space="preserve">-- Maximum number of </w:t>
      </w:r>
      <w:r>
        <w:rPr>
          <w:color w:val="808080"/>
        </w:rPr>
        <w:t>enhanced type 3 HARQ-ACK codebook minus 1</w:t>
      </w:r>
    </w:p>
    <w:p w14:paraId="32C5639B" w14:textId="77777777" w:rsidR="00306103" w:rsidRDefault="00306103" w:rsidP="00306103">
      <w:pPr>
        <w:pStyle w:val="PL"/>
        <w:rPr>
          <w:color w:val="808080"/>
        </w:rPr>
      </w:pPr>
      <w:r>
        <w:t xml:space="preserve">maxNrofPRS-ResourcesPerSet-r17          </w:t>
      </w:r>
      <w:r w:rsidRPr="009C7017">
        <w:rPr>
          <w:color w:val="993366"/>
        </w:rPr>
        <w:t>INTEGER</w:t>
      </w:r>
      <w:r w:rsidRPr="009C7017">
        <w:t xml:space="preserve"> ::= </w:t>
      </w:r>
      <w:r>
        <w:t>64</w:t>
      </w:r>
      <w:r w:rsidRPr="009C7017">
        <w:t xml:space="preserve">     </w:t>
      </w:r>
      <w:r>
        <w:t xml:space="preserve"> </w:t>
      </w:r>
      <w:r w:rsidRPr="009C7017">
        <w:rPr>
          <w:color w:val="808080"/>
        </w:rPr>
        <w:t xml:space="preserve">-- Maximum number of </w:t>
      </w:r>
      <w:r>
        <w:rPr>
          <w:color w:val="808080"/>
        </w:rPr>
        <w:t>PRS resources for one set</w:t>
      </w:r>
    </w:p>
    <w:p w14:paraId="598B0C92" w14:textId="77777777" w:rsidR="00306103" w:rsidRDefault="00306103" w:rsidP="00306103">
      <w:pPr>
        <w:pStyle w:val="PL"/>
        <w:rPr>
          <w:color w:val="808080"/>
        </w:rPr>
      </w:pPr>
      <w:r>
        <w:t>maxNrofPRS-ResourcesPerSet-1-r17</w:t>
      </w:r>
      <w:r w:rsidRPr="00AD25CC">
        <w:rPr>
          <w:color w:val="993366"/>
        </w:rPr>
        <w:t xml:space="preserve"> </w:t>
      </w:r>
      <w:r>
        <w:rPr>
          <w:color w:val="993366"/>
        </w:rPr>
        <w:t xml:space="preserve">       </w:t>
      </w:r>
      <w:r w:rsidRPr="009C7017">
        <w:rPr>
          <w:color w:val="993366"/>
        </w:rPr>
        <w:t>INTEGER</w:t>
      </w:r>
      <w:r w:rsidRPr="009C7017">
        <w:t xml:space="preserve"> ::= </w:t>
      </w:r>
      <w:r>
        <w:t>63</w:t>
      </w:r>
      <w:r w:rsidRPr="009C7017">
        <w:t xml:space="preserve">     </w:t>
      </w:r>
      <w:r>
        <w:t xml:space="preserve"> </w:t>
      </w:r>
      <w:r w:rsidRPr="009C7017">
        <w:rPr>
          <w:color w:val="808080"/>
        </w:rPr>
        <w:t xml:space="preserve">-- Maximum number of </w:t>
      </w:r>
      <w:r>
        <w:rPr>
          <w:color w:val="808080"/>
        </w:rPr>
        <w:t>PRS resources for one set minus 1</w:t>
      </w:r>
    </w:p>
    <w:p w14:paraId="466E2005" w14:textId="77777777" w:rsidR="00306103" w:rsidRPr="009C7017" w:rsidRDefault="00306103" w:rsidP="00306103">
      <w:pPr>
        <w:pStyle w:val="PL"/>
        <w:rPr>
          <w:color w:val="808080"/>
        </w:rPr>
      </w:pPr>
      <w:r>
        <w:t>m</w:t>
      </w:r>
      <w:r w:rsidRPr="00A85E9E">
        <w:t>ax</w:t>
      </w:r>
      <w:r>
        <w:t>NrofPRS-</w:t>
      </w:r>
      <w:r w:rsidRPr="00A85E9E">
        <w:t>ResourceOffsetValue-1-r1</w:t>
      </w:r>
      <w:r>
        <w:t xml:space="preserve">7    </w:t>
      </w:r>
      <w:r w:rsidRPr="009C7017">
        <w:rPr>
          <w:color w:val="993366"/>
        </w:rPr>
        <w:t>INTEGER</w:t>
      </w:r>
      <w:r w:rsidRPr="009C7017">
        <w:t xml:space="preserve"> ::= </w:t>
      </w:r>
      <w:r>
        <w:t>511</w:t>
      </w:r>
    </w:p>
    <w:p w14:paraId="3CC5B8B4" w14:textId="4C187450" w:rsidR="00D6273A" w:rsidRPr="00100C97" w:rsidRDefault="00D6273A" w:rsidP="00D6273A">
      <w:pPr>
        <w:pStyle w:val="PL"/>
      </w:pPr>
      <w:r w:rsidRPr="00D6273A">
        <w:t xml:space="preserve">maxNrofGapId-r17                        </w:t>
      </w:r>
      <w:r w:rsidRPr="00F441CB">
        <w:t xml:space="preserve">INTEGER ::= </w:t>
      </w:r>
      <w:r w:rsidR="00253E56">
        <w:t>ffsUpperLimit</w:t>
      </w:r>
      <w:r w:rsidRPr="00D6273A">
        <w:t xml:space="preserve">    -- Maximum number of </w:t>
      </w:r>
      <w:r w:rsidRPr="00F441CB">
        <w:t xml:space="preserve">measurement gap ID </w:t>
      </w:r>
      <w:r w:rsidR="0048695E">
        <w:t>is FFS</w:t>
      </w:r>
    </w:p>
    <w:p w14:paraId="084BB75F" w14:textId="7C125E9D" w:rsidR="00D6273A" w:rsidRDefault="00D6273A" w:rsidP="00D6273A">
      <w:pPr>
        <w:pStyle w:val="PL"/>
      </w:pPr>
      <w:r w:rsidRPr="000F54BC">
        <w:t>maxNrofGapId-1</w:t>
      </w:r>
      <w:r w:rsidRPr="00D21E0F">
        <w:t>-r17</w:t>
      </w:r>
      <w:r w:rsidRPr="003E1312">
        <w:t xml:space="preserve">                      </w:t>
      </w:r>
      <w:r w:rsidRPr="000A6CD2">
        <w:t xml:space="preserve">INTEGER ::= </w:t>
      </w:r>
      <w:r w:rsidR="00253E56">
        <w:t>ffsUpperLimit</w:t>
      </w:r>
      <w:r w:rsidRPr="00D6273A">
        <w:t xml:space="preserve">    -- Maximum number of </w:t>
      </w:r>
      <w:r w:rsidRPr="00F441CB">
        <w:t>measurement gap ID</w:t>
      </w:r>
      <w:r w:rsidRPr="00100C97">
        <w:t xml:space="preserve"> </w:t>
      </w:r>
      <w:r w:rsidRPr="000F54BC">
        <w:t>minus 1</w:t>
      </w:r>
      <w:r w:rsidR="0048695E">
        <w:t xml:space="preserve"> is FFS</w:t>
      </w:r>
    </w:p>
    <w:p w14:paraId="5BC67327" w14:textId="7C70CEC6" w:rsidR="00D6273A" w:rsidRDefault="00D6273A" w:rsidP="00D6273A">
      <w:pPr>
        <w:pStyle w:val="PL"/>
      </w:pPr>
      <w:r w:rsidRPr="00A331A9">
        <w:t>max</w:t>
      </w:r>
      <w:r>
        <w:t>NrOf</w:t>
      </w:r>
      <w:r w:rsidRPr="00A331A9">
        <w:t>Gap</w:t>
      </w:r>
      <w:r>
        <w:t>Pri</w:t>
      </w:r>
      <w:r w:rsidRPr="00A331A9">
        <w:t>-r17</w:t>
      </w:r>
      <w:r>
        <w:t xml:space="preserve">                       </w:t>
      </w:r>
      <w:r w:rsidRPr="00D27132">
        <w:t xml:space="preserve">INTEGER ::= </w:t>
      </w:r>
      <w:r w:rsidR="00253E56">
        <w:t>ffsUpperLimit</w:t>
      </w:r>
      <w:r w:rsidRPr="00D27132">
        <w:t xml:space="preserve">    -- Maximum number of </w:t>
      </w:r>
      <w:r>
        <w:t>gap priority level</w:t>
      </w:r>
      <w:r w:rsidR="0048695E">
        <w:t xml:space="preserve"> is FFS</w:t>
      </w:r>
    </w:p>
    <w:p w14:paraId="059701E7" w14:textId="77777777" w:rsidR="00E84B6D" w:rsidRDefault="00E84B6D" w:rsidP="00E84B6D">
      <w:pPr>
        <w:pStyle w:val="PL"/>
      </w:pPr>
      <w:r>
        <w:t xml:space="preserve">maxCEFReport-r17                        </w:t>
      </w:r>
      <w:r>
        <w:rPr>
          <w:color w:val="993366"/>
        </w:rPr>
        <w:t>INTEGER</w:t>
      </w:r>
      <w:r>
        <w:t xml:space="preserve"> ::= 4       </w:t>
      </w:r>
      <w:r>
        <w:rPr>
          <w:color w:val="808080"/>
        </w:rPr>
        <w:t>-- Maximum number of CEF reports by the UE</w:t>
      </w:r>
    </w:p>
    <w:p w14:paraId="632ABE0F" w14:textId="3B04E603" w:rsidR="00394471" w:rsidRDefault="00727F8C" w:rsidP="009C7017">
      <w:pPr>
        <w:pStyle w:val="PL"/>
      </w:pPr>
      <w:r w:rsidRPr="00727F8C">
        <w:t>maxNrofMultiplePDSCHs-r17               INTEGER ::= 8       -- Maximum number of PDSCHs in PDSCH TDRA list</w:t>
      </w:r>
    </w:p>
    <w:p w14:paraId="05BE4B19" w14:textId="77777777" w:rsidR="00EC5164" w:rsidRDefault="00EC5164" w:rsidP="00EC5164">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7053B7C6" w14:textId="77777777" w:rsidR="00EC5164" w:rsidRDefault="00EC5164" w:rsidP="00EC5164">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2B157AFE" w14:textId="77777777" w:rsidR="00A73A2D" w:rsidRPr="00046E28" w:rsidRDefault="00A73A2D" w:rsidP="00A73A2D">
      <w:pPr>
        <w:pStyle w:val="PL"/>
      </w:pPr>
      <w:r w:rsidRPr="00046E28">
        <w:t>maxNrofTRS-ResourceSets-r17             INTEGER ::= 64      -- Maximum number of TRS resource sets</w:t>
      </w:r>
    </w:p>
    <w:p w14:paraId="00780425" w14:textId="77777777" w:rsidR="0048695E" w:rsidRDefault="0048695E" w:rsidP="0048695E">
      <w:pPr>
        <w:pStyle w:val="PL"/>
      </w:pPr>
      <w:r w:rsidRPr="00815536">
        <w:t xml:space="preserve">maxNrofSearchSpaceGroups-1-r17          INTEGER ::= 2       -- Maximum number of search space groups </w:t>
      </w:r>
      <w:r>
        <w:t>minus 1</w:t>
      </w:r>
    </w:p>
    <w:p w14:paraId="1743BB63" w14:textId="501A48EE" w:rsidR="0048695E" w:rsidRPr="00046E28" w:rsidRDefault="0048695E" w:rsidP="0048695E">
      <w:pPr>
        <w:pStyle w:val="PL"/>
      </w:pPr>
      <w:r w:rsidRPr="00815536">
        <w:t xml:space="preserve">maxRemoteUE-r17                         INTEGER ::= </w:t>
      </w:r>
      <w:r w:rsidR="00253E56">
        <w:t>ffsUpperLimit</w:t>
      </w:r>
      <w:r w:rsidRPr="00815536">
        <w:t xml:space="preserve">    -- FFS</w:t>
      </w:r>
    </w:p>
    <w:p w14:paraId="6C5069DB" w14:textId="77777777" w:rsidR="00807B1C" w:rsidRDefault="00807B1C" w:rsidP="00807B1C">
      <w:pPr>
        <w:pStyle w:val="PL"/>
      </w:pPr>
      <w:r>
        <w:t>maxDCI-4-2-Size-r17                     INTEGER ::= 140     -- Maximum size of DCI format 4-2</w:t>
      </w:r>
    </w:p>
    <w:p w14:paraId="63F9DFAE" w14:textId="67953A80" w:rsidR="00807B1C" w:rsidRDefault="00807B1C" w:rsidP="00807B1C">
      <w:pPr>
        <w:pStyle w:val="PL"/>
      </w:pPr>
      <w:r>
        <w:t>maxFreqMBS-r17                          INTEGER ::= 5       -- FFS: if a higher value, e.g. 8 or 16 is needed</w:t>
      </w:r>
    </w:p>
    <w:p w14:paraId="068D24A4" w14:textId="77777777" w:rsidR="00807B1C" w:rsidRDefault="00807B1C" w:rsidP="00807B1C">
      <w:pPr>
        <w:pStyle w:val="PL"/>
      </w:pPr>
      <w:r>
        <w:t>maxNrofDRX-ConfigPTM-r17                INTEGER ::= 64      -- Max number of DRX configuration for PTM provided in MBS broadcast in a</w:t>
      </w:r>
    </w:p>
    <w:p w14:paraId="0407106C" w14:textId="36773D24" w:rsidR="00807B1C" w:rsidRDefault="00807B1C" w:rsidP="00807B1C">
      <w:pPr>
        <w:pStyle w:val="PL"/>
      </w:pPr>
      <w:r>
        <w:t xml:space="preserve">                                                            </w:t>
      </w:r>
      <w:r>
        <w:rPr>
          <w:rFonts w:eastAsiaTheme="minorEastAsia" w:hint="eastAsia"/>
          <w:lang w:eastAsia="ja-JP"/>
        </w:rPr>
        <w:t>-</w:t>
      </w:r>
      <w:r>
        <w:rPr>
          <w:rFonts w:eastAsiaTheme="minorEastAsia"/>
          <w:lang w:eastAsia="ja-JP"/>
        </w:rPr>
        <w:t>-</w:t>
      </w:r>
      <w:r>
        <w:t xml:space="preserve"> cell</w:t>
      </w:r>
    </w:p>
    <w:p w14:paraId="7308C6EC" w14:textId="77777777" w:rsidR="00807B1C" w:rsidRDefault="00807B1C" w:rsidP="00807B1C">
      <w:pPr>
        <w:pStyle w:val="PL"/>
      </w:pPr>
      <w:r>
        <w:t>maxNrofDRX-ConfigPTM-1-r17              INTEGER ::= 63      -- Max number of DRX configuration for PTM provided in MBS broadcast in a</w:t>
      </w:r>
    </w:p>
    <w:p w14:paraId="100650DA" w14:textId="115CAA81" w:rsidR="00807B1C" w:rsidRDefault="00807B1C" w:rsidP="00807B1C">
      <w:pPr>
        <w:pStyle w:val="PL"/>
      </w:pPr>
      <w:r>
        <w:t xml:space="preserve">                                                            -- cell minus 1</w:t>
      </w:r>
    </w:p>
    <w:p w14:paraId="34D16172" w14:textId="77777777" w:rsidR="00807B1C" w:rsidRDefault="00807B1C" w:rsidP="00807B1C">
      <w:pPr>
        <w:pStyle w:val="PL"/>
      </w:pPr>
      <w:r>
        <w:t>maxNrofMBS-ServiceListPerUE-r17         INTEGER ::= 16      -- Maximum number of services which the UE can include in the  MBS interest</w:t>
      </w:r>
    </w:p>
    <w:p w14:paraId="241EF3B8" w14:textId="383660FA" w:rsidR="00807B1C" w:rsidRDefault="00807B1C" w:rsidP="00807B1C">
      <w:pPr>
        <w:pStyle w:val="PL"/>
      </w:pPr>
      <w:r>
        <w:t xml:space="preserve">                                                            -- indication</w:t>
      </w:r>
    </w:p>
    <w:p w14:paraId="5278A49F" w14:textId="77777777" w:rsidR="00807B1C" w:rsidRDefault="00807B1C" w:rsidP="00807B1C">
      <w:pPr>
        <w:pStyle w:val="PL"/>
      </w:pPr>
      <w:r>
        <w:t>maxNrofMBS-Session-r17                  INTEGER ::= 1024    -- Maximum number of MBS sessions provided in MBS broadcast in a cell</w:t>
      </w:r>
    </w:p>
    <w:p w14:paraId="79504C3D" w14:textId="77777777" w:rsidR="00807B1C" w:rsidRDefault="00807B1C" w:rsidP="00807B1C">
      <w:pPr>
        <w:pStyle w:val="PL"/>
      </w:pPr>
      <w:r>
        <w:t>maxNrofMTCH-SSB-MappingWindow-r17       INTEGER ::= 16      -- FFS: Maximum number of MTCH to SSB beam mapping pattern</w:t>
      </w:r>
    </w:p>
    <w:p w14:paraId="1889B041" w14:textId="77777777" w:rsidR="00807B1C" w:rsidRDefault="00807B1C" w:rsidP="00807B1C">
      <w:pPr>
        <w:pStyle w:val="PL"/>
      </w:pPr>
      <w:r>
        <w:t>maxNrofMTCH-SSB-MappingWindow-1-r17     INTEGER ::= 15      -- FFS: Maximum number of MTCH to SSB beam mapping pattern minus 1</w:t>
      </w:r>
    </w:p>
    <w:p w14:paraId="753B7D42" w14:textId="77777777" w:rsidR="00807B1C" w:rsidRDefault="00807B1C" w:rsidP="00807B1C">
      <w:pPr>
        <w:pStyle w:val="PL"/>
      </w:pPr>
      <w:r>
        <w:t>maxNrofMRB-Broadcast-r17                INTEGER ::= 4       -- Maximum number of broadcast MRBs configured for one MBS broadcast service</w:t>
      </w:r>
    </w:p>
    <w:p w14:paraId="06415068" w14:textId="67B44580" w:rsidR="00807B1C" w:rsidRDefault="00807B1C" w:rsidP="00807B1C">
      <w:pPr>
        <w:pStyle w:val="PL"/>
      </w:pPr>
      <w:r>
        <w:t xml:space="preserve">                                                            -- FFS: if a higher value, e.g. 8, is needed</w:t>
      </w:r>
    </w:p>
    <w:p w14:paraId="12B649FA" w14:textId="77777777" w:rsidR="00807B1C" w:rsidRDefault="00807B1C" w:rsidP="00807B1C">
      <w:pPr>
        <w:pStyle w:val="PL"/>
      </w:pPr>
      <w:r>
        <w:t>maxNrofPageGroup-r17                    INTEGER ::= 32      -- Maximum number of paging groups in a paging message</w:t>
      </w:r>
    </w:p>
    <w:p w14:paraId="7640A507" w14:textId="77777777" w:rsidR="00807B1C" w:rsidRDefault="00807B1C" w:rsidP="00807B1C">
      <w:pPr>
        <w:pStyle w:val="PL"/>
      </w:pPr>
      <w:r>
        <w:t>maxNrofPDSCH-ConfigPTM-r17              INTEGER ::= 16      -- Maximum number of PDSCH configuration groups for PTM</w:t>
      </w:r>
    </w:p>
    <w:p w14:paraId="2907FA00" w14:textId="77777777" w:rsidR="00807B1C" w:rsidRDefault="00807B1C" w:rsidP="00807B1C">
      <w:pPr>
        <w:pStyle w:val="PL"/>
      </w:pPr>
      <w:r>
        <w:t>maxNrofPDSCH-ConfigPTM-1-r17            INTEGER ::= 15      -- Maximum number of PDSCH configuration groups for PTM minus 1</w:t>
      </w:r>
    </w:p>
    <w:p w14:paraId="3A10DA9C" w14:textId="77777777" w:rsidR="00807B1C" w:rsidRDefault="00807B1C" w:rsidP="00807B1C">
      <w:pPr>
        <w:pStyle w:val="PL"/>
      </w:pPr>
      <w:r>
        <w:t>maxG-RNTI-r17                           INTEGER ::= 16      -- Maximum number of G-RNTI that can be configured for a UE. FFS: if the</w:t>
      </w:r>
    </w:p>
    <w:p w14:paraId="0F460545" w14:textId="77777777" w:rsidR="00807B1C" w:rsidRDefault="00807B1C" w:rsidP="00807B1C">
      <w:pPr>
        <w:pStyle w:val="PL"/>
      </w:pPr>
      <w:r>
        <w:t xml:space="preserve">                                                            -- final value should be different based on the related RAN1 discussion on</w:t>
      </w:r>
    </w:p>
    <w:p w14:paraId="7633FC2C" w14:textId="60902E60" w:rsidR="00807B1C" w:rsidRDefault="00807B1C" w:rsidP="00807B1C">
      <w:pPr>
        <w:pStyle w:val="PL"/>
      </w:pPr>
      <w:r>
        <w:t xml:space="preserve">                                                            -- UE capabilities</w:t>
      </w:r>
    </w:p>
    <w:p w14:paraId="7589CF3E" w14:textId="77777777" w:rsidR="00807B1C" w:rsidRDefault="00807B1C" w:rsidP="00807B1C">
      <w:pPr>
        <w:pStyle w:val="PL"/>
      </w:pPr>
      <w:r>
        <w:t>maxG-RNTI-1-r17                         INTEGER ::= 15      -- Maximum number of G-RNTI that can be configured for a UE minus 1.</w:t>
      </w:r>
    </w:p>
    <w:p w14:paraId="7B5167C1" w14:textId="77777777" w:rsidR="00807B1C" w:rsidRDefault="00807B1C" w:rsidP="00807B1C">
      <w:pPr>
        <w:pStyle w:val="PL"/>
      </w:pPr>
      <w:r>
        <w:t xml:space="preserve">                                                            -- FFS: if the final value should be different based on the related RAN1</w:t>
      </w:r>
    </w:p>
    <w:p w14:paraId="0E349076" w14:textId="5817E85F" w:rsidR="00807B1C" w:rsidRDefault="00807B1C" w:rsidP="00807B1C">
      <w:pPr>
        <w:pStyle w:val="PL"/>
      </w:pPr>
      <w:r>
        <w:t xml:space="preserve">                                                            -- discussion on UE capabilities</w:t>
      </w:r>
    </w:p>
    <w:p w14:paraId="763F0494" w14:textId="77777777" w:rsidR="00807B1C" w:rsidRDefault="00807B1C" w:rsidP="00807B1C">
      <w:pPr>
        <w:pStyle w:val="PL"/>
      </w:pPr>
      <w:r>
        <w:t xml:space="preserve">maxG-CS-RNTI-r17                        INTEGER ::= 8       -- Maximum number of G-CS-RNTI that can be configured for a UE. </w:t>
      </w:r>
    </w:p>
    <w:p w14:paraId="63AF2899" w14:textId="77777777" w:rsidR="00807B1C" w:rsidRDefault="00807B1C" w:rsidP="00807B1C">
      <w:pPr>
        <w:pStyle w:val="PL"/>
      </w:pPr>
      <w:r>
        <w:t xml:space="preserve">                                                            -- FFS: the final value should be different based on the related RAN1</w:t>
      </w:r>
    </w:p>
    <w:p w14:paraId="60A024F8" w14:textId="66DE433F" w:rsidR="00807B1C" w:rsidRDefault="00807B1C" w:rsidP="00807B1C">
      <w:pPr>
        <w:pStyle w:val="PL"/>
      </w:pPr>
      <w:r>
        <w:t xml:space="preserve">                                                            -- discussion on UE capabilities</w:t>
      </w:r>
    </w:p>
    <w:p w14:paraId="7AB73946" w14:textId="4F94E3B0" w:rsidR="00807B1C" w:rsidRDefault="00807B1C" w:rsidP="00807B1C">
      <w:pPr>
        <w:pStyle w:val="PL"/>
      </w:pPr>
      <w:r>
        <w:t>maxG-CS-RNTI-1-r17                      INTEGER ::= 7       -- FFS: Maximum number of G-CS-RNTI that can be configured for a UE minus 1.</w:t>
      </w:r>
    </w:p>
    <w:p w14:paraId="621D23F2" w14:textId="77777777" w:rsidR="00807B1C" w:rsidRDefault="00807B1C" w:rsidP="00807B1C">
      <w:pPr>
        <w:pStyle w:val="PL"/>
      </w:pPr>
      <w:r>
        <w:t>maxMRB-r17                              INTEGER ::= 32      -- Maximum number of multicast MRBs (that can be added in MRB-ToAddModLIst)</w:t>
      </w:r>
    </w:p>
    <w:p w14:paraId="12F8DBF3" w14:textId="77777777" w:rsidR="00807B1C" w:rsidRDefault="00807B1C" w:rsidP="00807B1C">
      <w:pPr>
        <w:pStyle w:val="PL"/>
      </w:pPr>
      <w:r>
        <w:t>maxFSAI-MBS-r17                         INTEGER ::= 64      -- Maximum number of MBS frequency selection area identities</w:t>
      </w:r>
    </w:p>
    <w:p w14:paraId="701AB55E" w14:textId="77777777" w:rsidR="00807B1C" w:rsidRDefault="00807B1C" w:rsidP="00807B1C">
      <w:pPr>
        <w:pStyle w:val="PL"/>
      </w:pPr>
      <w:r>
        <w:lastRenderedPageBreak/>
        <w:t>maxNeighCell-MBS-r17                    INTEGER ::= 8       -- Maximum number of MBS broadcast neighbour cells</w:t>
      </w:r>
    </w:p>
    <w:p w14:paraId="45F8CFB1" w14:textId="77777777" w:rsidR="00727F8C" w:rsidRPr="00D27132" w:rsidRDefault="00727F8C" w:rsidP="009C7017">
      <w:pPr>
        <w:pStyle w:val="PL"/>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3E527AF8" w:rsidR="00394471" w:rsidRDefault="00394471" w:rsidP="00394471"/>
    <w:p w14:paraId="40D28CCF" w14:textId="45AF75A0" w:rsidR="0048695E" w:rsidRDefault="0048695E" w:rsidP="0048695E">
      <w:pPr>
        <w:pStyle w:val="EditorsNote"/>
        <w:rPr>
          <w:rFonts w:eastAsia="宋体"/>
          <w:lang w:eastAsia="en-US"/>
        </w:rPr>
      </w:pPr>
      <w:r w:rsidRPr="006F772F">
        <w:rPr>
          <w:rFonts w:eastAsia="宋体"/>
          <w:lang w:eastAsia="en-US"/>
        </w:rPr>
        <w:t xml:space="preserve">Editor’s note: </w:t>
      </w:r>
      <w:r w:rsidRPr="006F772F">
        <w:rPr>
          <w:rFonts w:eastAsia="宋体"/>
          <w:i/>
          <w:iCs/>
          <w:lang w:eastAsia="en-US"/>
        </w:rPr>
        <w:t>maxK0-SchedulingOffset</w:t>
      </w:r>
      <w:r w:rsidRPr="006F772F">
        <w:rPr>
          <w:rFonts w:eastAsia="宋体"/>
          <w:lang w:eastAsia="en-US"/>
        </w:rPr>
        <w:t xml:space="preserve"> and </w:t>
      </w:r>
      <w:r w:rsidRPr="006F772F">
        <w:rPr>
          <w:rFonts w:eastAsia="宋体"/>
          <w:i/>
          <w:iCs/>
          <w:lang w:eastAsia="en-US"/>
        </w:rPr>
        <w:t>maxK0-SchedulingOffset</w:t>
      </w:r>
      <w:r w:rsidRPr="006F772F">
        <w:rPr>
          <w:rFonts w:eastAsia="宋体"/>
          <w:lang w:eastAsia="en-US"/>
        </w:rPr>
        <w:t xml:space="preserve"> need confirmation by RAN1</w:t>
      </w:r>
      <w:r>
        <w:rPr>
          <w:rFonts w:eastAsia="宋体"/>
          <w:lang w:eastAsia="en-US"/>
        </w:rPr>
        <w:t>.</w:t>
      </w:r>
    </w:p>
    <w:p w14:paraId="7D445089" w14:textId="77777777" w:rsidR="0048695E" w:rsidRPr="00D27132" w:rsidRDefault="0048695E" w:rsidP="00394471"/>
    <w:p w14:paraId="19F081D1" w14:textId="77777777" w:rsidR="00394471" w:rsidRPr="00D27132" w:rsidRDefault="00394471" w:rsidP="00394471">
      <w:pPr>
        <w:pStyle w:val="3"/>
      </w:pPr>
      <w:bookmarkStart w:id="2229" w:name="_Toc60777560"/>
      <w:bookmarkStart w:id="2230" w:name="_Toc90651435"/>
      <w:r w:rsidRPr="00D27132">
        <w:t>–</w:t>
      </w:r>
      <w:r w:rsidRPr="00D27132">
        <w:tab/>
        <w:t>End of NR-RRC-Definitions</w:t>
      </w:r>
      <w:bookmarkEnd w:id="2229"/>
      <w:bookmarkEnd w:id="2230"/>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2"/>
      </w:pPr>
      <w:bookmarkStart w:id="2231" w:name="_Toc60777561"/>
      <w:bookmarkStart w:id="2232" w:name="_Toc90651436"/>
      <w:r w:rsidRPr="00D27132">
        <w:t>6.5</w:t>
      </w:r>
      <w:r w:rsidRPr="00D27132">
        <w:tab/>
        <w:t>Short Message</w:t>
      </w:r>
      <w:bookmarkEnd w:id="2231"/>
      <w:bookmarkEnd w:id="2232"/>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Table 6.5-1 defines Short Messages. Bit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r w:rsidRPr="00D27132">
              <w:rPr>
                <w:rFonts w:eastAsia="Calibri"/>
                <w:b/>
                <w:bCs/>
                <w:i/>
                <w:iCs/>
                <w:lang w:eastAsia="sv-SE"/>
              </w:rPr>
              <w:t>systemInfoModification</w:t>
            </w:r>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r w:rsidRPr="00D27132">
              <w:rPr>
                <w:rFonts w:eastAsia="Calibri"/>
                <w:b/>
                <w:bCs/>
                <w:i/>
                <w:iCs/>
                <w:lang w:eastAsia="sv-SE"/>
              </w:rPr>
              <w:t>etwsAndCmasIndication</w:t>
            </w:r>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r w:rsidRPr="00D27132">
              <w:rPr>
                <w:rFonts w:eastAsia="Calibri"/>
                <w:b/>
                <w:bCs/>
                <w:i/>
                <w:iCs/>
                <w:lang w:eastAsia="sv-SE"/>
              </w:rPr>
              <w:t>stopPagingMonitoring</w:t>
            </w:r>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r w:rsidRPr="00D27132">
              <w:rPr>
                <w:rFonts w:eastAsia="Calibri"/>
                <w:i/>
                <w:iCs/>
                <w:lang w:eastAsia="sv-SE"/>
              </w:rPr>
              <w:t>nrofPDCCH-MonitoringOccasionPerSSB-InPO</w:t>
            </w:r>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C85859" w:rsidRPr="00D27132" w14:paraId="23ED377B" w14:textId="77777777" w:rsidTr="00E22A74">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D27132" w:rsidRDefault="00C85859" w:rsidP="00E22A74">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Default="00C85859" w:rsidP="00E22A74">
            <w:pPr>
              <w:pStyle w:val="TAL"/>
              <w:rPr>
                <w:rFonts w:eastAsia="Calibri"/>
                <w:b/>
                <w:bCs/>
                <w:i/>
                <w:iCs/>
                <w:lang w:eastAsia="sv-SE"/>
              </w:rPr>
            </w:pPr>
            <w:r>
              <w:rPr>
                <w:rFonts w:eastAsia="Calibri"/>
                <w:b/>
                <w:bCs/>
                <w:i/>
                <w:iCs/>
                <w:lang w:eastAsia="sv-SE"/>
              </w:rPr>
              <w:t>systemInfoModification-eDRX</w:t>
            </w:r>
          </w:p>
          <w:p w14:paraId="3886BC29" w14:textId="2143B9E1" w:rsidR="00C85859" w:rsidRPr="00D27132" w:rsidRDefault="00C85859" w:rsidP="00E22A74">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0EB96FC7" w:rsidR="00394471" w:rsidRPr="00D27132" w:rsidRDefault="00C85859" w:rsidP="00964CC4">
            <w:pPr>
              <w:pStyle w:val="TAL"/>
              <w:rPr>
                <w:lang w:eastAsia="sv-SE"/>
              </w:rPr>
            </w:pPr>
            <w:r>
              <w:rPr>
                <w:lang w:eastAsia="sv-SE"/>
              </w:rPr>
              <w:t>5</w:t>
            </w:r>
            <w:r w:rsidR="00394471" w:rsidRPr="00D27132">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2"/>
      </w:pPr>
      <w:bookmarkStart w:id="2233" w:name="_Toc60777562"/>
      <w:bookmarkStart w:id="2234" w:name="_Toc90651437"/>
      <w:r w:rsidRPr="00D27132">
        <w:lastRenderedPageBreak/>
        <w:t>6.6</w:t>
      </w:r>
      <w:r w:rsidRPr="00D27132">
        <w:tab/>
        <w:t>PC5 RRC messages</w:t>
      </w:r>
      <w:bookmarkEnd w:id="2233"/>
      <w:bookmarkEnd w:id="2234"/>
    </w:p>
    <w:p w14:paraId="27B15115" w14:textId="77777777" w:rsidR="00394471" w:rsidRPr="00D27132" w:rsidRDefault="00394471" w:rsidP="00394471">
      <w:pPr>
        <w:pStyle w:val="3"/>
      </w:pPr>
      <w:bookmarkStart w:id="2235" w:name="_Toc60777563"/>
      <w:bookmarkStart w:id="2236" w:name="_Toc90651438"/>
      <w:r w:rsidRPr="00D27132">
        <w:t>6.6.1</w:t>
      </w:r>
      <w:r w:rsidRPr="00D27132">
        <w:tab/>
        <w:t>General message structure</w:t>
      </w:r>
      <w:bookmarkEnd w:id="2235"/>
      <w:bookmarkEnd w:id="2236"/>
    </w:p>
    <w:p w14:paraId="588057B6" w14:textId="77777777" w:rsidR="00394471" w:rsidRPr="00D27132" w:rsidRDefault="00394471" w:rsidP="00394471">
      <w:pPr>
        <w:pStyle w:val="4"/>
        <w:rPr>
          <w:noProof/>
          <w:lang w:eastAsia="zh-CN"/>
        </w:rPr>
      </w:pPr>
      <w:bookmarkStart w:id="2237" w:name="_Toc60777564"/>
      <w:bookmarkStart w:id="2238" w:name="_Toc90651439"/>
      <w:r w:rsidRPr="00D27132">
        <w:t>–</w:t>
      </w:r>
      <w:r w:rsidRPr="00D27132">
        <w:tab/>
      </w:r>
      <w:r w:rsidRPr="00D27132">
        <w:rPr>
          <w:i/>
          <w:iCs/>
          <w:noProof/>
        </w:rPr>
        <w:t>PC5-RRC-Definitions</w:t>
      </w:r>
      <w:bookmarkEnd w:id="2237"/>
      <w:bookmarkEnd w:id="2238"/>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2F470ADE" w14:textId="77777777" w:rsidR="0048695E" w:rsidRDefault="0048695E" w:rsidP="0048695E">
      <w:pPr>
        <w:pStyle w:val="PL"/>
      </w:pPr>
      <w:r>
        <w:t xml:space="preserve">    PagingCycle,</w:t>
      </w:r>
    </w:p>
    <w:p w14:paraId="5378C01D" w14:textId="77777777" w:rsidR="0048695E" w:rsidRPr="00D27132" w:rsidRDefault="0048695E" w:rsidP="0048695E">
      <w:pPr>
        <w:pStyle w:val="PL"/>
      </w:pPr>
      <w:r>
        <w:t xml:space="preserve">    PagingRecord,</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0554FF4F" w14:textId="77777777" w:rsidR="0048695E" w:rsidRDefault="0048695E" w:rsidP="0048695E">
      <w:pPr>
        <w:pStyle w:val="PL"/>
      </w:pPr>
      <w:r>
        <w:t xml:space="preserve">    maxSI-MessagePlus1-r17,</w:t>
      </w:r>
    </w:p>
    <w:p w14:paraId="28D32875" w14:textId="77777777" w:rsidR="0048695E" w:rsidRPr="00D27132" w:rsidRDefault="0048695E" w:rsidP="0048695E">
      <w:pPr>
        <w:pStyle w:val="PL"/>
      </w:pPr>
      <w:r>
        <w:t xml:space="preserve">    maxSL-LCID-r16,</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1D8634F3" w:rsidR="00394471" w:rsidRPr="00D27132" w:rsidRDefault="00D027C1" w:rsidP="009C7017">
      <w:pPr>
        <w:pStyle w:val="PL"/>
      </w:pPr>
      <w:r w:rsidRPr="00D27132">
        <w:t xml:space="preserve">    RLC-ParametersSidelink-r16</w:t>
      </w:r>
      <w:r w:rsidR="0048695E">
        <w:t>,</w:t>
      </w:r>
    </w:p>
    <w:p w14:paraId="28967181" w14:textId="77777777" w:rsidR="0048695E" w:rsidRDefault="0048695E" w:rsidP="0048695E">
      <w:pPr>
        <w:pStyle w:val="PL"/>
      </w:pPr>
      <w:r>
        <w:t xml:space="preserve">    SIB1,</w:t>
      </w:r>
    </w:p>
    <w:p w14:paraId="2E8D3D0D" w14:textId="77777777" w:rsidR="0048695E" w:rsidRDefault="0048695E" w:rsidP="0048695E">
      <w:pPr>
        <w:pStyle w:val="PL"/>
      </w:pPr>
      <w:r>
        <w:t xml:space="preserve">    SL-DRX-ConfigUC-r17,</w:t>
      </w:r>
    </w:p>
    <w:p w14:paraId="7B6BF7BB" w14:textId="77777777" w:rsidR="0048695E" w:rsidRDefault="0048695E" w:rsidP="0048695E">
      <w:pPr>
        <w:pStyle w:val="PL"/>
      </w:pPr>
      <w:r>
        <w:t xml:space="preserve">    SL-PagingIdentity-RemoteUE-r17,</w:t>
      </w:r>
    </w:p>
    <w:p w14:paraId="780BC33B" w14:textId="77777777" w:rsidR="0048695E" w:rsidRDefault="0048695E" w:rsidP="0048695E">
      <w:pPr>
        <w:pStyle w:val="PL"/>
      </w:pPr>
      <w:r>
        <w:t xml:space="preserve">    SL-RLC-ChannelID-r17,</w:t>
      </w:r>
    </w:p>
    <w:p w14:paraId="764DA9D6" w14:textId="77777777" w:rsidR="0048695E" w:rsidRPr="00D27132" w:rsidRDefault="0048695E" w:rsidP="0048695E">
      <w:pPr>
        <w:pStyle w:val="PL"/>
      </w:pPr>
      <w:r>
        <w:t xml:space="preserve">    SystemInformation</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4"/>
      </w:pPr>
      <w:bookmarkStart w:id="2239" w:name="_Toc60777565"/>
      <w:bookmarkStart w:id="2240" w:name="_Toc90651440"/>
      <w:r w:rsidRPr="00D27132">
        <w:lastRenderedPageBreak/>
        <w:t>–</w:t>
      </w:r>
      <w:r w:rsidRPr="00D27132">
        <w:tab/>
      </w:r>
      <w:r w:rsidRPr="00D27132">
        <w:rPr>
          <w:i/>
          <w:iCs/>
          <w:noProof/>
        </w:rPr>
        <w:t>SBCCH-SL-BCH-Message</w:t>
      </w:r>
      <w:bookmarkEnd w:id="2239"/>
      <w:bookmarkEnd w:id="2240"/>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4"/>
      </w:pPr>
      <w:bookmarkStart w:id="2241" w:name="_Toc60777566"/>
      <w:bookmarkStart w:id="2242" w:name="_Toc90651441"/>
      <w:r w:rsidRPr="00D27132">
        <w:t>–</w:t>
      </w:r>
      <w:r w:rsidRPr="00D27132">
        <w:tab/>
      </w:r>
      <w:r w:rsidRPr="00D27132">
        <w:rPr>
          <w:i/>
          <w:iCs/>
        </w:rPr>
        <w:t>S</w:t>
      </w:r>
      <w:r w:rsidRPr="00D27132">
        <w:rPr>
          <w:i/>
          <w:iCs/>
          <w:noProof/>
        </w:rPr>
        <w:t>CCH-Message</w:t>
      </w:r>
      <w:bookmarkEnd w:id="2241"/>
      <w:bookmarkEnd w:id="2242"/>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class is the set of RRC messages that may be sent from the UE to the UE for unicast of NR sidelink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40F5BF5" w14:textId="77777777" w:rsidR="00394471" w:rsidRPr="00D27132" w:rsidRDefault="00394471" w:rsidP="009C7017">
      <w:pPr>
        <w:pStyle w:val="PL"/>
      </w:pPr>
      <w:r w:rsidRPr="00D27132">
        <w:t>SCCH-MessageType ::=         CHOICE {</w:t>
      </w:r>
    </w:p>
    <w:p w14:paraId="4C4793A1" w14:textId="77777777" w:rsidR="00394471" w:rsidRPr="00D27132" w:rsidRDefault="00394471" w:rsidP="009C7017">
      <w:pPr>
        <w:pStyle w:val="PL"/>
      </w:pPr>
      <w:r w:rsidRPr="00D27132">
        <w:t xml:space="preserve">    c1                              CHOICE {</w:t>
      </w:r>
    </w:p>
    <w:p w14:paraId="70F76838" w14:textId="77777777" w:rsidR="00394471" w:rsidRPr="00D27132" w:rsidRDefault="00394471" w:rsidP="009C7017">
      <w:pPr>
        <w:pStyle w:val="PL"/>
      </w:pPr>
      <w:r w:rsidRPr="00D27132">
        <w:t xml:space="preserve">        measurementReportSidelink                MeasurementReportSidelink,</w:t>
      </w:r>
    </w:p>
    <w:p w14:paraId="5E66194A" w14:textId="77777777" w:rsidR="00394471" w:rsidRPr="00D27132" w:rsidRDefault="00394471" w:rsidP="009C7017">
      <w:pPr>
        <w:pStyle w:val="PL"/>
      </w:pPr>
      <w:r w:rsidRPr="00D27132">
        <w:t xml:space="preserve">        rrcReconfigurationSidelink               RRCReconfigurationSidelink,</w:t>
      </w:r>
    </w:p>
    <w:p w14:paraId="0DE509EC" w14:textId="77777777" w:rsidR="00394471" w:rsidRPr="00D27132" w:rsidRDefault="00394471" w:rsidP="009C7017">
      <w:pPr>
        <w:pStyle w:val="PL"/>
      </w:pPr>
      <w:r w:rsidRPr="00D27132">
        <w:t xml:space="preserve">        rrcReconfigurationCompleteSidelink       RRCReconfigurationCompleteSidelink,</w:t>
      </w:r>
    </w:p>
    <w:p w14:paraId="26BA54A3" w14:textId="77777777" w:rsidR="00394471" w:rsidRPr="00D27132" w:rsidRDefault="00394471" w:rsidP="009C7017">
      <w:pPr>
        <w:pStyle w:val="PL"/>
      </w:pPr>
      <w:r w:rsidRPr="00D27132">
        <w:t xml:space="preserve">        rrcReconfigurationFailureSidelink        RRCReconfigurationFailureSidelink,</w:t>
      </w:r>
    </w:p>
    <w:p w14:paraId="554DCA01" w14:textId="77777777" w:rsidR="00394471" w:rsidRPr="00D27132" w:rsidRDefault="00394471" w:rsidP="009C7017">
      <w:pPr>
        <w:pStyle w:val="PL"/>
      </w:pPr>
      <w:r w:rsidRPr="00D27132">
        <w:t xml:space="preserve">        ueCapabilityEnquirySidelink              UECapabilityEnquirySidelink,</w:t>
      </w:r>
    </w:p>
    <w:p w14:paraId="244B6B92" w14:textId="77777777" w:rsidR="00394471" w:rsidRPr="00D27132" w:rsidRDefault="00394471" w:rsidP="009C7017">
      <w:pPr>
        <w:pStyle w:val="PL"/>
      </w:pPr>
      <w:r w:rsidRPr="00D27132">
        <w:t xml:space="preserve">        ueCapabilityInformationSidelink          UECapabilityInformationSidelink,</w:t>
      </w:r>
    </w:p>
    <w:p w14:paraId="6BBEE4EE" w14:textId="128F3C1A" w:rsidR="00E81DFA" w:rsidRDefault="00394471" w:rsidP="009C7017">
      <w:pPr>
        <w:pStyle w:val="PL"/>
      </w:pPr>
      <w:r w:rsidRPr="00D27132">
        <w:t xml:space="preserve">        </w:t>
      </w:r>
      <w:r w:rsidR="00E81DFA" w:rsidRPr="00E81DFA">
        <w:t>uuMessageTransferSidelink-r17</w:t>
      </w:r>
      <w:r w:rsidRPr="00D27132">
        <w:t xml:space="preserve"> </w:t>
      </w:r>
      <w:r w:rsidR="00E81DFA">
        <w:t xml:space="preserve">           </w:t>
      </w:r>
      <w:r w:rsidR="00E81DFA" w:rsidRPr="00E81DFA">
        <w:t>UuMessageTransferSidelink-r17</w:t>
      </w:r>
      <w:r w:rsidRPr="00D27132">
        <w:t>,</w:t>
      </w:r>
    </w:p>
    <w:p w14:paraId="7C6A8665" w14:textId="7D137D32" w:rsidR="00394471" w:rsidRPr="00D27132" w:rsidRDefault="00E81DFA" w:rsidP="009C7017">
      <w:pPr>
        <w:pStyle w:val="PL"/>
      </w:pPr>
      <w:r>
        <w:t xml:space="preserve">       </w:t>
      </w:r>
      <w:r w:rsidR="00394471" w:rsidRPr="00D27132">
        <w:t xml:space="preserve"> </w:t>
      </w:r>
      <w:r>
        <w:t>remoteUEInformationSidelink-r17</w:t>
      </w:r>
      <w:r w:rsidR="00394471" w:rsidRPr="00D27132">
        <w:t xml:space="preserve"> </w:t>
      </w:r>
      <w:r>
        <w:t xml:space="preserve">         RemoteUEInformationSidelink-r17</w:t>
      </w:r>
    </w:p>
    <w:p w14:paraId="1DB2C00A" w14:textId="77777777" w:rsidR="00394471" w:rsidRPr="00D27132" w:rsidRDefault="00394471" w:rsidP="009C7017">
      <w:pPr>
        <w:pStyle w:val="PL"/>
      </w:pPr>
      <w:r w:rsidRPr="00D27132">
        <w:t xml:space="preserve">    },</w:t>
      </w:r>
    </w:p>
    <w:p w14:paraId="6D7DF01C" w14:textId="55DF9E04" w:rsidR="00394471" w:rsidRPr="00D27132" w:rsidRDefault="00394471" w:rsidP="009C7017">
      <w:pPr>
        <w:pStyle w:val="PL"/>
      </w:pPr>
      <w:r w:rsidRPr="00D27132">
        <w:t xml:space="preserve">    messageClassExtension           </w:t>
      </w:r>
      <w:r w:rsidR="00533204">
        <w:t>CHOICE</w:t>
      </w:r>
      <w:r w:rsidRPr="00D27132">
        <w:t xml:space="preserve"> {</w:t>
      </w:r>
    </w:p>
    <w:p w14:paraId="2089E1C2" w14:textId="5F0CCA1F" w:rsidR="00E81DFA" w:rsidRDefault="00E81DFA" w:rsidP="00E81DFA">
      <w:pPr>
        <w:pStyle w:val="PL"/>
      </w:pPr>
      <w:r>
        <w:t xml:space="preserve">        c2                              CHOICE {</w:t>
      </w:r>
    </w:p>
    <w:p w14:paraId="64A68DBD" w14:textId="4599E062" w:rsidR="00E81DFA" w:rsidRDefault="00E81DFA" w:rsidP="00E81DFA">
      <w:pPr>
        <w:pStyle w:val="PL"/>
      </w:pPr>
      <w:r>
        <w:t xml:space="preserve">            notificationMessageSidelink-r17 NotificationMessageSidelink</w:t>
      </w:r>
      <w:r w:rsidR="0050478A">
        <w:t>-r17</w:t>
      </w:r>
      <w:r>
        <w:t>,</w:t>
      </w:r>
    </w:p>
    <w:p w14:paraId="15317C6D" w14:textId="7EBDE906" w:rsidR="00511FD3" w:rsidRPr="00CB4613" w:rsidRDefault="00E81DFA" w:rsidP="00E81DFA">
      <w:pPr>
        <w:pStyle w:val="PL"/>
      </w:pPr>
      <w:r w:rsidRPr="00CB4613">
        <w:t xml:space="preserve">            </w:t>
      </w:r>
      <w:r w:rsidR="00511FD3" w:rsidRPr="0017274C">
        <w:rPr>
          <w:rFonts w:cs="Courier New"/>
          <w:szCs w:val="16"/>
        </w:rPr>
        <w:t xml:space="preserve">ueAssistanceInformationSidelink-r17 </w:t>
      </w:r>
      <w:r w:rsidR="0048695E" w:rsidRPr="0017274C">
        <w:rPr>
          <w:rFonts w:cs="Courier New"/>
          <w:szCs w:val="16"/>
        </w:rPr>
        <w:t>UE</w:t>
      </w:r>
      <w:r w:rsidR="00511FD3" w:rsidRPr="0017274C">
        <w:rPr>
          <w:rFonts w:cs="Courier New"/>
          <w:szCs w:val="16"/>
        </w:rPr>
        <w:t>AssistanceInformationSidelink-r17</w:t>
      </w:r>
      <w:r w:rsidRPr="00CB4613">
        <w:t>,</w:t>
      </w:r>
    </w:p>
    <w:p w14:paraId="649889B0" w14:textId="3B99FFB0" w:rsidR="00E81DFA" w:rsidRDefault="00511FD3" w:rsidP="00E81DFA">
      <w:pPr>
        <w:pStyle w:val="PL"/>
      </w:pPr>
      <w:r>
        <w:t xml:space="preserve">           </w:t>
      </w:r>
      <w:r w:rsidR="00E81DFA">
        <w:t xml:space="preserve"> spare6 NULL, spare5 NULL, spare4 NULL, spare3 NULL, spare2 NULL, spare1 NULL</w:t>
      </w:r>
    </w:p>
    <w:p w14:paraId="4AE712B5" w14:textId="0A45459C" w:rsidR="00E81DFA" w:rsidRDefault="00E81DFA" w:rsidP="00E81DFA">
      <w:pPr>
        <w:pStyle w:val="PL"/>
      </w:pPr>
      <w:r>
        <w:lastRenderedPageBreak/>
        <w:t xml:space="preserve">        },</w:t>
      </w:r>
    </w:p>
    <w:p w14:paraId="010F9944" w14:textId="085448D9" w:rsidR="00E81DFA" w:rsidRDefault="00E81DFA" w:rsidP="00E81DFA">
      <w:pPr>
        <w:pStyle w:val="PL"/>
      </w:pPr>
      <w:r>
        <w:t xml:space="preserve">    </w:t>
      </w:r>
      <w:r w:rsidR="006665C6">
        <w:t xml:space="preserve">    </w:t>
      </w:r>
      <w:r>
        <w:t>messageClassExtensionFuture-r17    SEQUENCE {}</w:t>
      </w:r>
    </w:p>
    <w:p w14:paraId="50EA715A" w14:textId="781DA4D1" w:rsidR="00533204" w:rsidRDefault="00533204" w:rsidP="00E81DFA">
      <w:pPr>
        <w:pStyle w:val="PL"/>
      </w:pPr>
      <w:r>
        <w:t xml:space="preserve">    </w:t>
      </w:r>
      <w:r w:rsidRPr="00D27132">
        <w:t>}</w:t>
      </w:r>
    </w:p>
    <w:p w14:paraId="13715005" w14:textId="39A6D948" w:rsidR="00394471" w:rsidRPr="00D27132" w:rsidRDefault="00394471" w:rsidP="00E81DFA">
      <w:pPr>
        <w:pStyle w:val="PL"/>
      </w:pPr>
      <w:r w:rsidRPr="00D27132">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t>6.6.2</w:t>
      </w:r>
      <w:r w:rsidRPr="00D27132">
        <w:rPr>
          <w:rFonts w:ascii="Arial" w:hAnsi="Arial"/>
          <w:sz w:val="28"/>
        </w:rPr>
        <w:tab/>
        <w:t>Message definitions</w:t>
      </w:r>
    </w:p>
    <w:p w14:paraId="1A3CE400" w14:textId="77777777" w:rsidR="00394471" w:rsidRPr="00D27132" w:rsidRDefault="00394471" w:rsidP="00394471">
      <w:pPr>
        <w:pStyle w:val="4"/>
      </w:pPr>
      <w:bookmarkStart w:id="2243" w:name="_Toc60777567"/>
      <w:bookmarkStart w:id="2244" w:name="_Toc90651442"/>
      <w:r w:rsidRPr="00D27132">
        <w:t>–</w:t>
      </w:r>
      <w:r w:rsidRPr="00D27132">
        <w:tab/>
      </w:r>
      <w:r w:rsidRPr="00D27132">
        <w:rPr>
          <w:i/>
          <w:iCs/>
          <w:noProof/>
        </w:rPr>
        <w:t>MasterInformationBlockSidelink</w:t>
      </w:r>
      <w:bookmarkEnd w:id="2243"/>
      <w:bookmarkEnd w:id="2244"/>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r w:rsidRPr="00D27132">
        <w:rPr>
          <w:i/>
          <w:iCs/>
        </w:rPr>
        <w:t>MasterInformationBlock</w:t>
      </w:r>
      <w:r w:rsidRPr="00D27132">
        <w:rPr>
          <w:i/>
          <w:iCs/>
          <w:noProof/>
        </w:rPr>
        <w:t>Sidelink</w:t>
      </w:r>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r w:rsidRPr="00D27132">
              <w:rPr>
                <w:bCs/>
                <w:i/>
                <w:lang w:eastAsia="sv-SE"/>
              </w:rPr>
              <w:lastRenderedPageBreak/>
              <w:t>MasterInformationBlock</w:t>
            </w:r>
            <w:r w:rsidRPr="00D27132">
              <w:rPr>
                <w:i/>
                <w:noProof/>
                <w:lang w:eastAsia="sv-SE"/>
              </w:rPr>
              <w:t>Sidelink</w:t>
            </w:r>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4"/>
        <w:rPr>
          <w:rFonts w:eastAsia="MS Mincho"/>
        </w:rPr>
      </w:pPr>
      <w:bookmarkStart w:id="2245" w:name="_Toc60777568"/>
      <w:bookmarkStart w:id="2246" w:name="_Toc90651443"/>
      <w:r w:rsidRPr="00D27132">
        <w:rPr>
          <w:rFonts w:eastAsia="MS Mincho"/>
        </w:rPr>
        <w:t>–</w:t>
      </w:r>
      <w:r w:rsidRPr="00D27132">
        <w:rPr>
          <w:rFonts w:eastAsia="MS Mincho"/>
        </w:rPr>
        <w:tab/>
      </w:r>
      <w:r w:rsidRPr="00D27132">
        <w:rPr>
          <w:rFonts w:eastAsia="MS Mincho"/>
          <w:i/>
          <w:iCs/>
        </w:rPr>
        <w:t>MeasurementReportSidelink</w:t>
      </w:r>
      <w:bookmarkEnd w:id="2245"/>
      <w:bookmarkEnd w:id="2246"/>
    </w:p>
    <w:p w14:paraId="1746E29B" w14:textId="77777777" w:rsidR="00394471" w:rsidRPr="00D27132" w:rsidRDefault="00394471" w:rsidP="00394471">
      <w:pPr>
        <w:rPr>
          <w:rFonts w:eastAsia="MS Mincho"/>
        </w:rPr>
      </w:pPr>
      <w:r w:rsidRPr="00D27132">
        <w:t xml:space="preserve">The </w:t>
      </w:r>
      <w:r w:rsidRPr="00D27132">
        <w:rPr>
          <w:i/>
        </w:rPr>
        <w:t>MeasurementReportSidelink</w:t>
      </w:r>
      <w:r w:rsidRPr="00D27132">
        <w:t xml:space="preserve"> message is used for the indication of measurement results of NR sidelink.</w:t>
      </w:r>
    </w:p>
    <w:p w14:paraId="15701C9E"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r w:rsidRPr="00D27132">
        <w:rPr>
          <w:i/>
          <w:iCs/>
        </w:rPr>
        <w:t>MeasurementReportSidelink</w:t>
      </w:r>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lastRenderedPageBreak/>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r w:rsidRPr="00D27132">
              <w:rPr>
                <w:i/>
                <w:iCs/>
                <w:lang w:eastAsia="sv-SE"/>
              </w:rPr>
              <w:t>MeasurementReportSidelink</w:t>
            </w:r>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r w:rsidRPr="00D27132">
              <w:rPr>
                <w:b/>
                <w:bCs/>
                <w:i/>
                <w:iCs/>
                <w:lang w:eastAsia="sv-SE"/>
              </w:rPr>
              <w:t>sl-MeasId</w:t>
            </w:r>
          </w:p>
          <w:p w14:paraId="6E43BDC4" w14:textId="77777777" w:rsidR="00394471" w:rsidRPr="00D27132" w:rsidRDefault="00394471" w:rsidP="00964CC4">
            <w:pPr>
              <w:pStyle w:val="TAL"/>
              <w:rPr>
                <w:lang w:eastAsia="sv-SE"/>
              </w:rPr>
            </w:pPr>
            <w:r w:rsidRPr="00D27132">
              <w:rPr>
                <w:lang w:eastAsia="sv-SE"/>
              </w:rPr>
              <w:t>Identifies the sidelink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r w:rsidRPr="00D27132">
              <w:rPr>
                <w:b/>
                <w:bCs/>
                <w:i/>
                <w:iCs/>
                <w:lang w:eastAsia="sv-SE"/>
              </w:rPr>
              <w:t>sl-MeasResult</w:t>
            </w:r>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2D2F6623" w:rsidR="00394471" w:rsidRDefault="00394471" w:rsidP="00394471"/>
    <w:p w14:paraId="2FBC0A70" w14:textId="77777777" w:rsidR="00E81DFA" w:rsidRDefault="00E81DFA" w:rsidP="0017274C">
      <w:pPr>
        <w:pStyle w:val="4"/>
      </w:pPr>
      <w:r>
        <w:t>–</w:t>
      </w:r>
      <w:r>
        <w:tab/>
      </w:r>
      <w:r w:rsidRPr="0017274C">
        <w:rPr>
          <w:i/>
          <w:iCs/>
        </w:rPr>
        <w:t>NotificationMessageSidelink</w:t>
      </w:r>
    </w:p>
    <w:p w14:paraId="5BE9261B" w14:textId="77777777" w:rsidR="00E81DFA" w:rsidRDefault="00E81DFA" w:rsidP="00E81DFA">
      <w:r>
        <w:t xml:space="preserve">The </w:t>
      </w:r>
      <w:r>
        <w:rPr>
          <w:i/>
        </w:rPr>
        <w:t>NotificationMessageSidelink</w:t>
      </w:r>
      <w:r>
        <w:t xml:space="preserve"> message is used to send notification message from U2N Relay UE to the connected U2N Remote UE.</w:t>
      </w:r>
    </w:p>
    <w:p w14:paraId="1A67B539" w14:textId="77777777" w:rsidR="00E81DFA" w:rsidRDefault="00E81DFA" w:rsidP="0017274C">
      <w:pPr>
        <w:pStyle w:val="B1"/>
      </w:pPr>
      <w:r>
        <w:t xml:space="preserve">Signalling radio bearer: </w:t>
      </w:r>
      <w:r>
        <w:rPr>
          <w:rFonts w:eastAsia="等线"/>
          <w:lang w:eastAsia="zh-CN"/>
        </w:rPr>
        <w:t>SL-SRB3</w:t>
      </w:r>
    </w:p>
    <w:p w14:paraId="17A01643" w14:textId="77777777" w:rsidR="00E81DFA" w:rsidRDefault="00E81DFA" w:rsidP="0017274C">
      <w:pPr>
        <w:pStyle w:val="B1"/>
      </w:pPr>
      <w:r>
        <w:t>RLC-SAP: AM</w:t>
      </w:r>
    </w:p>
    <w:p w14:paraId="7382D7E9" w14:textId="77777777" w:rsidR="00E81DFA" w:rsidRDefault="00E81DFA" w:rsidP="0017274C">
      <w:pPr>
        <w:pStyle w:val="B1"/>
      </w:pPr>
      <w:r>
        <w:t>Logical channel: SCCH</w:t>
      </w:r>
    </w:p>
    <w:p w14:paraId="7DA20219" w14:textId="77777777" w:rsidR="00E81DFA" w:rsidRDefault="00E81DFA" w:rsidP="0017274C">
      <w:pPr>
        <w:pStyle w:val="B1"/>
      </w:pPr>
      <w:r>
        <w:t>Direction: U2N Relay UE to U2N Remote UE</w:t>
      </w:r>
    </w:p>
    <w:p w14:paraId="4B376E0B" w14:textId="77777777" w:rsidR="00E81DFA" w:rsidRDefault="00E81DFA" w:rsidP="0017274C">
      <w:pPr>
        <w:pStyle w:val="TH"/>
      </w:pPr>
      <w:r w:rsidRPr="0017274C">
        <w:rPr>
          <w:i/>
          <w:iCs/>
        </w:rPr>
        <w:t>NotificationMessageSidelink</w:t>
      </w:r>
      <w:r>
        <w:t xml:space="preserve"> message</w:t>
      </w:r>
    </w:p>
    <w:p w14:paraId="0711F0EF" w14:textId="77777777" w:rsidR="00E81DFA" w:rsidRPr="00D27132" w:rsidRDefault="00E81DFA" w:rsidP="00E81DFA">
      <w:pPr>
        <w:pStyle w:val="PL"/>
      </w:pPr>
      <w:r w:rsidRPr="00D27132">
        <w:t>-- ASN1START</w:t>
      </w:r>
    </w:p>
    <w:p w14:paraId="23D6E62D" w14:textId="77777777" w:rsidR="00E81DFA" w:rsidRDefault="00E81DFA" w:rsidP="00E81DFA">
      <w:pPr>
        <w:pStyle w:val="PL"/>
      </w:pPr>
      <w:r>
        <w:t>-- TAG-NOTIFICATIONMESSAGESIDELINK-START</w:t>
      </w:r>
    </w:p>
    <w:p w14:paraId="0649024D" w14:textId="77777777" w:rsidR="00E81DFA" w:rsidRDefault="00E81DFA" w:rsidP="00E81DFA">
      <w:pPr>
        <w:pStyle w:val="PL"/>
      </w:pPr>
    </w:p>
    <w:p w14:paraId="39E9EF0F" w14:textId="016AF185" w:rsidR="00E81DFA" w:rsidRDefault="00E81DFA" w:rsidP="00E81DFA">
      <w:pPr>
        <w:pStyle w:val="PL"/>
      </w:pPr>
      <w:r>
        <w:t>NotificationMessageSidelink-r17 ::=       SEQUENCE {</w:t>
      </w:r>
    </w:p>
    <w:p w14:paraId="5E84D6EF" w14:textId="45D95BA7" w:rsidR="00E81DFA" w:rsidRDefault="00E81DFA" w:rsidP="00E81DFA">
      <w:pPr>
        <w:pStyle w:val="PL"/>
      </w:pPr>
      <w:r>
        <w:t xml:space="preserve">    criticalExtensions                        CHOICE {</w:t>
      </w:r>
    </w:p>
    <w:p w14:paraId="2936696A" w14:textId="73E908CA" w:rsidR="00E81DFA" w:rsidRDefault="00E81DFA" w:rsidP="00E81DFA">
      <w:pPr>
        <w:pStyle w:val="PL"/>
      </w:pPr>
      <w:r>
        <w:t xml:space="preserve">        notificationMessageSidelink-r17           NotificationMessageSidelink-r17-IEs,</w:t>
      </w:r>
    </w:p>
    <w:p w14:paraId="2776D223" w14:textId="3C3F2193" w:rsidR="00E81DFA" w:rsidRDefault="00E81DFA" w:rsidP="00E81DFA">
      <w:pPr>
        <w:pStyle w:val="PL"/>
      </w:pPr>
      <w:r>
        <w:t xml:space="preserve">        criticalExtensionsFuture                  SEQUENCE {}</w:t>
      </w:r>
    </w:p>
    <w:p w14:paraId="14685F43" w14:textId="77777777" w:rsidR="00E81DFA" w:rsidRDefault="00E81DFA" w:rsidP="00E81DFA">
      <w:pPr>
        <w:pStyle w:val="PL"/>
      </w:pPr>
      <w:r>
        <w:t xml:space="preserve">    }</w:t>
      </w:r>
    </w:p>
    <w:p w14:paraId="031B38F4" w14:textId="77777777" w:rsidR="00E81DFA" w:rsidRDefault="00E81DFA" w:rsidP="00E81DFA">
      <w:pPr>
        <w:pStyle w:val="PL"/>
      </w:pPr>
      <w:r>
        <w:t>}</w:t>
      </w:r>
    </w:p>
    <w:p w14:paraId="4664912D" w14:textId="77777777" w:rsidR="00E81DFA" w:rsidRDefault="00E81DFA" w:rsidP="00E81DFA">
      <w:pPr>
        <w:pStyle w:val="PL"/>
      </w:pPr>
    </w:p>
    <w:p w14:paraId="1B224F75" w14:textId="16873C70" w:rsidR="00E81DFA" w:rsidRDefault="00E81DFA" w:rsidP="00E81DFA">
      <w:pPr>
        <w:pStyle w:val="PL"/>
      </w:pPr>
      <w:r>
        <w:t>NotificationMessageSidelink-r17-IEs ::=   SEQUENCE {</w:t>
      </w:r>
    </w:p>
    <w:p w14:paraId="0E4EF966" w14:textId="2590A4BB" w:rsidR="00E81DFA" w:rsidRDefault="00E81DFA" w:rsidP="00E81DFA">
      <w:pPr>
        <w:pStyle w:val="PL"/>
      </w:pPr>
      <w:r>
        <w:t xml:space="preserve">    indicationType-r17                        ENUMERATED {</w:t>
      </w:r>
    </w:p>
    <w:p w14:paraId="06C272E2" w14:textId="7785D757" w:rsidR="00E81DFA" w:rsidRDefault="00E81DFA" w:rsidP="00E81DFA">
      <w:pPr>
        <w:pStyle w:val="PL"/>
      </w:pPr>
      <w:commentRangeStart w:id="2247"/>
      <w:r>
        <w:t xml:space="preserve">                                                  relayUE-UuRLF-r17, relayUE-HO-r17, relayUE-CellReselection-r17,</w:t>
      </w:r>
    </w:p>
    <w:p w14:paraId="4FBE9EF1" w14:textId="77777777" w:rsidR="00E81DFA" w:rsidRDefault="00E81DFA" w:rsidP="00E81DFA">
      <w:pPr>
        <w:pStyle w:val="PL"/>
      </w:pPr>
      <w:r>
        <w:t xml:space="preserve">                                                  relayUE-UuRRCFailure-r17</w:t>
      </w:r>
      <w:commentRangeEnd w:id="2247"/>
      <w:r w:rsidR="00697FEC">
        <w:rPr>
          <w:rStyle w:val="af1"/>
          <w:rFonts w:ascii="Times New Roman" w:hAnsi="Times New Roman"/>
          <w:noProof w:val="0"/>
          <w:lang w:eastAsia="ja-JP"/>
        </w:rPr>
        <w:commentReference w:id="2247"/>
      </w:r>
    </w:p>
    <w:p w14:paraId="6CBDFDBF" w14:textId="60EE4B61" w:rsidR="00E81DFA" w:rsidRDefault="00E81DFA" w:rsidP="00E81DFA">
      <w:pPr>
        <w:pStyle w:val="PL"/>
      </w:pPr>
      <w:r>
        <w:t xml:space="preserve">                                              }                                     OPTIONAL,</w:t>
      </w:r>
    </w:p>
    <w:p w14:paraId="51BFAFD0" w14:textId="77777777" w:rsidR="00511FD3" w:rsidRDefault="00511FD3" w:rsidP="00E81DFA">
      <w:pPr>
        <w:pStyle w:val="PL"/>
      </w:pPr>
      <w:r w:rsidRPr="00511FD3">
        <w:t xml:space="preserve">    lateNonCriticalExtension                  OCTET STRING                          OPTIONAL,</w:t>
      </w:r>
    </w:p>
    <w:p w14:paraId="4FBC8AB0" w14:textId="5544F6DF" w:rsidR="00E81DFA" w:rsidRDefault="00E81DFA" w:rsidP="00E81DFA">
      <w:pPr>
        <w:pStyle w:val="PL"/>
      </w:pPr>
      <w:r>
        <w:t xml:space="preserve">    nonCriticalExtension                      SEQUENCE {}                           OPTIONAL</w:t>
      </w:r>
    </w:p>
    <w:p w14:paraId="0F2156FC" w14:textId="77777777" w:rsidR="00E81DFA" w:rsidRDefault="00E81DFA" w:rsidP="00E81DFA">
      <w:pPr>
        <w:pStyle w:val="PL"/>
      </w:pPr>
      <w:r>
        <w:lastRenderedPageBreak/>
        <w:t>}</w:t>
      </w:r>
    </w:p>
    <w:p w14:paraId="0D12BB3F" w14:textId="77777777" w:rsidR="00E81DFA" w:rsidRDefault="00E81DFA" w:rsidP="00E81DFA">
      <w:pPr>
        <w:pStyle w:val="PL"/>
      </w:pPr>
    </w:p>
    <w:p w14:paraId="42A7758C" w14:textId="77777777" w:rsidR="00E81DFA" w:rsidRDefault="00E81DFA" w:rsidP="00E81DFA">
      <w:pPr>
        <w:pStyle w:val="PL"/>
      </w:pPr>
      <w:r>
        <w:t>-- TAG-NOTIFICATIONMESSAGESIDELINK -STOP</w:t>
      </w:r>
    </w:p>
    <w:p w14:paraId="7F0971BA" w14:textId="57787182" w:rsidR="00E81DFA" w:rsidRPr="00D27132" w:rsidRDefault="00E81DFA" w:rsidP="00E81DFA">
      <w:pPr>
        <w:pStyle w:val="PL"/>
      </w:pPr>
      <w:r w:rsidRPr="00D27132">
        <w:t>-- ASN1STOP</w:t>
      </w:r>
    </w:p>
    <w:p w14:paraId="0E6E122D" w14:textId="504BA1F6" w:rsidR="00E81DFA" w:rsidRDefault="00E81DFA" w:rsidP="00394471"/>
    <w:p w14:paraId="2430C254" w14:textId="77777777" w:rsidR="00E81DFA" w:rsidRDefault="00E81DFA" w:rsidP="0017274C">
      <w:pPr>
        <w:pStyle w:val="4"/>
      </w:pPr>
      <w:r>
        <w:t>–</w:t>
      </w:r>
      <w:r>
        <w:tab/>
      </w:r>
      <w:r w:rsidRPr="0017274C">
        <w:rPr>
          <w:i/>
          <w:iCs/>
        </w:rPr>
        <w:t>RemoteUEInformationSidelink</w:t>
      </w:r>
    </w:p>
    <w:p w14:paraId="7D9BDD3D" w14:textId="37802824" w:rsidR="00E81DFA" w:rsidRDefault="00E81DFA" w:rsidP="00E81DFA">
      <w:r>
        <w:t xml:space="preserve">The </w:t>
      </w:r>
      <w:r>
        <w:rPr>
          <w:i/>
        </w:rPr>
        <w:t>RemoteUEInformationSidelink</w:t>
      </w:r>
      <w:r>
        <w:t xml:space="preserve"> message is used to request </w:t>
      </w:r>
      <w:r>
        <w:rPr>
          <w:lang w:eastAsia="zh-CN"/>
        </w:rPr>
        <w:t xml:space="preserve">SIB(s) or provide paging related information as specified in clause </w:t>
      </w:r>
      <w:r w:rsidR="003050BB">
        <w:t>5.8.9.8</w:t>
      </w:r>
      <w:r>
        <w:t>.1.</w:t>
      </w:r>
    </w:p>
    <w:p w14:paraId="5F836D5C" w14:textId="77777777" w:rsidR="00E81DFA" w:rsidRDefault="00E81DFA" w:rsidP="0017274C">
      <w:pPr>
        <w:pStyle w:val="B1"/>
      </w:pPr>
      <w:r>
        <w:t xml:space="preserve">Signalling radio bearer: </w:t>
      </w:r>
      <w:r>
        <w:rPr>
          <w:rFonts w:eastAsia="等线"/>
          <w:lang w:eastAsia="zh-CN"/>
        </w:rPr>
        <w:t>SL-SRB3</w:t>
      </w:r>
    </w:p>
    <w:p w14:paraId="50075A88" w14:textId="77777777" w:rsidR="00E81DFA" w:rsidRDefault="00E81DFA" w:rsidP="0017274C">
      <w:pPr>
        <w:pStyle w:val="B1"/>
      </w:pPr>
      <w:r>
        <w:t>RLC-SAP: AM</w:t>
      </w:r>
    </w:p>
    <w:p w14:paraId="4528F3C4" w14:textId="77777777" w:rsidR="00E81DFA" w:rsidRDefault="00E81DFA" w:rsidP="0017274C">
      <w:pPr>
        <w:pStyle w:val="B1"/>
      </w:pPr>
      <w:r>
        <w:t>Logical channel: SCCH</w:t>
      </w:r>
    </w:p>
    <w:p w14:paraId="4F1C704E" w14:textId="77777777" w:rsidR="00E81DFA" w:rsidRDefault="00E81DFA" w:rsidP="0017274C">
      <w:pPr>
        <w:pStyle w:val="B1"/>
      </w:pPr>
      <w:r>
        <w:t>Direction: L2 U2N Remote UE to L2 U2N Relay UE</w:t>
      </w:r>
    </w:p>
    <w:p w14:paraId="110D52D4" w14:textId="77777777" w:rsidR="00E81DFA" w:rsidRDefault="00E81DFA" w:rsidP="0017274C">
      <w:pPr>
        <w:pStyle w:val="TH"/>
      </w:pPr>
      <w:r w:rsidRPr="0017274C">
        <w:rPr>
          <w:i/>
          <w:iCs/>
        </w:rPr>
        <w:t>RemoteUEInformationSidelink</w:t>
      </w:r>
      <w:r>
        <w:t xml:space="preserve"> message</w:t>
      </w:r>
    </w:p>
    <w:p w14:paraId="6B27793A" w14:textId="77777777" w:rsidR="00E81DFA" w:rsidRPr="00D27132" w:rsidRDefault="00E81DFA" w:rsidP="00E81DFA">
      <w:pPr>
        <w:pStyle w:val="PL"/>
      </w:pPr>
      <w:r w:rsidRPr="00D27132">
        <w:t>-- ASN1START</w:t>
      </w:r>
    </w:p>
    <w:p w14:paraId="50F2571E" w14:textId="77777777" w:rsidR="00E81DFA" w:rsidRDefault="00E81DFA" w:rsidP="00E81DFA">
      <w:pPr>
        <w:pStyle w:val="PL"/>
      </w:pPr>
      <w:r>
        <w:t>-- TAG-REMOTEUEINFORMATIONSIDELINK-START</w:t>
      </w:r>
    </w:p>
    <w:p w14:paraId="7C0504F8" w14:textId="77777777" w:rsidR="00E81DFA" w:rsidRDefault="00E81DFA" w:rsidP="00E81DFA">
      <w:pPr>
        <w:pStyle w:val="PL"/>
      </w:pPr>
    </w:p>
    <w:p w14:paraId="679C8D96" w14:textId="77777777" w:rsidR="00E81DFA" w:rsidRDefault="00E81DFA" w:rsidP="00E81DFA">
      <w:pPr>
        <w:pStyle w:val="PL"/>
      </w:pPr>
      <w:r>
        <w:t>RemoteUEInformationSidelink-r17 ::=           SEQUENCE {</w:t>
      </w:r>
    </w:p>
    <w:p w14:paraId="7BF0981E" w14:textId="7693FD3E" w:rsidR="00E81DFA" w:rsidRDefault="00E81DFA" w:rsidP="00E81DFA">
      <w:pPr>
        <w:pStyle w:val="PL"/>
      </w:pPr>
      <w:r>
        <w:t xml:space="preserve">    criticalExtensions                            CHOICE {</w:t>
      </w:r>
    </w:p>
    <w:p w14:paraId="5808B4ED" w14:textId="164C58D6" w:rsidR="00E81DFA" w:rsidRDefault="00E81DFA" w:rsidP="00E81DFA">
      <w:pPr>
        <w:pStyle w:val="PL"/>
      </w:pPr>
      <w:r>
        <w:t xml:space="preserve">        remoteInformationSidelink-r17                 RemoteUEInformationSidelink-r17-IEs,</w:t>
      </w:r>
    </w:p>
    <w:p w14:paraId="6111D604" w14:textId="216D220A" w:rsidR="00E81DFA" w:rsidRDefault="00E81DFA" w:rsidP="00E81DFA">
      <w:pPr>
        <w:pStyle w:val="PL"/>
      </w:pPr>
      <w:r>
        <w:t xml:space="preserve">        criticalExtensionsFuture                      SEQUENCE {}</w:t>
      </w:r>
    </w:p>
    <w:p w14:paraId="044C4334" w14:textId="77777777" w:rsidR="00E81DFA" w:rsidRDefault="00E81DFA" w:rsidP="00E81DFA">
      <w:pPr>
        <w:pStyle w:val="PL"/>
      </w:pPr>
      <w:r>
        <w:t xml:space="preserve">    }</w:t>
      </w:r>
    </w:p>
    <w:p w14:paraId="7CBADD01" w14:textId="77777777" w:rsidR="00E81DFA" w:rsidRDefault="00E81DFA" w:rsidP="00E81DFA">
      <w:pPr>
        <w:pStyle w:val="PL"/>
      </w:pPr>
      <w:r>
        <w:t>}</w:t>
      </w:r>
    </w:p>
    <w:p w14:paraId="27BD7BA1" w14:textId="77777777" w:rsidR="00E81DFA" w:rsidRDefault="00E81DFA" w:rsidP="00E81DFA">
      <w:pPr>
        <w:pStyle w:val="PL"/>
      </w:pPr>
    </w:p>
    <w:p w14:paraId="2B3CAA87" w14:textId="77777777" w:rsidR="00E81DFA" w:rsidRDefault="00E81DFA" w:rsidP="00E81DFA">
      <w:pPr>
        <w:pStyle w:val="PL"/>
      </w:pPr>
      <w:r>
        <w:t>RemoteUEInformationSidelink-r17-IEs ::=       SEQUENCE {</w:t>
      </w:r>
    </w:p>
    <w:p w14:paraId="5166CB1E" w14:textId="5B963BAF" w:rsidR="00E81DFA" w:rsidRDefault="00E81DFA" w:rsidP="00E81DFA">
      <w:pPr>
        <w:pStyle w:val="PL"/>
      </w:pPr>
      <w:r>
        <w:t xml:space="preserve">    sl-Requested-SI-List-r17                      SetupRelease { SL-Requested-SI-List-r17}           OPTIONAL, -- Need M</w:t>
      </w:r>
    </w:p>
    <w:p w14:paraId="6F8B2213" w14:textId="0E0864CE" w:rsidR="00E81DFA" w:rsidRDefault="00E81DFA" w:rsidP="00E81DFA">
      <w:pPr>
        <w:pStyle w:val="PL"/>
      </w:pPr>
      <w:r>
        <w:t xml:space="preserve">    sl-PagingInfo-RemoteUE-</w:t>
      </w:r>
      <w:r w:rsidR="0050478A">
        <w:t>r</w:t>
      </w:r>
      <w:r>
        <w:t>17                    SetupRelease { SL-PagingInfo-RemoteUE-</w:t>
      </w:r>
      <w:r w:rsidR="0050478A">
        <w:t>r</w:t>
      </w:r>
      <w:r>
        <w:t>17}         OPTIONAL, -- Need M</w:t>
      </w:r>
    </w:p>
    <w:p w14:paraId="47A72D7C" w14:textId="67EA2261" w:rsidR="00E81DFA" w:rsidRDefault="00E81DFA" w:rsidP="00E81DFA">
      <w:pPr>
        <w:pStyle w:val="PL"/>
      </w:pPr>
      <w:r>
        <w:t xml:space="preserve">    lateNonCriticalExtension                      OCTET STRING                                       OPTIONAL,</w:t>
      </w:r>
    </w:p>
    <w:p w14:paraId="7388CE2D" w14:textId="309B22FB" w:rsidR="00E81DFA" w:rsidRDefault="00E81DFA" w:rsidP="00E81DFA">
      <w:pPr>
        <w:pStyle w:val="PL"/>
      </w:pPr>
      <w:r>
        <w:t xml:space="preserve">    nonCriticalExtension                          SEQUENCE {}                                        OPTIONAL</w:t>
      </w:r>
    </w:p>
    <w:p w14:paraId="625A9646" w14:textId="77777777" w:rsidR="00E81DFA" w:rsidRDefault="00E81DFA" w:rsidP="00E81DFA">
      <w:pPr>
        <w:pStyle w:val="PL"/>
      </w:pPr>
      <w:r>
        <w:t>}</w:t>
      </w:r>
    </w:p>
    <w:p w14:paraId="4843D412" w14:textId="77777777" w:rsidR="00E81DFA" w:rsidRDefault="00E81DFA" w:rsidP="00E81DFA">
      <w:pPr>
        <w:pStyle w:val="PL"/>
      </w:pPr>
    </w:p>
    <w:p w14:paraId="6D2B8BCE" w14:textId="730FDCA5" w:rsidR="00E81DFA" w:rsidRDefault="00E81DFA" w:rsidP="00E81DFA">
      <w:pPr>
        <w:pStyle w:val="PL"/>
      </w:pPr>
      <w:r>
        <w:t>SL-Requested-SI-List-r17 ::=                 BIT STRING (SIZE (maxSI-MessagePlus1</w:t>
      </w:r>
      <w:r w:rsidR="0048695E">
        <w:t>-r17</w:t>
      </w:r>
      <w:r>
        <w:t>))</w:t>
      </w:r>
    </w:p>
    <w:p w14:paraId="3A9F52CD" w14:textId="77777777" w:rsidR="00E81DFA" w:rsidRDefault="00E81DFA" w:rsidP="00E81DFA">
      <w:pPr>
        <w:pStyle w:val="PL"/>
      </w:pPr>
    </w:p>
    <w:p w14:paraId="0D384AC8" w14:textId="42908D6B" w:rsidR="00E81DFA" w:rsidRDefault="00E81DFA" w:rsidP="00E81DFA">
      <w:pPr>
        <w:pStyle w:val="PL"/>
      </w:pPr>
      <w:r>
        <w:t>SL-PagingInfo-RemoteUE-</w:t>
      </w:r>
      <w:r w:rsidR="00533204">
        <w:t>r</w:t>
      </w:r>
      <w:r>
        <w:t>17 ::</w:t>
      </w:r>
      <w:r w:rsidR="0048695E">
        <w:t>=</w:t>
      </w:r>
      <w:r>
        <w:t xml:space="preserve">                SEQUENCE {</w:t>
      </w:r>
    </w:p>
    <w:p w14:paraId="439998FF" w14:textId="484C1436" w:rsidR="00E81DFA" w:rsidRDefault="00E81DFA" w:rsidP="00E81DFA">
      <w:pPr>
        <w:pStyle w:val="PL"/>
      </w:pPr>
      <w:r>
        <w:t xml:space="preserve">    sl-PagingIdentity-RemoteUE-r17                SL-PagingIdentity-RemoteUE-r17                     OPTIONAL, -- Need M</w:t>
      </w:r>
    </w:p>
    <w:p w14:paraId="768F4D45" w14:textId="2D9C8E55" w:rsidR="00E81DFA" w:rsidRDefault="00E81DFA" w:rsidP="00E81DFA">
      <w:pPr>
        <w:pStyle w:val="PL"/>
      </w:pPr>
      <w:r>
        <w:t xml:space="preserve">    sl-PagingCycle-RemoteUE-r17                   PagingCycle                                        OPTIONAL  -- Need M</w:t>
      </w:r>
    </w:p>
    <w:p w14:paraId="729439B6" w14:textId="77777777" w:rsidR="00E81DFA" w:rsidRDefault="00E81DFA" w:rsidP="00E81DFA">
      <w:pPr>
        <w:pStyle w:val="PL"/>
      </w:pPr>
      <w:r>
        <w:t>}</w:t>
      </w:r>
    </w:p>
    <w:p w14:paraId="527D1B91" w14:textId="77777777" w:rsidR="00E81DFA" w:rsidRDefault="00E81DFA" w:rsidP="00E81DFA">
      <w:pPr>
        <w:pStyle w:val="PL"/>
      </w:pPr>
      <w:r>
        <w:t>-- TAG-REMOTEUEINFORMATIONSIDELINK-STOP</w:t>
      </w:r>
    </w:p>
    <w:p w14:paraId="160AC518" w14:textId="5F40C2C6" w:rsidR="00E81DFA" w:rsidRPr="00D27132" w:rsidRDefault="00E81DFA" w:rsidP="00E81DFA">
      <w:pPr>
        <w:pStyle w:val="PL"/>
      </w:pPr>
      <w:r w:rsidRPr="00D27132">
        <w:t>-- ASN1STOP</w:t>
      </w:r>
    </w:p>
    <w:p w14:paraId="4BD832CF" w14:textId="77777777" w:rsidR="00E81DF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1DFA" w14:paraId="780610AB" w14:textId="77777777" w:rsidTr="00E22A74">
        <w:tc>
          <w:tcPr>
            <w:tcW w:w="14173" w:type="dxa"/>
            <w:tcBorders>
              <w:top w:val="single" w:sz="4" w:space="0" w:color="auto"/>
              <w:left w:val="single" w:sz="4" w:space="0" w:color="auto"/>
              <w:bottom w:val="single" w:sz="4" w:space="0" w:color="auto"/>
              <w:right w:val="single" w:sz="4" w:space="0" w:color="auto"/>
            </w:tcBorders>
          </w:tcPr>
          <w:p w14:paraId="40221ED8" w14:textId="77777777" w:rsidR="00E81DFA" w:rsidRDefault="00E81DFA" w:rsidP="0017274C">
            <w:pPr>
              <w:pStyle w:val="TAH"/>
              <w:rPr>
                <w:rFonts w:eastAsia="Arial Unicode MS"/>
                <w:lang w:eastAsia="zh-CN"/>
              </w:rPr>
            </w:pPr>
            <w:r w:rsidRPr="0017274C">
              <w:rPr>
                <w:rFonts w:eastAsia="Arial Unicode MS"/>
                <w:i/>
                <w:iCs/>
                <w:lang w:eastAsia="zh-CN"/>
              </w:rPr>
              <w:lastRenderedPageBreak/>
              <w:t>RemoteInformationSidelink-IEs</w:t>
            </w:r>
            <w:r>
              <w:rPr>
                <w:rFonts w:eastAsia="Arial Unicode MS"/>
                <w:lang w:eastAsia="zh-CN"/>
              </w:rPr>
              <w:t xml:space="preserve"> field descriptions</w:t>
            </w:r>
          </w:p>
        </w:tc>
      </w:tr>
      <w:tr w:rsidR="00E81DFA" w14:paraId="4CD5863D" w14:textId="77777777" w:rsidTr="00E22A74">
        <w:tc>
          <w:tcPr>
            <w:tcW w:w="14173" w:type="dxa"/>
            <w:tcBorders>
              <w:top w:val="single" w:sz="4" w:space="0" w:color="auto"/>
              <w:left w:val="single" w:sz="4" w:space="0" w:color="auto"/>
              <w:bottom w:val="single" w:sz="4" w:space="0" w:color="auto"/>
              <w:right w:val="single" w:sz="4" w:space="0" w:color="auto"/>
            </w:tcBorders>
          </w:tcPr>
          <w:p w14:paraId="1BBA65E9" w14:textId="77777777" w:rsidR="00E81DFA" w:rsidRPr="0017274C" w:rsidRDefault="00E81DFA" w:rsidP="0017274C">
            <w:pPr>
              <w:pStyle w:val="TAL"/>
              <w:rPr>
                <w:rFonts w:eastAsia="Arial Unicode MS"/>
                <w:b/>
                <w:bCs/>
                <w:i/>
                <w:iCs/>
                <w:lang w:eastAsia="zh-CN"/>
              </w:rPr>
            </w:pPr>
            <w:r w:rsidRPr="0017274C">
              <w:rPr>
                <w:rFonts w:eastAsia="Arial Unicode MS"/>
                <w:b/>
                <w:bCs/>
                <w:i/>
                <w:iCs/>
                <w:lang w:eastAsia="zh-CN"/>
              </w:rPr>
              <w:t>sl-Requested-SI-List</w:t>
            </w:r>
          </w:p>
          <w:p w14:paraId="58E463CD" w14:textId="77777777" w:rsidR="00E81DFA" w:rsidRDefault="00E81DFA" w:rsidP="0017274C">
            <w:pPr>
              <w:pStyle w:val="TAL"/>
              <w:rPr>
                <w:rFonts w:eastAsia="Arial Unicode MS"/>
                <w:lang w:eastAsia="zh-CN"/>
              </w:rPr>
            </w:pPr>
            <w:r>
              <w:rPr>
                <w:rFonts w:eastAsia="Arial Unicode MS"/>
                <w:lang w:eastAsia="zh-CN"/>
              </w:rPr>
              <w:t xml:space="preserve">Contains a list of requested SI messages. </w:t>
            </w:r>
            <w:r>
              <w:rPr>
                <w:lang w:eastAsia="en-GB"/>
              </w:rPr>
              <w:t xml:space="preserve">The first/leftmost bit </w:t>
            </w:r>
            <w:r>
              <w:rPr>
                <w:lang w:eastAsia="sv-SE"/>
              </w:rPr>
              <w:t>corresponds to SIB index 1 (i.e. SIB1), the second bit corresponds to SIB index 2 (i.e. SIB2), and so on.</w:t>
            </w:r>
          </w:p>
        </w:tc>
      </w:tr>
      <w:tr w:rsidR="00E81DFA" w14:paraId="0F5691DA" w14:textId="77777777" w:rsidTr="00E22A74">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17274C" w:rsidRDefault="00E81DFA" w:rsidP="00E81DFA">
            <w:pPr>
              <w:pStyle w:val="TAL"/>
              <w:rPr>
                <w:b/>
                <w:bCs/>
                <w:i/>
                <w:lang w:eastAsia="ko-KR"/>
              </w:rPr>
            </w:pPr>
            <w:r w:rsidRPr="0017274C">
              <w:rPr>
                <w:b/>
                <w:bCs/>
                <w:i/>
                <w:lang w:eastAsia="ko-KR"/>
              </w:rPr>
              <w:t>sl-PagingInfo-RemoteUE</w:t>
            </w:r>
          </w:p>
          <w:p w14:paraId="2946772C" w14:textId="77777777" w:rsidR="00E81DFA" w:rsidRPr="00F65BEF" w:rsidRDefault="00E81DFA" w:rsidP="0017274C">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E81DFA" w14:paraId="0C7BAABB" w14:textId="77777777" w:rsidTr="00E22A74">
        <w:tc>
          <w:tcPr>
            <w:tcW w:w="14173" w:type="dxa"/>
            <w:tcBorders>
              <w:top w:val="single" w:sz="4" w:space="0" w:color="auto"/>
              <w:left w:val="single" w:sz="4" w:space="0" w:color="auto"/>
              <w:bottom w:val="single" w:sz="4" w:space="0" w:color="auto"/>
              <w:right w:val="single" w:sz="4" w:space="0" w:color="auto"/>
            </w:tcBorders>
          </w:tcPr>
          <w:p w14:paraId="07261AE3" w14:textId="77777777" w:rsidR="00E81DFA" w:rsidRPr="0017274C" w:rsidRDefault="00E81DFA" w:rsidP="0017274C">
            <w:pPr>
              <w:pStyle w:val="TAL"/>
              <w:rPr>
                <w:rFonts w:cs="Arial"/>
                <w:b/>
                <w:i/>
                <w:lang w:eastAsia="en-GB"/>
              </w:rPr>
            </w:pPr>
            <w:r w:rsidRPr="0017274C">
              <w:rPr>
                <w:rFonts w:cs="Arial"/>
                <w:b/>
                <w:i/>
                <w:lang w:eastAsia="en-GB"/>
              </w:rPr>
              <w:t>sl-PagingIdentity-RemoteUE</w:t>
            </w:r>
          </w:p>
          <w:p w14:paraId="5BE21CE7" w14:textId="77777777" w:rsidR="00E81DFA" w:rsidRPr="009B4968" w:rsidRDefault="00E81DFA" w:rsidP="00E81DFA">
            <w:pPr>
              <w:pStyle w:val="TAL"/>
              <w:rPr>
                <w:iCs/>
                <w:lang w:eastAsia="ko-KR"/>
              </w:rPr>
            </w:pPr>
            <w:r>
              <w:rPr>
                <w:rFonts w:cs="Arial"/>
                <w:lang w:eastAsia="en-GB"/>
              </w:rPr>
              <w:t>Indicates the L2 U2N Remote UE’s paging UE ID.</w:t>
            </w:r>
          </w:p>
        </w:tc>
      </w:tr>
      <w:tr w:rsidR="00E81DFA" w14:paraId="70262165" w14:textId="77777777" w:rsidTr="00E22A74">
        <w:tc>
          <w:tcPr>
            <w:tcW w:w="14173" w:type="dxa"/>
            <w:tcBorders>
              <w:top w:val="single" w:sz="4" w:space="0" w:color="auto"/>
              <w:left w:val="single" w:sz="4" w:space="0" w:color="auto"/>
              <w:bottom w:val="single" w:sz="4" w:space="0" w:color="auto"/>
              <w:right w:val="single" w:sz="4" w:space="0" w:color="auto"/>
            </w:tcBorders>
          </w:tcPr>
          <w:p w14:paraId="7F516F1E" w14:textId="77777777" w:rsidR="00E81DFA" w:rsidRPr="0017274C" w:rsidRDefault="00E81DFA" w:rsidP="0017274C">
            <w:pPr>
              <w:pStyle w:val="TAL"/>
              <w:rPr>
                <w:rFonts w:eastAsia="等线" w:cs="Arial"/>
                <w:b/>
                <w:i/>
                <w:lang w:eastAsia="zh-CN"/>
              </w:rPr>
            </w:pPr>
            <w:r w:rsidRPr="0017274C">
              <w:rPr>
                <w:rFonts w:eastAsia="等线" w:cs="Arial"/>
                <w:b/>
                <w:i/>
                <w:lang w:eastAsia="zh-CN"/>
              </w:rPr>
              <w:t>sl-PagingCycle-RemoteUE</w:t>
            </w:r>
          </w:p>
          <w:p w14:paraId="7220D206" w14:textId="77777777" w:rsidR="00E81DFA" w:rsidRPr="009B4968" w:rsidRDefault="00E81DFA" w:rsidP="00E81DFA">
            <w:pPr>
              <w:pStyle w:val="TAL"/>
              <w:rPr>
                <w:iCs/>
                <w:lang w:eastAsia="ko-KR"/>
              </w:rPr>
            </w:pPr>
            <w:r>
              <w:rPr>
                <w:rFonts w:cs="Arial"/>
                <w:lang w:eastAsia="en-GB"/>
              </w:rPr>
              <w:t>Indicates the L2 U2N Remote UE’s UE specific DRX cycle</w:t>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0091370F" w14:textId="77777777" w:rsidR="00E81DFA" w:rsidRPr="00D27132" w:rsidRDefault="00E81DFA" w:rsidP="00394471"/>
    <w:p w14:paraId="6E7E09B3" w14:textId="77777777" w:rsidR="00394471" w:rsidRPr="00D27132" w:rsidRDefault="00394471" w:rsidP="00394471">
      <w:pPr>
        <w:pStyle w:val="4"/>
        <w:rPr>
          <w:lang w:eastAsia="zh-CN"/>
        </w:rPr>
      </w:pPr>
      <w:bookmarkStart w:id="2248" w:name="_Toc60777569"/>
      <w:bookmarkStart w:id="2249" w:name="_Toc90651444"/>
      <w:r w:rsidRPr="00D27132">
        <w:t>–</w:t>
      </w:r>
      <w:r w:rsidRPr="00D27132">
        <w:tab/>
      </w:r>
      <w:r w:rsidRPr="00D27132">
        <w:rPr>
          <w:i/>
          <w:iCs/>
          <w:noProof/>
        </w:rPr>
        <w:t>RRCReconfigurationSidelink</w:t>
      </w:r>
      <w:bookmarkEnd w:id="2248"/>
      <w:bookmarkEnd w:id="2249"/>
    </w:p>
    <w:p w14:paraId="7446FE14" w14:textId="77777777" w:rsidR="00394471" w:rsidRPr="00D27132" w:rsidRDefault="00394471" w:rsidP="00394471">
      <w:pPr>
        <w:rPr>
          <w:rFonts w:eastAsia="Yu Mincho"/>
          <w:lang w:eastAsia="zh-CN"/>
        </w:rPr>
      </w:pPr>
      <w:r w:rsidRPr="00D27132">
        <w:t xml:space="preserve">The </w:t>
      </w:r>
      <w:r w:rsidRPr="00D27132">
        <w:rPr>
          <w:i/>
        </w:rPr>
        <w:t xml:space="preserve">RRCReconfigurationSidelink </w:t>
      </w:r>
      <w:r w:rsidRPr="00D27132">
        <w:t>message is the command to AS configuration of the PC5 RRC connection.</w:t>
      </w:r>
      <w:r w:rsidRPr="00D27132">
        <w:rPr>
          <w:rFonts w:eastAsia="Yu Mincho"/>
          <w:lang w:eastAsia="zh-CN"/>
        </w:rPr>
        <w:t xml:space="preserve"> It is only applied to unicast of NR sidelink communication.</w:t>
      </w:r>
    </w:p>
    <w:p w14:paraId="628E2E63"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等线"/>
        </w:rPr>
      </w:pPr>
      <w:r w:rsidRPr="00D27132">
        <w:t xml:space="preserve">    </w:t>
      </w:r>
      <w:r w:rsidRPr="00D27132">
        <w:rPr>
          <w:rFonts w:eastAsia="等线"/>
        </w:rPr>
        <w:t>sl-CSI</w:t>
      </w:r>
      <w:r w:rsidRPr="00D27132">
        <w:t>-RS</w:t>
      </w:r>
      <w:r w:rsidRPr="00D27132">
        <w:rPr>
          <w:rFonts w:eastAsia="等线"/>
        </w:rPr>
        <w:t>-Config-r16</w:t>
      </w:r>
      <w:r w:rsidRPr="00D27132">
        <w:t xml:space="preserve">                    SetupRelease {</w:t>
      </w:r>
      <w:r w:rsidRPr="00D27132">
        <w:rPr>
          <w:rFonts w:eastAsia="等线"/>
        </w:rPr>
        <w:t>SL-CSI</w:t>
      </w:r>
      <w:r w:rsidRPr="00D27132">
        <w:t>-RS</w:t>
      </w:r>
      <w:r w:rsidRPr="00D27132">
        <w:rPr>
          <w:rFonts w:eastAsia="等线"/>
        </w:rPr>
        <w:t>-Config-r16}</w:t>
      </w:r>
      <w:r w:rsidRPr="00D27132">
        <w:t xml:space="preserve">                                 </w:t>
      </w:r>
      <w:r w:rsidRPr="00D27132">
        <w:rPr>
          <w:rFonts w:eastAsia="等线"/>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t xml:space="preserve">    lateNonCriticalExtension                OCTET STRING                                                        OPTIONAL,</w:t>
      </w:r>
    </w:p>
    <w:p w14:paraId="5EB4A773" w14:textId="3E8E15DE" w:rsidR="00394471" w:rsidRPr="00D27132" w:rsidRDefault="00394471" w:rsidP="009C7017">
      <w:pPr>
        <w:pStyle w:val="PL"/>
      </w:pPr>
      <w:r w:rsidRPr="00D27132">
        <w:t xml:space="preserve">    nonCriticalExtension                    </w:t>
      </w:r>
      <w:r w:rsidR="00FC41F5">
        <w:t>RRCReconfigurationSidelink-v1700-IEs</w:t>
      </w:r>
      <w:r w:rsidRPr="00D27132">
        <w:t xml:space="preserve">                                 OPTIONAL</w:t>
      </w:r>
    </w:p>
    <w:p w14:paraId="5388C27D" w14:textId="77777777" w:rsidR="00394471" w:rsidRPr="00D27132" w:rsidRDefault="00394471" w:rsidP="009C7017">
      <w:pPr>
        <w:pStyle w:val="PL"/>
      </w:pPr>
      <w:r w:rsidRPr="00D27132">
        <w:t>}</w:t>
      </w:r>
    </w:p>
    <w:p w14:paraId="409A1BD6" w14:textId="374A3DCA" w:rsidR="00394471" w:rsidRDefault="00394471" w:rsidP="009C7017">
      <w:pPr>
        <w:pStyle w:val="PL"/>
      </w:pPr>
    </w:p>
    <w:p w14:paraId="75F16EA5" w14:textId="7FB7FFC6" w:rsidR="00FC41F5" w:rsidRPr="007A317A" w:rsidRDefault="00FC41F5" w:rsidP="00FC41F5">
      <w:pPr>
        <w:pStyle w:val="PL"/>
      </w:pPr>
      <w:r w:rsidRPr="007A317A">
        <w:t>RRCReconfigurationSidelink-v17</w:t>
      </w:r>
      <w:r>
        <w:t>00</w:t>
      </w:r>
      <w:r w:rsidRPr="007A317A">
        <w:t xml:space="preserve">-IEs ::= </w:t>
      </w:r>
      <w:r w:rsidRPr="007A317A">
        <w:rPr>
          <w:color w:val="993366"/>
        </w:rPr>
        <w:t>SEQUENCE</w:t>
      </w:r>
      <w:r w:rsidRPr="007A317A">
        <w:t xml:space="preserve"> {</w:t>
      </w:r>
    </w:p>
    <w:p w14:paraId="4A2EB2D7" w14:textId="6588323F" w:rsidR="00FC41F5" w:rsidRDefault="00FC41F5" w:rsidP="00FC41F5">
      <w:pPr>
        <w:pStyle w:val="PL"/>
        <w:rPr>
          <w:color w:val="808080"/>
        </w:rPr>
      </w:pPr>
      <w:r>
        <w:lastRenderedPageBreak/>
        <w:t xml:space="preserve">    </w:t>
      </w:r>
      <w:r w:rsidRPr="007A317A">
        <w:rPr>
          <w:rFonts w:eastAsia="等线"/>
        </w:rPr>
        <w:t>sl-DRX-ConfigUC-PC5-r17</w:t>
      </w:r>
      <w:r w:rsidRPr="007A317A">
        <w:t xml:space="preserve">   </w:t>
      </w:r>
      <w:r>
        <w:t xml:space="preserve"> </w:t>
      </w:r>
      <w:r w:rsidRPr="007A317A">
        <w:t xml:space="preserve">         </w:t>
      </w:r>
      <w:r>
        <w:t xml:space="preserve">  </w:t>
      </w:r>
      <w:r w:rsidRPr="007A317A">
        <w:t xml:space="preserve"> </w:t>
      </w:r>
      <w:r>
        <w:t xml:space="preserve"> </w:t>
      </w:r>
      <w:r w:rsidRPr="007A317A">
        <w:rPr>
          <w:rFonts w:eastAsia="等线"/>
        </w:rPr>
        <w:t>SetupRelease { SL-DRX-ConfigUC-r17 }</w:t>
      </w:r>
      <w:r w:rsidRPr="007A317A">
        <w:t xml:space="preserve">   </w:t>
      </w:r>
      <w:r>
        <w:t xml:space="preserve"> </w:t>
      </w:r>
      <w:r w:rsidRPr="007A317A">
        <w:t xml:space="preserve">         </w:t>
      </w:r>
      <w:r>
        <w:t xml:space="preserve">                  </w:t>
      </w:r>
      <w:r w:rsidRPr="007A317A">
        <w:t xml:space="preserve"> </w:t>
      </w:r>
      <w:r w:rsidRPr="007A317A">
        <w:rPr>
          <w:color w:val="993366"/>
        </w:rPr>
        <w:t>OPTIONAL</w:t>
      </w:r>
      <w:r w:rsidRPr="007A317A">
        <w:rPr>
          <w:rFonts w:eastAsia="等线"/>
        </w:rPr>
        <w:t xml:space="preserve">, </w:t>
      </w:r>
      <w:r w:rsidRPr="007A317A">
        <w:rPr>
          <w:color w:val="808080"/>
        </w:rPr>
        <w:t>-- Need M</w:t>
      </w:r>
    </w:p>
    <w:p w14:paraId="7C8FC887" w14:textId="129C47BA" w:rsidR="00FC41F5" w:rsidRDefault="00FC41F5" w:rsidP="00FC41F5">
      <w:pPr>
        <w:pStyle w:val="PL"/>
      </w:pPr>
      <w:r>
        <w:t xml:space="preserve">    </w:t>
      </w:r>
      <w:r w:rsidRPr="00D37DCE">
        <w:t xml:space="preserve">sl-LatencyBoundIUC-Report-r17           </w:t>
      </w:r>
      <w:r w:rsidRPr="00DB663C">
        <w:t xml:space="preserve">SetupRelease { </w:t>
      </w:r>
      <w:r>
        <w:t>SL</w:t>
      </w:r>
      <w:r w:rsidRPr="00DB663C">
        <w:t>-LatencyBoundIUC-Report-r17 }</w:t>
      </w:r>
      <w:r w:rsidRPr="00D37DCE">
        <w:t xml:space="preserve">        </w:t>
      </w:r>
      <w:r>
        <w:t xml:space="preserve">   </w:t>
      </w:r>
      <w:r w:rsidRPr="00D37DCE">
        <w:t xml:space="preserve">           OPTIONAL, -- Need M</w:t>
      </w:r>
    </w:p>
    <w:p w14:paraId="43979F26" w14:textId="089DFA1D" w:rsidR="00E81DFA" w:rsidRDefault="00E81DFA" w:rsidP="00E81DFA">
      <w:pPr>
        <w:pStyle w:val="PL"/>
      </w:pPr>
      <w:r>
        <w:t xml:space="preserve">    sl-RLC-ChannelToReleaseList-PC5-r17     SEQUENCE (SIZE (1..maxSL-LCID-r16)) OF SL-RLC-ChannelID-r17         OPTIONAL, -- Need N</w:t>
      </w:r>
    </w:p>
    <w:p w14:paraId="582A57C0" w14:textId="2E8AFE0E" w:rsidR="00E81DFA" w:rsidRDefault="00E81DFA" w:rsidP="00E81DFA">
      <w:pPr>
        <w:pStyle w:val="PL"/>
      </w:pPr>
      <w:r>
        <w:t xml:space="preserve">    sl-RLC-ChannelToAddModList-PC5-r17      SEQUENCE (SIZE (1..maxSL-LCID-r16)) OF SL-RLC-ChannelConfig-PC5-r17 OPTIONAL, -- Need N</w:t>
      </w:r>
    </w:p>
    <w:p w14:paraId="330CEEDC" w14:textId="51A593F7" w:rsidR="00FC41F5" w:rsidRPr="007A317A" w:rsidRDefault="00FC41F5" w:rsidP="00E81DFA">
      <w:pPr>
        <w:pStyle w:val="PL"/>
      </w:pPr>
      <w:r>
        <w:t xml:space="preserve">    </w:t>
      </w:r>
      <w:r w:rsidRPr="007A317A">
        <w:t xml:space="preserve">nonCriticalExtension      </w:t>
      </w:r>
      <w:r>
        <w:t xml:space="preserve"> </w:t>
      </w:r>
      <w:r w:rsidRPr="007A317A">
        <w:t xml:space="preserve">      </w:t>
      </w:r>
      <w:r>
        <w:t xml:space="preserve"> </w:t>
      </w:r>
      <w:r w:rsidRPr="007A317A">
        <w:t xml:space="preserve"> </w:t>
      </w:r>
      <w:r>
        <w:t xml:space="preserve"> </w:t>
      </w:r>
      <w:r w:rsidRPr="007A317A">
        <w:t xml:space="preserve">    </w:t>
      </w:r>
      <w:r w:rsidRPr="007A317A">
        <w:rPr>
          <w:color w:val="993366"/>
        </w:rPr>
        <w:t>SEQUENCE</w:t>
      </w:r>
      <w:r w:rsidRPr="007A317A">
        <w:t xml:space="preserve"> {}</w:t>
      </w:r>
      <w:r w:rsidRPr="007A317A">
        <w:rPr>
          <w:color w:val="993366"/>
        </w:rPr>
        <w:t xml:space="preserve"> </w:t>
      </w:r>
      <w:r w:rsidRPr="007A317A">
        <w:t xml:space="preserve">                                </w:t>
      </w:r>
      <w:r>
        <w:t xml:space="preserve"> </w:t>
      </w:r>
      <w:r w:rsidRPr="007A317A">
        <w:t xml:space="preserve">            </w:t>
      </w:r>
      <w:r>
        <w:t xml:space="preserve">   </w:t>
      </w:r>
      <w:r w:rsidRPr="007A317A">
        <w:t xml:space="preserve">        </w:t>
      </w:r>
      <w:r w:rsidRPr="007A317A">
        <w:rPr>
          <w:color w:val="993366"/>
        </w:rPr>
        <w:t>OPTIONAL</w:t>
      </w:r>
    </w:p>
    <w:p w14:paraId="123445AB" w14:textId="77777777" w:rsidR="00FC41F5" w:rsidRDefault="00FC41F5" w:rsidP="00FC41F5">
      <w:pPr>
        <w:pStyle w:val="PL"/>
      </w:pPr>
      <w:r w:rsidRPr="007A317A">
        <w:t>}</w:t>
      </w:r>
    </w:p>
    <w:p w14:paraId="7A615921" w14:textId="77777777" w:rsidR="00FC41F5" w:rsidRDefault="00FC41F5" w:rsidP="00FC41F5">
      <w:pPr>
        <w:pStyle w:val="PL"/>
      </w:pPr>
    </w:p>
    <w:p w14:paraId="03A5470B" w14:textId="77777777" w:rsidR="00FC41F5" w:rsidRDefault="00FC41F5" w:rsidP="00FC41F5">
      <w:pPr>
        <w:pStyle w:val="PL"/>
      </w:pPr>
      <w:r w:rsidRPr="002C0EB3">
        <w:t>S</w:t>
      </w:r>
      <w:r>
        <w:t>L</w:t>
      </w:r>
      <w:r w:rsidRPr="002C0EB3">
        <w:t xml:space="preserve">-LatencyBoundIUC-Report-r17::=    </w:t>
      </w:r>
      <w:r>
        <w:t xml:space="preserve">        </w:t>
      </w:r>
      <w:r w:rsidRPr="002C0EB3">
        <w:t>INTEGER (3..160)</w:t>
      </w:r>
    </w:p>
    <w:p w14:paraId="36312F7F" w14:textId="77777777" w:rsidR="00FC41F5" w:rsidRPr="00D27132" w:rsidRDefault="00FC41F5"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等线"/>
        </w:rPr>
      </w:pPr>
      <w:r w:rsidRPr="00D27132">
        <w:t xml:space="preserve">    </w:t>
      </w:r>
      <w:r w:rsidRPr="00D27132">
        <w:rPr>
          <w:rFonts w:eastAsia="等线"/>
        </w:rPr>
        <w:t>slrb-PC5-ConfigIndex-r16</w:t>
      </w:r>
      <w:r w:rsidRPr="00D27132">
        <w:t xml:space="preserve">                </w:t>
      </w:r>
      <w:r w:rsidRPr="00D27132">
        <w:rPr>
          <w:rFonts w:eastAsia="等线"/>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等线"/>
        </w:rPr>
      </w:pPr>
      <w:r w:rsidRPr="00D27132">
        <w:rPr>
          <w:rFonts w:eastAsia="等线"/>
        </w:rPr>
        <w:t xml:space="preserve">    ...</w:t>
      </w:r>
    </w:p>
    <w:p w14:paraId="5E696C9D" w14:textId="77777777" w:rsidR="00394471" w:rsidRPr="00D27132" w:rsidRDefault="00394471" w:rsidP="009C7017">
      <w:pPr>
        <w:pStyle w:val="PL"/>
        <w:rPr>
          <w:rFonts w:eastAsia="等线"/>
        </w:rPr>
      </w:pPr>
      <w:r w:rsidRPr="00D27132">
        <w:rPr>
          <w:rFonts w:eastAsia="等线"/>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等线"/>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等线"/>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等线"/>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t xml:space="preserve">        sl-SN-FieldLengthAM-r16                 SN-FieldLengthAM                                                OPTIONAL, -- Need M</w:t>
      </w:r>
    </w:p>
    <w:p w14:paraId="27D61A5A" w14:textId="77777777" w:rsidR="00394471" w:rsidRPr="00D27132" w:rsidRDefault="00394471" w:rsidP="009C7017">
      <w:pPr>
        <w:pStyle w:val="PL"/>
        <w:rPr>
          <w:rFonts w:eastAsia="等线"/>
        </w:rPr>
      </w:pPr>
      <w:r w:rsidRPr="00D27132">
        <w:t xml:space="preserve">        </w:t>
      </w:r>
      <w:r w:rsidRPr="00D27132">
        <w:rPr>
          <w:rFonts w:eastAsia="等线"/>
        </w:rPr>
        <w:t>...</w:t>
      </w:r>
    </w:p>
    <w:p w14:paraId="5BBDACBC" w14:textId="77777777" w:rsidR="00394471" w:rsidRPr="00D27132" w:rsidRDefault="00394471" w:rsidP="009C7017">
      <w:pPr>
        <w:pStyle w:val="PL"/>
        <w:rPr>
          <w:rFonts w:eastAsia="等线"/>
        </w:rPr>
      </w:pPr>
      <w:r w:rsidRPr="00D27132">
        <w:t xml:space="preserve">    </w:t>
      </w:r>
      <w:r w:rsidRPr="00D27132">
        <w:rPr>
          <w:rFonts w:eastAsia="等线"/>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等线"/>
        </w:rPr>
      </w:pPr>
      <w:r w:rsidRPr="00D27132">
        <w:t xml:space="preserve">        </w:t>
      </w:r>
      <w:r w:rsidRPr="00D27132">
        <w:rPr>
          <w:rFonts w:eastAsia="等线"/>
        </w:rPr>
        <w:t>...</w:t>
      </w:r>
    </w:p>
    <w:p w14:paraId="747C07B8" w14:textId="77777777" w:rsidR="00394471" w:rsidRPr="00D27132" w:rsidRDefault="00394471" w:rsidP="009C7017">
      <w:pPr>
        <w:pStyle w:val="PL"/>
        <w:rPr>
          <w:rFonts w:eastAsia="等线"/>
        </w:rPr>
      </w:pPr>
      <w:r w:rsidRPr="00D27132">
        <w:t xml:space="preserve">    </w:t>
      </w:r>
      <w:r w:rsidRPr="00D27132">
        <w:rPr>
          <w:rFonts w:eastAsia="等线"/>
        </w:rPr>
        <w:t>},</w:t>
      </w:r>
    </w:p>
    <w:p w14:paraId="5541216B" w14:textId="77777777" w:rsidR="00394471" w:rsidRPr="00D27132" w:rsidRDefault="00394471" w:rsidP="009C7017">
      <w:pPr>
        <w:pStyle w:val="PL"/>
      </w:pPr>
      <w:r w:rsidRPr="00D27132">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等线"/>
        </w:rPr>
      </w:pPr>
      <w:r w:rsidRPr="00D27132">
        <w:t xml:space="preserve">        </w:t>
      </w:r>
      <w:r w:rsidRPr="00D27132">
        <w:rPr>
          <w:rFonts w:eastAsia="等线"/>
        </w:rPr>
        <w:t>...</w:t>
      </w:r>
    </w:p>
    <w:p w14:paraId="483A4AF5" w14:textId="77777777" w:rsidR="00394471" w:rsidRPr="00D27132" w:rsidRDefault="00394471" w:rsidP="009C7017">
      <w:pPr>
        <w:pStyle w:val="PL"/>
        <w:rPr>
          <w:rFonts w:eastAsia="等线"/>
        </w:rPr>
      </w:pPr>
      <w:r w:rsidRPr="00D27132">
        <w:t xml:space="preserve">    </w:t>
      </w:r>
      <w:r w:rsidRPr="00D27132">
        <w:rPr>
          <w:rFonts w:eastAsia="等线"/>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等线"/>
        </w:rPr>
      </w:pPr>
      <w:r w:rsidRPr="00D27132">
        <w:t xml:space="preserve">    </w:t>
      </w:r>
      <w:r w:rsidRPr="00D27132">
        <w:rPr>
          <w:rFonts w:eastAsia="等线"/>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等线"/>
        </w:rPr>
      </w:pPr>
      <w:r w:rsidRPr="00D27132">
        <w:t xml:space="preserve">    </w:t>
      </w:r>
      <w:r w:rsidRPr="00D27132">
        <w:rPr>
          <w:rFonts w:eastAsia="等线"/>
        </w:rPr>
        <w:t>...</w:t>
      </w:r>
    </w:p>
    <w:p w14:paraId="2D890046" w14:textId="77777777" w:rsidR="00394471" w:rsidRPr="00D27132" w:rsidRDefault="00394471" w:rsidP="009C7017">
      <w:pPr>
        <w:pStyle w:val="PL"/>
      </w:pPr>
      <w:r w:rsidRPr="00D27132">
        <w:t>}</w:t>
      </w:r>
    </w:p>
    <w:p w14:paraId="43805C68" w14:textId="77777777" w:rsidR="00E81DFA" w:rsidRDefault="00E81DFA" w:rsidP="00E81DFA">
      <w:pPr>
        <w:pStyle w:val="PL"/>
      </w:pPr>
    </w:p>
    <w:p w14:paraId="2E65C91D" w14:textId="3CD5A438" w:rsidR="00E81DFA" w:rsidRDefault="00E81DFA" w:rsidP="00E81DFA">
      <w:pPr>
        <w:pStyle w:val="PL"/>
      </w:pPr>
      <w:r>
        <w:t>SL-RLC-ChannelConfig-PC5-r17::=         SEQUENCE {</w:t>
      </w:r>
    </w:p>
    <w:p w14:paraId="11E13461" w14:textId="713BD8FA" w:rsidR="00E81DFA" w:rsidRDefault="00E81DFA" w:rsidP="00E81DFA">
      <w:pPr>
        <w:pStyle w:val="PL"/>
      </w:pPr>
      <w:r>
        <w:t xml:space="preserve">    sl-RLC-ChannelID-PC5-r17                SL-RLC-ChannelID-r17,</w:t>
      </w:r>
    </w:p>
    <w:p w14:paraId="07A334B9" w14:textId="77777777" w:rsidR="00E81DFA" w:rsidRDefault="00E81DFA" w:rsidP="00E81DFA">
      <w:pPr>
        <w:pStyle w:val="PL"/>
      </w:pPr>
      <w:r>
        <w:t xml:space="preserve">    sl-RLC-ConfigPC5-r17                    SL-RLC-ConfigPC5-r16                                                OPTIONAL, -- Need M</w:t>
      </w:r>
    </w:p>
    <w:p w14:paraId="1B2A5BA0" w14:textId="77777777" w:rsidR="00E81DFA" w:rsidRDefault="00E81DFA" w:rsidP="00E81DFA">
      <w:pPr>
        <w:pStyle w:val="PL"/>
      </w:pPr>
      <w:r>
        <w:t xml:space="preserve">    sl-MAC-LogicalChannelConfigPC5-r17      SL-LogicalChannelConfigPC5-r16                                      OPTIONAL, -- Need M</w:t>
      </w:r>
    </w:p>
    <w:p w14:paraId="4309C85D" w14:textId="77777777" w:rsidR="00E81DFA" w:rsidRDefault="00E81DFA" w:rsidP="00E81DFA">
      <w:pPr>
        <w:pStyle w:val="PL"/>
      </w:pPr>
      <w:r>
        <w:t xml:space="preserve">    ...</w:t>
      </w:r>
    </w:p>
    <w:p w14:paraId="7BDC39E5" w14:textId="02CC44A0" w:rsidR="00394471" w:rsidRDefault="00E81DFA" w:rsidP="00E81DFA">
      <w:pPr>
        <w:pStyle w:val="PL"/>
      </w:pPr>
      <w:r>
        <w:t>}</w:t>
      </w:r>
    </w:p>
    <w:p w14:paraId="71716A71" w14:textId="77777777" w:rsidR="00E81DFA" w:rsidRPr="00D27132" w:rsidRDefault="00E81DFA" w:rsidP="00E81DFA">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lastRenderedPageBreak/>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r w:rsidRPr="00D27132">
              <w:rPr>
                <w:b/>
                <w:bCs/>
                <w:i/>
                <w:iCs/>
                <w:lang w:eastAsia="sv-SE"/>
              </w:rPr>
              <w:t>sl-CSI-RS-FreqAllocation</w:t>
            </w:r>
          </w:p>
          <w:p w14:paraId="55AFD551" w14:textId="77777777" w:rsidR="00394471" w:rsidRPr="00D27132" w:rsidRDefault="00394471" w:rsidP="00964CC4">
            <w:pPr>
              <w:pStyle w:val="TAL"/>
              <w:rPr>
                <w:noProof/>
                <w:lang w:eastAsia="sv-SE"/>
              </w:rPr>
            </w:pPr>
            <w:r w:rsidRPr="00D27132">
              <w:rPr>
                <w:lang w:eastAsia="sv-SE"/>
              </w:rPr>
              <w:t>Indicates the frequency domain position for sidelink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r w:rsidRPr="00D27132">
              <w:rPr>
                <w:b/>
                <w:bCs/>
                <w:i/>
                <w:iCs/>
                <w:lang w:eastAsia="sv-SE"/>
              </w:rPr>
              <w:t>sl-CSI-RS-FirstSymbol</w:t>
            </w:r>
          </w:p>
          <w:p w14:paraId="11CD5C9C" w14:textId="77777777" w:rsidR="00394471" w:rsidRPr="00D27132" w:rsidRDefault="00394471" w:rsidP="00964CC4">
            <w:pPr>
              <w:pStyle w:val="TAL"/>
              <w:rPr>
                <w:noProof/>
                <w:lang w:eastAsia="sv-SE"/>
              </w:rPr>
            </w:pPr>
            <w:r w:rsidRPr="00D27132">
              <w:rPr>
                <w:lang w:eastAsia="sv-SE"/>
              </w:rPr>
              <w:t>Indicates the position of first symbol of sidelink CSI-RS.</w:t>
            </w:r>
          </w:p>
        </w:tc>
      </w:tr>
      <w:tr w:rsidR="00FC41F5" w:rsidRPr="00D27132" w14:paraId="36625616" w14:textId="77777777" w:rsidTr="00E22A74">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Default="00FC41F5" w:rsidP="00E22A74">
            <w:pPr>
              <w:pStyle w:val="TAL"/>
              <w:rPr>
                <w:b/>
                <w:bCs/>
                <w:i/>
                <w:iCs/>
                <w:lang w:val="en-US" w:eastAsia="en-GB"/>
              </w:rPr>
            </w:pPr>
            <w:r>
              <w:rPr>
                <w:b/>
                <w:bCs/>
                <w:i/>
                <w:iCs/>
                <w:lang w:val="en-US" w:eastAsia="en-GB"/>
              </w:rPr>
              <w:t>sl-DRX-ConfigUC-PC5</w:t>
            </w:r>
          </w:p>
          <w:p w14:paraId="05CD7731" w14:textId="6E23D8CD" w:rsidR="00FC41F5" w:rsidRPr="00D27132" w:rsidRDefault="00FC41F5" w:rsidP="00E22A74">
            <w:pPr>
              <w:pStyle w:val="TAL"/>
              <w:rPr>
                <w:b/>
                <w:bCs/>
                <w:i/>
                <w:iCs/>
                <w:lang w:eastAsia="sv-SE"/>
              </w:rPr>
            </w:pPr>
            <w:r>
              <w:rPr>
                <w:lang w:val="en-US" w:eastAsia="en-GB"/>
              </w:rPr>
              <w:t>Indicates the NR sidelink DRX configuration for unicast communication, as specified in TS 38.321 [</w:t>
            </w:r>
            <w:r w:rsidR="005F190C">
              <w:rPr>
                <w:lang w:val="en-US" w:eastAsia="en-GB"/>
              </w:rPr>
              <w:t>3</w:t>
            </w:r>
            <w:r>
              <w:rPr>
                <w:lang w:val="en-US" w:eastAsia="en-GB"/>
              </w:rPr>
              <w:t>]</w:t>
            </w:r>
          </w:p>
        </w:tc>
      </w:tr>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r w:rsidRPr="00D27132">
              <w:rPr>
                <w:b/>
                <w:bCs/>
                <w:i/>
                <w:iCs/>
              </w:rPr>
              <w:t>sl-LatencyBoundCSI-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FC41F5" w:rsidRPr="001039EF" w14:paraId="2E397165" w14:textId="77777777" w:rsidTr="00E22A74">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1039EF" w:rsidRDefault="00FC41F5" w:rsidP="00E22A74">
            <w:pPr>
              <w:pStyle w:val="TAL"/>
              <w:rPr>
                <w:b/>
                <w:bCs/>
                <w:i/>
                <w:iCs/>
              </w:rPr>
            </w:pPr>
            <w:r w:rsidRPr="001039EF">
              <w:rPr>
                <w:b/>
                <w:bCs/>
                <w:i/>
                <w:iCs/>
              </w:rPr>
              <w:t>sl-LatencyBoundIUC-Report</w:t>
            </w:r>
          </w:p>
          <w:p w14:paraId="7D2FCF87" w14:textId="77777777" w:rsidR="00FC41F5" w:rsidRPr="001039EF" w:rsidRDefault="00FC41F5" w:rsidP="00E22A74">
            <w:pPr>
              <w:pStyle w:val="TAL"/>
              <w:rPr>
                <w:b/>
                <w:bCs/>
                <w:i/>
                <w:iCs/>
              </w:rPr>
            </w:pPr>
            <w:r w:rsidRPr="0074424C">
              <w:rPr>
                <w:bCs/>
                <w:iCs/>
              </w:rPr>
              <w:t>Indicates the latency bound of SL Inter-UE coordination report from the associated SL Inter-UE coordination explicit request triggering in terms of number of slots.</w:t>
            </w:r>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r w:rsidRPr="00D27132">
              <w:rPr>
                <w:b/>
                <w:bCs/>
                <w:i/>
                <w:iCs/>
                <w:lang w:eastAsia="sv-SE"/>
              </w:rPr>
              <w:t>sl-LogicalChannelIdentity</w:t>
            </w:r>
          </w:p>
          <w:p w14:paraId="7D7F850E" w14:textId="77777777" w:rsidR="00394471" w:rsidRPr="00D27132" w:rsidRDefault="00394471" w:rsidP="00964CC4">
            <w:pPr>
              <w:pStyle w:val="TAL"/>
              <w:rPr>
                <w:bCs/>
                <w:noProof/>
                <w:lang w:eastAsia="en-GB"/>
              </w:rPr>
            </w:pPr>
            <w:r w:rsidRPr="00D27132">
              <w:rPr>
                <w:lang w:eastAsia="sv-SE"/>
              </w:rPr>
              <w:t>Indicates the identity of the sidelink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r w:rsidRPr="00D27132">
              <w:rPr>
                <w:b/>
                <w:bCs/>
                <w:i/>
                <w:iCs/>
                <w:lang w:eastAsia="sv-SE"/>
              </w:rPr>
              <w:t>sl-MappedQoS-FlowsToAddList</w:t>
            </w:r>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r w:rsidRPr="00D27132">
              <w:rPr>
                <w:b/>
                <w:bCs/>
                <w:i/>
                <w:iCs/>
                <w:lang w:eastAsia="sv-SE"/>
              </w:rPr>
              <w:t>sl-MappedQoS-FlowsToReleaseList</w:t>
            </w:r>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r w:rsidRPr="00D27132">
              <w:rPr>
                <w:b/>
                <w:bCs/>
                <w:i/>
                <w:iCs/>
                <w:lang w:eastAsia="sv-SE"/>
              </w:rPr>
              <w:t>sl-MeasConfig</w:t>
            </w:r>
          </w:p>
          <w:p w14:paraId="1258BB36" w14:textId="77777777" w:rsidR="00394471" w:rsidRPr="00D27132" w:rsidRDefault="00394471" w:rsidP="00964CC4">
            <w:pPr>
              <w:pStyle w:val="TAL"/>
              <w:rPr>
                <w:lang w:eastAsia="sv-SE"/>
              </w:rPr>
            </w:pPr>
            <w:r w:rsidRPr="00D27132">
              <w:rPr>
                <w:lang w:eastAsia="sv-SE"/>
              </w:rPr>
              <w:t>Indicates the sidelink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r w:rsidRPr="00D27132">
              <w:rPr>
                <w:b/>
                <w:bCs/>
                <w:i/>
                <w:iCs/>
                <w:lang w:eastAsia="en-GB"/>
              </w:rPr>
              <w:t>sl-OutOfOrderDelivery</w:t>
            </w:r>
          </w:p>
          <w:p w14:paraId="6FD00380" w14:textId="77777777" w:rsidR="00394471" w:rsidRPr="00D27132" w:rsidRDefault="00394471" w:rsidP="00964CC4">
            <w:pPr>
              <w:pStyle w:val="TAL"/>
              <w:rPr>
                <w:b/>
                <w:bCs/>
                <w:i/>
                <w:iCs/>
                <w:lang w:eastAsia="sv-SE"/>
              </w:rPr>
            </w:pPr>
            <w:r w:rsidRPr="00D27132">
              <w:rPr>
                <w:rFonts w:cs="Arial"/>
                <w:lang w:eastAsia="en-GB"/>
              </w:rPr>
              <w:t>Indicates whether or not outOfOrderDelivery specified in TS 38.323 [5] is configured. This field should be either always present or always absent, after the sidelink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r w:rsidRPr="00D27132">
              <w:rPr>
                <w:b/>
                <w:bCs/>
                <w:i/>
                <w:iCs/>
                <w:lang w:eastAsia="sv-SE"/>
              </w:rPr>
              <w:t>sl-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r w:rsidRPr="00D27132">
              <w:rPr>
                <w:rFonts w:cs="Arial"/>
              </w:rPr>
              <w:t>sidelink DRB</w:t>
            </w:r>
            <w:r w:rsidRPr="00D27132">
              <w:rPr>
                <w:lang w:eastAsia="sv-SE"/>
              </w:rPr>
              <w:t>.</w:t>
            </w:r>
          </w:p>
        </w:tc>
      </w:tr>
      <w:tr w:rsidR="00FC41F5" w:rsidRPr="00D27132" w14:paraId="2AA9FC9F" w14:textId="77777777" w:rsidTr="00E22A74">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D27132" w:rsidRDefault="00FC41F5" w:rsidP="00E22A74">
            <w:pPr>
              <w:pStyle w:val="TAL"/>
              <w:rPr>
                <w:b/>
                <w:bCs/>
                <w:i/>
                <w:iCs/>
              </w:rPr>
            </w:pPr>
            <w:r w:rsidRPr="00D27132">
              <w:rPr>
                <w:b/>
                <w:bCs/>
                <w:i/>
                <w:iCs/>
              </w:rPr>
              <w:t>sl-Resetconfig</w:t>
            </w:r>
          </w:p>
          <w:p w14:paraId="3D20B419" w14:textId="77777777" w:rsidR="00FC41F5" w:rsidRPr="00D27132" w:rsidRDefault="00FC41F5" w:rsidP="00E22A74">
            <w:pPr>
              <w:pStyle w:val="TAL"/>
              <w:rPr>
                <w:b/>
                <w:bCs/>
                <w:i/>
                <w:iCs/>
                <w:lang w:eastAsia="sv-SE"/>
              </w:rPr>
            </w:pPr>
            <w:r w:rsidRPr="00D27132">
              <w:rPr>
                <w:bCs/>
                <w:noProof/>
                <w:lang w:eastAsia="en-GB"/>
              </w:rPr>
              <w:t xml:space="preserve">Indicates that the full configuration should be applicable for the </w:t>
            </w:r>
            <w:r w:rsidRPr="00D27132">
              <w:rPr>
                <w:i/>
                <w:szCs w:val="22"/>
              </w:rPr>
              <w:t xml:space="preserve">RRCReconfigurationSidelink </w:t>
            </w:r>
            <w:r w:rsidRPr="00D27132">
              <w:rPr>
                <w:bCs/>
                <w:noProof/>
                <w:lang w:eastAsia="en-GB"/>
              </w:rPr>
              <w:t>message</w:t>
            </w:r>
            <w:r w:rsidRPr="00D27132">
              <w:t>.</w:t>
            </w:r>
          </w:p>
        </w:tc>
      </w:tr>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r w:rsidRPr="00D27132">
              <w:rPr>
                <w:b/>
                <w:bCs/>
                <w:i/>
                <w:iCs/>
                <w:lang w:eastAsia="en-GB"/>
              </w:rPr>
              <w:t>sl-SDAP-Header</w:t>
            </w:r>
          </w:p>
          <w:p w14:paraId="6A5E87B1" w14:textId="77777777" w:rsidR="00394471" w:rsidRPr="00D27132" w:rsidRDefault="00394471" w:rsidP="00964CC4">
            <w:pPr>
              <w:pStyle w:val="TAL"/>
              <w:rPr>
                <w:lang w:eastAsia="sv-SE"/>
              </w:rPr>
            </w:pPr>
            <w:r w:rsidRPr="00D27132">
              <w:rPr>
                <w:lang w:eastAsia="en-GB"/>
              </w:rPr>
              <w:t>Indicates whether or not a SDAP header is present on this sidelink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4"/>
        <w:rPr>
          <w:noProof/>
        </w:rPr>
      </w:pPr>
      <w:bookmarkStart w:id="2250" w:name="_Toc60777570"/>
      <w:bookmarkStart w:id="2251" w:name="_Toc90651445"/>
      <w:r w:rsidRPr="00D27132">
        <w:t>–</w:t>
      </w:r>
      <w:r w:rsidRPr="00D27132">
        <w:tab/>
      </w:r>
      <w:r w:rsidRPr="00D27132">
        <w:rPr>
          <w:i/>
          <w:iCs/>
          <w:noProof/>
        </w:rPr>
        <w:t>RRCReconfigurationCompleteSidelink</w:t>
      </w:r>
      <w:bookmarkEnd w:id="2250"/>
      <w:bookmarkEnd w:id="2251"/>
    </w:p>
    <w:p w14:paraId="7D4DD4A1" w14:textId="77777777" w:rsidR="00394471" w:rsidRPr="00D27132" w:rsidRDefault="00394471" w:rsidP="00394471">
      <w:r w:rsidRPr="00D27132">
        <w:t xml:space="preserve">The </w:t>
      </w:r>
      <w:r w:rsidRPr="00D27132">
        <w:rPr>
          <w:i/>
        </w:rPr>
        <w:t>RRCReconfigurationCompleteSidelink</w:t>
      </w:r>
      <w:r w:rsidRPr="00D27132">
        <w:t xml:space="preserve"> message is used to confirm the successful completion of a PC5 RRC AS reconfiguration.</w:t>
      </w:r>
      <w:r w:rsidRPr="00D27132">
        <w:rPr>
          <w:rFonts w:eastAsia="Yu Mincho"/>
          <w:lang w:eastAsia="zh-CN"/>
        </w:rPr>
        <w:t xml:space="preserve"> It is only applied to unicast of NR sidelink communication.</w:t>
      </w:r>
    </w:p>
    <w:p w14:paraId="2DE31435"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r w:rsidRPr="00D27132">
        <w:rPr>
          <w:i/>
          <w:iCs/>
        </w:rPr>
        <w:lastRenderedPageBreak/>
        <w:t>RRCReconfigurationCompleteSidelink</w:t>
      </w:r>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t xml:space="preserve">    rrc-TransactionIdentifier-r16                  RRC-TransactionIdentifier,</w:t>
      </w:r>
    </w:p>
    <w:p w14:paraId="2499C326" w14:textId="77777777" w:rsidR="00394471" w:rsidRPr="00D27132" w:rsidRDefault="00394471" w:rsidP="009C7017">
      <w:pPr>
        <w:pStyle w:val="PL"/>
      </w:pPr>
      <w:r w:rsidRPr="00D27132">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4"/>
        <w:rPr>
          <w:i/>
          <w:iCs/>
        </w:rPr>
      </w:pPr>
      <w:bookmarkStart w:id="2252" w:name="_Toc60777571"/>
      <w:bookmarkStart w:id="2253" w:name="_Toc90651446"/>
      <w:r w:rsidRPr="00D27132">
        <w:t>–</w:t>
      </w:r>
      <w:r w:rsidRPr="00D27132">
        <w:tab/>
      </w:r>
      <w:r w:rsidRPr="00D27132">
        <w:rPr>
          <w:i/>
          <w:iCs/>
          <w:noProof/>
        </w:rPr>
        <w:t>RRCReconfigurationFailureSidelink</w:t>
      </w:r>
      <w:bookmarkEnd w:id="2252"/>
      <w:bookmarkEnd w:id="2253"/>
    </w:p>
    <w:p w14:paraId="370B6822" w14:textId="77777777" w:rsidR="00394471" w:rsidRPr="00D27132" w:rsidRDefault="00394471" w:rsidP="00394471">
      <w:r w:rsidRPr="00D27132">
        <w:t xml:space="preserve">The </w:t>
      </w:r>
      <w:r w:rsidRPr="00D27132">
        <w:rPr>
          <w:i/>
        </w:rPr>
        <w:t>RRCReconfiguration</w:t>
      </w:r>
      <w:r w:rsidRPr="00D27132">
        <w:rPr>
          <w:i/>
          <w:iCs/>
          <w:noProof/>
        </w:rPr>
        <w:t>Failure</w:t>
      </w:r>
      <w:r w:rsidRPr="00D27132">
        <w:rPr>
          <w:i/>
        </w:rPr>
        <w:t>Sidelink</w:t>
      </w:r>
      <w:r w:rsidRPr="00D27132">
        <w:t xml:space="preserve"> message is used to indicate the failure of a PC5 RRC AS reconfiguration.</w:t>
      </w:r>
      <w:r w:rsidRPr="00D27132">
        <w:rPr>
          <w:rFonts w:eastAsia="Yu Mincho"/>
          <w:lang w:eastAsia="zh-CN"/>
        </w:rPr>
        <w:t xml:space="preserve"> It is only applied to unicast of NR sidelink communication.</w:t>
      </w:r>
    </w:p>
    <w:p w14:paraId="4BA6ABBB"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r w:rsidRPr="00D27132">
        <w:rPr>
          <w:i/>
          <w:iCs/>
        </w:rPr>
        <w:t>RRCReconfiguration</w:t>
      </w:r>
      <w:r w:rsidRPr="00D27132">
        <w:rPr>
          <w:i/>
          <w:iCs/>
          <w:noProof/>
        </w:rPr>
        <w:t>Failure</w:t>
      </w:r>
      <w:r w:rsidRPr="00D27132">
        <w:rPr>
          <w:i/>
          <w:iCs/>
        </w:rPr>
        <w:t>Sidelink</w:t>
      </w:r>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lastRenderedPageBreak/>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2ECF27BA" w:rsidR="00394471" w:rsidRDefault="00394471" w:rsidP="00394471"/>
    <w:p w14:paraId="3E492C3E" w14:textId="77777777" w:rsidR="00FC41F5" w:rsidRDefault="00FC41F5" w:rsidP="00FC41F5">
      <w:pPr>
        <w:pStyle w:val="EditorsNote"/>
      </w:pPr>
      <w:r>
        <w:t xml:space="preserve">Editor’s Note: FFS on the format of reject indication, with either </w:t>
      </w:r>
      <w:r w:rsidRPr="00273456">
        <w:rPr>
          <w:i/>
        </w:rPr>
        <w:t>RRCReconfigurationCompleteSidelink</w:t>
      </w:r>
      <w:r>
        <w:t xml:space="preserve"> or </w:t>
      </w:r>
      <w:r w:rsidRPr="00273456">
        <w:rPr>
          <w:i/>
        </w:rPr>
        <w:t>RRCReconfiguration</w:t>
      </w:r>
      <w:r w:rsidRPr="00273456">
        <w:rPr>
          <w:i/>
          <w:noProof/>
        </w:rPr>
        <w:t>Failure</w:t>
      </w:r>
      <w:r w:rsidRPr="00273456">
        <w:rPr>
          <w:i/>
        </w:rPr>
        <w:t>Sidelink</w:t>
      </w:r>
      <w:r>
        <w:t>.</w:t>
      </w:r>
    </w:p>
    <w:p w14:paraId="5C33DA5E" w14:textId="732B867B" w:rsidR="00FC41F5" w:rsidRDefault="00FC41F5" w:rsidP="00394471"/>
    <w:p w14:paraId="6E7F423B" w14:textId="77777777" w:rsidR="00FC41F5" w:rsidRDefault="00FC41F5" w:rsidP="00FC41F5">
      <w:pPr>
        <w:pStyle w:val="4"/>
      </w:pPr>
      <w:r>
        <w:t>–</w:t>
      </w:r>
      <w:r>
        <w:tab/>
      </w:r>
      <w:r>
        <w:rPr>
          <w:i/>
        </w:rPr>
        <w:t>UEAssistanceInformationSidelink</w:t>
      </w:r>
    </w:p>
    <w:p w14:paraId="231CB5B1" w14:textId="77777777" w:rsidR="00FC41F5" w:rsidRDefault="00FC41F5" w:rsidP="00FC41F5">
      <w:pPr>
        <w:rPr>
          <w:iCs/>
        </w:rPr>
      </w:pPr>
      <w:r>
        <w:t xml:space="preserve">The </w:t>
      </w:r>
      <w:r>
        <w:rPr>
          <w:i/>
        </w:rPr>
        <w:t xml:space="preserve">UEAssistanceInformationSidelink may </w:t>
      </w:r>
      <w:r w:rsidRPr="00D42CD4">
        <w:rPr>
          <w:iCs/>
        </w:rPr>
        <w:t>include</w:t>
      </w:r>
      <w:r>
        <w:rPr>
          <w:iCs/>
        </w:rPr>
        <w:t xml:space="preserve"> sidelink DRX </w:t>
      </w:r>
      <w:r>
        <w:t>assistance information used to determine the sidelink DRX configuration.</w:t>
      </w:r>
    </w:p>
    <w:p w14:paraId="1F72FC47" w14:textId="77777777" w:rsidR="00FC41F5" w:rsidRDefault="00FC41F5" w:rsidP="00FC41F5">
      <w:pPr>
        <w:pStyle w:val="B1"/>
      </w:pPr>
      <w:r>
        <w:t>Signalling radio bearer: SL-SRB3</w:t>
      </w:r>
    </w:p>
    <w:p w14:paraId="1944F362" w14:textId="77777777" w:rsidR="00FC41F5" w:rsidRDefault="00FC41F5" w:rsidP="00FC41F5">
      <w:pPr>
        <w:pStyle w:val="B1"/>
      </w:pPr>
      <w:r>
        <w:t>RLC-SAP: AM</w:t>
      </w:r>
    </w:p>
    <w:p w14:paraId="0539A3F0" w14:textId="77777777" w:rsidR="00FC41F5" w:rsidRDefault="00FC41F5" w:rsidP="00FC41F5">
      <w:pPr>
        <w:pStyle w:val="B1"/>
      </w:pPr>
      <w:r>
        <w:t>Logical channel: SCCH</w:t>
      </w:r>
    </w:p>
    <w:p w14:paraId="0F52DD8C" w14:textId="77777777" w:rsidR="00FC41F5" w:rsidRDefault="00FC41F5" w:rsidP="00FC41F5">
      <w:pPr>
        <w:pStyle w:val="B1"/>
      </w:pPr>
      <w:r>
        <w:t>Direction: UE to UE</w:t>
      </w:r>
    </w:p>
    <w:p w14:paraId="7909EF8A" w14:textId="77777777" w:rsidR="00FC41F5" w:rsidRDefault="00FC41F5" w:rsidP="00FC41F5">
      <w:pPr>
        <w:pStyle w:val="TH"/>
        <w:rPr>
          <w:bCs/>
          <w:i/>
          <w:iCs/>
        </w:rPr>
      </w:pPr>
      <w:r>
        <w:rPr>
          <w:bCs/>
          <w:i/>
          <w:iCs/>
        </w:rPr>
        <w:t>UEAssistanceInformationSidelink</w:t>
      </w:r>
    </w:p>
    <w:p w14:paraId="0D377D5E" w14:textId="77777777" w:rsidR="00FC41F5" w:rsidRDefault="00FC41F5" w:rsidP="00FC41F5">
      <w:pPr>
        <w:pStyle w:val="PL"/>
      </w:pPr>
      <w:r>
        <w:t>-- ASN1START</w:t>
      </w:r>
    </w:p>
    <w:p w14:paraId="24D138EC" w14:textId="77777777" w:rsidR="00FC41F5" w:rsidRDefault="00FC41F5" w:rsidP="00FC41F5">
      <w:pPr>
        <w:pStyle w:val="PL"/>
      </w:pPr>
      <w:r>
        <w:t>-- TAG-UEASSISTANCEINFORMATIONSIDELINK-START</w:t>
      </w:r>
    </w:p>
    <w:p w14:paraId="09816AF0" w14:textId="353D2556" w:rsidR="00FC41F5" w:rsidRDefault="00FC41F5" w:rsidP="00FC41F5">
      <w:pPr>
        <w:pStyle w:val="PL"/>
      </w:pPr>
    </w:p>
    <w:p w14:paraId="5B64A0A7" w14:textId="0398497F" w:rsidR="00511FD3" w:rsidRDefault="00511FD3" w:rsidP="00511FD3">
      <w:pPr>
        <w:pStyle w:val="PL"/>
      </w:pPr>
      <w:r>
        <w:t>UEAssistanceInformationSidelink-r17 ::=       SEQUENCE {</w:t>
      </w:r>
    </w:p>
    <w:p w14:paraId="3E740CA5" w14:textId="01C4AB67" w:rsidR="00511FD3" w:rsidRDefault="00511FD3" w:rsidP="00511FD3">
      <w:pPr>
        <w:pStyle w:val="PL"/>
      </w:pPr>
      <w:r>
        <w:t xml:space="preserve">    criticalExtensions                            CHOICE {</w:t>
      </w:r>
    </w:p>
    <w:p w14:paraId="0515F7F4" w14:textId="1E2CB731" w:rsidR="00511FD3" w:rsidRDefault="00511FD3" w:rsidP="00511FD3">
      <w:pPr>
        <w:pStyle w:val="PL"/>
      </w:pPr>
      <w:r>
        <w:t xml:space="preserve">        ueAssistanceInformationSidelink-r17           UEAssistanceInformationSidelink-r17-IEs,</w:t>
      </w:r>
    </w:p>
    <w:p w14:paraId="36D5EF3C" w14:textId="35EC1219" w:rsidR="00511FD3" w:rsidRDefault="00511FD3" w:rsidP="00511FD3">
      <w:pPr>
        <w:pStyle w:val="PL"/>
      </w:pPr>
      <w:r>
        <w:t xml:space="preserve">        criticalExtensionsFuture                      SEQUENCE {}</w:t>
      </w:r>
    </w:p>
    <w:p w14:paraId="48478EFD" w14:textId="77777777" w:rsidR="00511FD3" w:rsidRDefault="00511FD3" w:rsidP="00511FD3">
      <w:pPr>
        <w:pStyle w:val="PL"/>
      </w:pPr>
      <w:r>
        <w:t xml:space="preserve">    }</w:t>
      </w:r>
    </w:p>
    <w:p w14:paraId="7C45509B" w14:textId="77777777" w:rsidR="00511FD3" w:rsidRDefault="00511FD3" w:rsidP="00511FD3">
      <w:pPr>
        <w:pStyle w:val="PL"/>
      </w:pPr>
      <w:r>
        <w:t>}</w:t>
      </w:r>
    </w:p>
    <w:p w14:paraId="05CE1608" w14:textId="77777777" w:rsidR="00511FD3" w:rsidRDefault="00511FD3" w:rsidP="00FC41F5">
      <w:pPr>
        <w:pStyle w:val="PL"/>
      </w:pPr>
    </w:p>
    <w:p w14:paraId="44F02B51" w14:textId="37FD7527" w:rsidR="00FC41F5" w:rsidRPr="007A317A" w:rsidRDefault="00FC41F5" w:rsidP="00FC41F5">
      <w:pPr>
        <w:pStyle w:val="PL"/>
      </w:pPr>
      <w:r w:rsidRPr="007A317A">
        <w:t>UEAssistanceInformationSidelink</w:t>
      </w:r>
      <w:r w:rsidR="00511FD3" w:rsidRPr="00511FD3">
        <w:t>-r17-IEs</w:t>
      </w:r>
      <w:r w:rsidRPr="007A317A">
        <w:t xml:space="preserve"> ::=   SEQUENCE {</w:t>
      </w:r>
    </w:p>
    <w:p w14:paraId="4CBA89C2" w14:textId="77777777" w:rsidR="00FC41F5" w:rsidRPr="007A317A" w:rsidRDefault="00FC41F5" w:rsidP="00FC41F5">
      <w:pPr>
        <w:pStyle w:val="PL"/>
      </w:pPr>
      <w:r w:rsidRPr="007A317A">
        <w:t xml:space="preserve">    sl-PreferredDRXConfig-r17                 </w:t>
      </w:r>
      <w:r>
        <w:t xml:space="preserve">    </w:t>
      </w:r>
      <w:r w:rsidRPr="007A317A">
        <w:t>SL-PreferredDRXConfig-r17                             OPTIONAL,</w:t>
      </w:r>
    </w:p>
    <w:p w14:paraId="08E59CCD" w14:textId="7CD4DCBC" w:rsidR="00511FD3" w:rsidRDefault="00511FD3" w:rsidP="00511FD3">
      <w:pPr>
        <w:pStyle w:val="PL"/>
      </w:pPr>
      <w:r>
        <w:t xml:space="preserve">    lateNonCriticalExtension                      OCTET STRING                                          OPTIONAL,</w:t>
      </w:r>
    </w:p>
    <w:p w14:paraId="2B43AE52" w14:textId="1184248D" w:rsidR="00FC41F5" w:rsidRPr="007A317A" w:rsidRDefault="00511FD3" w:rsidP="00511FD3">
      <w:pPr>
        <w:pStyle w:val="PL"/>
      </w:pPr>
      <w:r>
        <w:t xml:space="preserve">    nonCriticalExtension                          SEQUENCE {}                                           OPTIONAL</w:t>
      </w:r>
    </w:p>
    <w:p w14:paraId="5E834745" w14:textId="77777777" w:rsidR="00FC41F5" w:rsidRPr="007A317A" w:rsidRDefault="00FC41F5" w:rsidP="00FC41F5">
      <w:pPr>
        <w:pStyle w:val="PL"/>
      </w:pPr>
      <w:r w:rsidRPr="007A317A">
        <w:t>}</w:t>
      </w:r>
    </w:p>
    <w:p w14:paraId="6D5206D8" w14:textId="77777777" w:rsidR="00FC41F5" w:rsidRPr="007A317A" w:rsidRDefault="00FC41F5" w:rsidP="00FC41F5">
      <w:pPr>
        <w:pStyle w:val="PL"/>
      </w:pPr>
    </w:p>
    <w:p w14:paraId="7EDD7211" w14:textId="77777777" w:rsidR="00FC41F5" w:rsidRPr="007A317A" w:rsidRDefault="00FC41F5" w:rsidP="00FC41F5">
      <w:pPr>
        <w:pStyle w:val="PL"/>
      </w:pPr>
      <w:r w:rsidRPr="007A317A">
        <w:t>SL-PreferredDRXConfig-r17 ::=                 SEQUENCE {</w:t>
      </w:r>
    </w:p>
    <w:p w14:paraId="106E0212" w14:textId="157ADE5C" w:rsidR="00FC41F5" w:rsidRPr="007A317A" w:rsidRDefault="00FC41F5" w:rsidP="00FC41F5">
      <w:pPr>
        <w:pStyle w:val="PL"/>
      </w:pPr>
      <w:r w:rsidRPr="007A317A">
        <w:t xml:space="preserve">    sl-PreferredDRX-onDurationTimer-r17       </w:t>
      </w:r>
      <w:r>
        <w:t xml:space="preserve">    </w:t>
      </w:r>
      <w:r w:rsidR="00511FD3" w:rsidRPr="00511FD3">
        <w:t>ENUMERATED {ffs}</w:t>
      </w:r>
      <w:r w:rsidRPr="007A317A">
        <w:t>,</w:t>
      </w:r>
    </w:p>
    <w:p w14:paraId="675224CF" w14:textId="25B13E8C" w:rsidR="00FC41F5" w:rsidRPr="007A317A" w:rsidRDefault="00FC41F5" w:rsidP="00FC41F5">
      <w:pPr>
        <w:pStyle w:val="PL"/>
      </w:pPr>
      <w:r w:rsidRPr="007A317A">
        <w:t xml:space="preserve">    sl-PreferredDRX-Cycle-r17                     ENUMERATED {</w:t>
      </w:r>
      <w:r w:rsidR="00511FD3">
        <w:t>ffs</w:t>
      </w:r>
      <w:r w:rsidRPr="007A317A">
        <w:t>},</w:t>
      </w:r>
    </w:p>
    <w:p w14:paraId="555B02D9" w14:textId="2FC5631E" w:rsidR="00FC41F5" w:rsidRPr="007A317A" w:rsidRDefault="00FC41F5" w:rsidP="00FC41F5">
      <w:pPr>
        <w:pStyle w:val="PL"/>
      </w:pPr>
      <w:r w:rsidRPr="007A317A">
        <w:t xml:space="preserve">    sl-PreferredDRX-StartOffset-r17               </w:t>
      </w:r>
      <w:r w:rsidR="00511FD3" w:rsidRPr="00511FD3">
        <w:t>ENUMERATED {ffs}</w:t>
      </w:r>
    </w:p>
    <w:p w14:paraId="1F891D05" w14:textId="77777777" w:rsidR="00FC41F5" w:rsidRPr="007A317A" w:rsidRDefault="00FC41F5" w:rsidP="00FC41F5">
      <w:pPr>
        <w:pStyle w:val="PL"/>
      </w:pPr>
      <w:r>
        <w:t>}</w:t>
      </w:r>
    </w:p>
    <w:p w14:paraId="6A2B08A7" w14:textId="77777777" w:rsidR="00FC41F5" w:rsidRPr="007A317A" w:rsidRDefault="00FC41F5" w:rsidP="00FC41F5">
      <w:pPr>
        <w:pStyle w:val="PL"/>
      </w:pPr>
      <w:r w:rsidRPr="007A317A">
        <w:t>-- TAG-UEASSISTANCEINFORMATIONSIDELINK-STOP</w:t>
      </w:r>
    </w:p>
    <w:p w14:paraId="0FF7E595" w14:textId="77777777" w:rsidR="00FC41F5" w:rsidRPr="007A317A" w:rsidRDefault="00FC41F5" w:rsidP="00FC41F5">
      <w:pPr>
        <w:pStyle w:val="PL"/>
      </w:pPr>
      <w:r w:rsidRPr="007A317A">
        <w:t>-- ASN1STOP</w:t>
      </w:r>
    </w:p>
    <w:p w14:paraId="4C1B45F3" w14:textId="77777777" w:rsidR="00FC41F5" w:rsidRDefault="00FC41F5" w:rsidP="0017274C"/>
    <w:p w14:paraId="342F42B9" w14:textId="0869562A" w:rsidR="00FC41F5" w:rsidRDefault="00FC41F5" w:rsidP="00FC41F5">
      <w:pPr>
        <w:pStyle w:val="EditorsNote"/>
      </w:pPr>
      <w:r>
        <w:lastRenderedPageBreak/>
        <w:t>Editor’s N</w:t>
      </w:r>
      <w:r w:rsidRPr="007A317A">
        <w:t>ote: values for onduration, startoffset, cycle in UE preferred DRX configuration are FFS.</w:t>
      </w:r>
    </w:p>
    <w:p w14:paraId="1F6974D8" w14:textId="77777777" w:rsidR="00FC41F5" w:rsidRDefault="00FC41F5" w:rsidP="00172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C41F5" w14:paraId="157944D1"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Default="00FC41F5" w:rsidP="00E22A74">
            <w:pPr>
              <w:pStyle w:val="TAH"/>
              <w:rPr>
                <w:lang w:val="en-US" w:eastAsia="sv-SE"/>
              </w:rPr>
            </w:pPr>
            <w:r>
              <w:rPr>
                <w:i/>
                <w:lang w:val="en-US" w:eastAsia="sv-SE"/>
              </w:rPr>
              <w:t>UEAssistanceInformationSidelink</w:t>
            </w:r>
            <w:r>
              <w:rPr>
                <w:lang w:val="en-US" w:eastAsia="sv-SE"/>
              </w:rPr>
              <w:t xml:space="preserve"> field descriptions</w:t>
            </w:r>
          </w:p>
        </w:tc>
      </w:tr>
      <w:tr w:rsidR="00FC41F5" w14:paraId="5CEC78DE"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6851BA00" w14:textId="77777777" w:rsidR="00FC41F5" w:rsidRDefault="00FC41F5" w:rsidP="00E22A74">
            <w:pPr>
              <w:pStyle w:val="TAL"/>
              <w:rPr>
                <w:b/>
                <w:i/>
                <w:lang w:val="en-US" w:eastAsia="en-GB"/>
              </w:rPr>
            </w:pPr>
            <w:r>
              <w:rPr>
                <w:b/>
                <w:i/>
                <w:lang w:val="en-US" w:eastAsia="en-GB"/>
              </w:rPr>
              <w:t>sl-PreferredDRX-Config</w:t>
            </w:r>
          </w:p>
          <w:p w14:paraId="2259750F" w14:textId="77777777" w:rsidR="00FC41F5" w:rsidRDefault="00FC41F5" w:rsidP="00E22A74">
            <w:pPr>
              <w:pStyle w:val="TAL"/>
              <w:rPr>
                <w:szCs w:val="22"/>
                <w:lang w:val="en-US" w:eastAsia="en-GB"/>
              </w:rPr>
            </w:pPr>
            <w:r>
              <w:rPr>
                <w:lang w:val="en-US" w:eastAsia="en-GB"/>
              </w:rPr>
              <w:t>Indicates the reference sidelink DRX configuration provided by a UE to a peer UE for determining the sidelink DRX configuration.</w:t>
            </w:r>
          </w:p>
        </w:tc>
      </w:tr>
      <w:tr w:rsidR="00FC41F5" w:rsidRPr="00E076AD" w14:paraId="636054AF" w14:textId="77777777" w:rsidTr="00E22A74">
        <w:tc>
          <w:tcPr>
            <w:tcW w:w="0" w:type="auto"/>
            <w:tcBorders>
              <w:top w:val="single" w:sz="4" w:space="0" w:color="auto"/>
              <w:left w:val="single" w:sz="4" w:space="0" w:color="auto"/>
              <w:bottom w:val="single" w:sz="4" w:space="0" w:color="auto"/>
              <w:right w:val="single" w:sz="4" w:space="0" w:color="auto"/>
            </w:tcBorders>
          </w:tcPr>
          <w:p w14:paraId="76E5D43B" w14:textId="77777777" w:rsidR="00FC41F5" w:rsidRPr="007A317A" w:rsidRDefault="00FC41F5" w:rsidP="00E22A74">
            <w:pPr>
              <w:pStyle w:val="TAL"/>
              <w:rPr>
                <w:b/>
                <w:i/>
                <w:lang w:val="en-US" w:eastAsia="en-GB"/>
              </w:rPr>
            </w:pPr>
            <w:r w:rsidRPr="007A317A">
              <w:rPr>
                <w:b/>
                <w:i/>
                <w:lang w:val="en-US" w:eastAsia="en-GB"/>
              </w:rPr>
              <w:t>sl-PreferredDRX-Cycle</w:t>
            </w:r>
          </w:p>
          <w:p w14:paraId="6A0BD7BD" w14:textId="2991A581" w:rsidR="00FC41F5" w:rsidRPr="007A317A" w:rsidRDefault="00FC41F5" w:rsidP="00E22A74">
            <w:pPr>
              <w:pStyle w:val="TAL"/>
              <w:rPr>
                <w:lang w:val="en-US" w:eastAsia="en-GB"/>
              </w:rPr>
            </w:pPr>
            <w:r w:rsidRPr="007A317A">
              <w:rPr>
                <w:lang w:val="en-US" w:eastAsia="en-GB"/>
              </w:rPr>
              <w:t>Indicates DRX cycle value in UE’s preferred SL DRX configuration.</w:t>
            </w:r>
          </w:p>
        </w:tc>
      </w:tr>
      <w:tr w:rsidR="00FC41F5" w:rsidRPr="00E076AD" w14:paraId="31E1C4CA" w14:textId="77777777" w:rsidTr="00E22A74">
        <w:tc>
          <w:tcPr>
            <w:tcW w:w="0" w:type="auto"/>
            <w:tcBorders>
              <w:top w:val="single" w:sz="4" w:space="0" w:color="auto"/>
              <w:left w:val="single" w:sz="4" w:space="0" w:color="auto"/>
              <w:bottom w:val="single" w:sz="4" w:space="0" w:color="auto"/>
              <w:right w:val="single" w:sz="4" w:space="0" w:color="auto"/>
            </w:tcBorders>
          </w:tcPr>
          <w:p w14:paraId="019DB46A" w14:textId="77777777" w:rsidR="00FC41F5" w:rsidRPr="007A317A" w:rsidRDefault="00FC41F5" w:rsidP="00E22A74">
            <w:pPr>
              <w:pStyle w:val="TAL"/>
              <w:rPr>
                <w:b/>
                <w:i/>
                <w:lang w:val="en-US" w:eastAsia="en-GB"/>
              </w:rPr>
            </w:pPr>
            <w:r w:rsidRPr="007A317A">
              <w:rPr>
                <w:b/>
                <w:i/>
                <w:lang w:val="en-US" w:eastAsia="en-GB"/>
              </w:rPr>
              <w:t>sl-PreferredDRX-onDurationTimer</w:t>
            </w:r>
          </w:p>
          <w:p w14:paraId="1A1EFD22" w14:textId="642D60A7" w:rsidR="00FC41F5" w:rsidRPr="007A317A" w:rsidRDefault="00FC41F5" w:rsidP="00E22A74">
            <w:pPr>
              <w:pStyle w:val="TAL"/>
              <w:rPr>
                <w:lang w:val="en-US" w:eastAsia="en-GB"/>
              </w:rPr>
            </w:pPr>
            <w:r w:rsidRPr="007A317A">
              <w:rPr>
                <w:lang w:val="en-US" w:eastAsia="en-GB"/>
              </w:rPr>
              <w:t>Indicates onduration timer value in UE’s preferred SL DRX configuration.</w:t>
            </w:r>
          </w:p>
        </w:tc>
      </w:tr>
      <w:tr w:rsidR="00FC41F5" w:rsidRPr="00E076AD" w14:paraId="7D4E9D1B" w14:textId="77777777" w:rsidTr="00E22A74">
        <w:tc>
          <w:tcPr>
            <w:tcW w:w="0" w:type="auto"/>
            <w:tcBorders>
              <w:top w:val="single" w:sz="4" w:space="0" w:color="auto"/>
              <w:left w:val="single" w:sz="4" w:space="0" w:color="auto"/>
              <w:bottom w:val="single" w:sz="4" w:space="0" w:color="auto"/>
              <w:right w:val="single" w:sz="4" w:space="0" w:color="auto"/>
            </w:tcBorders>
          </w:tcPr>
          <w:p w14:paraId="3D474AA5" w14:textId="77777777" w:rsidR="00FC41F5" w:rsidRPr="007A317A" w:rsidRDefault="00FC41F5" w:rsidP="00E22A74">
            <w:pPr>
              <w:pStyle w:val="TAL"/>
              <w:rPr>
                <w:b/>
                <w:i/>
                <w:lang w:val="en-US" w:eastAsia="en-GB"/>
              </w:rPr>
            </w:pPr>
            <w:r w:rsidRPr="007A317A">
              <w:rPr>
                <w:b/>
                <w:i/>
                <w:lang w:val="en-US" w:eastAsia="en-GB"/>
              </w:rPr>
              <w:t>sl-PreferredDRX-StartOffset</w:t>
            </w:r>
          </w:p>
          <w:p w14:paraId="7307622F" w14:textId="3F86D930" w:rsidR="00FC41F5" w:rsidRPr="007A317A" w:rsidRDefault="00FC41F5" w:rsidP="00E22A74">
            <w:pPr>
              <w:pStyle w:val="TAL"/>
              <w:rPr>
                <w:lang w:val="en-US" w:eastAsia="en-GB"/>
              </w:rPr>
            </w:pPr>
            <w:r w:rsidRPr="007A317A">
              <w:rPr>
                <w:lang w:val="en-US" w:eastAsia="en-GB"/>
              </w:rPr>
              <w:t>Indicates DRX startoffset value in</w:t>
            </w:r>
            <w:r w:rsidRPr="007A317A">
              <w:t xml:space="preserve"> </w:t>
            </w:r>
            <w:r w:rsidRPr="007A317A">
              <w:rPr>
                <w:lang w:val="en-US" w:eastAsia="en-GB"/>
              </w:rPr>
              <w:t>UE’s preferred SL DRX configuration.</w:t>
            </w:r>
          </w:p>
        </w:tc>
      </w:tr>
    </w:tbl>
    <w:p w14:paraId="67D3202E" w14:textId="77777777" w:rsidR="00FC41F5" w:rsidRPr="00D27132" w:rsidRDefault="00FC41F5" w:rsidP="00394471"/>
    <w:p w14:paraId="2E47DA30" w14:textId="77777777" w:rsidR="00394471" w:rsidRPr="00D27132" w:rsidRDefault="00394471" w:rsidP="00394471">
      <w:pPr>
        <w:pStyle w:val="4"/>
        <w:rPr>
          <w:noProof/>
        </w:rPr>
      </w:pPr>
      <w:bookmarkStart w:id="2254" w:name="_Toc60777572"/>
      <w:bookmarkStart w:id="2255" w:name="_Toc90651447"/>
      <w:r w:rsidRPr="00D27132">
        <w:t>–</w:t>
      </w:r>
      <w:r w:rsidRPr="00D27132">
        <w:tab/>
      </w:r>
      <w:r w:rsidRPr="00D27132">
        <w:rPr>
          <w:i/>
          <w:iCs/>
        </w:rPr>
        <w:t>UECapabilityEnquiry</w:t>
      </w:r>
      <w:r w:rsidRPr="00D27132">
        <w:rPr>
          <w:i/>
          <w:iCs/>
          <w:noProof/>
        </w:rPr>
        <w:t>Sidelink</w:t>
      </w:r>
      <w:bookmarkEnd w:id="2254"/>
      <w:bookmarkEnd w:id="2255"/>
    </w:p>
    <w:p w14:paraId="158A1EC9" w14:textId="77777777" w:rsidR="00394471" w:rsidRPr="00D27132" w:rsidRDefault="00394471" w:rsidP="00394471">
      <w:r w:rsidRPr="00D27132">
        <w:t xml:space="preserve">The </w:t>
      </w:r>
      <w:r w:rsidRPr="00D27132">
        <w:rPr>
          <w:i/>
        </w:rPr>
        <w:t>UECapabilityEnquiry</w:t>
      </w:r>
      <w:r w:rsidRPr="00D27132">
        <w:rPr>
          <w:i/>
          <w:noProof/>
        </w:rPr>
        <w:t>Sidelink</w:t>
      </w:r>
      <w:r w:rsidRPr="00D27132">
        <w:t xml:space="preserve"> message is used to request UE sidelink capabilities.</w:t>
      </w:r>
      <w:r w:rsidRPr="00D27132">
        <w:rPr>
          <w:rFonts w:eastAsia="Yu Mincho"/>
          <w:lang w:eastAsia="zh-CN"/>
        </w:rPr>
        <w:t xml:space="preserve"> It is only applied to unicast of NR sidelink communication.</w:t>
      </w:r>
    </w:p>
    <w:p w14:paraId="6ECBB319"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r w:rsidRPr="00D27132">
        <w:rPr>
          <w:i/>
          <w:iCs/>
        </w:rPr>
        <w:t>UECapabilityEnquiry</w:t>
      </w:r>
      <w:r w:rsidRPr="00D27132">
        <w:rPr>
          <w:i/>
          <w:iCs/>
          <w:noProof/>
        </w:rPr>
        <w:t>Sidelink</w:t>
      </w:r>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lastRenderedPageBreak/>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r w:rsidRPr="00D27132">
              <w:rPr>
                <w:i/>
                <w:iCs/>
                <w:lang w:eastAsia="sv-SE"/>
              </w:rPr>
              <w:t>UECapabilityEnquiry</w:t>
            </w:r>
            <w:r w:rsidRPr="00D27132">
              <w:rPr>
                <w:i/>
                <w:iCs/>
                <w:noProof/>
                <w:lang w:eastAsia="sv-SE"/>
              </w:rPr>
              <w:t>Sidelink</w:t>
            </w:r>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r w:rsidRPr="00D27132">
              <w:rPr>
                <w:b/>
                <w:bCs/>
                <w:i/>
                <w:iCs/>
                <w:lang w:eastAsia="sv-SE"/>
              </w:rPr>
              <w:t>frequencyBandListFilterSidelink</w:t>
            </w:r>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r w:rsidRPr="00D27132">
              <w:rPr>
                <w:b/>
                <w:bCs/>
                <w:i/>
                <w:iCs/>
                <w:lang w:eastAsia="sv-SE"/>
              </w:rPr>
              <w:t>ue-CapabilityInformationSidelink</w:t>
            </w:r>
          </w:p>
          <w:p w14:paraId="19C14D1A" w14:textId="77777777" w:rsidR="00394471" w:rsidRPr="00D27132" w:rsidRDefault="00394471" w:rsidP="00964CC4">
            <w:pPr>
              <w:pStyle w:val="TAL"/>
              <w:rPr>
                <w:lang w:eastAsia="sv-SE"/>
              </w:rPr>
            </w:pPr>
            <w:r w:rsidRPr="00D27132">
              <w:rPr>
                <w:lang w:eastAsia="sv-SE"/>
              </w:rPr>
              <w:t xml:space="preserve">This field indicates the </w:t>
            </w:r>
            <w:r w:rsidRPr="00D27132">
              <w:rPr>
                <w:i/>
                <w:iCs/>
                <w:lang w:eastAsia="sv-SE"/>
              </w:rPr>
              <w:t>UECapabilityInformationSidelink</w:t>
            </w:r>
            <w:r w:rsidRPr="00D27132">
              <w:rPr>
                <w:lang w:eastAsia="sv-SE"/>
              </w:rPr>
              <w:t xml:space="preserve"> message to provide the UE sidelink capability, which can be optionally sent together with </w:t>
            </w:r>
            <w:r w:rsidRPr="00D27132">
              <w:rPr>
                <w:i/>
                <w:iCs/>
                <w:lang w:eastAsia="sv-SE"/>
              </w:rPr>
              <w:t>UECapabilityEnquirySidelink</w:t>
            </w:r>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4"/>
      </w:pPr>
      <w:bookmarkStart w:id="2256" w:name="_Toc60777573"/>
      <w:bookmarkStart w:id="2257" w:name="_Toc90651448"/>
      <w:r w:rsidRPr="00D27132">
        <w:t>–</w:t>
      </w:r>
      <w:r w:rsidRPr="00D27132">
        <w:tab/>
      </w:r>
      <w:r w:rsidRPr="00D27132">
        <w:rPr>
          <w:i/>
          <w:iCs/>
        </w:rPr>
        <w:t>UECapabilityInformation</w:t>
      </w:r>
      <w:r w:rsidRPr="00D27132">
        <w:rPr>
          <w:i/>
          <w:iCs/>
          <w:noProof/>
        </w:rPr>
        <w:t>Sidelink</w:t>
      </w:r>
      <w:bookmarkEnd w:id="2256"/>
      <w:bookmarkEnd w:id="2257"/>
    </w:p>
    <w:p w14:paraId="708655AB" w14:textId="3CBABA39" w:rsidR="00394471" w:rsidRPr="00D27132" w:rsidRDefault="00394471" w:rsidP="00394471">
      <w:r w:rsidRPr="00D27132">
        <w:t xml:space="preserve">The </w:t>
      </w:r>
      <w:r w:rsidRPr="00D27132">
        <w:rPr>
          <w:i/>
        </w:rPr>
        <w:t>UECapabilityInformation</w:t>
      </w:r>
      <w:r w:rsidRPr="00D27132">
        <w:rPr>
          <w:i/>
          <w:noProof/>
        </w:rPr>
        <w:t>Sidelink</w:t>
      </w:r>
      <w:r w:rsidRPr="00D27132">
        <w:t xml:space="preserve"> message is used to transfer UE radio access capabilities.</w:t>
      </w:r>
      <w:r w:rsidRPr="00D27132">
        <w:rPr>
          <w:rFonts w:eastAsia="Yu Mincho"/>
          <w:lang w:eastAsia="zh-CN"/>
        </w:rPr>
        <w:t xml:space="preserve"> It is only applied to unicast of NR sidelink communication.</w:t>
      </w:r>
    </w:p>
    <w:p w14:paraId="6C9175A2" w14:textId="77777777" w:rsidR="00394471" w:rsidRPr="00D27132" w:rsidRDefault="00394471" w:rsidP="00394471">
      <w:pPr>
        <w:pStyle w:val="B1"/>
      </w:pPr>
      <w:r w:rsidRPr="00D27132">
        <w:t>Signalling radio bearer:</w:t>
      </w:r>
      <w:r w:rsidRPr="00D27132">
        <w:rPr>
          <w:rFonts w:eastAsia="等线"/>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r w:rsidRPr="00D27132">
        <w:rPr>
          <w:i/>
          <w:iCs/>
        </w:rPr>
        <w:t>UECapabilityInformation</w:t>
      </w:r>
      <w:r w:rsidRPr="00D27132">
        <w:rPr>
          <w:i/>
          <w:iCs/>
          <w:noProof/>
        </w:rPr>
        <w:t>Sidelink</w:t>
      </w:r>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427834EA" w:rsidR="00394471" w:rsidRPr="00D27132" w:rsidRDefault="00394471" w:rsidP="009C7017">
      <w:pPr>
        <w:pStyle w:val="PL"/>
      </w:pPr>
      <w:r w:rsidRPr="00D27132">
        <w:t xml:space="preserve">    nonCriticalExtension                        </w:t>
      </w:r>
      <w:r w:rsidR="000264BF" w:rsidRPr="006247D9">
        <w:t>UECapabilityInformationSidelink-IEs-v17</w:t>
      </w:r>
      <w:r w:rsidR="000264BF">
        <w:t>00</w:t>
      </w:r>
      <w:r w:rsidRPr="00D27132">
        <w:t xml:space="preserve">                               OPTIONAL</w:t>
      </w:r>
    </w:p>
    <w:p w14:paraId="28BBFB41" w14:textId="77777777" w:rsidR="00394471" w:rsidRPr="00D27132" w:rsidRDefault="00394471" w:rsidP="009C7017">
      <w:pPr>
        <w:pStyle w:val="PL"/>
      </w:pPr>
      <w:r w:rsidRPr="00D27132">
        <w:t>}</w:t>
      </w:r>
    </w:p>
    <w:p w14:paraId="1E55DE18" w14:textId="77777777" w:rsidR="000264BF" w:rsidRDefault="000264BF" w:rsidP="000264BF">
      <w:pPr>
        <w:pStyle w:val="PL"/>
      </w:pPr>
    </w:p>
    <w:p w14:paraId="3839848E" w14:textId="53285E1E" w:rsidR="000264BF" w:rsidRDefault="000264BF" w:rsidP="000264BF">
      <w:pPr>
        <w:pStyle w:val="PL"/>
      </w:pPr>
      <w:r>
        <w:t>UECapabilityInformationSidelink-IEs-v1700 ::= SEQUENCE {</w:t>
      </w:r>
    </w:p>
    <w:p w14:paraId="119F0B17" w14:textId="77777777" w:rsidR="000264BF" w:rsidRDefault="000264BF" w:rsidP="000264BF">
      <w:pPr>
        <w:pStyle w:val="PL"/>
      </w:pPr>
      <w:r>
        <w:lastRenderedPageBreak/>
        <w:t xml:space="preserve">    mac-ParametersSidelink-r17                  MAC-ParametersSidelink-r17                                              OPTIONAL,</w:t>
      </w:r>
    </w:p>
    <w:p w14:paraId="1D791A1E" w14:textId="77777777" w:rsidR="000264BF" w:rsidRDefault="000264BF" w:rsidP="000264BF">
      <w:pPr>
        <w:pStyle w:val="PL"/>
      </w:pPr>
      <w:r>
        <w:t xml:space="preserve">    nonCriticalExtension                        SEQUENCE {}                                                             OPTIONAL</w:t>
      </w:r>
    </w:p>
    <w:p w14:paraId="49EBC38B" w14:textId="77777777" w:rsidR="000264BF" w:rsidRDefault="000264BF" w:rsidP="000264BF">
      <w:pPr>
        <w:pStyle w:val="PL"/>
      </w:pPr>
      <w:r>
        <w:t>}</w:t>
      </w:r>
    </w:p>
    <w:p w14:paraId="74B992BF" w14:textId="77777777" w:rsidR="000264BF" w:rsidRDefault="000264BF" w:rsidP="000264BF">
      <w:pPr>
        <w:pStyle w:val="PL"/>
      </w:pPr>
    </w:p>
    <w:p w14:paraId="0E3F8EC5" w14:textId="77777777" w:rsidR="000264BF" w:rsidRDefault="000264BF" w:rsidP="000264BF">
      <w:pPr>
        <w:pStyle w:val="PL"/>
      </w:pPr>
      <w:r>
        <w:t>MAC-ParametersSidelink-r17 ::= SEQUENCE {</w:t>
      </w:r>
    </w:p>
    <w:p w14:paraId="3754C5E7" w14:textId="77777777" w:rsidR="000264BF" w:rsidRDefault="000264BF" w:rsidP="000264BF">
      <w:pPr>
        <w:pStyle w:val="PL"/>
      </w:pPr>
      <w:r>
        <w:t xml:space="preserve">    drx-OnSidelink-r17                          ENUMERATED {supported}                                                  OPTIONAL,</w:t>
      </w:r>
    </w:p>
    <w:p w14:paraId="4A38FA72" w14:textId="77777777" w:rsidR="000264BF" w:rsidRDefault="000264BF" w:rsidP="000264BF">
      <w:pPr>
        <w:pStyle w:val="PL"/>
      </w:pPr>
      <w:r>
        <w:t xml:space="preserve">    ...</w:t>
      </w:r>
    </w:p>
    <w:p w14:paraId="4EA2A482" w14:textId="623CF224" w:rsidR="00394471" w:rsidRDefault="000264BF" w:rsidP="000264BF">
      <w:pPr>
        <w:pStyle w:val="PL"/>
      </w:pPr>
      <w:r>
        <w:t>}</w:t>
      </w:r>
    </w:p>
    <w:p w14:paraId="5722489C" w14:textId="77777777" w:rsidR="000264BF" w:rsidRPr="00D27132" w:rsidRDefault="000264BF" w:rsidP="000264BF">
      <w:pPr>
        <w:pStyle w:val="PL"/>
      </w:pPr>
    </w:p>
    <w:p w14:paraId="508DFC65" w14:textId="1892C5A2" w:rsidR="00394471" w:rsidRPr="00D27132" w:rsidRDefault="00394471" w:rsidP="009C7017">
      <w:pPr>
        <w:pStyle w:val="PL"/>
      </w:pPr>
      <w:r w:rsidRPr="00D27132">
        <w:t xml:space="preserve">AccessStratumReleaseSidelink-r16 ::= ENUMERATED { rel16, </w:t>
      </w:r>
      <w:r w:rsidR="000264BF" w:rsidRPr="006247D9">
        <w:t>rel17</w:t>
      </w:r>
      <w:r w:rsidRPr="00D27132">
        <w:t>,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lastRenderedPageBreak/>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18B0CD6B" w:rsidR="00394471" w:rsidRDefault="00394471" w:rsidP="00394471">
      <w:pPr>
        <w:rPr>
          <w:rFonts w:eastAsia="MS Mincho"/>
        </w:rPr>
      </w:pPr>
    </w:p>
    <w:p w14:paraId="16F2799E" w14:textId="77777777" w:rsidR="00E81DFA" w:rsidRPr="00A8464B" w:rsidRDefault="00E81DFA" w:rsidP="0017274C">
      <w:pPr>
        <w:pStyle w:val="4"/>
      </w:pPr>
      <w:r w:rsidRPr="00A8464B">
        <w:t>–</w:t>
      </w:r>
      <w:r w:rsidRPr="00A8464B">
        <w:tab/>
      </w:r>
      <w:r w:rsidRPr="0017274C">
        <w:rPr>
          <w:i/>
          <w:iCs/>
        </w:rPr>
        <w:t>UuMessageTransferSidelink</w:t>
      </w:r>
    </w:p>
    <w:p w14:paraId="6F305DBD" w14:textId="77777777" w:rsidR="00E81DFA" w:rsidRPr="00A8464B" w:rsidRDefault="00E81DFA" w:rsidP="00E81DFA">
      <w:r w:rsidRPr="00A8464B">
        <w:t xml:space="preserve">The </w:t>
      </w:r>
      <w:r w:rsidRPr="00A8464B">
        <w:rPr>
          <w:i/>
        </w:rPr>
        <w:t>UuMessageTransferSidelink</w:t>
      </w:r>
      <w:r w:rsidRPr="00A8464B">
        <w:t xml:space="preserve"> message is used for the sidelink transfer of Paging message and System Information messages.</w:t>
      </w:r>
    </w:p>
    <w:p w14:paraId="2D891678" w14:textId="77777777" w:rsidR="00E81DFA" w:rsidRPr="00A8464B" w:rsidRDefault="00E81DFA" w:rsidP="0017274C">
      <w:pPr>
        <w:pStyle w:val="B1"/>
      </w:pPr>
      <w:r w:rsidRPr="00A8464B">
        <w:t xml:space="preserve">Signalling radio bearer: </w:t>
      </w:r>
      <w:r w:rsidRPr="00A8464B">
        <w:rPr>
          <w:rFonts w:eastAsia="等线"/>
          <w:lang w:eastAsia="zh-CN"/>
        </w:rPr>
        <w:t>SL-SRB3</w:t>
      </w:r>
    </w:p>
    <w:p w14:paraId="7F2FC857" w14:textId="77777777" w:rsidR="00E81DFA" w:rsidRPr="00A8464B" w:rsidRDefault="00E81DFA" w:rsidP="0017274C">
      <w:pPr>
        <w:pStyle w:val="B1"/>
      </w:pPr>
      <w:r w:rsidRPr="00A8464B">
        <w:t>RLC-SAP: AM</w:t>
      </w:r>
    </w:p>
    <w:p w14:paraId="6725AE22" w14:textId="77777777" w:rsidR="00E81DFA" w:rsidRPr="00A8464B" w:rsidRDefault="00E81DFA" w:rsidP="0017274C">
      <w:pPr>
        <w:pStyle w:val="B1"/>
      </w:pPr>
      <w:r w:rsidRPr="00A8464B">
        <w:t>Logical channel: SCCH</w:t>
      </w:r>
    </w:p>
    <w:p w14:paraId="2B964A5C" w14:textId="77777777" w:rsidR="00E81DFA" w:rsidRPr="00A8464B" w:rsidRDefault="00E81DFA" w:rsidP="0017274C">
      <w:pPr>
        <w:pStyle w:val="B1"/>
      </w:pPr>
      <w:r w:rsidRPr="00A8464B">
        <w:t>Direction: L2 U2N Relay UE to L2 U2N Remote UE</w:t>
      </w:r>
    </w:p>
    <w:p w14:paraId="3FAF7680" w14:textId="77777777" w:rsidR="00E81DFA" w:rsidRPr="00A8464B" w:rsidRDefault="00E81DFA" w:rsidP="0017274C">
      <w:pPr>
        <w:pStyle w:val="TH"/>
      </w:pPr>
      <w:r w:rsidRPr="0017274C">
        <w:rPr>
          <w:i/>
          <w:iCs/>
        </w:rPr>
        <w:t>UuMessageTransferSidelink</w:t>
      </w:r>
      <w:r w:rsidRPr="00A8464B">
        <w:t xml:space="preserve"> message</w:t>
      </w:r>
    </w:p>
    <w:p w14:paraId="327AB197" w14:textId="77777777" w:rsidR="00E81DFA" w:rsidRPr="00D27132" w:rsidRDefault="00E81DFA" w:rsidP="00E81DFA">
      <w:pPr>
        <w:pStyle w:val="PL"/>
      </w:pPr>
      <w:r w:rsidRPr="00D27132">
        <w:t>-- ASN1START</w:t>
      </w:r>
    </w:p>
    <w:p w14:paraId="7D4236E9" w14:textId="77777777" w:rsidR="00E81DFA" w:rsidRDefault="00E81DFA" w:rsidP="00E81DFA">
      <w:pPr>
        <w:pStyle w:val="PL"/>
      </w:pPr>
      <w:r>
        <w:t>-- TAG-UUMESSAGETRANSFERSIDELINK-START</w:t>
      </w:r>
    </w:p>
    <w:p w14:paraId="70418DDD" w14:textId="77777777" w:rsidR="00E81DFA" w:rsidRDefault="00E81DFA" w:rsidP="00E81DFA">
      <w:pPr>
        <w:pStyle w:val="PL"/>
      </w:pPr>
    </w:p>
    <w:p w14:paraId="1DEC55FE" w14:textId="77777777" w:rsidR="00E81DFA" w:rsidRDefault="00E81DFA" w:rsidP="00E81DFA">
      <w:pPr>
        <w:pStyle w:val="PL"/>
      </w:pPr>
      <w:r>
        <w:t>UuMessageTransferSidelink-r17 ::=           SEQUENCE {</w:t>
      </w:r>
    </w:p>
    <w:p w14:paraId="0EABAABF" w14:textId="0A3A0839" w:rsidR="00E81DFA" w:rsidRDefault="00E81DFA" w:rsidP="00E81DFA">
      <w:pPr>
        <w:pStyle w:val="PL"/>
      </w:pPr>
      <w:r>
        <w:t xml:space="preserve">    criticalExtensions                          CHOICE {</w:t>
      </w:r>
    </w:p>
    <w:p w14:paraId="6AC22113" w14:textId="444CE453" w:rsidR="00E81DFA" w:rsidRDefault="00E81DFA" w:rsidP="00E81DFA">
      <w:pPr>
        <w:pStyle w:val="PL"/>
      </w:pPr>
      <w:r>
        <w:t xml:space="preserve">        uuMessageTransferSidelink-r17               UuMessageTransferSidelink-r17-IEs,</w:t>
      </w:r>
    </w:p>
    <w:p w14:paraId="347BBEE1" w14:textId="32DEB8B2" w:rsidR="00E81DFA" w:rsidRDefault="00E81DFA" w:rsidP="00E81DFA">
      <w:pPr>
        <w:pStyle w:val="PL"/>
      </w:pPr>
      <w:r>
        <w:t xml:space="preserve">        criticalExtensionsFuture                    SEQUENCE {}</w:t>
      </w:r>
    </w:p>
    <w:p w14:paraId="0A568393" w14:textId="77777777" w:rsidR="00E81DFA" w:rsidRDefault="00E81DFA" w:rsidP="00E81DFA">
      <w:pPr>
        <w:pStyle w:val="PL"/>
      </w:pPr>
      <w:r>
        <w:t xml:space="preserve">    }</w:t>
      </w:r>
    </w:p>
    <w:p w14:paraId="34025CF8" w14:textId="77777777" w:rsidR="00E81DFA" w:rsidRDefault="00E81DFA" w:rsidP="00E81DFA">
      <w:pPr>
        <w:pStyle w:val="PL"/>
      </w:pPr>
      <w:r>
        <w:t>}</w:t>
      </w:r>
    </w:p>
    <w:p w14:paraId="59B56345" w14:textId="77777777" w:rsidR="00E81DFA" w:rsidRDefault="00E81DFA" w:rsidP="00E81DFA">
      <w:pPr>
        <w:pStyle w:val="PL"/>
      </w:pPr>
    </w:p>
    <w:p w14:paraId="1EAE2B5B" w14:textId="77777777" w:rsidR="00E81DFA" w:rsidRDefault="00E81DFA" w:rsidP="00E81DFA">
      <w:pPr>
        <w:pStyle w:val="PL"/>
      </w:pPr>
      <w:r>
        <w:t>UuMessageTransferSidelink-r17-IEs ::=       SEQUENCE {</w:t>
      </w:r>
    </w:p>
    <w:p w14:paraId="1AC1FB02" w14:textId="55AF33DC" w:rsidR="00E81DFA" w:rsidRDefault="00E81DFA" w:rsidP="00E81DFA">
      <w:pPr>
        <w:pStyle w:val="PL"/>
      </w:pPr>
      <w:r>
        <w:t xml:space="preserve">    sl-PagingDelivery-r17                       OCTET STRING (CONTAINING PagingRecord)                   OPTIONAL,   -- Need N</w:t>
      </w:r>
    </w:p>
    <w:p w14:paraId="1EC73101" w14:textId="0FF571AB" w:rsidR="00E81DFA" w:rsidRDefault="00E81DFA" w:rsidP="00E81DFA">
      <w:pPr>
        <w:pStyle w:val="PL"/>
      </w:pPr>
      <w:r>
        <w:t xml:space="preserve">    sl-SIB1-Delivery-r17                        OCTET STRING (CONTAINING SIB1)                           OPTIONAL,   -- Need N</w:t>
      </w:r>
    </w:p>
    <w:p w14:paraId="5AAFAC75" w14:textId="4C5DBFE1" w:rsidR="00E81DFA" w:rsidRDefault="00E81DFA" w:rsidP="00E81DFA">
      <w:pPr>
        <w:pStyle w:val="PL"/>
      </w:pPr>
      <w:r>
        <w:t xml:space="preserve">    sl-SystemInformationDelivery-r17            OCTET STRING (CONTAINING SystemInformation)              OPTIONAL,   -- Need N</w:t>
      </w:r>
    </w:p>
    <w:p w14:paraId="2077EE15" w14:textId="328B62AF" w:rsidR="00E81DFA" w:rsidRDefault="00E81DFA" w:rsidP="00E81DFA">
      <w:pPr>
        <w:pStyle w:val="PL"/>
      </w:pPr>
      <w:r>
        <w:t xml:space="preserve">    lateNonCriticalExtension                    OCTET STRING                                             OPTIONAL,</w:t>
      </w:r>
    </w:p>
    <w:p w14:paraId="33F54C7C" w14:textId="3C47C71A" w:rsidR="00E81DFA" w:rsidRDefault="00E81DFA" w:rsidP="00E81DFA">
      <w:pPr>
        <w:pStyle w:val="PL"/>
      </w:pPr>
      <w:r>
        <w:t xml:space="preserve">    nonCriticalExtension                        SEQUENCE {}                                              OPTIONAL</w:t>
      </w:r>
    </w:p>
    <w:p w14:paraId="6483F501" w14:textId="77777777" w:rsidR="00E81DFA" w:rsidRDefault="00E81DFA" w:rsidP="00E81DFA">
      <w:pPr>
        <w:pStyle w:val="PL"/>
      </w:pPr>
      <w:r>
        <w:t>}</w:t>
      </w:r>
    </w:p>
    <w:p w14:paraId="355B1DE7" w14:textId="77777777" w:rsidR="00E81DFA" w:rsidRDefault="00E81DFA" w:rsidP="00E81DFA">
      <w:pPr>
        <w:pStyle w:val="PL"/>
      </w:pPr>
    </w:p>
    <w:p w14:paraId="56ECDF46" w14:textId="77777777" w:rsidR="00E81DFA" w:rsidRDefault="00E81DFA" w:rsidP="00E81DFA">
      <w:pPr>
        <w:pStyle w:val="PL"/>
      </w:pPr>
      <w:r>
        <w:t>-- TAG-UUMESSAGETRANSFERSIDELINK-STOP</w:t>
      </w:r>
    </w:p>
    <w:p w14:paraId="38C52117" w14:textId="4F504ED3" w:rsidR="00E81DFA" w:rsidRPr="00D27132" w:rsidRDefault="00E81DFA" w:rsidP="00E81DFA">
      <w:pPr>
        <w:pStyle w:val="PL"/>
      </w:pPr>
      <w:r w:rsidRPr="00D27132">
        <w:t>-- ASN1STOP</w:t>
      </w:r>
    </w:p>
    <w:p w14:paraId="6B1F95C6" w14:textId="77777777" w:rsidR="00E81DFA" w:rsidRPr="00A8464B"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1DFA" w:rsidRPr="00A8464B" w14:paraId="6335ADB8" w14:textId="77777777" w:rsidTr="00E22A74">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A8464B" w:rsidRDefault="00E81DFA" w:rsidP="0017274C">
            <w:pPr>
              <w:pStyle w:val="TAH"/>
              <w:rPr>
                <w:szCs w:val="22"/>
                <w:lang w:eastAsia="sv-SE"/>
              </w:rPr>
            </w:pPr>
            <w:r w:rsidRPr="0017274C">
              <w:rPr>
                <w:i/>
                <w:iCs/>
              </w:rPr>
              <w:lastRenderedPageBreak/>
              <w:t>UuMessageTransferSidelink</w:t>
            </w:r>
            <w:r w:rsidRPr="0017274C">
              <w:rPr>
                <w:i/>
                <w:iCs/>
                <w:szCs w:val="22"/>
                <w:lang w:eastAsia="sv-SE"/>
              </w:rPr>
              <w:t>-IEs</w:t>
            </w:r>
            <w:r w:rsidRPr="00A8464B">
              <w:rPr>
                <w:szCs w:val="22"/>
                <w:lang w:eastAsia="sv-SE"/>
              </w:rPr>
              <w:t xml:space="preserve"> field descriptions</w:t>
            </w:r>
          </w:p>
        </w:tc>
      </w:tr>
      <w:tr w:rsidR="00E81DFA" w:rsidRPr="00A8464B" w14:paraId="64394D76" w14:textId="77777777" w:rsidTr="00E22A74">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17274C" w:rsidRDefault="00E81DFA" w:rsidP="0017274C">
            <w:pPr>
              <w:pStyle w:val="TAL"/>
              <w:rPr>
                <w:b/>
                <w:bCs/>
                <w:i/>
                <w:iCs/>
                <w:lang w:eastAsia="en-GB"/>
              </w:rPr>
            </w:pPr>
            <w:r w:rsidRPr="0017274C">
              <w:rPr>
                <w:b/>
                <w:bCs/>
                <w:i/>
                <w:iCs/>
                <w:lang w:eastAsia="en-GB"/>
              </w:rPr>
              <w:t>sl-PagingDelivery</w:t>
            </w:r>
          </w:p>
          <w:p w14:paraId="15B88E57" w14:textId="77777777" w:rsidR="00E81DFA" w:rsidRPr="00A8464B" w:rsidRDefault="00E81DFA" w:rsidP="0017274C">
            <w:pPr>
              <w:pStyle w:val="TAL"/>
              <w:rPr>
                <w:szCs w:val="22"/>
                <w:lang w:eastAsia="sv-SE"/>
              </w:rPr>
            </w:pPr>
            <w:r w:rsidRPr="00A8464B">
              <w:rPr>
                <w:szCs w:val="22"/>
                <w:lang w:eastAsia="sv-SE"/>
              </w:rPr>
              <w:t>This field is used to transfer PagingRecord relevant to the L2 U2N Remote UE in RRC_IDLE or RRC_INACTIVE.</w:t>
            </w:r>
          </w:p>
        </w:tc>
      </w:tr>
      <w:tr w:rsidR="00E81DFA" w:rsidRPr="00A8464B" w14:paraId="1327C3CE" w14:textId="77777777" w:rsidTr="00E22A74">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17274C" w:rsidRDefault="00E81DFA" w:rsidP="0017274C">
            <w:pPr>
              <w:pStyle w:val="TAL"/>
              <w:rPr>
                <w:b/>
                <w:bCs/>
                <w:i/>
                <w:iCs/>
                <w:lang w:eastAsia="en-GB"/>
              </w:rPr>
            </w:pPr>
            <w:r w:rsidRPr="0017274C">
              <w:rPr>
                <w:b/>
                <w:bCs/>
                <w:i/>
                <w:iCs/>
                <w:lang w:eastAsia="en-GB"/>
              </w:rPr>
              <w:t>sl-SIB1-Delivery</w:t>
            </w:r>
          </w:p>
          <w:p w14:paraId="7037438F" w14:textId="77777777" w:rsidR="00E81DFA" w:rsidRPr="00A8464B" w:rsidRDefault="00E81DFA" w:rsidP="0017274C">
            <w:pPr>
              <w:pStyle w:val="TAL"/>
              <w:rPr>
                <w:lang w:eastAsia="en-GB"/>
              </w:rPr>
            </w:pPr>
            <w:r w:rsidRPr="00A8464B">
              <w:rPr>
                <w:lang w:eastAsia="en-GB"/>
              </w:rPr>
              <w:t xml:space="preserve">This field is used to transfer </w:t>
            </w:r>
            <w:r w:rsidRPr="00A8464B">
              <w:rPr>
                <w:lang w:eastAsia="sv-SE"/>
              </w:rPr>
              <w:t>SIB1</w:t>
            </w:r>
            <w:r w:rsidRPr="00A8464B">
              <w:rPr>
                <w:lang w:eastAsia="en-GB"/>
              </w:rPr>
              <w:t xml:space="preserve"> to </w:t>
            </w:r>
            <w:r w:rsidRPr="00A8464B">
              <w:rPr>
                <w:szCs w:val="22"/>
                <w:lang w:eastAsia="sv-SE"/>
              </w:rPr>
              <w:t>the L2 U2N Remote UE in RRC_IDLE or RRC_INACTIVE</w:t>
            </w:r>
            <w:r w:rsidRPr="00A8464B">
              <w:rPr>
                <w:lang w:eastAsia="en-GB"/>
              </w:rPr>
              <w:t>.</w:t>
            </w:r>
          </w:p>
        </w:tc>
      </w:tr>
      <w:tr w:rsidR="00E81DFA" w:rsidRPr="00A8464B" w14:paraId="4E08539A" w14:textId="77777777" w:rsidTr="00E22A74">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17274C" w:rsidRDefault="00E81DFA" w:rsidP="0017274C">
            <w:pPr>
              <w:pStyle w:val="TAL"/>
              <w:rPr>
                <w:b/>
                <w:bCs/>
                <w:i/>
                <w:iCs/>
                <w:lang w:eastAsia="en-GB"/>
              </w:rPr>
            </w:pPr>
            <w:r w:rsidRPr="0017274C">
              <w:rPr>
                <w:b/>
                <w:bCs/>
                <w:i/>
                <w:iCs/>
                <w:lang w:eastAsia="en-GB"/>
              </w:rPr>
              <w:t>sl-SystemInformationDelivery</w:t>
            </w:r>
          </w:p>
          <w:p w14:paraId="56C49155" w14:textId="77777777" w:rsidR="00E81DFA" w:rsidRPr="00A8464B" w:rsidRDefault="00E81DFA" w:rsidP="0017274C">
            <w:pPr>
              <w:pStyle w:val="TAL"/>
              <w:rPr>
                <w:lang w:eastAsia="en-GB"/>
              </w:rPr>
            </w:pPr>
            <w:r w:rsidRPr="00A8464B">
              <w:rPr>
                <w:lang w:eastAsia="en-GB"/>
              </w:rPr>
              <w:t xml:space="preserve">This field is used to transfer </w:t>
            </w:r>
            <w:r w:rsidRPr="00A8464B">
              <w:rPr>
                <w:lang w:eastAsia="sv-SE"/>
              </w:rPr>
              <w:t>SIBs</w:t>
            </w:r>
            <w:r w:rsidRPr="00A8464B">
              <w:rPr>
                <w:lang w:eastAsia="en-GB"/>
              </w:rPr>
              <w:t xml:space="preserve"> to </w:t>
            </w:r>
            <w:r w:rsidRPr="00A8464B">
              <w:rPr>
                <w:szCs w:val="22"/>
                <w:lang w:eastAsia="sv-SE"/>
              </w:rPr>
              <w:t>the L2 U2N Remote UE in RRC_IDLE or RRC_INACTIVE</w:t>
            </w:r>
            <w:r w:rsidRPr="00A8464B">
              <w:rPr>
                <w:lang w:eastAsia="en-GB"/>
              </w:rPr>
              <w:t>.</w:t>
            </w:r>
          </w:p>
        </w:tc>
      </w:tr>
    </w:tbl>
    <w:p w14:paraId="51C53E43" w14:textId="77777777" w:rsidR="00E81DFA" w:rsidRPr="00D27132" w:rsidRDefault="00E81DFA" w:rsidP="00394471">
      <w:pPr>
        <w:rPr>
          <w:rFonts w:eastAsia="MS Mincho"/>
        </w:rPr>
      </w:pPr>
    </w:p>
    <w:p w14:paraId="65635F9C" w14:textId="77777777" w:rsidR="00394471" w:rsidRPr="00D27132" w:rsidRDefault="00394471" w:rsidP="00394471">
      <w:pPr>
        <w:pStyle w:val="4"/>
      </w:pPr>
      <w:bookmarkStart w:id="2258" w:name="_Toc60777574"/>
      <w:bookmarkStart w:id="2259" w:name="_Toc90651449"/>
      <w:r w:rsidRPr="00D27132">
        <w:t>–</w:t>
      </w:r>
      <w:r w:rsidRPr="00D27132">
        <w:tab/>
      </w:r>
      <w:r w:rsidRPr="00D27132">
        <w:rPr>
          <w:i/>
          <w:iCs/>
        </w:rPr>
        <w:t xml:space="preserve">End of </w:t>
      </w:r>
      <w:r w:rsidRPr="00D27132">
        <w:rPr>
          <w:i/>
          <w:iCs/>
          <w:noProof/>
        </w:rPr>
        <w:t>PC5-RRC-Definitions</w:t>
      </w:r>
      <w:bookmarkEnd w:id="2258"/>
      <w:bookmarkEnd w:id="2259"/>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1"/>
      </w:pPr>
      <w:bookmarkStart w:id="2260" w:name="_Toc60777575"/>
      <w:bookmarkStart w:id="2261" w:name="_Toc90651450"/>
      <w:r w:rsidRPr="00D27132">
        <w:lastRenderedPageBreak/>
        <w:t>7</w:t>
      </w:r>
      <w:r w:rsidRPr="00D27132">
        <w:tab/>
        <w:t>Variables and constants</w:t>
      </w:r>
      <w:bookmarkEnd w:id="2260"/>
      <w:bookmarkEnd w:id="2261"/>
    </w:p>
    <w:p w14:paraId="636D60F9" w14:textId="77777777" w:rsidR="00394471" w:rsidRPr="00D27132" w:rsidRDefault="00394471" w:rsidP="00394471">
      <w:pPr>
        <w:pStyle w:val="2"/>
      </w:pPr>
      <w:bookmarkStart w:id="2262" w:name="_Toc60777576"/>
      <w:bookmarkStart w:id="2263" w:name="_Toc90651451"/>
      <w:r w:rsidRPr="00D27132">
        <w:t>7.1</w:t>
      </w:r>
      <w:r w:rsidRPr="00D27132">
        <w:tab/>
        <w:t>Timers</w:t>
      </w:r>
      <w:bookmarkEnd w:id="2262"/>
      <w:bookmarkEnd w:id="2263"/>
    </w:p>
    <w:p w14:paraId="762E1DA0" w14:textId="77777777" w:rsidR="00394471" w:rsidRPr="00D27132" w:rsidRDefault="00394471" w:rsidP="00394471">
      <w:pPr>
        <w:pStyle w:val="3"/>
      </w:pPr>
      <w:bookmarkStart w:id="2264" w:name="_Toc60777577"/>
      <w:bookmarkStart w:id="2265" w:name="_Toc90651452"/>
      <w:r w:rsidRPr="00D27132">
        <w:t>7.1.1</w:t>
      </w:r>
      <w:r w:rsidRPr="00D27132">
        <w:tab/>
        <w:t>Timers (Informative)</w:t>
      </w:r>
      <w:bookmarkEnd w:id="2264"/>
      <w:bookmarkEnd w:id="226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D27132"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27132" w:rsidRDefault="00394471" w:rsidP="00964CC4">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Setup</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 cell re-selection</w:t>
            </w:r>
            <w:r w:rsidR="00E81DFA">
              <w:rPr>
                <w:rFonts w:cs="Arial"/>
                <w:lang w:eastAsia="sv-SE"/>
              </w:rPr>
              <w:t>, the (re)selected L2 U2N Relay UE becomes unsuitable,</w:t>
            </w:r>
            <w:r w:rsidRPr="00D27132">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27132" w:rsidRDefault="00394471" w:rsidP="00964CC4">
            <w:pPr>
              <w:pStyle w:val="TAL"/>
              <w:rPr>
                <w:lang w:eastAsia="en-GB"/>
              </w:rPr>
            </w:pPr>
            <w:r w:rsidRPr="00D27132">
              <w:rPr>
                <w:rFonts w:cs="Arial"/>
                <w:szCs w:val="18"/>
                <w:lang w:eastAsia="sv-SE"/>
              </w:rPr>
              <w:t xml:space="preserve">Perform the actions as specified in 5.3.3.7. </w:t>
            </w:r>
          </w:p>
        </w:tc>
      </w:tr>
      <w:tr w:rsidR="00D27132"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27132" w:rsidRDefault="00394471" w:rsidP="00964CC4">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27132" w:rsidRDefault="00394471" w:rsidP="00964CC4">
            <w:pPr>
              <w:pStyle w:val="TAL"/>
              <w:rPr>
                <w:lang w:eastAsia="en-GB"/>
              </w:rPr>
            </w:pPr>
            <w:r w:rsidRPr="00D27132">
              <w:rPr>
                <w:lang w:eastAsia="en-GB"/>
              </w:rPr>
              <w:t xml:space="preserve">Upon transmission of </w:t>
            </w:r>
            <w:r w:rsidRPr="00D2713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57A16261" w:rsidR="00394471" w:rsidRPr="00D27132" w:rsidRDefault="00394471" w:rsidP="00964CC4">
            <w:pPr>
              <w:pStyle w:val="TAL"/>
              <w:rPr>
                <w:lang w:eastAsia="en-GB"/>
              </w:rPr>
            </w:pPr>
            <w:r w:rsidRPr="00D27132">
              <w:rPr>
                <w:lang w:eastAsia="en-GB"/>
              </w:rPr>
              <w:t xml:space="preserve">Upon reception of </w:t>
            </w:r>
            <w:r w:rsidRPr="00D27132">
              <w:rPr>
                <w:i/>
                <w:iCs/>
                <w:lang w:eastAsia="en-GB"/>
              </w:rPr>
              <w:t>RRCReestablishment</w:t>
            </w:r>
            <w:r w:rsidRPr="00D27132">
              <w:rPr>
                <w:lang w:eastAsia="en-GB"/>
              </w:rPr>
              <w:t xml:space="preserve"> or </w:t>
            </w:r>
            <w:r w:rsidRPr="00D27132">
              <w:rPr>
                <w:i/>
                <w:lang w:eastAsia="en-GB"/>
              </w:rPr>
              <w:t>RRCSetup</w:t>
            </w:r>
            <w:r w:rsidRPr="00D27132">
              <w:rPr>
                <w:lang w:eastAsia="en-GB"/>
              </w:rPr>
              <w:t xml:space="preserve"> message as well as when the selected cell becomes unsuitable</w:t>
            </w:r>
            <w:r w:rsidR="00E81DFA">
              <w:rPr>
                <w:rFonts w:cs="Arial"/>
                <w:lang w:eastAsia="en-GB"/>
              </w:rPr>
              <w:t xml:space="preserve"> </w:t>
            </w:r>
            <w:r w:rsidR="00E81DFA">
              <w:rPr>
                <w:lang w:eastAsia="en-GB"/>
              </w:rPr>
              <w:t>or</w:t>
            </w:r>
            <w:r w:rsidR="00E81DFA">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27132" w:rsidRDefault="00394471" w:rsidP="00964CC4">
            <w:pPr>
              <w:pStyle w:val="TAL"/>
              <w:rPr>
                <w:lang w:eastAsia="en-GB"/>
              </w:rPr>
            </w:pPr>
            <w:r w:rsidRPr="00D27132">
              <w:rPr>
                <w:lang w:eastAsia="en-GB"/>
              </w:rPr>
              <w:t>Go to RRC_IDLE</w:t>
            </w:r>
          </w:p>
        </w:tc>
      </w:tr>
      <w:tr w:rsidR="00D27132"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27132" w:rsidRDefault="00394471" w:rsidP="00964CC4">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ject</w:t>
            </w:r>
            <w:r w:rsidRPr="00D27132">
              <w:rPr>
                <w:rFonts w:cs="Arial"/>
                <w:lang w:eastAsia="sv-SE"/>
              </w:rPr>
              <w:t xml:space="preserve"> while performing RRC connection establishment or resume, upon reception of </w:t>
            </w:r>
            <w:r w:rsidRPr="00D27132">
              <w:rPr>
                <w:rFonts w:cs="Arial"/>
                <w:i/>
                <w:lang w:eastAsia="sv-SE"/>
              </w:rPr>
              <w:t>RRCRelease</w:t>
            </w:r>
            <w:r w:rsidRPr="00D27132">
              <w:rPr>
                <w:rFonts w:cs="Arial"/>
                <w:lang w:eastAsia="sv-SE"/>
              </w:rPr>
              <w:t xml:space="preserve"> with </w:t>
            </w:r>
            <w:r w:rsidRPr="00D27132">
              <w:rPr>
                <w:rFonts w:cs="Arial"/>
                <w:i/>
                <w:lang w:eastAsia="sv-SE"/>
              </w:rPr>
              <w:t>waitTime</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D27132" w:rsidRDefault="00394471" w:rsidP="00964CC4">
            <w:pPr>
              <w:pStyle w:val="TAL"/>
              <w:rPr>
                <w:lang w:eastAsia="en-GB"/>
              </w:rPr>
            </w:pPr>
            <w:r w:rsidRPr="00D27132">
              <w:rPr>
                <w:rFonts w:cs="Arial"/>
                <w:lang w:eastAsia="sv-SE"/>
              </w:rPr>
              <w:t>Upon entering RRC_CONNECTED or RRC_IDLE, upon cell re-selection</w:t>
            </w:r>
            <w:r w:rsidR="00E81DFA">
              <w:rPr>
                <w:rFonts w:cs="Arial"/>
                <w:lang w:eastAsia="sv-SE"/>
              </w:rPr>
              <w:t>, upon cell change due to relay (re)selection,</w:t>
            </w:r>
            <w:r w:rsidRPr="00D27132">
              <w:rPr>
                <w:rFonts w:cs="Arial"/>
                <w:lang w:eastAsia="sv-SE"/>
              </w:rPr>
              <w:t xml:space="preserve"> and upon reception of </w:t>
            </w:r>
            <w:r w:rsidRPr="00D27132">
              <w:rPr>
                <w:rFonts w:cs="Arial"/>
                <w:i/>
                <w:lang w:eastAsia="sv-SE"/>
              </w:rPr>
              <w:t>RRCReject</w:t>
            </w:r>
            <w:r w:rsidRPr="00D2713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27132" w:rsidRDefault="00394471" w:rsidP="00964CC4">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07921DDA" w:rsidR="00394471" w:rsidRPr="00D27132" w:rsidRDefault="00394471" w:rsidP="00964CC4">
            <w:pPr>
              <w:pStyle w:val="TAL"/>
              <w:rPr>
                <w:lang w:eastAsia="sv-SE"/>
              </w:rPr>
            </w:pPr>
            <w:r w:rsidRPr="00D27132">
              <w:rPr>
                <w:lang w:eastAsia="en-GB"/>
              </w:rPr>
              <w:t xml:space="preserve">Upon reception of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t>
            </w:r>
            <w:r w:rsidR="00DB6B82">
              <w:rPr>
                <w:lang w:eastAsia="en-GB"/>
              </w:rPr>
              <w:t xml:space="preserve">for the MCG, or upon reception of </w:t>
            </w:r>
            <w:r w:rsidR="00DB6B82">
              <w:rPr>
                <w:i/>
                <w:lang w:eastAsia="en-GB"/>
              </w:rPr>
              <w:t>RRCReconfiguration</w:t>
            </w:r>
            <w:r w:rsidR="00DB6B82">
              <w:rPr>
                <w:lang w:eastAsia="en-GB"/>
              </w:rPr>
              <w:t xml:space="preserve"> message including </w:t>
            </w:r>
            <w:r w:rsidR="00DB6B82">
              <w:rPr>
                <w:i/>
                <w:lang w:eastAsia="en-GB"/>
              </w:rPr>
              <w:t>reconfigurationWithSync</w:t>
            </w:r>
            <w:r w:rsidR="00DB6B82">
              <w:rPr>
                <w:lang w:eastAsia="en-GB"/>
              </w:rPr>
              <w:t xml:space="preserve"> for the SCG not indicated as deactivated in the NR or E-UTRA message containing the </w:t>
            </w:r>
            <w:r w:rsidR="00DB6B82">
              <w:rPr>
                <w:i/>
                <w:lang w:eastAsia="en-GB"/>
              </w:rPr>
              <w:t>RRCReconfiguration</w:t>
            </w:r>
            <w:r w:rsidR="00DB6B82">
              <w:rPr>
                <w:lang w:eastAsia="en-GB"/>
              </w:rPr>
              <w:t xml:space="preserve"> message </w:t>
            </w:r>
            <w:r w:rsidRPr="00D27132">
              <w:rPr>
                <w:lang w:eastAsia="en-GB"/>
              </w:rPr>
              <w:t xml:space="preserve">or upon conditional reconfiguration execution i.e. when applying a stored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Upon successful completion of random access on the corresponding SpCell</w:t>
            </w:r>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upon receiving RRCReconfiguration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r w:rsidRPr="00D27132">
              <w:rPr>
                <w:i/>
                <w:iCs/>
                <w:lang w:eastAsia="en-GB"/>
              </w:rPr>
              <w:t>rlf-TimersAndConstan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D27132" w:rsidRDefault="00394471" w:rsidP="00964CC4">
            <w:pPr>
              <w:pStyle w:val="TAL"/>
              <w:rPr>
                <w:lang w:eastAsia="en-GB"/>
              </w:rPr>
            </w:pPr>
            <w:r w:rsidRPr="00D27132">
              <w:rPr>
                <w:lang w:eastAsia="en-GB"/>
              </w:rPr>
              <w:t>Upon selection of a suitable NR cell</w:t>
            </w:r>
            <w:r w:rsidR="00E81DFA">
              <w:rPr>
                <w:lang w:eastAsia="en-GB"/>
              </w:rPr>
              <w:t>, or upon selection of a suitable L2 U2N Relay UE,</w:t>
            </w:r>
            <w:r w:rsidRPr="00D27132">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PCell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receiving </w:t>
            </w:r>
            <w:r w:rsidRPr="00D27132">
              <w:rPr>
                <w:i/>
                <w:lang w:eastAsia="en-GB"/>
              </w:rPr>
              <w:t>RRCReconfiguration</w:t>
            </w:r>
            <w:r w:rsidRPr="00D27132">
              <w:rPr>
                <w:lang w:eastAsia="en-GB"/>
              </w:rPr>
              <w:t xml:space="preserve">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r w:rsidRPr="00D27132">
              <w:rPr>
                <w:i/>
                <w:iCs/>
                <w:lang w:eastAsia="en-GB"/>
              </w:rPr>
              <w:t>rlf-TimersAndConstant</w:t>
            </w:r>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and upon the expiry of T310 in corresponding SpCell.</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r w:rsidRPr="00D27132">
              <w:rPr>
                <w:i/>
                <w:lang w:eastAsia="en-GB"/>
              </w:rPr>
              <w:t>MCGFailureInformation</w:t>
            </w:r>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ResumeRequest </w:t>
            </w:r>
            <w:r w:rsidRPr="00D27132">
              <w:rPr>
                <w:lang w:eastAsia="sv-SE"/>
              </w:rPr>
              <w:t>or</w:t>
            </w:r>
            <w:r w:rsidRPr="00D27132">
              <w:rPr>
                <w:i/>
                <w:lang w:eastAsia="sv-SE"/>
              </w:rPr>
              <w:t xml:space="preserve"> RRCResumeRequest1</w:t>
            </w:r>
            <w:r w:rsidR="00870415">
              <w:rPr>
                <w:i/>
                <w:lang w:eastAsia="sv-SE"/>
              </w:rPr>
              <w:t xml:space="preserve"> when the resume procedure is not initiated for SDT</w:t>
            </w:r>
            <w:r w:rsidRPr="00D27132">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51B49C69"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r w:rsidR="00E81DFA">
              <w:rPr>
                <w:rFonts w:cs="Arial"/>
                <w:lang w:eastAsia="sv-SE"/>
              </w:rPr>
              <w:t>,</w:t>
            </w:r>
            <w:r w:rsidR="000F6132" w:rsidRPr="00D27132">
              <w:rPr>
                <w:rFonts w:cs="Arial"/>
                <w:lang w:eastAsia="sv-SE"/>
              </w:rPr>
              <w:t xml:space="preserve"> upon</w:t>
            </w:r>
            <w:r w:rsidRPr="00D27132">
              <w:rPr>
                <w:rFonts w:cs="Arial"/>
                <w:lang w:eastAsia="sv-SE"/>
              </w:rPr>
              <w:t xml:space="preserve"> cell re-selection</w:t>
            </w:r>
            <w:r w:rsidR="00E81DFA">
              <w:rPr>
                <w:rFonts w:cs="Arial"/>
                <w:lang w:eastAsia="sv-SE"/>
              </w:rPr>
              <w:t xml:space="preserve"> and upon relay (re)selection</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870415" w:rsidRPr="00D27132"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D27132" w:rsidRDefault="00870415" w:rsidP="00870415">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214323" w:rsidRDefault="00870415" w:rsidP="00870415">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73A05D0" w:rsidR="00870415" w:rsidRPr="00D27132" w:rsidRDefault="00870415" w:rsidP="00870415">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D27132" w:rsidRDefault="00870415" w:rsidP="00870415">
            <w:pPr>
              <w:pStyle w:val="TAL"/>
              <w:rPr>
                <w:rFonts w:cs="Arial"/>
                <w:szCs w:val="18"/>
                <w:lang w:eastAsia="sv-SE"/>
              </w:rPr>
            </w:pPr>
            <w:r>
              <w:rPr>
                <w:rFonts w:cs="Arial"/>
                <w:szCs w:val="18"/>
                <w:lang w:eastAsia="sv-SE"/>
              </w:rPr>
              <w:t>Perform the actions as specified in 5.3.13.5.</w:t>
            </w:r>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r w:rsidRPr="00D27132">
              <w:rPr>
                <w:i/>
                <w:lang w:eastAsia="sv-SE"/>
              </w:rPr>
              <w:t>RRCRelease</w:t>
            </w:r>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r w:rsidRPr="00D27132">
              <w:rPr>
                <w:i/>
                <w:lang w:eastAsia="sv-SE"/>
              </w:rPr>
              <w:t>measConfig</w:t>
            </w:r>
            <w:r w:rsidRPr="00D27132">
              <w:rPr>
                <w:lang w:eastAsia="sv-SE"/>
              </w:rPr>
              <w:t xml:space="preserve"> including a </w:t>
            </w:r>
            <w:r w:rsidRPr="00D27132">
              <w:rPr>
                <w:i/>
                <w:lang w:eastAsia="sv-SE"/>
              </w:rPr>
              <w:t>reportConfig</w:t>
            </w:r>
            <w:r w:rsidRPr="00D27132">
              <w:rPr>
                <w:lang w:eastAsia="sv-SE"/>
              </w:rPr>
              <w:t xml:space="preserve"> with the purpose set to </w:t>
            </w:r>
            <w:r w:rsidRPr="00D2713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r w:rsidRPr="00D27132">
              <w:rPr>
                <w:i/>
                <w:lang w:eastAsia="sv-SE"/>
              </w:rPr>
              <w:t>cgi-info</w:t>
            </w:r>
            <w:r w:rsidRPr="00D27132">
              <w:rPr>
                <w:lang w:eastAsia="sv-SE"/>
              </w:rPr>
              <w:t xml:space="preserve">,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CGI</w:t>
            </w:r>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r w:rsidRPr="00D27132">
              <w:rPr>
                <w:i/>
                <w:lang w:eastAsia="en-GB"/>
              </w:rPr>
              <w:t>measConfig</w:t>
            </w:r>
            <w:r w:rsidRPr="00D27132">
              <w:rPr>
                <w:lang w:eastAsia="en-GB"/>
              </w:rPr>
              <w:t xml:space="preserve"> including </w:t>
            </w:r>
            <w:r w:rsidRPr="00D27132">
              <w:rPr>
                <w:i/>
                <w:lang w:eastAsia="en-GB"/>
              </w:rPr>
              <w:t>reportConfigNR</w:t>
            </w:r>
            <w:r w:rsidRPr="00D27132">
              <w:rPr>
                <w:lang w:eastAsia="en-GB"/>
              </w:rPr>
              <w:t xml:space="preserve"> with the purpose set to </w:t>
            </w:r>
            <w:r w:rsidRPr="00D27132">
              <w:rPr>
                <w:i/>
                <w:lang w:eastAsia="en-GB"/>
              </w:rPr>
              <w:t>reportSFTD</w:t>
            </w:r>
            <w:r w:rsidRPr="00D27132">
              <w:rPr>
                <w:lang w:eastAsia="en-GB"/>
              </w:rPr>
              <w:t xml:space="preserve"> and </w:t>
            </w:r>
            <w:r w:rsidRPr="00D27132">
              <w:rPr>
                <w:i/>
                <w:lang w:eastAsia="en-GB"/>
              </w:rPr>
              <w:t>drx-SFTD-NeighMeas</w:t>
            </w:r>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SFTD</w:t>
            </w:r>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r w:rsidRPr="00D27132">
              <w:rPr>
                <w:i/>
                <w:lang w:eastAsia="en-GB"/>
              </w:rPr>
              <w:t xml:space="preserve">RRCRelease </w:t>
            </w:r>
            <w:r w:rsidRPr="00D27132">
              <w:rPr>
                <w:lang w:eastAsia="en-GB"/>
              </w:rPr>
              <w:t xml:space="preserve">message with </w:t>
            </w:r>
            <w:r w:rsidRPr="00D27132">
              <w:rPr>
                <w:i/>
                <w:iCs/>
                <w:lang w:eastAsia="en-GB"/>
              </w:rPr>
              <w:t>deprioritisationTimer</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deprioritisation of all frequencies or NR signalled by </w:t>
            </w:r>
            <w:r w:rsidRPr="00D27132">
              <w:rPr>
                <w:i/>
                <w:lang w:eastAsia="en-GB"/>
              </w:rPr>
              <w:t>RRCRelease.</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r w:rsidRPr="00D27132">
              <w:rPr>
                <w:i/>
                <w:lang w:eastAsia="sv-SE"/>
              </w:rPr>
              <w:t>LoggedMeasurementConfiguration</w:t>
            </w:r>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r w:rsidRPr="00D27132">
              <w:rPr>
                <w:i/>
                <w:iCs/>
                <w:lang w:eastAsia="sv-SE"/>
              </w:rPr>
              <w:t>LoggedMeasurementConfiguration</w:t>
            </w:r>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r w:rsidRPr="00D27132">
              <w:rPr>
                <w:i/>
                <w:lang w:eastAsia="sv-SE"/>
              </w:rPr>
              <w:t xml:space="preserve">validityArea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elayBudgetReport</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宋体"/>
              </w:rPr>
              <w:t xml:space="preserve">releasing </w:t>
            </w:r>
            <w:r w:rsidRPr="00D27132">
              <w:rPr>
                <w:i/>
                <w:lang w:eastAsia="en-GB"/>
              </w:rPr>
              <w:t>delayBudgetReportingConfig</w:t>
            </w:r>
            <w:r w:rsidRPr="00D27132">
              <w:rPr>
                <w:rFonts w:eastAsia="宋体"/>
              </w:rPr>
              <w:t xml:space="preserve"> during </w:t>
            </w:r>
            <w:r w:rsidRPr="00D27132">
              <w:rPr>
                <w:lang w:eastAsia="en-GB"/>
              </w:rPr>
              <w:t xml:space="preserve">the connection re-establishment/resume procedures, and upon receiving </w:t>
            </w:r>
            <w:r w:rsidRPr="00D27132">
              <w:rPr>
                <w:i/>
                <w:lang w:eastAsia="en-GB"/>
              </w:rPr>
              <w:t>delayBudgetReportingConfig</w:t>
            </w:r>
            <w:r w:rsidRPr="00D27132">
              <w:rPr>
                <w:lang w:eastAsia="en-GB"/>
              </w:rPr>
              <w:t xml:space="preserve"> set to </w:t>
            </w:r>
            <w:r w:rsidRPr="00D27132">
              <w:rPr>
                <w:i/>
                <w:lang w:eastAsia="en-GB"/>
              </w:rPr>
              <w:t>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r w:rsidRPr="00D27132">
              <w:rPr>
                <w:rFonts w:cs="Arial"/>
                <w:i/>
                <w:szCs w:val="18"/>
                <w:lang w:eastAsia="en-GB"/>
              </w:rPr>
              <w:t xml:space="preserve">UEAssistanceInformation </w:t>
            </w:r>
            <w:r w:rsidRPr="00D27132">
              <w:rPr>
                <w:rFonts w:cs="Arial"/>
                <w:szCs w:val="18"/>
                <w:lang w:eastAsia="en-GB"/>
              </w:rPr>
              <w:t xml:space="preserve">message with </w:t>
            </w:r>
            <w:r w:rsidRPr="00D2713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宋体"/>
              </w:rPr>
              <w:t xml:space="preserve">releasing </w:t>
            </w:r>
            <w:r w:rsidRPr="00D27132">
              <w:rPr>
                <w:rFonts w:cs="Arial"/>
                <w:i/>
                <w:szCs w:val="18"/>
                <w:lang w:eastAsia="en-GB"/>
              </w:rPr>
              <w:t>overheatingAssistance</w:t>
            </w:r>
            <w:r w:rsidRPr="00D27132">
              <w:rPr>
                <w:rFonts w:eastAsia="宋体"/>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r w:rsidRPr="00D27132">
              <w:rPr>
                <w:i/>
                <w:lang w:eastAsia="en-GB"/>
              </w:rPr>
              <w:t xml:space="preserve">overheatingAssistanceConfig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rx-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 xml:space="preserve">drx-PreferenceConfig </w:t>
            </w:r>
            <w:r w:rsidRPr="00D27132">
              <w:rPr>
                <w:rFonts w:eastAsia="宋体"/>
              </w:rPr>
              <w:t>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drx-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BW-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BW-PreferenceConfig</w:t>
            </w:r>
            <w:r w:rsidRPr="00D27132">
              <w:rPr>
                <w:rFonts w:eastAsia="宋体"/>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BW-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maxCC-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CC-PreferenceConfig</w:t>
            </w:r>
            <w:r w:rsidRPr="00D27132">
              <w:rPr>
                <w:rFonts w:eastAsia="宋体"/>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CC-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lastRenderedPageBreak/>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MIMO-Layer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MIMO-LayerPreferenceConfig</w:t>
            </w:r>
            <w:r w:rsidRPr="00D27132">
              <w:rPr>
                <w:lang w:eastAsia="en-GB"/>
              </w:rPr>
              <w:t xml:space="preserve"> </w:t>
            </w:r>
            <w:r w:rsidRPr="00D27132">
              <w:rPr>
                <w:rFonts w:eastAsia="宋体"/>
              </w:rPr>
              <w:t xml:space="preserve">during </w:t>
            </w:r>
            <w:r w:rsidRPr="00D27132">
              <w:rPr>
                <w:lang w:eastAsia="en-GB"/>
              </w:rPr>
              <w:t xml:space="preserve">the connection re-establishment/resume procedures, upon receiving </w:t>
            </w:r>
            <w:r w:rsidRPr="00D27132">
              <w:rPr>
                <w:i/>
                <w:lang w:eastAsia="en-GB"/>
              </w:rPr>
              <w:t xml:space="preserve">maxMIMO-Layer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inSchedulingOffse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宋体"/>
              </w:rPr>
              <w:t xml:space="preserve">releasing </w:t>
            </w:r>
            <w:r w:rsidRPr="00D27132">
              <w:rPr>
                <w:i/>
                <w:lang w:eastAsia="en-GB"/>
              </w:rPr>
              <w:t>minSchedulingOffsetPreferenceConfig</w:t>
            </w:r>
            <w:r w:rsidRPr="00D27132">
              <w:rPr>
                <w:rFonts w:eastAsia="宋体"/>
              </w:rPr>
              <w:t xml:space="preserve"> during </w:t>
            </w:r>
            <w:r w:rsidRPr="00D27132">
              <w:rPr>
                <w:lang w:eastAsia="en-GB"/>
              </w:rPr>
              <w:t xml:space="preserve">the connection re-establishment/resume procedures, upon receiving </w:t>
            </w:r>
            <w:r w:rsidRPr="00D27132">
              <w:rPr>
                <w:i/>
                <w:lang w:eastAsia="en-GB"/>
              </w:rPr>
              <w:t xml:space="preserve">minSchedulingOffset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release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releasePreferenceConfig</w:t>
            </w:r>
            <w:r w:rsidRPr="00D27132">
              <w:rPr>
                <w:rFonts w:eastAsia="宋体"/>
              </w:rPr>
              <w:t xml:space="preserve"> during </w:t>
            </w:r>
            <w:r w:rsidRPr="00D27132">
              <w:rPr>
                <w:lang w:eastAsia="en-GB"/>
              </w:rPr>
              <w:t xml:space="preserve">the connection re-establishment/resume procedures, or upon receiving </w:t>
            </w:r>
            <w:r w:rsidRPr="00D27132">
              <w:rPr>
                <w:i/>
                <w:lang w:eastAsia="en-GB"/>
              </w:rPr>
              <w:t xml:space="preserve">releasePreferenceConfig </w:t>
            </w:r>
            <w:r w:rsidRPr="00D27132">
              <w:rPr>
                <w:lang w:eastAsia="en-GB"/>
              </w:rPr>
              <w:t xml:space="preserve">set to </w:t>
            </w:r>
            <w:r w:rsidRPr="00D27132">
              <w:rPr>
                <w:i/>
                <w:lang w:eastAsia="en-GB"/>
              </w:rPr>
              <w:t>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B6B82" w:rsidRPr="00D27132"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0E5D20A" w:rsidR="00DB6B82" w:rsidRPr="00D27132" w:rsidRDefault="00DB6B82" w:rsidP="00DB6B82">
            <w:pPr>
              <w:pStyle w:val="TAL"/>
              <w:rPr>
                <w:lang w:eastAsia="en-GB"/>
              </w:rPr>
            </w:pPr>
            <w:r>
              <w:rPr>
                <w:lang w:eastAsia="en-GB"/>
              </w:rPr>
              <w:t>T346g</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D27132" w:rsidRDefault="00DB6B82" w:rsidP="00DB6B82">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29FF6492" w:rsidR="00DB6B82" w:rsidRPr="00D27132" w:rsidRDefault="00DB6B82" w:rsidP="00DB6B82">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D27132" w:rsidRDefault="00DB6B82" w:rsidP="00DB6B82">
            <w:pPr>
              <w:pStyle w:val="TAL"/>
              <w:rPr>
                <w:lang w:eastAsia="en-GB"/>
              </w:rPr>
            </w:pPr>
            <w:r>
              <w:rPr>
                <w:lang w:eastAsia="en-GB"/>
              </w:rPr>
              <w:t>No action.</w:t>
            </w:r>
          </w:p>
        </w:tc>
      </w:tr>
      <w:tr w:rsidR="00A73A2D" w:rsidRPr="00D27132"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74ED0D1" w:rsidR="00A73A2D" w:rsidRPr="00D27132" w:rsidRDefault="00A73A2D" w:rsidP="00A73A2D">
            <w:pPr>
              <w:pStyle w:val="TAL"/>
              <w:rPr>
                <w:lang w:eastAsia="en-GB"/>
              </w:rPr>
            </w:pPr>
            <w:r w:rsidRPr="00D27132">
              <w:rPr>
                <w:lang w:eastAsia="en-GB"/>
              </w:rPr>
              <w:t>T34</w:t>
            </w:r>
            <w:r>
              <w:rPr>
                <w:lang w:eastAsia="en-GB"/>
              </w:rPr>
              <w:t>x</w:t>
            </w:r>
            <w:r w:rsidRPr="00D27132">
              <w:rPr>
                <w:lang w:eastAsia="en-GB"/>
              </w:rPr>
              <w:t xml:space="preserv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D27132" w:rsidRDefault="00A73A2D" w:rsidP="00A73A2D">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E934FA">
              <w:rPr>
                <w:i/>
                <w:lang w:eastAsia="en-GB"/>
              </w:rPr>
              <w:t>rlm-RelaxationReportingConfig</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D27132" w:rsidRDefault="00A73A2D" w:rsidP="00A73A2D">
            <w:pPr>
              <w:pStyle w:val="TAL"/>
              <w:rPr>
                <w:lang w:eastAsia="en-GB"/>
              </w:rPr>
            </w:pPr>
            <w:r w:rsidRPr="00D27132">
              <w:rPr>
                <w:lang w:eastAsia="en-GB"/>
              </w:rPr>
              <w:t xml:space="preserve">Upon </w:t>
            </w:r>
            <w:r w:rsidRPr="00D27132">
              <w:rPr>
                <w:rFonts w:eastAsia="宋体"/>
              </w:rPr>
              <w:t xml:space="preserve">releasing </w:t>
            </w:r>
            <w:r w:rsidRPr="00E934FA">
              <w:rPr>
                <w:i/>
                <w:lang w:eastAsia="en-GB"/>
              </w:rPr>
              <w:t>rlm-RelaxationReportingConfig</w:t>
            </w:r>
            <w:r w:rsidRPr="00D27132">
              <w:rPr>
                <w:rFonts w:eastAsia="宋体"/>
              </w:rPr>
              <w:t xml:space="preserve"> during </w:t>
            </w:r>
            <w:r w:rsidRPr="00D27132">
              <w:rPr>
                <w:lang w:eastAsia="en-GB"/>
              </w:rPr>
              <w:t xml:space="preserve">the connection re-establishment/resume procedures, upon receiving </w:t>
            </w:r>
            <w:r w:rsidRPr="00E934FA">
              <w:rPr>
                <w:i/>
                <w:lang w:eastAsia="en-GB"/>
              </w:rPr>
              <w:t>rlm-RelaxationReportingConfig</w:t>
            </w:r>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D27132" w:rsidRDefault="00A73A2D" w:rsidP="00A73A2D">
            <w:pPr>
              <w:pStyle w:val="TAL"/>
              <w:rPr>
                <w:lang w:eastAsia="en-GB"/>
              </w:rPr>
            </w:pPr>
            <w:r w:rsidRPr="00D27132">
              <w:rPr>
                <w:lang w:eastAsia="en-GB"/>
              </w:rPr>
              <w:t>No action.</w:t>
            </w:r>
          </w:p>
        </w:tc>
      </w:tr>
      <w:tr w:rsidR="00A73A2D" w:rsidRPr="00D27132"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6420D900" w:rsidR="00A73A2D" w:rsidRPr="00D27132" w:rsidRDefault="00A73A2D" w:rsidP="00A73A2D">
            <w:pPr>
              <w:pStyle w:val="TAL"/>
              <w:rPr>
                <w:lang w:eastAsia="en-GB"/>
              </w:rPr>
            </w:pPr>
            <w:r w:rsidRPr="00D27132">
              <w:rPr>
                <w:lang w:eastAsia="en-GB"/>
              </w:rPr>
              <w:lastRenderedPageBreak/>
              <w:t>T34</w:t>
            </w:r>
            <w:r>
              <w:rPr>
                <w:lang w:eastAsia="en-GB"/>
              </w:rPr>
              <w:t>y</w:t>
            </w:r>
            <w:r w:rsidRPr="00D27132">
              <w:rPr>
                <w:lang w:eastAsia="en-GB"/>
              </w:rPr>
              <w:t xml:space="preserv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D27132" w:rsidRDefault="00A73A2D" w:rsidP="00A73A2D">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Pr>
                <w:i/>
                <w:lang w:eastAsia="en-GB"/>
              </w:rPr>
              <w:t>bfd</w:t>
            </w:r>
            <w:r w:rsidRPr="00E934FA">
              <w:rPr>
                <w:i/>
                <w:lang w:eastAsia="en-GB"/>
              </w:rPr>
              <w:t>-RelaxationReportingConfig</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D27132" w:rsidRDefault="00A73A2D" w:rsidP="00A73A2D">
            <w:pPr>
              <w:pStyle w:val="TAL"/>
              <w:rPr>
                <w:lang w:eastAsia="en-GB"/>
              </w:rPr>
            </w:pPr>
            <w:r w:rsidRPr="00D27132">
              <w:rPr>
                <w:lang w:eastAsia="en-GB"/>
              </w:rPr>
              <w:t xml:space="preserve">Upon </w:t>
            </w:r>
            <w:r w:rsidRPr="00D27132">
              <w:rPr>
                <w:rFonts w:eastAsia="宋体"/>
              </w:rPr>
              <w:t xml:space="preserve">releasing </w:t>
            </w:r>
            <w:r>
              <w:rPr>
                <w:i/>
                <w:lang w:eastAsia="en-GB"/>
              </w:rPr>
              <w:t>bfd</w:t>
            </w:r>
            <w:r w:rsidRPr="00E934FA">
              <w:rPr>
                <w:i/>
                <w:lang w:eastAsia="en-GB"/>
              </w:rPr>
              <w:t>-RelaxationReportingConfig</w:t>
            </w:r>
            <w:r w:rsidRPr="00D27132">
              <w:rPr>
                <w:rFonts w:eastAsia="宋体"/>
              </w:rPr>
              <w:t xml:space="preserve"> during </w:t>
            </w:r>
            <w:r w:rsidRPr="00D27132">
              <w:rPr>
                <w:lang w:eastAsia="en-GB"/>
              </w:rPr>
              <w:t xml:space="preserve">the connection re-establishment/resume procedures, upon receiving </w:t>
            </w:r>
            <w:r>
              <w:rPr>
                <w:i/>
                <w:lang w:eastAsia="en-GB"/>
              </w:rPr>
              <w:t>bfd</w:t>
            </w:r>
            <w:r w:rsidRPr="00E934FA">
              <w:rPr>
                <w:i/>
                <w:lang w:eastAsia="en-GB"/>
              </w:rPr>
              <w:t>-RelaxationReportingConfig</w:t>
            </w:r>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D27132" w:rsidRDefault="00A73A2D" w:rsidP="00A73A2D">
            <w:pPr>
              <w:pStyle w:val="TAL"/>
              <w:rPr>
                <w:lang w:eastAsia="en-GB"/>
              </w:rPr>
            </w:pPr>
            <w:r w:rsidRPr="00D27132">
              <w:rPr>
                <w:lang w:eastAsia="en-GB"/>
              </w:rPr>
              <w:t>No action.</w:t>
            </w:r>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posSIB(s), upon </w:t>
            </w:r>
            <w:r w:rsidRPr="00D27132">
              <w:rPr>
                <w:rFonts w:eastAsia="宋体"/>
              </w:rPr>
              <w:t xml:space="preserve">releasing </w:t>
            </w:r>
            <w:r w:rsidRPr="00D27132">
              <w:rPr>
                <w:i/>
                <w:iCs/>
                <w:lang w:eastAsia="en-GB"/>
              </w:rPr>
              <w:t>onDemandSIB-Request</w:t>
            </w:r>
            <w:r w:rsidRPr="00D27132">
              <w:rPr>
                <w:lang w:eastAsia="en-GB"/>
              </w:rPr>
              <w:t xml:space="preserve"> </w:t>
            </w:r>
            <w:r w:rsidRPr="00D27132">
              <w:rPr>
                <w:rFonts w:eastAsia="宋体"/>
              </w:rPr>
              <w:t xml:space="preserve">during </w:t>
            </w:r>
            <w:r w:rsidRPr="00D27132">
              <w:rPr>
                <w:lang w:eastAsia="en-GB"/>
              </w:rPr>
              <w:t xml:space="preserve">the connection re-establishment procedures, upon receiving </w:t>
            </w:r>
            <w:r w:rsidRPr="00D27132">
              <w:rPr>
                <w:i/>
                <w:iCs/>
                <w:lang w:eastAsia="en-GB"/>
              </w:rPr>
              <w:t>onDemandSIB-Request</w:t>
            </w:r>
            <w:r w:rsidRPr="00D27132">
              <w:rPr>
                <w:lang w:eastAsia="en-GB"/>
              </w:rPr>
              <w:t xml:space="preserve"> set to release, </w:t>
            </w:r>
            <w:r w:rsidR="00142A9B" w:rsidRPr="00D27132">
              <w:rPr>
                <w:rFonts w:eastAsia="宋体"/>
                <w:lang w:eastAsia="zh-CN"/>
              </w:rPr>
              <w:t xml:space="preserve">upon reception of </w:t>
            </w:r>
            <w:r w:rsidR="00142A9B" w:rsidRPr="00D27132">
              <w:rPr>
                <w:rFonts w:eastAsia="宋体"/>
                <w:i/>
                <w:iCs/>
                <w:lang w:eastAsia="zh-CN"/>
              </w:rPr>
              <w:t xml:space="preserve">RRCRelease </w:t>
            </w:r>
            <w:r w:rsidRPr="00D2713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D27132" w:rsidRDefault="00394471" w:rsidP="00964CC4">
            <w:pPr>
              <w:pStyle w:val="TAL"/>
              <w:rPr>
                <w:rFonts w:eastAsia="Batang"/>
                <w:noProof/>
                <w:lang w:eastAsia="en-GB"/>
              </w:rPr>
            </w:pPr>
            <w:r w:rsidRPr="00D27132">
              <w:rPr>
                <w:rFonts w:eastAsia="Batang"/>
                <w:noProof/>
                <w:lang w:eastAsia="en-GB"/>
              </w:rPr>
              <w:t>Upon cell (re)selection</w:t>
            </w:r>
            <w:r w:rsidR="00E81DFA">
              <w:rPr>
                <w:rFonts w:eastAsia="Batang"/>
                <w:noProof/>
                <w:lang w:eastAsia="en-GB"/>
              </w:rPr>
              <w:t>,</w:t>
            </w:r>
            <w:r w:rsidR="00E81DFA">
              <w:rPr>
                <w:rFonts w:cs="Arial"/>
                <w:lang w:eastAsia="sv-SE"/>
              </w:rPr>
              <w:t xml:space="preserve"> upon cell change due to relay (re)selection</w:t>
            </w:r>
            <w:r w:rsidRPr="00D27132">
              <w:rPr>
                <w:rFonts w:eastAsia="Batang"/>
                <w:noProof/>
                <w:lang w:eastAsia="en-GB"/>
              </w:rPr>
              <w:t xml:space="preserve">, 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1775F2" w:rsidRPr="00D27132" w14:paraId="6D50DE0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6E5EF5EB" w14:textId="378CA03A" w:rsidR="001775F2" w:rsidRPr="00D27132" w:rsidRDefault="001775F2" w:rsidP="001775F2">
            <w:pPr>
              <w:pStyle w:val="TAL"/>
              <w:rPr>
                <w:lang w:eastAsia="en-GB"/>
              </w:rPr>
            </w:pPr>
            <w:r w:rsidRPr="00877DAF">
              <w:t>T3xxx</w:t>
            </w:r>
          </w:p>
        </w:tc>
        <w:tc>
          <w:tcPr>
            <w:tcW w:w="2269" w:type="dxa"/>
            <w:tcBorders>
              <w:top w:val="single" w:sz="4" w:space="0" w:color="auto"/>
              <w:left w:val="single" w:sz="4" w:space="0" w:color="auto"/>
              <w:bottom w:val="single" w:sz="4" w:space="0" w:color="auto"/>
              <w:right w:val="single" w:sz="4" w:space="0" w:color="auto"/>
            </w:tcBorders>
          </w:tcPr>
          <w:p w14:paraId="4C0D2ED5" w14:textId="28EBADC2" w:rsidR="001775F2" w:rsidRPr="00D27132" w:rsidRDefault="001775F2" w:rsidP="001775F2">
            <w:pPr>
              <w:pStyle w:val="TAL"/>
              <w:rPr>
                <w:rFonts w:eastAsia="Batang"/>
                <w:noProof/>
                <w:lang w:eastAsia="en-GB"/>
              </w:rPr>
            </w:pPr>
            <w:r w:rsidRPr="00877DAF">
              <w:t xml:space="preserve">Upon transmitting </w:t>
            </w:r>
            <w:r w:rsidRPr="0017274C">
              <w:rPr>
                <w:i/>
                <w:iCs/>
              </w:rPr>
              <w:t>UEAssistanceInformation</w:t>
            </w:r>
            <w:r w:rsidRPr="00877DAF">
              <w:t xml:space="preserve"> message with </w:t>
            </w:r>
            <w:r w:rsidRPr="0017274C">
              <w:rPr>
                <w:i/>
                <w:iCs/>
              </w:rPr>
              <w:t>musim-PreferredRRC-State</w:t>
            </w:r>
            <w:r w:rsidRPr="00877DAF">
              <w:t>.</w:t>
            </w:r>
          </w:p>
        </w:tc>
        <w:tc>
          <w:tcPr>
            <w:tcW w:w="2836" w:type="dxa"/>
            <w:tcBorders>
              <w:top w:val="single" w:sz="4" w:space="0" w:color="auto"/>
              <w:left w:val="single" w:sz="4" w:space="0" w:color="auto"/>
              <w:bottom w:val="single" w:sz="4" w:space="0" w:color="auto"/>
              <w:right w:val="single" w:sz="4" w:space="0" w:color="auto"/>
            </w:tcBorders>
          </w:tcPr>
          <w:p w14:paraId="30CA81F6" w14:textId="7475B966" w:rsidR="001775F2" w:rsidRPr="00D27132" w:rsidRDefault="001775F2" w:rsidP="001775F2">
            <w:pPr>
              <w:pStyle w:val="TAL"/>
              <w:rPr>
                <w:rFonts w:eastAsia="Batang"/>
                <w:noProof/>
                <w:lang w:eastAsia="en-GB"/>
              </w:rPr>
            </w:pPr>
            <w:r w:rsidRPr="00877DAF">
              <w:t>Upon receiving</w:t>
            </w:r>
            <w:r w:rsidRPr="0017274C">
              <w:rPr>
                <w:i/>
                <w:iCs/>
              </w:rPr>
              <w:t xml:space="preserve"> RRCRelease</w:t>
            </w:r>
            <w:r w:rsidRPr="00877DAF">
              <w:t xml:space="preserve">, or upon entering Idle state, or upon receiving </w:t>
            </w:r>
            <w:r w:rsidRPr="0017274C">
              <w:rPr>
                <w:i/>
                <w:iCs/>
              </w:rPr>
              <w:t>musim-LeaveAssistanceConfig</w:t>
            </w:r>
            <w:r w:rsidRPr="00877DAF">
              <w:t xml:space="preserve"> set to </w:t>
            </w:r>
            <w:r w:rsidRPr="0017274C">
              <w:rPr>
                <w:i/>
                <w:iCs/>
              </w:rPr>
              <w:t>release</w:t>
            </w:r>
            <w:r w:rsidRPr="00877DAF">
              <w:t>.</w:t>
            </w:r>
          </w:p>
        </w:tc>
        <w:tc>
          <w:tcPr>
            <w:tcW w:w="2836" w:type="dxa"/>
            <w:tcBorders>
              <w:top w:val="single" w:sz="4" w:space="0" w:color="auto"/>
              <w:left w:val="single" w:sz="4" w:space="0" w:color="auto"/>
              <w:bottom w:val="single" w:sz="4" w:space="0" w:color="auto"/>
              <w:right w:val="single" w:sz="4" w:space="0" w:color="auto"/>
            </w:tcBorders>
          </w:tcPr>
          <w:p w14:paraId="63E89960" w14:textId="6B0380A3" w:rsidR="001775F2" w:rsidRPr="00D27132" w:rsidRDefault="001775F2" w:rsidP="001775F2">
            <w:pPr>
              <w:pStyle w:val="TAL"/>
              <w:rPr>
                <w:rFonts w:eastAsia="Batang"/>
                <w:noProof/>
                <w:lang w:eastAsia="en-GB"/>
              </w:rPr>
            </w:pPr>
            <w:r w:rsidRPr="00877DAF">
              <w:t xml:space="preserve">Perform the actions as specified in </w:t>
            </w:r>
            <w:r>
              <w:t>5.3.8.6</w:t>
            </w:r>
            <w:r w:rsidRPr="00877DAF">
              <w:t>.</w:t>
            </w:r>
          </w:p>
        </w:tc>
      </w:tr>
      <w:tr w:rsidR="001775F2" w:rsidRPr="00D27132" w14:paraId="7E8AD68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1C15A9C" w14:textId="2AD9085A" w:rsidR="001775F2" w:rsidRPr="00877DAF" w:rsidRDefault="001775F2" w:rsidP="001775F2">
            <w:pPr>
              <w:pStyle w:val="TAL"/>
            </w:pPr>
            <w:r w:rsidRPr="00C34BE2">
              <w:t>T3yy</w:t>
            </w:r>
          </w:p>
        </w:tc>
        <w:tc>
          <w:tcPr>
            <w:tcW w:w="2269" w:type="dxa"/>
            <w:tcBorders>
              <w:top w:val="single" w:sz="4" w:space="0" w:color="auto"/>
              <w:left w:val="single" w:sz="4" w:space="0" w:color="auto"/>
              <w:bottom w:val="single" w:sz="4" w:space="0" w:color="auto"/>
              <w:right w:val="single" w:sz="4" w:space="0" w:color="auto"/>
            </w:tcBorders>
          </w:tcPr>
          <w:p w14:paraId="31BDDC67" w14:textId="63223F95" w:rsidR="001775F2" w:rsidRPr="00877DAF" w:rsidRDefault="001775F2" w:rsidP="001775F2">
            <w:pPr>
              <w:pStyle w:val="TAL"/>
            </w:pPr>
            <w:r w:rsidRPr="00C34BE2">
              <w:t xml:space="preserve">Upon transmitting </w:t>
            </w:r>
            <w:r w:rsidRPr="0017274C">
              <w:rPr>
                <w:i/>
                <w:iCs/>
              </w:rPr>
              <w:t>UEAssistanceInformation</w:t>
            </w:r>
            <w:r w:rsidRPr="00C34BE2">
              <w:t xml:space="preserve"> message with </w:t>
            </w:r>
            <w:r w:rsidRPr="0017274C">
              <w:rPr>
                <w:i/>
                <w:iCs/>
              </w:rPr>
              <w:t xml:space="preserve">musim-GapPreferenceList </w:t>
            </w:r>
            <w:r w:rsidRPr="00C34BE2">
              <w:t>Information.</w:t>
            </w:r>
          </w:p>
        </w:tc>
        <w:tc>
          <w:tcPr>
            <w:tcW w:w="2836" w:type="dxa"/>
            <w:tcBorders>
              <w:top w:val="single" w:sz="4" w:space="0" w:color="auto"/>
              <w:left w:val="single" w:sz="4" w:space="0" w:color="auto"/>
              <w:bottom w:val="single" w:sz="4" w:space="0" w:color="auto"/>
              <w:right w:val="single" w:sz="4" w:space="0" w:color="auto"/>
            </w:tcBorders>
          </w:tcPr>
          <w:p w14:paraId="5BBD2B11" w14:textId="33EE1DA2" w:rsidR="001775F2" w:rsidRPr="00877DAF" w:rsidRDefault="001775F2" w:rsidP="001775F2">
            <w:pPr>
              <w:pStyle w:val="TAL"/>
            </w:pPr>
            <w:r w:rsidRPr="00C34BE2">
              <w:t xml:space="preserve">Upon releasing </w:t>
            </w:r>
            <w:r w:rsidRPr="0017274C">
              <w:rPr>
                <w:i/>
                <w:iCs/>
              </w:rPr>
              <w:t>musim-GapAssistanceConfig</w:t>
            </w:r>
            <w:r w:rsidRPr="00C34BE2">
              <w:t xml:space="preserve"> during the connection re-establishment/resume procedures, or upon receiving </w:t>
            </w:r>
            <w:r w:rsidRPr="0017274C">
              <w:rPr>
                <w:i/>
                <w:iCs/>
              </w:rPr>
              <w:t xml:space="preserve">musim-GapAssistanceConfig </w:t>
            </w:r>
            <w:r w:rsidRPr="00C34BE2">
              <w:t xml:space="preserve">set to </w:t>
            </w:r>
            <w:r w:rsidRPr="0017274C">
              <w:rPr>
                <w:i/>
                <w:iCs/>
              </w:rPr>
              <w:t>release</w:t>
            </w:r>
            <w:r w:rsidRPr="00C34BE2">
              <w:t>.</w:t>
            </w:r>
          </w:p>
        </w:tc>
        <w:tc>
          <w:tcPr>
            <w:tcW w:w="2836" w:type="dxa"/>
            <w:tcBorders>
              <w:top w:val="single" w:sz="4" w:space="0" w:color="auto"/>
              <w:left w:val="single" w:sz="4" w:space="0" w:color="auto"/>
              <w:bottom w:val="single" w:sz="4" w:space="0" w:color="auto"/>
              <w:right w:val="single" w:sz="4" w:space="0" w:color="auto"/>
            </w:tcBorders>
          </w:tcPr>
          <w:p w14:paraId="032A083E" w14:textId="50F395E9" w:rsidR="001775F2" w:rsidRPr="00877DAF" w:rsidRDefault="001775F2" w:rsidP="001775F2">
            <w:pPr>
              <w:pStyle w:val="TAL"/>
            </w:pPr>
            <w:r w:rsidRPr="00C34BE2">
              <w:t>No action.</w:t>
            </w:r>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r w:rsidR="00406E85" w:rsidRPr="00D27132">
              <w:rPr>
                <w:rFonts w:cs="Arial"/>
                <w:szCs w:val="18"/>
                <w:lang w:eastAsia="sv-SE"/>
              </w:rPr>
              <w:t>Sidelink radio link failure related actions as specified in 5.8.9.3.</w:t>
            </w:r>
          </w:p>
        </w:tc>
      </w:tr>
      <w:tr w:rsidR="00E81DFA" w:rsidRPr="00D27132"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77777777" w:rsidR="00E81DFA" w:rsidRPr="00D27132" w:rsidRDefault="00E81DFA" w:rsidP="00E22A74">
            <w:pPr>
              <w:pStyle w:val="TAL"/>
              <w:rPr>
                <w:lang w:eastAsia="en-GB"/>
              </w:rPr>
            </w:pPr>
            <w:r w:rsidRPr="00E81DFA">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01FF920F" w14:textId="77777777" w:rsidR="00E81DFA" w:rsidRPr="00D27132" w:rsidRDefault="00E81DFA" w:rsidP="00E22A74">
            <w:pPr>
              <w:pStyle w:val="TAL"/>
              <w:rPr>
                <w:rFonts w:eastAsia="Batang"/>
                <w:noProof/>
                <w:lang w:eastAsia="en-GB"/>
              </w:rPr>
            </w:pPr>
            <w:r w:rsidRPr="00E81DFA">
              <w:rPr>
                <w:rFonts w:eastAsia="Batang"/>
                <w:noProof/>
                <w:lang w:eastAsia="en-GB"/>
              </w:rPr>
              <w:t xml:space="preserve">Upon reception of the </w:t>
            </w:r>
            <w:r w:rsidRPr="0017274C">
              <w:rPr>
                <w:rFonts w:eastAsia="Batang"/>
                <w:i/>
                <w:iCs/>
                <w:noProof/>
                <w:lang w:eastAsia="en-GB"/>
              </w:rPr>
              <w:t>RRC reconfiguration</w:t>
            </w:r>
            <w:r w:rsidRPr="00E81DFA">
              <w:rPr>
                <w:rFonts w:eastAsia="Batang"/>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4492E92E" w14:textId="77777777" w:rsidR="00E81DFA" w:rsidRPr="00D27132" w:rsidRDefault="00E81DFA" w:rsidP="00E22A74">
            <w:pPr>
              <w:pStyle w:val="TAL"/>
              <w:rPr>
                <w:rFonts w:eastAsia="Batang"/>
                <w:noProof/>
                <w:lang w:eastAsia="en-GB"/>
              </w:rPr>
            </w:pPr>
            <w:r w:rsidRPr="00E81DFA">
              <w:rPr>
                <w:rFonts w:eastAsia="Batang"/>
                <w:noProof/>
                <w:lang w:eastAsia="en-GB"/>
              </w:rPr>
              <w:t xml:space="preserve">Upon successfully sending </w:t>
            </w:r>
            <w:r w:rsidRPr="0017274C">
              <w:rPr>
                <w:rFonts w:eastAsia="Batang"/>
                <w:i/>
                <w:iCs/>
                <w:noProof/>
                <w:lang w:eastAsia="en-GB"/>
              </w:rPr>
              <w:t>RRCReconfigurationComplete</w:t>
            </w:r>
            <w:r w:rsidRPr="00E81DFA">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D27132" w:rsidRDefault="00E81DFA" w:rsidP="00E22A74">
            <w:pPr>
              <w:pStyle w:val="TAL"/>
              <w:rPr>
                <w:rFonts w:eastAsia="Batang"/>
                <w:noProof/>
                <w:lang w:eastAsia="en-GB"/>
              </w:rPr>
            </w:pPr>
            <w:r w:rsidRPr="00E81DFA">
              <w:rPr>
                <w:rFonts w:eastAsia="Batang"/>
                <w:noProof/>
                <w:lang w:eastAsia="en-GB"/>
              </w:rPr>
              <w:t>Perform the RRC re-establishment procedure as specified in 5.3.7.</w:t>
            </w:r>
          </w:p>
        </w:tc>
      </w:tr>
    </w:tbl>
    <w:p w14:paraId="4D17E7A3" w14:textId="77777777" w:rsidR="00394471" w:rsidRPr="00D27132" w:rsidRDefault="00394471" w:rsidP="00394471"/>
    <w:p w14:paraId="291E4589" w14:textId="77777777" w:rsidR="00394471" w:rsidRPr="00D27132" w:rsidRDefault="00394471" w:rsidP="00394471">
      <w:pPr>
        <w:pStyle w:val="3"/>
      </w:pPr>
      <w:bookmarkStart w:id="2266" w:name="_Toc60777578"/>
      <w:bookmarkStart w:id="2267" w:name="_Toc90651453"/>
      <w:r w:rsidRPr="00D27132">
        <w:t>7.1.2</w:t>
      </w:r>
      <w:r w:rsidRPr="00D27132">
        <w:tab/>
        <w:t>Timer handling</w:t>
      </w:r>
      <w:bookmarkEnd w:id="2266"/>
      <w:bookmarkEnd w:id="2267"/>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2"/>
      </w:pPr>
      <w:bookmarkStart w:id="2268" w:name="_Toc60777579"/>
      <w:bookmarkStart w:id="2269" w:name="_Toc90651454"/>
      <w:r w:rsidRPr="00D27132">
        <w:t>7.2</w:t>
      </w:r>
      <w:r w:rsidRPr="00D27132">
        <w:tab/>
        <w:t>Counters</w:t>
      </w:r>
      <w:bookmarkEnd w:id="2268"/>
      <w:bookmarkEnd w:id="226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2"/>
      </w:pPr>
      <w:bookmarkStart w:id="2270" w:name="_Toc60777580"/>
      <w:bookmarkStart w:id="2271" w:name="_Toc90651455"/>
      <w:r w:rsidRPr="00D27132">
        <w:lastRenderedPageBreak/>
        <w:t>7.3</w:t>
      </w:r>
      <w:r w:rsidRPr="00D27132">
        <w:tab/>
        <w:t>Constants</w:t>
      </w:r>
      <w:bookmarkEnd w:id="2270"/>
      <w:bookmarkEnd w:id="227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Maximum number of consecutive "out-of-sync" indications for the SpCell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Maximum number of consecutive "in-sync" indications for the SpCell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2"/>
        <w:rPr>
          <w:rFonts w:eastAsia="MS Mincho"/>
        </w:rPr>
      </w:pPr>
      <w:bookmarkStart w:id="2272" w:name="_Toc60777581"/>
      <w:bookmarkStart w:id="2273" w:name="_Toc90651456"/>
      <w:r w:rsidRPr="00D27132">
        <w:rPr>
          <w:rFonts w:eastAsia="MS Mincho"/>
        </w:rPr>
        <w:t>7.4</w:t>
      </w:r>
      <w:r w:rsidRPr="00D27132">
        <w:rPr>
          <w:rFonts w:eastAsia="MS Mincho"/>
        </w:rPr>
        <w:tab/>
        <w:t>UE variables</w:t>
      </w:r>
      <w:bookmarkEnd w:id="2272"/>
      <w:bookmarkEnd w:id="2273"/>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4"/>
        <w:rPr>
          <w:rFonts w:eastAsia="MS Mincho"/>
        </w:rPr>
      </w:pPr>
      <w:bookmarkStart w:id="2274" w:name="_Toc60777582"/>
      <w:bookmarkStart w:id="2275" w:name="_Toc90651457"/>
      <w:r w:rsidRPr="00D27132">
        <w:rPr>
          <w:rFonts w:eastAsia="MS Mincho"/>
        </w:rPr>
        <w:t>–</w:t>
      </w:r>
      <w:r w:rsidRPr="00D27132">
        <w:rPr>
          <w:rFonts w:eastAsia="MS Mincho"/>
        </w:rPr>
        <w:tab/>
      </w:r>
      <w:r w:rsidRPr="00D27132">
        <w:rPr>
          <w:rFonts w:eastAsia="MS Mincho"/>
          <w:i/>
        </w:rPr>
        <w:t>NR-UE-Variables</w:t>
      </w:r>
      <w:bookmarkEnd w:id="2274"/>
      <w:bookmarkEnd w:id="2275"/>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t>-- ASN1START</w:t>
      </w:r>
    </w:p>
    <w:p w14:paraId="1BB13ECE" w14:textId="77777777" w:rsidR="00394471" w:rsidRPr="00D27132" w:rsidRDefault="00394471" w:rsidP="009C7017">
      <w:pPr>
        <w:pStyle w:val="PL"/>
      </w:pPr>
      <w:r w:rsidRPr="00D27132">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4AF36009" w14:textId="77777777" w:rsidR="0048695E" w:rsidRDefault="0048695E" w:rsidP="0048695E">
      <w:pPr>
        <w:pStyle w:val="PL"/>
      </w:pPr>
      <w:r>
        <w:t xml:space="preserve">    AreaConfiguration-v1700,</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6DDBFD81" w14:textId="77777777" w:rsidR="0048695E" w:rsidRDefault="0048695E" w:rsidP="0048695E">
      <w:pPr>
        <w:pStyle w:val="PL"/>
      </w:pPr>
      <w:r w:rsidRPr="00296DC0">
        <w:t xml:space="preserve">    maxCEFReport-r17,</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lastRenderedPageBreak/>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33F96654" w14:textId="77777777" w:rsidR="0048695E" w:rsidRPr="00D27132" w:rsidRDefault="0048695E" w:rsidP="0048695E">
      <w:pPr>
        <w:pStyle w:val="PL"/>
      </w:pPr>
      <w:r w:rsidRPr="00296DC0">
        <w:t xml:space="preserve">    maxNrofRelayToMeasure-r17,</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t xml:space="preserve">    LoggedPeriodicalReportConfig-r16,</w:t>
      </w:r>
    </w:p>
    <w:p w14:paraId="2C73B7CD" w14:textId="77777777" w:rsidR="00394471" w:rsidRPr="00D27132" w:rsidRDefault="00394471" w:rsidP="009C7017">
      <w:pPr>
        <w:pStyle w:val="PL"/>
      </w:pPr>
      <w:r w:rsidRPr="00D27132">
        <w:t xml:space="preserve">    Sensor-NameList-r16,</w:t>
      </w:r>
    </w:p>
    <w:p w14:paraId="37D0A9E3" w14:textId="77777777" w:rsidR="0048695E" w:rsidRDefault="0048695E" w:rsidP="0048695E">
      <w:pPr>
        <w:pStyle w:val="PL"/>
      </w:pPr>
      <w:r>
        <w:t xml:space="preserve">    SL-SourceIdentity-r17,</w:t>
      </w:r>
    </w:p>
    <w:p w14:paraId="5B123585" w14:textId="77777777" w:rsidR="0048695E" w:rsidRPr="00D27132" w:rsidRDefault="0048695E" w:rsidP="0048695E">
      <w:pPr>
        <w:pStyle w:val="PL"/>
      </w:pPr>
      <w:r>
        <w:t xml:space="preserve">    SuccessHO-Report-r17,</w:t>
      </w:r>
    </w:p>
    <w:p w14:paraId="6E5F0B96" w14:textId="77777777" w:rsidR="00394471" w:rsidRPr="00D27132" w:rsidRDefault="00394471" w:rsidP="009C7017">
      <w:pPr>
        <w:pStyle w:val="PL"/>
      </w:pPr>
      <w:r w:rsidRPr="00D27132">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4"/>
        <w:rPr>
          <w:rFonts w:eastAsia="MS Mincho"/>
        </w:rPr>
      </w:pPr>
      <w:bookmarkStart w:id="2276" w:name="_Toc60777583"/>
      <w:bookmarkStart w:id="2277" w:name="_Toc90651458"/>
      <w:r w:rsidRPr="00D27132">
        <w:rPr>
          <w:rFonts w:eastAsia="MS Mincho"/>
        </w:rPr>
        <w:t>–</w:t>
      </w:r>
      <w:r w:rsidRPr="00D27132">
        <w:rPr>
          <w:rFonts w:eastAsia="MS Mincho"/>
        </w:rPr>
        <w:tab/>
      </w:r>
      <w:r w:rsidRPr="00D27132">
        <w:rPr>
          <w:rFonts w:eastAsia="MS Mincho"/>
          <w:i/>
        </w:rPr>
        <w:t>VarConditionalReconfig</w:t>
      </w:r>
      <w:bookmarkEnd w:id="2276"/>
      <w:bookmarkEnd w:id="2277"/>
    </w:p>
    <w:p w14:paraId="7EDBB5A0" w14:textId="53251464" w:rsidR="00394471" w:rsidRPr="00D27132" w:rsidRDefault="00394471" w:rsidP="00394471">
      <w:pPr>
        <w:rPr>
          <w:rFonts w:eastAsia="MS Mincho"/>
        </w:rPr>
      </w:pPr>
      <w:r w:rsidRPr="00D27132">
        <w:rPr>
          <w:iCs/>
        </w:rPr>
        <w:t xml:space="preserve">The UE variable </w:t>
      </w:r>
      <w:r w:rsidRPr="00D27132">
        <w:rPr>
          <w:i/>
          <w:iCs/>
        </w:rPr>
        <w:t>VarConditionalReconfig</w:t>
      </w:r>
      <w:r w:rsidRPr="00D27132">
        <w:rPr>
          <w:iCs/>
        </w:rPr>
        <w:t xml:space="preserve"> includes the accumulated configuration of the conditional handover</w:t>
      </w:r>
      <w:r w:rsidR="00DB6B82">
        <w:rPr>
          <w:iCs/>
        </w:rPr>
        <w:t>, conditional PSCell addition</w:t>
      </w:r>
      <w:r w:rsidRPr="00D27132">
        <w:rPr>
          <w:iCs/>
        </w:rPr>
        <w:t xml:space="preserve"> </w:t>
      </w:r>
      <w:r w:rsidRPr="00D27132">
        <w:rPr>
          <w:iCs/>
          <w:lang w:eastAsia="zh-CN"/>
        </w:rPr>
        <w:t>or conditional PSCell change</w:t>
      </w:r>
      <w:r w:rsidRPr="00D27132">
        <w:rPr>
          <w:iCs/>
        </w:rPr>
        <w:t xml:space="preserve"> configurations including the pointers to conditional handover</w:t>
      </w:r>
      <w:r w:rsidR="00DB6B82">
        <w:rPr>
          <w:iCs/>
        </w:rPr>
        <w:t>, conditional PSCell addition</w:t>
      </w:r>
      <w:r w:rsidRPr="00D27132">
        <w:rPr>
          <w:iCs/>
          <w:lang w:eastAsia="zh-CN"/>
        </w:rPr>
        <w:t xml:space="preserve"> or conditional PSCell change</w:t>
      </w:r>
      <w:r w:rsidRPr="00D27132">
        <w:rPr>
          <w:iCs/>
        </w:rPr>
        <w:t xml:space="preserve"> execution condition (associated </w:t>
      </w:r>
      <w:r w:rsidRPr="00D27132">
        <w:rPr>
          <w:i/>
        </w:rPr>
        <w:t>measId</w:t>
      </w:r>
      <w:r w:rsidRPr="00D27132">
        <w:rPr>
          <w:iCs/>
        </w:rPr>
        <w:t xml:space="preserve">(s)) and the stored target candidate SpCell </w:t>
      </w:r>
      <w:r w:rsidRPr="00D27132">
        <w:rPr>
          <w:i/>
          <w:iCs/>
        </w:rPr>
        <w:t>RRCReconfiguration</w:t>
      </w:r>
      <w:r w:rsidRPr="00D27132">
        <w:rPr>
          <w:iCs/>
        </w:rPr>
        <w:t>.</w:t>
      </w:r>
    </w:p>
    <w:p w14:paraId="4DD3AB71" w14:textId="77777777" w:rsidR="00394471" w:rsidRPr="00D27132" w:rsidRDefault="00394471" w:rsidP="00394471">
      <w:pPr>
        <w:pStyle w:val="TH"/>
        <w:rPr>
          <w:bCs/>
          <w:i/>
          <w:iCs/>
        </w:rPr>
      </w:pPr>
      <w:r w:rsidRPr="00D27132">
        <w:rPr>
          <w:bCs/>
          <w:i/>
          <w:iCs/>
        </w:rPr>
        <w:lastRenderedPageBreak/>
        <w:t>VarConditionalReconfig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4"/>
      </w:pPr>
      <w:bookmarkStart w:id="2278" w:name="_Toc60777584"/>
      <w:bookmarkStart w:id="2279" w:name="_Toc90651459"/>
      <w:r w:rsidRPr="00D27132">
        <w:t>–</w:t>
      </w:r>
      <w:r w:rsidRPr="00D27132">
        <w:tab/>
      </w:r>
      <w:r w:rsidRPr="00D27132">
        <w:rPr>
          <w:i/>
        </w:rPr>
        <w:t>VarConnEstFailReport</w:t>
      </w:r>
      <w:bookmarkEnd w:id="2278"/>
      <w:bookmarkEnd w:id="2279"/>
    </w:p>
    <w:p w14:paraId="5ABC5A63" w14:textId="55C5CDFC" w:rsidR="00394471" w:rsidRPr="00D27132" w:rsidRDefault="00394471" w:rsidP="00394471">
      <w:r w:rsidRPr="00D27132">
        <w:t xml:space="preserve">The UE variable </w:t>
      </w:r>
      <w:r w:rsidRPr="00D27132">
        <w:rPr>
          <w:i/>
        </w:rPr>
        <w:t>VarConnEstFailReport</w:t>
      </w:r>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r w:rsidRPr="00D27132">
        <w:rPr>
          <w:bCs/>
          <w:i/>
          <w:iCs/>
        </w:rPr>
        <w:t>VarConnEstFailReport</w:t>
      </w:r>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t>-- TAG-VARCONNESTFAILREPORT-STOP</w:t>
      </w:r>
    </w:p>
    <w:p w14:paraId="70B45ECB" w14:textId="77777777" w:rsidR="00394471" w:rsidRPr="00D27132" w:rsidRDefault="00394471" w:rsidP="009C7017">
      <w:pPr>
        <w:pStyle w:val="PL"/>
      </w:pPr>
      <w:r w:rsidRPr="00D27132">
        <w:t>-- ASN1STOP</w:t>
      </w:r>
    </w:p>
    <w:p w14:paraId="52A5843C" w14:textId="71934602" w:rsidR="00394471" w:rsidRDefault="00394471" w:rsidP="00394471">
      <w:pPr>
        <w:rPr>
          <w:rFonts w:eastAsiaTheme="minorEastAsia"/>
          <w:b/>
        </w:rPr>
      </w:pPr>
    </w:p>
    <w:p w14:paraId="067B1238" w14:textId="77777777" w:rsidR="00E84B6D" w:rsidRDefault="00E84B6D" w:rsidP="00E84B6D">
      <w:pPr>
        <w:pStyle w:val="4"/>
      </w:pPr>
      <w:r>
        <w:t>–</w:t>
      </w:r>
      <w:r>
        <w:tab/>
      </w:r>
      <w:r>
        <w:rPr>
          <w:i/>
        </w:rPr>
        <w:t>VarConnEstFailReportList</w:t>
      </w:r>
    </w:p>
    <w:p w14:paraId="3A76A03F" w14:textId="77777777" w:rsidR="00E84B6D" w:rsidRDefault="00E84B6D" w:rsidP="00E84B6D">
      <w:r>
        <w:t xml:space="preserve">The UE variable </w:t>
      </w:r>
      <w:r>
        <w:rPr>
          <w:i/>
        </w:rPr>
        <w:t>VarConnEstFailReportList</w:t>
      </w:r>
      <w:r>
        <w:rPr>
          <w:iCs/>
        </w:rPr>
        <w:t xml:space="preserve"> includes a list of the connection establishment failure and/or connection resume failure information</w:t>
      </w:r>
      <w:r>
        <w:t>.</w:t>
      </w:r>
    </w:p>
    <w:p w14:paraId="73EE69AD" w14:textId="77777777" w:rsidR="00E84B6D" w:rsidRDefault="00E84B6D" w:rsidP="00E84B6D">
      <w:pPr>
        <w:pStyle w:val="TH"/>
      </w:pPr>
      <w:r>
        <w:rPr>
          <w:bCs/>
          <w:i/>
          <w:iCs/>
        </w:rPr>
        <w:t>VarConnEstFailReportList</w:t>
      </w:r>
      <w:r>
        <w:t xml:space="preserve"> UE variable</w:t>
      </w:r>
    </w:p>
    <w:p w14:paraId="1C58F50E" w14:textId="77777777" w:rsidR="00E84B6D" w:rsidRDefault="00E84B6D" w:rsidP="00E84B6D">
      <w:pPr>
        <w:pStyle w:val="PL"/>
        <w:rPr>
          <w:color w:val="808080"/>
        </w:rPr>
      </w:pPr>
      <w:r>
        <w:rPr>
          <w:color w:val="808080"/>
        </w:rPr>
        <w:t>-- ASN1START</w:t>
      </w:r>
    </w:p>
    <w:p w14:paraId="1BBDE072" w14:textId="77777777" w:rsidR="00E84B6D" w:rsidRDefault="00E84B6D" w:rsidP="00E84B6D">
      <w:pPr>
        <w:pStyle w:val="PL"/>
        <w:rPr>
          <w:color w:val="808080"/>
        </w:rPr>
      </w:pPr>
      <w:r>
        <w:rPr>
          <w:color w:val="808080"/>
        </w:rPr>
        <w:t>-- TAG-VARCONNESTFAILREPORTLIST-START</w:t>
      </w:r>
    </w:p>
    <w:p w14:paraId="5E583E65" w14:textId="77777777" w:rsidR="00E84B6D" w:rsidRDefault="00E84B6D" w:rsidP="00E84B6D">
      <w:pPr>
        <w:pStyle w:val="PL"/>
      </w:pPr>
    </w:p>
    <w:p w14:paraId="7A5E7F61" w14:textId="77777777" w:rsidR="00E84B6D" w:rsidRDefault="00E84B6D" w:rsidP="00E84B6D">
      <w:pPr>
        <w:pStyle w:val="PL"/>
      </w:pPr>
      <w:r>
        <w:t xml:space="preserve">VarConnEstFailReportLIST-r17 ::= </w:t>
      </w:r>
      <w:r>
        <w:rPr>
          <w:color w:val="993366"/>
        </w:rPr>
        <w:t>SEQUENCE</w:t>
      </w:r>
      <w:r>
        <w:t xml:space="preserve"> {</w:t>
      </w:r>
    </w:p>
    <w:p w14:paraId="1649B283" w14:textId="77777777" w:rsidR="00E84B6D" w:rsidRDefault="00E84B6D" w:rsidP="00E84B6D">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w:t>
      </w:r>
      <w:r w:rsidRPr="00154DA7">
        <w:rPr>
          <w:rFonts w:eastAsia="等线"/>
        </w:rPr>
        <w:t>maxCEFReport-r17</w:t>
      </w:r>
      <w:r>
        <w:rPr>
          <w:rFonts w:eastAsia="等线"/>
        </w:rPr>
        <w:t>))</w:t>
      </w:r>
      <w:r>
        <w:rPr>
          <w:rFonts w:eastAsia="等线"/>
          <w:color w:val="993366"/>
        </w:rPr>
        <w:t xml:space="preserve"> </w:t>
      </w:r>
      <w:r>
        <w:rPr>
          <w:color w:val="993366"/>
        </w:rPr>
        <w:t>OF</w:t>
      </w:r>
      <w:r>
        <w:t xml:space="preserve"> VarConnEstFailReport-r16</w:t>
      </w:r>
    </w:p>
    <w:p w14:paraId="24521240" w14:textId="77777777" w:rsidR="00E84B6D" w:rsidRDefault="00E84B6D" w:rsidP="00E84B6D">
      <w:pPr>
        <w:pStyle w:val="PL"/>
      </w:pPr>
      <w:r>
        <w:t>}</w:t>
      </w:r>
    </w:p>
    <w:p w14:paraId="7B92DFBD" w14:textId="77777777" w:rsidR="00E84B6D" w:rsidRDefault="00E84B6D" w:rsidP="00E84B6D">
      <w:pPr>
        <w:pStyle w:val="PL"/>
      </w:pPr>
    </w:p>
    <w:p w14:paraId="4C9E423B" w14:textId="77777777" w:rsidR="00E84B6D" w:rsidRDefault="00E84B6D" w:rsidP="00E84B6D">
      <w:pPr>
        <w:pStyle w:val="PL"/>
        <w:rPr>
          <w:color w:val="808080"/>
        </w:rPr>
      </w:pPr>
      <w:r>
        <w:rPr>
          <w:color w:val="808080"/>
        </w:rPr>
        <w:t>-- TAG-VARCONNESTFAILREPORTLIST-STOP</w:t>
      </w:r>
    </w:p>
    <w:p w14:paraId="6E5FB2EA" w14:textId="77777777" w:rsidR="00E84B6D" w:rsidRDefault="00E84B6D" w:rsidP="00E84B6D">
      <w:pPr>
        <w:pStyle w:val="PL"/>
        <w:rPr>
          <w:color w:val="808080"/>
        </w:rPr>
      </w:pPr>
      <w:r>
        <w:rPr>
          <w:color w:val="808080"/>
        </w:rPr>
        <w:t>-- ASN1STOP</w:t>
      </w:r>
    </w:p>
    <w:p w14:paraId="39F1A606" w14:textId="77777777" w:rsidR="00E84B6D" w:rsidRPr="00D27132" w:rsidRDefault="00E84B6D" w:rsidP="00394471">
      <w:pPr>
        <w:rPr>
          <w:rFonts w:eastAsiaTheme="minorEastAsia"/>
          <w:b/>
        </w:rPr>
      </w:pPr>
    </w:p>
    <w:p w14:paraId="32CEE09E" w14:textId="77777777" w:rsidR="00394471" w:rsidRPr="00D27132" w:rsidRDefault="00394471" w:rsidP="00394471">
      <w:pPr>
        <w:pStyle w:val="4"/>
      </w:pPr>
      <w:bookmarkStart w:id="2280" w:name="_Toc60777585"/>
      <w:bookmarkStart w:id="2281" w:name="_Toc90651460"/>
      <w:r w:rsidRPr="00D27132">
        <w:lastRenderedPageBreak/>
        <w:t>–</w:t>
      </w:r>
      <w:r w:rsidRPr="00D27132">
        <w:tab/>
      </w:r>
      <w:r w:rsidRPr="00D27132">
        <w:rPr>
          <w:i/>
        </w:rPr>
        <w:t>VarLogMeasConfig</w:t>
      </w:r>
      <w:bookmarkEnd w:id="2280"/>
      <w:bookmarkEnd w:id="2281"/>
    </w:p>
    <w:p w14:paraId="458BD9AD" w14:textId="77777777" w:rsidR="00394471" w:rsidRPr="00D27132" w:rsidRDefault="00394471" w:rsidP="00394471">
      <w:r w:rsidRPr="00D27132">
        <w:t xml:space="preserve">The UE variable </w:t>
      </w:r>
      <w:r w:rsidRPr="00D27132">
        <w:rPr>
          <w:i/>
        </w:rPr>
        <w:t>VarLogMeasConfig</w:t>
      </w:r>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r w:rsidRPr="00D27132">
        <w:rPr>
          <w:bCs/>
          <w:i/>
          <w:iCs/>
        </w:rPr>
        <w:t>VarLogMeasConfig</w:t>
      </w:r>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0CB64B33" w14:textId="77777777" w:rsidR="00E84B6D" w:rsidRDefault="00394471" w:rsidP="00E84B6D">
      <w:pPr>
        <w:pStyle w:val="PL"/>
      </w:pPr>
      <w:r w:rsidRPr="00D27132">
        <w:t xml:space="preserve">    }</w:t>
      </w:r>
      <w:r w:rsidR="00E84B6D">
        <w:t>,</w:t>
      </w:r>
    </w:p>
    <w:p w14:paraId="486F9FEC" w14:textId="77777777" w:rsidR="00E84B6D" w:rsidRDefault="00E84B6D" w:rsidP="00E84B6D">
      <w:pPr>
        <w:pStyle w:val="PL"/>
      </w:pPr>
      <w:r>
        <w:t xml:space="preserve">    sigLoggedMeasType-r17        ENUMERATED {true}            OPTIONAL,</w:t>
      </w:r>
    </w:p>
    <w:p w14:paraId="7D56EF25" w14:textId="77777777" w:rsidR="00E84B6D" w:rsidRDefault="00E84B6D" w:rsidP="00E84B6D">
      <w:pPr>
        <w:pStyle w:val="PL"/>
      </w:pPr>
      <w:r>
        <w:t xml:space="preserve">    earlyMeasIndication-r17      ENUMERATED {true}            OPTIONAL,</w:t>
      </w:r>
    </w:p>
    <w:p w14:paraId="19EF0E0E" w14:textId="4D81A2B4" w:rsidR="00394471" w:rsidRPr="00D27132" w:rsidRDefault="00E84B6D" w:rsidP="00E84B6D">
      <w:pPr>
        <w:pStyle w:val="PL"/>
      </w:pPr>
      <w:r>
        <w:t xml:space="preserve">    areaConfiguration-v1700      AreaConfiguration-v1700      OPTIONAL</w:t>
      </w:r>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4"/>
      </w:pPr>
      <w:bookmarkStart w:id="2282" w:name="_Toc60777586"/>
      <w:bookmarkStart w:id="2283" w:name="_Toc90651461"/>
      <w:r w:rsidRPr="00D27132">
        <w:t>–</w:t>
      </w:r>
      <w:r w:rsidRPr="00D27132">
        <w:tab/>
      </w:r>
      <w:r w:rsidRPr="00D27132">
        <w:rPr>
          <w:i/>
        </w:rPr>
        <w:t>VarLogMeasReport</w:t>
      </w:r>
      <w:bookmarkEnd w:id="2282"/>
      <w:bookmarkEnd w:id="2283"/>
    </w:p>
    <w:p w14:paraId="2C861882" w14:textId="77777777" w:rsidR="00394471" w:rsidRPr="00D27132" w:rsidRDefault="00394471" w:rsidP="00394471">
      <w:r w:rsidRPr="00D27132">
        <w:t xml:space="preserve">The UE variable </w:t>
      </w:r>
      <w:r w:rsidRPr="00D27132">
        <w:rPr>
          <w:i/>
        </w:rPr>
        <w:t>VarLogMeasReport</w:t>
      </w:r>
      <w:r w:rsidRPr="00D27132">
        <w:t xml:space="preserve"> includes the logged measurements information.</w:t>
      </w:r>
    </w:p>
    <w:p w14:paraId="2F670F17" w14:textId="77777777" w:rsidR="00394471" w:rsidRPr="00D27132" w:rsidRDefault="00394471" w:rsidP="00394471">
      <w:pPr>
        <w:pStyle w:val="TH"/>
      </w:pPr>
      <w:r w:rsidRPr="00D27132">
        <w:rPr>
          <w:bCs/>
          <w:i/>
          <w:iCs/>
        </w:rPr>
        <w:t>VarLogMeasReport</w:t>
      </w:r>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D27132" w:rsidRDefault="00394471" w:rsidP="009C7017">
      <w:pPr>
        <w:pStyle w:val="PL"/>
      </w:pPr>
      <w:r w:rsidRPr="00D27132">
        <w:t xml:space="preserve">    logMeasInfoList-r16          LogMeasInfoList-r16,</w:t>
      </w:r>
    </w:p>
    <w:p w14:paraId="05929C93" w14:textId="77777777" w:rsidR="00E84B6D" w:rsidRPr="00DA0DCF" w:rsidRDefault="00394471" w:rsidP="00E84B6D">
      <w:pPr>
        <w:pStyle w:val="PL"/>
      </w:pPr>
      <w:r w:rsidRPr="00D27132">
        <w:t xml:space="preserve">    plmn-IdentityList-r16        PLMN-IdentityList2-r16</w:t>
      </w:r>
      <w:r w:rsidR="00E84B6D" w:rsidRPr="00DA0DCF">
        <w:t>,</w:t>
      </w:r>
    </w:p>
    <w:p w14:paraId="2AD12CFA" w14:textId="648D78DC" w:rsidR="00394471" w:rsidRPr="00D27132" w:rsidRDefault="00E84B6D" w:rsidP="00E84B6D">
      <w:pPr>
        <w:pStyle w:val="PL"/>
      </w:pPr>
      <w:r w:rsidRPr="00DA0DCF">
        <w:t xml:space="preserve">    </w:t>
      </w:r>
      <w:r>
        <w:t>sigLoggedMeasType-r17</w:t>
      </w:r>
      <w:r w:rsidRPr="00DA0DCF">
        <w:t xml:space="preserve">        </w:t>
      </w:r>
      <w:r>
        <w:t>ENUMERATED {true}</w:t>
      </w:r>
    </w:p>
    <w:p w14:paraId="35B73D60" w14:textId="77777777" w:rsidR="00394471" w:rsidRPr="00D27132" w:rsidRDefault="00394471" w:rsidP="009C7017">
      <w:pPr>
        <w:pStyle w:val="PL"/>
      </w:pPr>
      <w:r w:rsidRPr="00D27132">
        <w:t>}</w:t>
      </w:r>
    </w:p>
    <w:p w14:paraId="51BA5B73" w14:textId="77777777" w:rsidR="00394471" w:rsidRPr="00D27132" w:rsidRDefault="00394471" w:rsidP="009C7017">
      <w:pPr>
        <w:pStyle w:val="PL"/>
      </w:pPr>
    </w:p>
    <w:p w14:paraId="755320DE" w14:textId="1AB2D3A0" w:rsidR="00394471" w:rsidRPr="00D27132" w:rsidRDefault="00394471" w:rsidP="009C7017">
      <w:pPr>
        <w:pStyle w:val="PL"/>
      </w:pPr>
      <w:r w:rsidRPr="00D27132">
        <w:t>-- TAG-VARLOGMEA</w:t>
      </w:r>
      <w:r w:rsidR="00424C1A" w:rsidRPr="00D27132">
        <w:t>S</w:t>
      </w:r>
      <w:r w:rsidRPr="00D27132">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4"/>
        <w:rPr>
          <w:rFonts w:eastAsia="MS Mincho"/>
        </w:rPr>
      </w:pPr>
      <w:bookmarkStart w:id="2284" w:name="_Toc60777587"/>
      <w:bookmarkStart w:id="2285" w:name="_Toc90651462"/>
      <w:r w:rsidRPr="00D27132">
        <w:rPr>
          <w:rFonts w:eastAsia="MS Mincho"/>
        </w:rPr>
        <w:t>–</w:t>
      </w:r>
      <w:r w:rsidRPr="00D27132">
        <w:rPr>
          <w:rFonts w:eastAsia="MS Mincho"/>
        </w:rPr>
        <w:tab/>
      </w:r>
      <w:r w:rsidRPr="00D27132">
        <w:rPr>
          <w:rFonts w:eastAsia="MS Mincho"/>
          <w:i/>
        </w:rPr>
        <w:t>VarMeasConfig</w:t>
      </w:r>
      <w:bookmarkEnd w:id="2284"/>
      <w:bookmarkEnd w:id="2285"/>
    </w:p>
    <w:p w14:paraId="4446B53E" w14:textId="77777777" w:rsidR="00394471" w:rsidRPr="00D27132" w:rsidRDefault="00394471" w:rsidP="00394471">
      <w:pPr>
        <w:rPr>
          <w:rFonts w:eastAsia="MS Mincho"/>
        </w:rPr>
      </w:pPr>
      <w:r w:rsidRPr="00D27132">
        <w:t xml:space="preserve">The UE variable </w:t>
      </w:r>
      <w:r w:rsidRPr="00D27132">
        <w:rPr>
          <w:i/>
        </w:rPr>
        <w:t>VarMeasConfig</w:t>
      </w:r>
      <w:r w:rsidRPr="00D27132">
        <w:rPr>
          <w:iCs/>
        </w:rPr>
        <w:t xml:space="preserve"> includes the accumulated configuration of the measurements to be performed by the UE, covering i</w:t>
      </w:r>
      <w:r w:rsidRPr="00D27132">
        <w:t>ntra-frequency, inter-frequency and inter-RAT mobility related measurements.</w:t>
      </w:r>
    </w:p>
    <w:p w14:paraId="67A3D1F4" w14:textId="77777777" w:rsidR="00394471" w:rsidRPr="00D27132" w:rsidRDefault="00394471" w:rsidP="00394471">
      <w:pPr>
        <w:pStyle w:val="TH"/>
        <w:rPr>
          <w:bCs/>
          <w:i/>
          <w:iCs/>
        </w:rPr>
      </w:pPr>
      <w:r w:rsidRPr="00D27132">
        <w:rPr>
          <w:bCs/>
          <w:i/>
          <w:iCs/>
        </w:rPr>
        <w:t>VarMeasConfig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4"/>
        <w:rPr>
          <w:rFonts w:eastAsia="MS Mincho"/>
        </w:rPr>
      </w:pPr>
      <w:bookmarkStart w:id="2286" w:name="_Toc60777588"/>
      <w:bookmarkStart w:id="2287" w:name="_Toc90651463"/>
      <w:r w:rsidRPr="00D27132">
        <w:rPr>
          <w:rFonts w:eastAsia="MS Mincho"/>
        </w:rPr>
        <w:t>–</w:t>
      </w:r>
      <w:r w:rsidRPr="00D27132">
        <w:rPr>
          <w:rFonts w:eastAsia="MS Mincho"/>
        </w:rPr>
        <w:tab/>
      </w:r>
      <w:r w:rsidRPr="00D27132">
        <w:rPr>
          <w:rFonts w:eastAsia="MS Mincho"/>
          <w:i/>
          <w:iCs/>
        </w:rPr>
        <w:t>VarMeasConfigSL</w:t>
      </w:r>
      <w:bookmarkEnd w:id="2286"/>
      <w:bookmarkEnd w:id="2287"/>
    </w:p>
    <w:p w14:paraId="5CCD2DA6" w14:textId="77777777" w:rsidR="00394471" w:rsidRPr="00D27132" w:rsidRDefault="00394471" w:rsidP="00394471">
      <w:pPr>
        <w:rPr>
          <w:rFonts w:eastAsia="MS Mincho"/>
        </w:rPr>
      </w:pPr>
      <w:r w:rsidRPr="00D27132">
        <w:t xml:space="preserve">The UE variable </w:t>
      </w:r>
      <w:r w:rsidRPr="00D27132">
        <w:rPr>
          <w:i/>
        </w:rPr>
        <w:t>VarMeasConfigSL</w:t>
      </w:r>
      <w:r w:rsidRPr="00D27132">
        <w:rPr>
          <w:iCs/>
        </w:rPr>
        <w:t xml:space="preserve"> includes the accumulated configuration of the NR sidelink measurements to be performed by the UE of unicast destination</w:t>
      </w:r>
      <w:r w:rsidRPr="00D27132">
        <w:t>.</w:t>
      </w:r>
    </w:p>
    <w:p w14:paraId="465D30D1" w14:textId="77777777" w:rsidR="00394471" w:rsidRPr="00D27132" w:rsidRDefault="00394471" w:rsidP="00394471">
      <w:pPr>
        <w:pStyle w:val="TH"/>
        <w:rPr>
          <w:b w:val="0"/>
        </w:rPr>
      </w:pPr>
      <w:r w:rsidRPr="00D27132">
        <w:rPr>
          <w:i/>
          <w:iCs/>
        </w:rPr>
        <w:t>VarMeasConfigSL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lastRenderedPageBreak/>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4"/>
        <w:rPr>
          <w:i/>
          <w:iCs/>
          <w:lang w:eastAsia="x-none"/>
        </w:rPr>
      </w:pPr>
      <w:bookmarkStart w:id="2288" w:name="_Toc60777589"/>
      <w:bookmarkStart w:id="2289" w:name="_Toc90651464"/>
      <w:r w:rsidRPr="00D27132">
        <w:t>–</w:t>
      </w:r>
      <w:r w:rsidRPr="00D27132">
        <w:tab/>
      </w:r>
      <w:r w:rsidRPr="00D27132">
        <w:rPr>
          <w:i/>
          <w:iCs/>
          <w:lang w:eastAsia="x-none"/>
        </w:rPr>
        <w:t>VarMeasIdleConfig</w:t>
      </w:r>
      <w:bookmarkEnd w:id="2288"/>
      <w:bookmarkEnd w:id="2289"/>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r w:rsidRPr="00D27132">
        <w:rPr>
          <w:i/>
          <w:iCs/>
          <w:lang w:eastAsia="x-none"/>
        </w:rPr>
        <w:t>VarMeasIdleConfig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4"/>
      </w:pPr>
      <w:bookmarkStart w:id="2290" w:name="_Toc60777590"/>
      <w:bookmarkStart w:id="2291" w:name="_Toc90651465"/>
      <w:r w:rsidRPr="00D27132">
        <w:t>–</w:t>
      </w:r>
      <w:r w:rsidRPr="00D27132">
        <w:tab/>
      </w:r>
      <w:r w:rsidRPr="00D27132">
        <w:rPr>
          <w:i/>
          <w:iCs/>
          <w:lang w:eastAsia="x-none"/>
        </w:rPr>
        <w:t>Var</w:t>
      </w:r>
      <w:r w:rsidRPr="00D27132">
        <w:rPr>
          <w:i/>
          <w:iCs/>
          <w:noProof/>
          <w:lang w:eastAsia="x-none"/>
        </w:rPr>
        <w:t>MeasIdleReport</w:t>
      </w:r>
      <w:bookmarkEnd w:id="2290"/>
      <w:bookmarkEnd w:id="2291"/>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r w:rsidRPr="00D27132">
        <w:rPr>
          <w:i/>
          <w:iCs/>
          <w:lang w:eastAsia="x-none"/>
        </w:rPr>
        <w:t>VarMeasIdleReport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D27132" w:rsidRDefault="00394471" w:rsidP="009C7017">
      <w:pPr>
        <w:pStyle w:val="PL"/>
      </w:pPr>
      <w:r w:rsidRPr="00D27132">
        <w:t xml:space="preserve">    measReportIdleEUTRA-r16      MeasResultIdleEUTRA-r16                  OPTIONAL</w:t>
      </w:r>
    </w:p>
    <w:p w14:paraId="71EF3E20" w14:textId="77777777" w:rsidR="00394471" w:rsidRPr="00D27132" w:rsidRDefault="00394471" w:rsidP="009C7017">
      <w:pPr>
        <w:pStyle w:val="PL"/>
      </w:pPr>
      <w:r w:rsidRPr="00D27132">
        <w:t>}</w:t>
      </w:r>
    </w:p>
    <w:p w14:paraId="022F3B34" w14:textId="77777777" w:rsidR="00394471" w:rsidRPr="00D27132" w:rsidRDefault="00394471" w:rsidP="009C7017">
      <w:pPr>
        <w:pStyle w:val="PL"/>
      </w:pPr>
    </w:p>
    <w:p w14:paraId="68FEEAD1" w14:textId="77777777" w:rsidR="00394471" w:rsidRPr="00D27132" w:rsidRDefault="00394471" w:rsidP="009C7017">
      <w:pPr>
        <w:pStyle w:val="PL"/>
      </w:pPr>
      <w:r w:rsidRPr="00D27132">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4"/>
        <w:rPr>
          <w:rFonts w:eastAsia="MS Mincho"/>
        </w:rPr>
      </w:pPr>
      <w:bookmarkStart w:id="2292" w:name="_Toc60777591"/>
      <w:bookmarkStart w:id="2293" w:name="_Toc90651466"/>
      <w:r w:rsidRPr="00D27132">
        <w:rPr>
          <w:rFonts w:eastAsia="MS Mincho"/>
        </w:rPr>
        <w:lastRenderedPageBreak/>
        <w:t>–</w:t>
      </w:r>
      <w:r w:rsidRPr="00D27132">
        <w:rPr>
          <w:rFonts w:eastAsia="MS Mincho"/>
        </w:rPr>
        <w:tab/>
      </w:r>
      <w:r w:rsidRPr="00D27132">
        <w:rPr>
          <w:rFonts w:eastAsia="MS Mincho"/>
          <w:i/>
        </w:rPr>
        <w:t>VarMeasReportList</w:t>
      </w:r>
      <w:bookmarkEnd w:id="2292"/>
      <w:bookmarkEnd w:id="2293"/>
    </w:p>
    <w:p w14:paraId="71C94C53" w14:textId="77777777" w:rsidR="00394471" w:rsidRPr="00D27132" w:rsidRDefault="00394471" w:rsidP="00394471">
      <w:pPr>
        <w:rPr>
          <w:rFonts w:eastAsia="MS Mincho"/>
        </w:rPr>
      </w:pPr>
      <w:r w:rsidRPr="00D27132">
        <w:t xml:space="preserve">The UE variable </w:t>
      </w:r>
      <w:r w:rsidRPr="00D27132">
        <w:rPr>
          <w:i/>
        </w:rPr>
        <w:t>VarMeasReportList</w:t>
      </w:r>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r w:rsidRPr="00D27132">
        <w:rPr>
          <w:bCs/>
          <w:i/>
          <w:iCs/>
        </w:rPr>
        <w:t>VarMeasReportList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423D2379" w14:textId="77777777" w:rsidR="00E81DFA" w:rsidRDefault="00394471" w:rsidP="00E81DFA">
      <w:pPr>
        <w:pStyle w:val="PL"/>
      </w:pPr>
      <w:r w:rsidRPr="00D27132">
        <w:t xml:space="preserve">    tx-PoolMeasToAddModListNR-r16       Tx-PoolMeasList-r16             OPTIONAL</w:t>
      </w:r>
      <w:r w:rsidR="00E81DFA">
        <w:t>,</w:t>
      </w:r>
    </w:p>
    <w:p w14:paraId="4EEB0046" w14:textId="40E00355" w:rsidR="00E81DFA" w:rsidRDefault="00E81DFA" w:rsidP="00E81DFA">
      <w:pPr>
        <w:pStyle w:val="PL"/>
      </w:pPr>
      <w:r>
        <w:t xml:space="preserve">    relaysTriggeredList-r17             RelaysTriggeredList-r17         OPTIONAL</w:t>
      </w:r>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19C6147C" w14:textId="41889837" w:rsidR="00394471" w:rsidRDefault="00394471" w:rsidP="009C7017">
      <w:pPr>
        <w:pStyle w:val="PL"/>
      </w:pPr>
    </w:p>
    <w:p w14:paraId="3044457B" w14:textId="4CF52184" w:rsidR="00E81DFA" w:rsidRDefault="00E81DFA" w:rsidP="009C7017">
      <w:pPr>
        <w:pStyle w:val="PL"/>
      </w:pPr>
      <w:r w:rsidRPr="00E81DFA">
        <w:t xml:space="preserve">RelaysTriggeredList-r17 ::=    </w:t>
      </w:r>
      <w:r>
        <w:t xml:space="preserve"> </w:t>
      </w:r>
      <w:r w:rsidRPr="00E81DFA">
        <w:t xml:space="preserve">    SEQUENCE (SIZE (1.. maxNrofRelayToMeasure-r17)) OF SL-SourceIdentity-r17</w:t>
      </w:r>
    </w:p>
    <w:p w14:paraId="338031BD" w14:textId="77777777" w:rsidR="00E81DFA" w:rsidRPr="00D27132" w:rsidRDefault="00E81DFA"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4"/>
        <w:rPr>
          <w:rFonts w:eastAsia="MS Mincho"/>
        </w:rPr>
      </w:pPr>
      <w:bookmarkStart w:id="2294" w:name="_Toc60777592"/>
      <w:bookmarkStart w:id="2295" w:name="_Toc90651467"/>
      <w:r w:rsidRPr="00D27132">
        <w:rPr>
          <w:rFonts w:eastAsia="MS Mincho"/>
        </w:rPr>
        <w:t>–</w:t>
      </w:r>
      <w:r w:rsidRPr="00D27132">
        <w:rPr>
          <w:rFonts w:eastAsia="MS Mincho"/>
        </w:rPr>
        <w:tab/>
      </w:r>
      <w:r w:rsidRPr="00D27132">
        <w:rPr>
          <w:rFonts w:eastAsia="MS Mincho"/>
          <w:i/>
          <w:iCs/>
        </w:rPr>
        <w:t>VarMeasReportListSL</w:t>
      </w:r>
      <w:bookmarkEnd w:id="2294"/>
      <w:bookmarkEnd w:id="2295"/>
    </w:p>
    <w:p w14:paraId="233C1ABB" w14:textId="77777777" w:rsidR="00394471" w:rsidRPr="00D27132" w:rsidRDefault="00394471" w:rsidP="00394471">
      <w:pPr>
        <w:rPr>
          <w:rFonts w:eastAsia="MS Mincho"/>
        </w:rPr>
      </w:pPr>
      <w:r w:rsidRPr="00D27132">
        <w:t xml:space="preserve">The UE variable </w:t>
      </w:r>
      <w:r w:rsidRPr="00D27132">
        <w:rPr>
          <w:i/>
        </w:rPr>
        <w:t>VarMeasReportListSL</w:t>
      </w:r>
      <w:r w:rsidRPr="00D27132">
        <w:t xml:space="preserve"> includes information about the NR sidelink measurements for which the triggering conditions have been met.</w:t>
      </w:r>
    </w:p>
    <w:p w14:paraId="53DA3227" w14:textId="77777777" w:rsidR="00394471" w:rsidRPr="00D27132" w:rsidRDefault="00394471" w:rsidP="00394471">
      <w:pPr>
        <w:pStyle w:val="TH"/>
        <w:rPr>
          <w:b w:val="0"/>
        </w:rPr>
      </w:pPr>
      <w:r w:rsidRPr="00D27132">
        <w:rPr>
          <w:i/>
          <w:iCs/>
        </w:rPr>
        <w:t>VarMeasReportListSL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D27132" w:rsidRDefault="00394471" w:rsidP="009C7017">
      <w:pPr>
        <w:pStyle w:val="PL"/>
      </w:pPr>
      <w:r w:rsidRPr="00D27132">
        <w:t xml:space="preserve">    sl-NumberOfReportsSent-r16                INTEGER</w:t>
      </w:r>
    </w:p>
    <w:p w14:paraId="3C93A9E3" w14:textId="77777777" w:rsidR="00394471" w:rsidRPr="00D27132" w:rsidRDefault="00394471" w:rsidP="009C7017">
      <w:pPr>
        <w:pStyle w:val="PL"/>
      </w:pPr>
      <w:r w:rsidRPr="00D27132">
        <w:t>}</w:t>
      </w:r>
    </w:p>
    <w:p w14:paraId="07E935F8" w14:textId="77777777" w:rsidR="00394471" w:rsidRPr="00D27132" w:rsidRDefault="00394471" w:rsidP="009C7017">
      <w:pPr>
        <w:pStyle w:val="PL"/>
      </w:pPr>
    </w:p>
    <w:p w14:paraId="18C83008" w14:textId="77777777" w:rsidR="00394471" w:rsidRPr="00D27132" w:rsidRDefault="00394471" w:rsidP="009C7017">
      <w:pPr>
        <w:pStyle w:val="PL"/>
      </w:pPr>
      <w:r w:rsidRPr="00D27132">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4"/>
        <w:rPr>
          <w:i/>
        </w:rPr>
      </w:pPr>
      <w:bookmarkStart w:id="2296" w:name="_Toc60777593"/>
      <w:bookmarkStart w:id="2297" w:name="_Toc90651468"/>
      <w:r w:rsidRPr="00D27132">
        <w:t>–</w:t>
      </w:r>
      <w:r w:rsidRPr="00D27132">
        <w:tab/>
      </w:r>
      <w:r w:rsidRPr="00D27132">
        <w:rPr>
          <w:i/>
        </w:rPr>
        <w:t>VarMobilityHistoryReport</w:t>
      </w:r>
      <w:bookmarkEnd w:id="2296"/>
      <w:bookmarkEnd w:id="2297"/>
    </w:p>
    <w:p w14:paraId="33A606DF" w14:textId="77777777" w:rsidR="00394471" w:rsidRPr="00D27132" w:rsidRDefault="00394471" w:rsidP="00394471">
      <w:r w:rsidRPr="00D27132">
        <w:t xml:space="preserve">The UE variable </w:t>
      </w:r>
      <w:r w:rsidRPr="00D27132">
        <w:rPr>
          <w:i/>
        </w:rPr>
        <w:t>VarMobilityHistoryReport</w:t>
      </w:r>
      <w:r w:rsidRPr="00D27132">
        <w:t xml:space="preserve"> includes the mobility history information.</w:t>
      </w:r>
    </w:p>
    <w:p w14:paraId="03625F60" w14:textId="77777777" w:rsidR="00394471" w:rsidRPr="00D27132" w:rsidRDefault="00394471" w:rsidP="00394471">
      <w:pPr>
        <w:pStyle w:val="TH"/>
      </w:pPr>
      <w:r w:rsidRPr="00D27132">
        <w:rPr>
          <w:bCs/>
          <w:i/>
          <w:iCs/>
        </w:rPr>
        <w:t>VarMobilityHistoryReport</w:t>
      </w:r>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4"/>
        <w:rPr>
          <w:rFonts w:eastAsia="MS Mincho"/>
        </w:rPr>
      </w:pPr>
      <w:bookmarkStart w:id="2298" w:name="_Toc60777594"/>
      <w:bookmarkStart w:id="2299" w:name="_Toc90651469"/>
      <w:r w:rsidRPr="00D27132">
        <w:rPr>
          <w:rFonts w:eastAsia="MS Mincho"/>
        </w:rPr>
        <w:t>–</w:t>
      </w:r>
      <w:r w:rsidRPr="00D27132">
        <w:rPr>
          <w:rFonts w:eastAsia="MS Mincho"/>
        </w:rPr>
        <w:tab/>
      </w:r>
      <w:r w:rsidRPr="00D27132">
        <w:rPr>
          <w:rFonts w:eastAsia="MS Mincho"/>
          <w:i/>
        </w:rPr>
        <w:t>VarPendingRNA-Update</w:t>
      </w:r>
      <w:bookmarkEnd w:id="2298"/>
      <w:bookmarkEnd w:id="2299"/>
    </w:p>
    <w:p w14:paraId="3C0372F2" w14:textId="77777777" w:rsidR="00394471" w:rsidRPr="00D27132" w:rsidRDefault="00394471" w:rsidP="00394471">
      <w:pPr>
        <w:rPr>
          <w:rFonts w:eastAsia="MS Mincho"/>
        </w:rPr>
      </w:pPr>
      <w:r w:rsidRPr="00D27132">
        <w:t xml:space="preserve">The UE variable </w:t>
      </w:r>
      <w:r w:rsidRPr="00D27132">
        <w:rPr>
          <w:i/>
        </w:rPr>
        <w:t>VarPendingRNA-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r w:rsidRPr="00D27132">
        <w:rPr>
          <w:bCs/>
          <w:i/>
          <w:iCs/>
        </w:rPr>
        <w:t>VarPendingRNA-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D27132" w:rsidRDefault="00394471" w:rsidP="009C7017">
      <w:pPr>
        <w:pStyle w:val="PL"/>
      </w:pPr>
      <w:r w:rsidRPr="00D27132">
        <w:t>-- TAG-VARPENDINGRNA-UPDATE-STOP</w:t>
      </w:r>
    </w:p>
    <w:p w14:paraId="6974D225" w14:textId="77777777" w:rsidR="00394471" w:rsidRPr="00D27132" w:rsidRDefault="00394471" w:rsidP="009C7017">
      <w:pPr>
        <w:pStyle w:val="PL"/>
      </w:pPr>
      <w:r w:rsidRPr="00D27132">
        <w:t>-- ASN1STOP</w:t>
      </w:r>
    </w:p>
    <w:p w14:paraId="41AEC3F4" w14:textId="77777777" w:rsidR="00394471" w:rsidRPr="00D27132" w:rsidRDefault="00394471" w:rsidP="00394471">
      <w:pPr>
        <w:rPr>
          <w:rFonts w:eastAsiaTheme="minorEastAsia"/>
        </w:rPr>
      </w:pPr>
    </w:p>
    <w:p w14:paraId="68A02F1F" w14:textId="77777777" w:rsidR="00394471" w:rsidRPr="00D27132" w:rsidRDefault="00394471" w:rsidP="00394471">
      <w:pPr>
        <w:pStyle w:val="4"/>
      </w:pPr>
      <w:bookmarkStart w:id="2300" w:name="_Toc60777595"/>
      <w:bookmarkStart w:id="2301" w:name="_Toc90651470"/>
      <w:r w:rsidRPr="00D27132">
        <w:lastRenderedPageBreak/>
        <w:t>–</w:t>
      </w:r>
      <w:r w:rsidRPr="00D27132">
        <w:tab/>
      </w:r>
      <w:r w:rsidRPr="00D27132">
        <w:rPr>
          <w:i/>
        </w:rPr>
        <w:t>VarRA-Report</w:t>
      </w:r>
      <w:bookmarkEnd w:id="2300"/>
      <w:bookmarkEnd w:id="2301"/>
    </w:p>
    <w:p w14:paraId="643C9D0A" w14:textId="77777777" w:rsidR="00394471" w:rsidRPr="00D27132" w:rsidRDefault="00394471" w:rsidP="00394471">
      <w:r w:rsidRPr="00D27132">
        <w:t xml:space="preserve">The UE variable </w:t>
      </w:r>
      <w:r w:rsidRPr="00D27132">
        <w:rPr>
          <w:i/>
        </w:rPr>
        <w:t>VarRA-Report</w:t>
      </w:r>
      <w:r w:rsidRPr="00D27132">
        <w:rPr>
          <w:iCs/>
        </w:rPr>
        <w:t xml:space="preserve"> includes the random-access related information</w:t>
      </w:r>
      <w:r w:rsidRPr="00D27132">
        <w:t>.</w:t>
      </w:r>
    </w:p>
    <w:p w14:paraId="04616E3D" w14:textId="77777777" w:rsidR="00394471" w:rsidRPr="00D27132" w:rsidRDefault="00394471" w:rsidP="00394471">
      <w:pPr>
        <w:pStyle w:val="TH"/>
      </w:pPr>
      <w:r w:rsidRPr="00D27132">
        <w:rPr>
          <w:bCs/>
          <w:i/>
          <w:iCs/>
        </w:rPr>
        <w:t>VarRA-Report</w:t>
      </w:r>
      <w:r w:rsidRPr="00D27132">
        <w:t xml:space="preserve"> UE variable</w:t>
      </w:r>
    </w:p>
    <w:p w14:paraId="28CED954" w14:textId="77777777" w:rsidR="00394471" w:rsidRPr="00D27132" w:rsidRDefault="00394471" w:rsidP="009C7017">
      <w:pPr>
        <w:pStyle w:val="PL"/>
      </w:pPr>
      <w:r w:rsidRPr="00D27132">
        <w:t>-- ASN1START</w:t>
      </w:r>
    </w:p>
    <w:p w14:paraId="227423B7" w14:textId="77777777" w:rsidR="00394471" w:rsidRPr="00D27132" w:rsidRDefault="00394471" w:rsidP="009C7017">
      <w:pPr>
        <w:pStyle w:val="PL"/>
      </w:pPr>
      <w:r w:rsidRPr="00D27132">
        <w:t>-- TAG-VARRA-REPORT-START</w:t>
      </w:r>
    </w:p>
    <w:p w14:paraId="5C8ADFCC" w14:textId="77777777" w:rsidR="00394471" w:rsidRPr="00D27132" w:rsidRDefault="00394471" w:rsidP="009C7017">
      <w:pPr>
        <w:pStyle w:val="PL"/>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4"/>
      </w:pPr>
      <w:bookmarkStart w:id="2302" w:name="_Toc60777596"/>
      <w:bookmarkStart w:id="2303" w:name="_Toc90651471"/>
      <w:r w:rsidRPr="00D27132">
        <w:t>–</w:t>
      </w:r>
      <w:r w:rsidRPr="00D27132">
        <w:tab/>
      </w:r>
      <w:r w:rsidRPr="00D27132">
        <w:rPr>
          <w:i/>
        </w:rPr>
        <w:t>VarResumeMAC-Input</w:t>
      </w:r>
      <w:bookmarkEnd w:id="2302"/>
      <w:bookmarkEnd w:id="2303"/>
    </w:p>
    <w:p w14:paraId="337979B4" w14:textId="77777777" w:rsidR="00394471" w:rsidRPr="00D27132" w:rsidRDefault="00394471" w:rsidP="00394471">
      <w:r w:rsidRPr="00D27132">
        <w:t xml:space="preserve">The UE variable </w:t>
      </w:r>
      <w:r w:rsidRPr="00D27132">
        <w:rPr>
          <w:i/>
        </w:rPr>
        <w:t>V</w:t>
      </w:r>
      <w:r w:rsidRPr="00D27132">
        <w:rPr>
          <w:i/>
          <w:noProof/>
        </w:rPr>
        <w:t>arResumeMAC-Input</w:t>
      </w:r>
      <w:r w:rsidRPr="00D27132">
        <w:rPr>
          <w:noProof/>
        </w:rPr>
        <w:t xml:space="preserve"> specifies the input used to generate the </w:t>
      </w:r>
      <w:r w:rsidRPr="00D27132">
        <w:rPr>
          <w:i/>
        </w:rPr>
        <w:t xml:space="preserve">resumeMAC-I </w:t>
      </w:r>
      <w:r w:rsidRPr="00D27132">
        <w:t>during RRC Connection Resume procedure.</w:t>
      </w:r>
    </w:p>
    <w:p w14:paraId="563EAA68" w14:textId="77777777" w:rsidR="00394471" w:rsidRPr="00D27132" w:rsidRDefault="00394471" w:rsidP="00394471">
      <w:pPr>
        <w:pStyle w:val="TH"/>
      </w:pPr>
      <w:r w:rsidRPr="00D27132">
        <w:rPr>
          <w:i/>
        </w:rPr>
        <w:t xml:space="preserve">VarResumeMAC-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lastRenderedPageBreak/>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resume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Set to C-RNTI that the UE had in the PCell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Set to the physical cell identity of the PCell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4"/>
      </w:pPr>
      <w:bookmarkStart w:id="2304" w:name="_Toc60777597"/>
      <w:bookmarkStart w:id="2305" w:name="_Toc90651472"/>
      <w:r w:rsidRPr="00D27132">
        <w:t>–</w:t>
      </w:r>
      <w:r w:rsidRPr="00D27132">
        <w:tab/>
      </w:r>
      <w:r w:rsidRPr="00D27132">
        <w:rPr>
          <w:i/>
        </w:rPr>
        <w:t>VarRLF-Report</w:t>
      </w:r>
      <w:bookmarkEnd w:id="2304"/>
      <w:bookmarkEnd w:id="2305"/>
    </w:p>
    <w:p w14:paraId="2DF90B69" w14:textId="77777777" w:rsidR="00394471" w:rsidRPr="00D27132" w:rsidRDefault="00394471" w:rsidP="00394471">
      <w:r w:rsidRPr="00D27132">
        <w:t xml:space="preserve">The UE variable </w:t>
      </w:r>
      <w:r w:rsidRPr="00D27132">
        <w:rPr>
          <w:i/>
        </w:rPr>
        <w:t>VarRLF-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r w:rsidRPr="00D27132">
        <w:rPr>
          <w:bCs/>
          <w:i/>
          <w:iCs/>
        </w:rPr>
        <w:t>VarRLF-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4"/>
      </w:pPr>
      <w:bookmarkStart w:id="2306" w:name="_Toc60777598"/>
      <w:bookmarkStart w:id="2307" w:name="_Toc90651473"/>
      <w:r w:rsidRPr="00D27132">
        <w:t>–</w:t>
      </w:r>
      <w:r w:rsidRPr="00D27132">
        <w:tab/>
      </w:r>
      <w:r w:rsidRPr="00D27132">
        <w:rPr>
          <w:i/>
        </w:rPr>
        <w:t>VarShortMAC-Input</w:t>
      </w:r>
      <w:bookmarkEnd w:id="2306"/>
      <w:bookmarkEnd w:id="2307"/>
    </w:p>
    <w:p w14:paraId="3C79E6CC" w14:textId="77777777" w:rsidR="00394471" w:rsidRPr="00D27132" w:rsidRDefault="00394471" w:rsidP="00394471">
      <w:r w:rsidRPr="00D27132">
        <w:t xml:space="preserve">The UE variable </w:t>
      </w:r>
      <w:r w:rsidRPr="00D27132">
        <w:rPr>
          <w:i/>
        </w:rPr>
        <w:t>V</w:t>
      </w:r>
      <w:r w:rsidRPr="00D27132">
        <w:rPr>
          <w:i/>
          <w:noProof/>
        </w:rPr>
        <w:t>arShortMAC-Input</w:t>
      </w:r>
      <w:r w:rsidRPr="00D27132">
        <w:rPr>
          <w:noProof/>
        </w:rPr>
        <w:t xml:space="preserve"> specifies the input used to generate the </w:t>
      </w:r>
      <w:r w:rsidRPr="00D27132">
        <w:rPr>
          <w:i/>
        </w:rPr>
        <w:t xml:space="preserve">shortMAC-I </w:t>
      </w:r>
      <w:r w:rsidRPr="00D27132">
        <w:t>during RRC Connection Reestablishment procedure.</w:t>
      </w:r>
    </w:p>
    <w:p w14:paraId="2B97F202" w14:textId="77777777" w:rsidR="00394471" w:rsidRPr="00D27132" w:rsidRDefault="00394471" w:rsidP="00394471">
      <w:pPr>
        <w:pStyle w:val="TH"/>
      </w:pPr>
      <w:r w:rsidRPr="00D27132">
        <w:rPr>
          <w:i/>
        </w:rPr>
        <w:t>VarShortMAC-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lastRenderedPageBreak/>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short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establish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Set to C-RNTI that the UE had in the PCell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Set to the physical cell identity of the PCell the UE was connected to prior to the reestablishment.</w:t>
            </w:r>
          </w:p>
        </w:tc>
      </w:tr>
    </w:tbl>
    <w:p w14:paraId="0D844274" w14:textId="06F5120E" w:rsidR="00394471" w:rsidRDefault="00394471" w:rsidP="00394471"/>
    <w:p w14:paraId="76A4AB48" w14:textId="77777777" w:rsidR="00E84B6D" w:rsidRDefault="00E84B6D" w:rsidP="00E84B6D">
      <w:pPr>
        <w:pStyle w:val="4"/>
      </w:pPr>
      <w:r>
        <w:t>–</w:t>
      </w:r>
      <w:r>
        <w:tab/>
      </w:r>
      <w:r>
        <w:rPr>
          <w:i/>
        </w:rPr>
        <w:t>VarSuccessHO-Report</w:t>
      </w:r>
    </w:p>
    <w:p w14:paraId="264BD50F" w14:textId="77777777" w:rsidR="00E84B6D" w:rsidRDefault="00E84B6D" w:rsidP="00E84B6D">
      <w:r>
        <w:t xml:space="preserve">The UE variable </w:t>
      </w:r>
      <w:r>
        <w:rPr>
          <w:i/>
        </w:rPr>
        <w:t>VarSuccessHO-Report</w:t>
      </w:r>
      <w:r>
        <w:rPr>
          <w:iCs/>
        </w:rPr>
        <w:t xml:space="preserve"> includes the successful handover information</w:t>
      </w:r>
      <w:r>
        <w:t>.</w:t>
      </w:r>
    </w:p>
    <w:p w14:paraId="46395A38" w14:textId="77777777" w:rsidR="00E84B6D" w:rsidRDefault="00E84B6D" w:rsidP="00E84B6D">
      <w:pPr>
        <w:pStyle w:val="TH"/>
      </w:pPr>
      <w:r>
        <w:rPr>
          <w:i/>
        </w:rPr>
        <w:t>VarSccessHO-Report</w:t>
      </w:r>
      <w:r>
        <w:t xml:space="preserve"> variable</w:t>
      </w:r>
    </w:p>
    <w:p w14:paraId="2146F1E9" w14:textId="77777777" w:rsidR="00E84B6D" w:rsidRDefault="00E84B6D" w:rsidP="00E84B6D">
      <w:pPr>
        <w:pStyle w:val="PL"/>
        <w:rPr>
          <w:color w:val="808080"/>
        </w:rPr>
      </w:pPr>
      <w:r>
        <w:rPr>
          <w:color w:val="808080"/>
        </w:rPr>
        <w:t>-- ASN1START</w:t>
      </w:r>
    </w:p>
    <w:p w14:paraId="39BB29C6" w14:textId="77777777" w:rsidR="00E84B6D" w:rsidRDefault="00E84B6D" w:rsidP="00E84B6D">
      <w:pPr>
        <w:pStyle w:val="PL"/>
        <w:rPr>
          <w:color w:val="808080"/>
        </w:rPr>
      </w:pPr>
      <w:r>
        <w:rPr>
          <w:color w:val="808080"/>
        </w:rPr>
        <w:t>-- TAG-VARSUCCESSHO-Report-START</w:t>
      </w:r>
    </w:p>
    <w:p w14:paraId="5C3E5843" w14:textId="77777777" w:rsidR="00E84B6D" w:rsidRDefault="00E84B6D" w:rsidP="00E84B6D">
      <w:pPr>
        <w:pStyle w:val="PL"/>
      </w:pPr>
    </w:p>
    <w:p w14:paraId="5ECCD92E" w14:textId="77777777" w:rsidR="00E84B6D" w:rsidRDefault="00E84B6D" w:rsidP="00E84B6D">
      <w:pPr>
        <w:pStyle w:val="PL"/>
      </w:pPr>
      <w:r>
        <w:t xml:space="preserve">VarSuccessHO-Report-r17-IEs ::= </w:t>
      </w:r>
      <w:r>
        <w:rPr>
          <w:color w:val="993366"/>
        </w:rPr>
        <w:t>SEQUENCE</w:t>
      </w:r>
      <w:r>
        <w:t xml:space="preserve"> {</w:t>
      </w:r>
    </w:p>
    <w:p w14:paraId="73B4A78E" w14:textId="221140FC" w:rsidR="00E84B6D" w:rsidRDefault="00E84B6D" w:rsidP="00E84B6D">
      <w:pPr>
        <w:pStyle w:val="PL"/>
      </w:pPr>
      <w:r>
        <w:t xml:space="preserve">    successHO-Report-r17            SuccessHO-Report-r17,</w:t>
      </w:r>
    </w:p>
    <w:p w14:paraId="5A2EF076" w14:textId="5A5934E8" w:rsidR="00E84B6D" w:rsidRDefault="00E84B6D" w:rsidP="00E84B6D">
      <w:pPr>
        <w:pStyle w:val="PL"/>
      </w:pPr>
      <w:r w:rsidRPr="00D27132">
        <w:t xml:space="preserve">    plmn-IdentityList-r1</w:t>
      </w:r>
      <w:r>
        <w:t>7</w:t>
      </w:r>
      <w:r w:rsidRPr="00D27132">
        <w:t xml:space="preserve">    </w:t>
      </w:r>
      <w:r>
        <w:t xml:space="preserve">       </w:t>
      </w:r>
      <w:r w:rsidRPr="00D27132">
        <w:t>PLMN-IdentityList2-r16</w:t>
      </w:r>
    </w:p>
    <w:p w14:paraId="55CBCB70" w14:textId="77777777" w:rsidR="00E84B6D" w:rsidRDefault="00E84B6D" w:rsidP="00E84B6D">
      <w:pPr>
        <w:pStyle w:val="PL"/>
      </w:pPr>
      <w:r>
        <w:t>}</w:t>
      </w:r>
    </w:p>
    <w:p w14:paraId="06486919" w14:textId="77777777" w:rsidR="00E84B6D" w:rsidRDefault="00E84B6D" w:rsidP="00E84B6D">
      <w:pPr>
        <w:pStyle w:val="PL"/>
        <w:rPr>
          <w:color w:val="808080"/>
        </w:rPr>
      </w:pPr>
      <w:r>
        <w:rPr>
          <w:color w:val="808080"/>
        </w:rPr>
        <w:t>-- TAG-VARSUCCESSHO-Report-STOP</w:t>
      </w:r>
    </w:p>
    <w:p w14:paraId="22F49CA8" w14:textId="77777777" w:rsidR="00E84B6D" w:rsidRDefault="00E84B6D" w:rsidP="00E84B6D">
      <w:pPr>
        <w:pStyle w:val="PL"/>
        <w:rPr>
          <w:color w:val="808080"/>
        </w:rPr>
      </w:pPr>
      <w:r>
        <w:rPr>
          <w:color w:val="808080"/>
        </w:rPr>
        <w:t>-- ASN1STOP</w:t>
      </w:r>
    </w:p>
    <w:p w14:paraId="02C264E1" w14:textId="77777777" w:rsidR="00E84B6D" w:rsidRPr="00D27132" w:rsidRDefault="00E84B6D" w:rsidP="00394471"/>
    <w:p w14:paraId="25F61EC1" w14:textId="77777777" w:rsidR="00394471" w:rsidRPr="00D27132" w:rsidRDefault="00394471" w:rsidP="00394471">
      <w:pPr>
        <w:pStyle w:val="4"/>
        <w:rPr>
          <w:rFonts w:eastAsia="MS Mincho"/>
        </w:rPr>
      </w:pPr>
      <w:bookmarkStart w:id="2308" w:name="_Toc60777599"/>
      <w:bookmarkStart w:id="2309" w:name="_Toc90651474"/>
      <w:r w:rsidRPr="00D27132">
        <w:rPr>
          <w:rFonts w:eastAsia="MS Mincho"/>
        </w:rPr>
        <w:t>–</w:t>
      </w:r>
      <w:r w:rsidRPr="00D27132">
        <w:rPr>
          <w:rFonts w:eastAsia="MS Mincho"/>
        </w:rPr>
        <w:tab/>
        <w:t xml:space="preserve">End of </w:t>
      </w:r>
      <w:r w:rsidRPr="00D27132">
        <w:rPr>
          <w:rFonts w:eastAsia="MS Mincho"/>
          <w:i/>
        </w:rPr>
        <w:t>NR-UE-Variables</w:t>
      </w:r>
      <w:bookmarkEnd w:id="2308"/>
      <w:bookmarkEnd w:id="2309"/>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1"/>
      </w:pPr>
      <w:bookmarkStart w:id="2310" w:name="_Toc60777600"/>
      <w:bookmarkStart w:id="2311" w:name="_Toc90651475"/>
      <w:r w:rsidRPr="00D27132">
        <w:lastRenderedPageBreak/>
        <w:t>8</w:t>
      </w:r>
      <w:r w:rsidRPr="00D27132">
        <w:tab/>
        <w:t>Protocol data unit abstract syntax</w:t>
      </w:r>
      <w:bookmarkEnd w:id="2310"/>
      <w:bookmarkEnd w:id="2311"/>
    </w:p>
    <w:p w14:paraId="18ED76FA" w14:textId="77777777" w:rsidR="00394471" w:rsidRPr="00D27132" w:rsidRDefault="00394471" w:rsidP="00394471">
      <w:pPr>
        <w:pStyle w:val="2"/>
      </w:pPr>
      <w:bookmarkStart w:id="2312" w:name="_Toc60777601"/>
      <w:bookmarkStart w:id="2313" w:name="_Toc90651476"/>
      <w:r w:rsidRPr="00D27132">
        <w:t>8.1</w:t>
      </w:r>
      <w:r w:rsidRPr="00D27132">
        <w:tab/>
        <w:t>General</w:t>
      </w:r>
      <w:bookmarkEnd w:id="2312"/>
      <w:bookmarkEnd w:id="2313"/>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2"/>
      </w:pPr>
      <w:bookmarkStart w:id="2314" w:name="_Toc60777602"/>
      <w:bookmarkStart w:id="2315" w:name="_Toc90651477"/>
      <w:r w:rsidRPr="00D27132">
        <w:t>8.2</w:t>
      </w:r>
      <w:r w:rsidRPr="00D27132">
        <w:tab/>
        <w:t>Structure of encoded RRC messages</w:t>
      </w:r>
      <w:bookmarkEnd w:id="2314"/>
      <w:bookmarkEnd w:id="2315"/>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2"/>
      </w:pPr>
      <w:bookmarkStart w:id="2316" w:name="_Toc60777603"/>
      <w:bookmarkStart w:id="2317" w:name="_Toc90651478"/>
      <w:r w:rsidRPr="00D27132">
        <w:t>8.3</w:t>
      </w:r>
      <w:r w:rsidRPr="00D27132">
        <w:tab/>
        <w:t>Basic production</w:t>
      </w:r>
      <w:bookmarkEnd w:id="2316"/>
      <w:bookmarkEnd w:id="2317"/>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2"/>
      </w:pPr>
      <w:bookmarkStart w:id="2318" w:name="_Toc60777604"/>
      <w:bookmarkStart w:id="2319" w:name="_Toc90651479"/>
      <w:r w:rsidRPr="00D27132">
        <w:t>8.4</w:t>
      </w:r>
      <w:r w:rsidRPr="00D27132">
        <w:tab/>
        <w:t>Extension</w:t>
      </w:r>
      <w:bookmarkEnd w:id="2318"/>
      <w:bookmarkEnd w:id="2319"/>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lastRenderedPageBreak/>
        <w:t>-</w:t>
      </w:r>
      <w:r w:rsidRPr="00D27132">
        <w:tab/>
        <w:t>A transmitter compliant with this version of the specification shall set spare bits to zero.</w:t>
      </w:r>
    </w:p>
    <w:p w14:paraId="3A61C548" w14:textId="77777777" w:rsidR="00394471" w:rsidRPr="00D27132" w:rsidRDefault="00394471" w:rsidP="00394471">
      <w:pPr>
        <w:pStyle w:val="2"/>
      </w:pPr>
      <w:bookmarkStart w:id="2320" w:name="_Toc60777605"/>
      <w:bookmarkStart w:id="2321" w:name="_Toc90651480"/>
      <w:r w:rsidRPr="00D27132">
        <w:t>8.5</w:t>
      </w:r>
      <w:r w:rsidRPr="00D27132">
        <w:tab/>
        <w:t>Padding</w:t>
      </w:r>
      <w:bookmarkEnd w:id="2320"/>
      <w:bookmarkEnd w:id="2321"/>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394471" w:rsidP="00394471">
      <w:pPr>
        <w:pStyle w:val="TH"/>
      </w:pPr>
      <w:r w:rsidRPr="00D27132">
        <w:object w:dxaOrig="8355" w:dyaOrig="5055" w14:anchorId="19F51F2A">
          <v:shape id="_x0000_i1091" type="#_x0000_t75" style="width:418.5pt;height:251pt" o:ole="">
            <v:imagedata r:id="rId151" o:title=""/>
          </v:shape>
          <o:OLEObject Type="Embed" ProgID="Word.Picture.8" ShapeID="_x0000_i1091" DrawAspect="Content" ObjectID="_1710994610" r:id="rId152"/>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1"/>
      </w:pPr>
      <w:bookmarkStart w:id="2322" w:name="_Toc60777606"/>
      <w:bookmarkStart w:id="2323" w:name="_Toc90651481"/>
      <w:r w:rsidRPr="00D27132">
        <w:t>9</w:t>
      </w:r>
      <w:r w:rsidRPr="00D27132">
        <w:tab/>
        <w:t>Specified and default radio configurations</w:t>
      </w:r>
      <w:bookmarkEnd w:id="2322"/>
      <w:bookmarkEnd w:id="2323"/>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2"/>
      </w:pPr>
      <w:bookmarkStart w:id="2324" w:name="_Toc60777607"/>
      <w:bookmarkStart w:id="2325" w:name="_Toc90651482"/>
      <w:r w:rsidRPr="00D27132">
        <w:t>9.1</w:t>
      </w:r>
      <w:r w:rsidRPr="00D27132">
        <w:tab/>
        <w:t>Specified configurations</w:t>
      </w:r>
      <w:bookmarkEnd w:id="2324"/>
      <w:bookmarkEnd w:id="2325"/>
    </w:p>
    <w:p w14:paraId="3EC0722B" w14:textId="77777777" w:rsidR="00394471" w:rsidRPr="00D27132" w:rsidRDefault="00394471" w:rsidP="00394471">
      <w:pPr>
        <w:pStyle w:val="3"/>
      </w:pPr>
      <w:bookmarkStart w:id="2326" w:name="_Toc60777608"/>
      <w:bookmarkStart w:id="2327" w:name="_Toc90651483"/>
      <w:r w:rsidRPr="00D27132">
        <w:t>9.1.1</w:t>
      </w:r>
      <w:r w:rsidRPr="00D27132">
        <w:tab/>
        <w:t>Logical channel configurations</w:t>
      </w:r>
      <w:bookmarkEnd w:id="2326"/>
      <w:bookmarkEnd w:id="2327"/>
    </w:p>
    <w:p w14:paraId="77E8A067" w14:textId="77777777" w:rsidR="00394471" w:rsidRPr="00D27132" w:rsidRDefault="00394471" w:rsidP="00394471">
      <w:pPr>
        <w:pStyle w:val="4"/>
      </w:pPr>
      <w:bookmarkStart w:id="2328" w:name="_Toc60777609"/>
      <w:bookmarkStart w:id="2329" w:name="_Toc90651484"/>
      <w:r w:rsidRPr="00D27132">
        <w:t>9.1.1.1</w:t>
      </w:r>
      <w:r w:rsidRPr="00D27132">
        <w:tab/>
        <w:t>BCCH configuration</w:t>
      </w:r>
      <w:bookmarkEnd w:id="2328"/>
      <w:bookmarkEnd w:id="2329"/>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4"/>
      </w:pPr>
      <w:bookmarkStart w:id="2330" w:name="_Toc60777610"/>
      <w:bookmarkStart w:id="2331" w:name="_Toc90651485"/>
      <w:r w:rsidRPr="00D27132">
        <w:lastRenderedPageBreak/>
        <w:t>9.1.1.2</w:t>
      </w:r>
      <w:r w:rsidRPr="00D27132">
        <w:tab/>
        <w:t>CCCH configuration</w:t>
      </w:r>
      <w:bookmarkEnd w:id="2330"/>
      <w:bookmarkEnd w:id="2331"/>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r w:rsidRPr="00D2713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r w:rsidRPr="00D2713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r w:rsidRPr="00D2713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4"/>
      </w:pPr>
      <w:bookmarkStart w:id="2332" w:name="_Toc60777611"/>
      <w:bookmarkStart w:id="2333" w:name="_Toc90651486"/>
      <w:r w:rsidRPr="00D27132">
        <w:t>9.1.1.3</w:t>
      </w:r>
      <w:r w:rsidRPr="00D27132">
        <w:tab/>
        <w:t>PCCH configuration</w:t>
      </w:r>
      <w:bookmarkEnd w:id="2332"/>
      <w:bookmarkEnd w:id="2333"/>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4"/>
      </w:pPr>
      <w:bookmarkStart w:id="2334" w:name="_Toc60777612"/>
      <w:bookmarkStart w:id="2335" w:name="_Toc90651487"/>
      <w:r w:rsidRPr="00D27132">
        <w:t>9.1.1.4</w:t>
      </w:r>
      <w:r w:rsidRPr="00D27132">
        <w:tab/>
        <w:t>SCCH configuration</w:t>
      </w:r>
      <w:bookmarkEnd w:id="2334"/>
      <w:bookmarkEnd w:id="2335"/>
    </w:p>
    <w:p w14:paraId="532578B6" w14:textId="77777777" w:rsidR="00394471" w:rsidRPr="00D27132" w:rsidRDefault="00394471" w:rsidP="00394471">
      <w:pPr>
        <w:rPr>
          <w:rFonts w:eastAsia="等线"/>
          <w:lang w:eastAsia="zh-CN"/>
        </w:rPr>
      </w:pPr>
      <w:r w:rsidRPr="00D27132">
        <w:rPr>
          <w:rFonts w:eastAsia="等线"/>
          <w:lang w:eastAsia="zh-CN"/>
        </w:rPr>
        <w:t>Parameters that are specified for unicast of NR sidelink communication, which is used for the sidelink signalling radio bearer of PC5-RRC message. The SL-SRB using this</w:t>
      </w:r>
      <w:r w:rsidRPr="00D27132">
        <w:t xml:space="preserve"> </w:t>
      </w:r>
      <w:r w:rsidRPr="00D27132">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r w:rsidR="008113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811373" w:rsidRDefault="00811373" w:rsidP="00E22A74">
            <w:pPr>
              <w:pStyle w:val="TAL"/>
              <w:rPr>
                <w:lang w:eastAsia="en-GB"/>
              </w:rPr>
            </w:pPr>
            <w:r w:rsidRPr="00811373">
              <w:rPr>
                <w:rFonts w:hint="eastAsia"/>
                <w:lang w:eastAsia="en-GB"/>
              </w:rPr>
              <w:t>&gt;</w:t>
            </w:r>
            <w:r w:rsidRPr="0017274C">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811373" w:rsidRDefault="00811373" w:rsidP="00E22A74">
            <w:pPr>
              <w:pStyle w:val="TAL"/>
              <w:rPr>
                <w:rFonts w:eastAsiaTheme="minorEastAsia"/>
                <w:lang w:eastAsia="zh-CN"/>
              </w:rPr>
            </w:pPr>
            <w:r w:rsidRPr="00811373">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Default="00811373" w:rsidP="00E22A7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Default="00811373" w:rsidP="00E22A74">
            <w:pPr>
              <w:pStyle w:val="TAL"/>
            </w:pPr>
          </w:p>
        </w:tc>
      </w:tr>
    </w:tbl>
    <w:p w14:paraId="68B5741F" w14:textId="77777777" w:rsidR="00394471" w:rsidRPr="00D27132" w:rsidRDefault="00394471" w:rsidP="00394471">
      <w:pPr>
        <w:rPr>
          <w:rFonts w:eastAsia="等线"/>
          <w:lang w:eastAsia="zh-CN"/>
        </w:rPr>
      </w:pPr>
    </w:p>
    <w:p w14:paraId="1434BF34" w14:textId="2235E8AF" w:rsidR="00394471" w:rsidRPr="00D27132" w:rsidRDefault="00394471" w:rsidP="00394471">
      <w:pPr>
        <w:rPr>
          <w:rFonts w:eastAsia="等线"/>
          <w:lang w:eastAsia="zh-CN"/>
        </w:rPr>
      </w:pPr>
      <w:r w:rsidRPr="00D27132">
        <w:rPr>
          <w:rFonts w:eastAsia="等线"/>
          <w:lang w:eastAsia="zh-CN"/>
        </w:rPr>
        <w:lastRenderedPageBreak/>
        <w:t xml:space="preserve">Parameters that are specified of NR sidelink communication, which is used for the sidelink signalling radio bearer of unprotected PC5-S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等线"/>
          <w:lang w:eastAsia="zh-CN"/>
        </w:rPr>
        <w:t>). The SL-SRB using this</w:t>
      </w:r>
      <w:r w:rsidRPr="00D27132">
        <w:t xml:space="preserve"> </w:t>
      </w:r>
      <w:r w:rsidRPr="00D27132">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r w:rsidR="008113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811373" w:rsidRDefault="00811373" w:rsidP="00E22A74">
            <w:pPr>
              <w:pStyle w:val="TAL"/>
              <w:rPr>
                <w:lang w:eastAsia="en-GB"/>
              </w:rPr>
            </w:pPr>
            <w:r w:rsidRPr="00811373">
              <w:rPr>
                <w:rFonts w:hint="eastAsia"/>
                <w:lang w:eastAsia="en-GB"/>
              </w:rPr>
              <w:t>&gt;</w:t>
            </w:r>
            <w:r w:rsidRPr="0017274C">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811373" w:rsidRDefault="00811373" w:rsidP="00E22A74">
            <w:pPr>
              <w:pStyle w:val="TAL"/>
              <w:rPr>
                <w:rFonts w:eastAsiaTheme="minorEastAsia"/>
                <w:lang w:eastAsia="zh-CN"/>
              </w:rPr>
            </w:pPr>
            <w:r w:rsidRPr="00811373">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Default="00811373" w:rsidP="00E22A7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Default="00811373" w:rsidP="00E22A74">
            <w:pPr>
              <w:pStyle w:val="TAL"/>
            </w:pPr>
          </w:p>
        </w:tc>
      </w:tr>
    </w:tbl>
    <w:p w14:paraId="7425FAFF" w14:textId="77777777" w:rsidR="00394471" w:rsidRPr="00D27132" w:rsidRDefault="00394471" w:rsidP="00394471">
      <w:pPr>
        <w:rPr>
          <w:rFonts w:eastAsia="等线"/>
          <w:lang w:eastAsia="zh-CN"/>
        </w:rPr>
      </w:pPr>
    </w:p>
    <w:p w14:paraId="701AF6DB" w14:textId="2D5826AA" w:rsidR="00394471" w:rsidRPr="00D27132" w:rsidRDefault="00394471" w:rsidP="00394471">
      <w:pPr>
        <w:rPr>
          <w:rFonts w:eastAsia="等线"/>
          <w:lang w:eastAsia="zh-CN"/>
        </w:rPr>
      </w:pPr>
      <w:r w:rsidRPr="00D27132">
        <w:rPr>
          <w:rFonts w:eastAsia="等线"/>
          <w:lang w:eastAsia="zh-CN"/>
        </w:rPr>
        <w:t>Parameters that are specified for unicast of NR sidelink communication, which is used for the sidelink signalling radio bearer of PC5-S message</w:t>
      </w:r>
      <w:r w:rsidRPr="00D27132">
        <w:t xml:space="preserve"> </w:t>
      </w:r>
      <w:r w:rsidRPr="00D27132">
        <w:rPr>
          <w:rFonts w:eastAsia="等线"/>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等线"/>
          <w:lang w:eastAsia="zh-CN"/>
        </w:rPr>
        <w:t>). The SL-SRB using this</w:t>
      </w:r>
      <w:r w:rsidRPr="00D27132">
        <w:t xml:space="preserve"> </w:t>
      </w:r>
      <w:r w:rsidRPr="00D27132">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r w:rsidR="008113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811373" w:rsidRDefault="00811373" w:rsidP="00E22A74">
            <w:pPr>
              <w:pStyle w:val="TAL"/>
              <w:rPr>
                <w:lang w:eastAsia="en-GB"/>
              </w:rPr>
            </w:pPr>
            <w:r w:rsidRPr="00811373">
              <w:rPr>
                <w:rFonts w:hint="eastAsia"/>
                <w:lang w:eastAsia="en-GB"/>
              </w:rPr>
              <w:t>&gt;</w:t>
            </w:r>
            <w:r w:rsidRPr="0017274C">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811373" w:rsidRDefault="00811373" w:rsidP="00E22A74">
            <w:pPr>
              <w:pStyle w:val="TAL"/>
              <w:rPr>
                <w:rFonts w:eastAsiaTheme="minorEastAsia"/>
                <w:lang w:eastAsia="zh-CN"/>
              </w:rPr>
            </w:pPr>
            <w:r w:rsidRPr="00811373">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Default="00811373" w:rsidP="00E22A7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Default="00811373" w:rsidP="00E22A74">
            <w:pPr>
              <w:pStyle w:val="TAL"/>
            </w:pPr>
          </w:p>
        </w:tc>
      </w:tr>
    </w:tbl>
    <w:p w14:paraId="18260C91" w14:textId="77777777" w:rsidR="00394471" w:rsidRPr="00D27132" w:rsidRDefault="00394471" w:rsidP="00394471">
      <w:pPr>
        <w:rPr>
          <w:rFonts w:eastAsia="等线"/>
          <w:lang w:eastAsia="zh-CN"/>
        </w:rPr>
      </w:pPr>
    </w:p>
    <w:p w14:paraId="06BCDA6A" w14:textId="56EF7BEB" w:rsidR="00394471" w:rsidRPr="00D27132" w:rsidRDefault="00394471" w:rsidP="00394471">
      <w:pPr>
        <w:rPr>
          <w:rFonts w:eastAsia="等线"/>
          <w:lang w:eastAsia="zh-CN"/>
        </w:rPr>
      </w:pPr>
      <w:r w:rsidRPr="00D27132">
        <w:rPr>
          <w:rFonts w:eastAsia="等线"/>
          <w:lang w:eastAsia="zh-CN"/>
        </w:rPr>
        <w:t>Parameters that are specified for unicast of NR sidelink communication, which is used for the sidelink signalling radio bearer of</w:t>
      </w:r>
      <w:r w:rsidRPr="00D27132">
        <w:t xml:space="preserve"> </w:t>
      </w:r>
      <w:r w:rsidRPr="00D27132">
        <w:rPr>
          <w:rFonts w:eastAsia="等线"/>
          <w:lang w:eastAsia="zh-CN"/>
        </w:rPr>
        <w:t>protected PC5-S message</w:t>
      </w:r>
      <w:r w:rsidR="008D2002" w:rsidRPr="00D27132">
        <w:rPr>
          <w:rFonts w:eastAsia="等线"/>
          <w:lang w:eastAsia="zh-CN"/>
        </w:rPr>
        <w:t xml:space="preserve"> except </w:t>
      </w:r>
      <w:r w:rsidR="008D2002" w:rsidRPr="00D27132">
        <w:t>Direct Link Security Mode Complete</w:t>
      </w:r>
      <w:r w:rsidRPr="00D27132">
        <w:rPr>
          <w:rFonts w:eastAsia="等线"/>
          <w:lang w:eastAsia="zh-CN"/>
        </w:rPr>
        <w:t>. The SL-SRB using this</w:t>
      </w:r>
      <w:r w:rsidRPr="00D27132">
        <w:t xml:space="preserve"> </w:t>
      </w:r>
      <w:r w:rsidRPr="00D27132">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r w:rsidR="008113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811373" w:rsidRDefault="00811373" w:rsidP="00E22A74">
            <w:pPr>
              <w:pStyle w:val="TAL"/>
              <w:rPr>
                <w:lang w:eastAsia="en-GB"/>
              </w:rPr>
            </w:pPr>
            <w:r w:rsidRPr="00811373">
              <w:rPr>
                <w:rFonts w:hint="eastAsia"/>
                <w:lang w:eastAsia="en-GB"/>
              </w:rPr>
              <w:t>&gt;</w:t>
            </w:r>
            <w:r w:rsidRPr="0017274C">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811373" w:rsidRDefault="00811373" w:rsidP="00E22A74">
            <w:pPr>
              <w:pStyle w:val="TAL"/>
              <w:rPr>
                <w:rFonts w:eastAsiaTheme="minorEastAsia"/>
                <w:lang w:eastAsia="zh-CN"/>
              </w:rPr>
            </w:pPr>
            <w:r w:rsidRPr="00811373">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Default="00811373" w:rsidP="00E22A7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Default="00811373" w:rsidP="00E22A74">
            <w:pPr>
              <w:pStyle w:val="TAL"/>
            </w:pPr>
          </w:p>
        </w:tc>
      </w:tr>
    </w:tbl>
    <w:p w14:paraId="0A5F80B3" w14:textId="6866548C" w:rsidR="00394471" w:rsidRDefault="00394471" w:rsidP="00394471"/>
    <w:p w14:paraId="2CB5B7A8" w14:textId="4BC7444C" w:rsidR="00E81DFA" w:rsidRPr="0092431C" w:rsidRDefault="00E81DFA" w:rsidP="00E81DFA">
      <w:pPr>
        <w:rPr>
          <w:rFonts w:eastAsia="等线"/>
          <w:lang w:eastAsia="zh-CN"/>
        </w:rPr>
      </w:pPr>
      <w:r w:rsidRPr="0092431C">
        <w:rPr>
          <w:rFonts w:eastAsia="等线"/>
          <w:lang w:eastAsia="zh-CN"/>
        </w:rPr>
        <w:t xml:space="preserve">Parameters that are specified for NR sidelink discovery, which is used for the sidelink signalling radio bearer of NR sidelink U2N relay related discovery messages (e.g., Announcement message, Solicitation message and Response message, see TS 23.304 </w:t>
      </w:r>
      <w:r w:rsidR="003050BB">
        <w:rPr>
          <w:rFonts w:eastAsia="等线"/>
          <w:lang w:eastAsia="zh-CN"/>
        </w:rPr>
        <w:t>[65]</w:t>
      </w:r>
      <w:r w:rsidRPr="0092431C">
        <w:rPr>
          <w:rFonts w:eastAsia="等线"/>
          <w:lang w:eastAsia="zh-CN"/>
        </w:rPr>
        <w:t>). The SL-SRB using this</w:t>
      </w:r>
      <w:r w:rsidRPr="0092431C">
        <w:t xml:space="preserve"> </w:t>
      </w:r>
      <w:r w:rsidRPr="0092431C">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81DFA" w:rsidRPr="0092431C" w14:paraId="586B67C0" w14:textId="77777777" w:rsidTr="00E22A74">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2431C" w:rsidRDefault="00E81DFA" w:rsidP="0017274C">
            <w:pPr>
              <w:pStyle w:val="TAH"/>
              <w:rPr>
                <w:lang w:eastAsia="en-GB"/>
              </w:rPr>
            </w:pPr>
            <w:r w:rsidRPr="0092431C">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2431C" w:rsidRDefault="00E81DFA" w:rsidP="0017274C">
            <w:pPr>
              <w:pStyle w:val="TAH"/>
              <w:rPr>
                <w:lang w:eastAsia="en-GB"/>
              </w:rPr>
            </w:pPr>
            <w:r w:rsidRPr="0092431C">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2431C" w:rsidRDefault="00E81DFA" w:rsidP="0017274C">
            <w:pPr>
              <w:pStyle w:val="TAH"/>
              <w:rPr>
                <w:lang w:eastAsia="en-GB"/>
              </w:rPr>
            </w:pPr>
            <w:r w:rsidRPr="0092431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2431C" w:rsidRDefault="00E81DFA" w:rsidP="0017274C">
            <w:pPr>
              <w:pStyle w:val="TAH"/>
              <w:rPr>
                <w:lang w:eastAsia="en-GB"/>
              </w:rPr>
            </w:pPr>
            <w:r w:rsidRPr="0092431C">
              <w:rPr>
                <w:lang w:eastAsia="en-GB"/>
              </w:rPr>
              <w:t>Ver</w:t>
            </w:r>
          </w:p>
        </w:tc>
      </w:tr>
      <w:tr w:rsidR="00E81DFA" w:rsidRPr="0092431C" w14:paraId="1E4927E1" w14:textId="77777777" w:rsidTr="00E22A74">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2431C" w:rsidRDefault="00E81DFA" w:rsidP="0017274C">
            <w:pPr>
              <w:pStyle w:val="TAL"/>
              <w:rPr>
                <w:lang w:eastAsia="sv-SE"/>
              </w:rPr>
            </w:pPr>
            <w:r w:rsidRPr="0092431C">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2431C" w:rsidRDefault="00E81DFA" w:rsidP="001727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2431C" w:rsidRDefault="00E81DFA" w:rsidP="001727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2431C" w:rsidRDefault="00E81DFA" w:rsidP="0017274C">
            <w:pPr>
              <w:pStyle w:val="TAL"/>
              <w:rPr>
                <w:lang w:eastAsia="sv-SE"/>
              </w:rPr>
            </w:pPr>
          </w:p>
        </w:tc>
      </w:tr>
      <w:tr w:rsidR="00E81DFA" w:rsidRPr="0092431C" w14:paraId="4FFAE785" w14:textId="77777777" w:rsidTr="00E22A74">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2431C" w:rsidRDefault="00E81DFA" w:rsidP="0017274C">
            <w:pPr>
              <w:pStyle w:val="TAL"/>
              <w:rPr>
                <w:lang w:eastAsia="sv-SE"/>
              </w:rPr>
            </w:pPr>
            <w:r w:rsidRPr="0092431C">
              <w:rPr>
                <w:i/>
                <w:lang w:eastAsia="en-GB"/>
              </w:rPr>
              <w:t>&gt;</w:t>
            </w:r>
            <w:r w:rsidRPr="0092431C">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2431C" w:rsidRDefault="00E81DFA" w:rsidP="0017274C">
            <w:pPr>
              <w:pStyle w:val="TAL"/>
              <w:rPr>
                <w:lang w:eastAsia="sv-SE"/>
              </w:rPr>
            </w:pPr>
            <w:r w:rsidRPr="0092431C">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2431C" w:rsidRDefault="00E81DFA" w:rsidP="0017274C">
            <w:pPr>
              <w:pStyle w:val="TAL"/>
              <w:rPr>
                <w:lang w:eastAsia="sv-SE"/>
              </w:rPr>
            </w:pPr>
            <w:r w:rsidRPr="0092431C">
              <w:rPr>
                <w:lang w:eastAsia="zh-CN"/>
              </w:rPr>
              <w:t>Selected by the receiving UE, u</w:t>
            </w:r>
            <w:r w:rsidRPr="0092431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2431C" w:rsidRDefault="00E81DFA" w:rsidP="0017274C">
            <w:pPr>
              <w:pStyle w:val="TAL"/>
              <w:rPr>
                <w:lang w:eastAsia="sv-SE"/>
              </w:rPr>
            </w:pPr>
          </w:p>
        </w:tc>
      </w:tr>
      <w:tr w:rsidR="00E81DFA" w:rsidRPr="0092431C" w14:paraId="3E5D7CFF" w14:textId="77777777" w:rsidTr="00E22A74">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2431C" w:rsidRDefault="00E81DFA" w:rsidP="0017274C">
            <w:pPr>
              <w:pStyle w:val="TAL"/>
              <w:rPr>
                <w:lang w:eastAsia="sv-SE"/>
              </w:rPr>
            </w:pPr>
            <w:r w:rsidRPr="0092431C">
              <w:rPr>
                <w:i/>
                <w:lang w:eastAsia="en-GB"/>
              </w:rPr>
              <w:t>&gt;</w:t>
            </w:r>
            <w:r w:rsidRPr="0092431C">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2431C" w:rsidRDefault="00E81DFA" w:rsidP="0017274C">
            <w:pPr>
              <w:pStyle w:val="TAL"/>
              <w:rPr>
                <w:lang w:eastAsia="zh-CN"/>
              </w:rPr>
            </w:pPr>
            <w:r w:rsidRPr="0092431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2431C" w:rsidRDefault="00E81DFA" w:rsidP="0017274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2431C" w:rsidRDefault="00E81DFA" w:rsidP="0017274C">
            <w:pPr>
              <w:pStyle w:val="TAL"/>
              <w:rPr>
                <w:lang w:eastAsia="sv-SE"/>
              </w:rPr>
            </w:pPr>
          </w:p>
        </w:tc>
      </w:tr>
      <w:tr w:rsidR="00E81DFA" w:rsidRPr="0092431C" w14:paraId="76C39302" w14:textId="77777777" w:rsidTr="00E22A74">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2431C" w:rsidRDefault="00E81DFA" w:rsidP="0017274C">
            <w:pPr>
              <w:pStyle w:val="TAL"/>
              <w:rPr>
                <w:lang w:eastAsia="sv-SE"/>
              </w:rPr>
            </w:pPr>
            <w:r w:rsidRPr="0092431C">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2431C" w:rsidRDefault="00E81DFA" w:rsidP="001727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2431C" w:rsidRDefault="00E81DFA" w:rsidP="0017274C">
            <w:pPr>
              <w:pStyle w:val="TAL"/>
              <w:rPr>
                <w:lang w:eastAsia="zh-CN"/>
              </w:rPr>
            </w:pPr>
            <w:r w:rsidRPr="0092431C">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2431C" w:rsidRDefault="00E81DFA" w:rsidP="0017274C">
            <w:pPr>
              <w:pStyle w:val="TAL"/>
              <w:rPr>
                <w:lang w:eastAsia="sv-SE"/>
              </w:rPr>
            </w:pPr>
          </w:p>
        </w:tc>
      </w:tr>
      <w:tr w:rsidR="00E81DFA" w:rsidRPr="0092431C" w14:paraId="3DB99AE4" w14:textId="77777777" w:rsidTr="00E22A74">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2431C" w:rsidRDefault="00E81DFA" w:rsidP="0017274C">
            <w:pPr>
              <w:pStyle w:val="TAL"/>
              <w:rPr>
                <w:i/>
                <w:lang w:eastAsia="sv-SE"/>
              </w:rPr>
            </w:pPr>
            <w:r w:rsidRPr="0092431C">
              <w:rPr>
                <w:i/>
                <w:lang w:eastAsia="en-GB"/>
              </w:rPr>
              <w:t>&gt;</w:t>
            </w:r>
            <w:r w:rsidRPr="0092431C">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2431C" w:rsidRDefault="00E81DFA" w:rsidP="0017274C">
            <w:pPr>
              <w:pStyle w:val="TAL"/>
              <w:rPr>
                <w:lang w:eastAsia="zh-CN"/>
              </w:rPr>
            </w:pPr>
            <w:r w:rsidRPr="0092431C">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2431C" w:rsidRDefault="00E81DFA" w:rsidP="001727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2431C" w:rsidRDefault="00E81DFA" w:rsidP="0017274C">
            <w:pPr>
              <w:pStyle w:val="TAL"/>
              <w:rPr>
                <w:lang w:eastAsia="sv-SE"/>
              </w:rPr>
            </w:pPr>
          </w:p>
        </w:tc>
      </w:tr>
      <w:tr w:rsidR="00E81DFA" w:rsidRPr="0092431C" w14:paraId="185CC25B" w14:textId="77777777" w:rsidTr="00E22A74">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2431C" w:rsidRDefault="00E81DFA" w:rsidP="0017274C">
            <w:pPr>
              <w:pStyle w:val="TAL"/>
              <w:rPr>
                <w:i/>
                <w:lang w:eastAsia="en-GB"/>
              </w:rPr>
            </w:pPr>
            <w:r w:rsidRPr="0092431C">
              <w:rPr>
                <w:i/>
                <w:lang w:eastAsia="en-GB"/>
              </w:rPr>
              <w:t>&gt;</w:t>
            </w:r>
            <w:r w:rsidRPr="0092431C">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2431C" w:rsidRDefault="00E81DFA" w:rsidP="0017274C">
            <w:pPr>
              <w:pStyle w:val="TAL"/>
              <w:rPr>
                <w:lang w:eastAsia="zh-CN"/>
              </w:rPr>
            </w:pPr>
            <w:r w:rsidRPr="0092431C">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2431C" w:rsidRDefault="00E81DFA" w:rsidP="0017274C">
            <w:pPr>
              <w:pStyle w:val="TAL"/>
              <w:rPr>
                <w:lang w:eastAsia="sv-SE"/>
              </w:rPr>
            </w:pPr>
            <w:r w:rsidRPr="0092431C">
              <w:rPr>
                <w:lang w:eastAsia="zh-CN"/>
              </w:rPr>
              <w:t>Selected by the receiving UE, u</w:t>
            </w:r>
            <w:r w:rsidRPr="0092431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2431C" w:rsidRDefault="00E81DFA" w:rsidP="0017274C">
            <w:pPr>
              <w:pStyle w:val="TAL"/>
              <w:rPr>
                <w:lang w:eastAsia="sv-SE"/>
              </w:rPr>
            </w:pPr>
          </w:p>
        </w:tc>
      </w:tr>
      <w:tr w:rsidR="00E81DFA" w:rsidRPr="0092431C" w14:paraId="74E1EA71" w14:textId="77777777" w:rsidTr="00E22A74">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2431C" w:rsidRDefault="00E81DFA" w:rsidP="0017274C">
            <w:pPr>
              <w:pStyle w:val="TAL"/>
              <w:rPr>
                <w:lang w:eastAsia="sv-SE"/>
              </w:rPr>
            </w:pPr>
            <w:r w:rsidRPr="0092431C">
              <w:rPr>
                <w:i/>
                <w:lang w:eastAsia="en-GB"/>
              </w:rPr>
              <w:t>&gt;</w:t>
            </w:r>
            <w:r w:rsidRPr="0092431C">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E81DFA" w:rsidRPr="0092431C" w:rsidRDefault="00E81DFA" w:rsidP="0017274C">
            <w:pPr>
              <w:pStyle w:val="TAL"/>
              <w:rPr>
                <w:lang w:eastAsia="sv-SE"/>
              </w:rPr>
            </w:pPr>
            <w:r w:rsidRPr="0092431C">
              <w:rPr>
                <w:rFonts w:eastAsia="等线" w:hint="eastAsia"/>
                <w:lang w:eastAsia="zh-CN"/>
              </w:rPr>
              <w:t>F</w:t>
            </w:r>
            <w:r w:rsidRPr="0092431C">
              <w:rPr>
                <w:rFonts w:eastAsia="等线"/>
                <w:lang w:eastAsia="zh-CN"/>
              </w:rPr>
              <w:t>FS</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2431C" w:rsidRDefault="00E81DFA" w:rsidP="001727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2431C" w:rsidRDefault="00E81DFA" w:rsidP="0017274C">
            <w:pPr>
              <w:pStyle w:val="TAL"/>
              <w:rPr>
                <w:lang w:eastAsia="sv-SE"/>
              </w:rPr>
            </w:pPr>
          </w:p>
        </w:tc>
      </w:tr>
      <w:tr w:rsidR="00E81DFA" w:rsidRPr="0092431C" w14:paraId="16DA0732" w14:textId="77777777" w:rsidTr="00E22A74">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2431C" w:rsidRDefault="00E81DFA" w:rsidP="0017274C">
            <w:pPr>
              <w:pStyle w:val="TAL"/>
              <w:rPr>
                <w:lang w:eastAsia="sv-SE"/>
              </w:rPr>
            </w:pPr>
            <w:r w:rsidRPr="0092431C">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2431C" w:rsidRDefault="00E81DFA" w:rsidP="001727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2431C" w:rsidRDefault="00E81DFA" w:rsidP="001727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2431C" w:rsidRDefault="00E81DFA" w:rsidP="0017274C">
            <w:pPr>
              <w:pStyle w:val="TAL"/>
              <w:rPr>
                <w:lang w:eastAsia="sv-SE"/>
              </w:rPr>
            </w:pPr>
          </w:p>
        </w:tc>
      </w:tr>
      <w:tr w:rsidR="00E81DFA" w:rsidRPr="0092431C" w14:paraId="42C96A3D" w14:textId="77777777" w:rsidTr="00E22A74">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2431C" w:rsidRDefault="00E81DFA" w:rsidP="0017274C">
            <w:pPr>
              <w:pStyle w:val="TAL"/>
              <w:rPr>
                <w:lang w:eastAsia="sv-SE"/>
              </w:rPr>
            </w:pPr>
            <w:r w:rsidRPr="0092431C">
              <w:rPr>
                <w:i/>
                <w:lang w:eastAsia="en-GB"/>
              </w:rPr>
              <w:t>&gt;</w:t>
            </w:r>
            <w:r w:rsidRPr="0092431C">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2431C" w:rsidRDefault="00E81DFA" w:rsidP="0017274C">
            <w:pPr>
              <w:pStyle w:val="TAL"/>
              <w:rPr>
                <w:lang w:eastAsia="sv-SE"/>
              </w:rPr>
            </w:pPr>
            <w:r w:rsidRPr="0092431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2431C" w:rsidRDefault="00E81DFA" w:rsidP="001727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2431C" w:rsidRDefault="00E81DFA" w:rsidP="0017274C">
            <w:pPr>
              <w:pStyle w:val="TAL"/>
              <w:rPr>
                <w:lang w:eastAsia="sv-SE"/>
              </w:rPr>
            </w:pPr>
          </w:p>
        </w:tc>
      </w:tr>
      <w:tr w:rsidR="00E81DFA" w:rsidRPr="0092431C" w14:paraId="6CA78A6B" w14:textId="77777777" w:rsidTr="00E22A74">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2431C" w:rsidRDefault="00E81DFA" w:rsidP="0017274C">
            <w:pPr>
              <w:pStyle w:val="TAL"/>
              <w:rPr>
                <w:i/>
                <w:lang w:eastAsia="zh-CN"/>
              </w:rPr>
            </w:pPr>
            <w:r w:rsidRPr="0092431C">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2431C" w:rsidRDefault="00E81DFA" w:rsidP="0017274C">
            <w:pPr>
              <w:pStyle w:val="TAL"/>
              <w:rPr>
                <w:lang w:eastAsia="zh-CN"/>
              </w:rPr>
            </w:pPr>
            <w:r w:rsidRPr="0092431C">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2431C" w:rsidRDefault="00E81DFA" w:rsidP="001727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2431C" w:rsidRDefault="00E81DFA" w:rsidP="0017274C">
            <w:pPr>
              <w:pStyle w:val="TAL"/>
              <w:rPr>
                <w:lang w:eastAsia="sv-SE"/>
              </w:rPr>
            </w:pPr>
          </w:p>
        </w:tc>
      </w:tr>
      <w:tr w:rsidR="00E81DFA" w:rsidRPr="0092431C" w14:paraId="72479244" w14:textId="77777777" w:rsidTr="00E22A74">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2431C" w:rsidRDefault="00E81DFA" w:rsidP="0017274C">
            <w:pPr>
              <w:pStyle w:val="TAL"/>
              <w:rPr>
                <w:i/>
                <w:lang w:eastAsia="en-GB"/>
              </w:rPr>
            </w:pPr>
            <w:r w:rsidRPr="0092431C">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2431C" w:rsidRDefault="00E81DFA" w:rsidP="0017274C">
            <w:pPr>
              <w:pStyle w:val="TAL"/>
              <w:rPr>
                <w:lang w:eastAsia="en-GB"/>
              </w:rPr>
            </w:pPr>
            <w:r w:rsidRPr="0092431C">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2431C" w:rsidRDefault="00E81DFA" w:rsidP="001727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2431C" w:rsidRDefault="00E81DFA" w:rsidP="0017274C">
            <w:pPr>
              <w:pStyle w:val="TAL"/>
              <w:rPr>
                <w:lang w:eastAsia="sv-SE"/>
              </w:rPr>
            </w:pPr>
          </w:p>
        </w:tc>
      </w:tr>
      <w:tr w:rsidR="00E81DFA" w:rsidRPr="0092431C" w14:paraId="546353AD" w14:textId="77777777" w:rsidTr="00E22A74">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2431C" w:rsidRDefault="00E81DFA" w:rsidP="0017274C">
            <w:pPr>
              <w:pStyle w:val="TAL"/>
              <w:rPr>
                <w:lang w:eastAsia="en-GB"/>
              </w:rPr>
            </w:pPr>
            <w:r w:rsidRPr="0092431C">
              <w:rPr>
                <w:lang w:eastAsia="en-GB"/>
              </w:rPr>
              <w:t>&gt;</w:t>
            </w:r>
            <w:r w:rsidRPr="0092431C">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2431C" w:rsidRDefault="00E81DFA" w:rsidP="0017274C">
            <w:pPr>
              <w:pStyle w:val="TAL"/>
              <w:rPr>
                <w:lang w:eastAsia="en-GB"/>
              </w:rPr>
            </w:pPr>
            <w:r w:rsidRPr="0092431C">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2431C" w:rsidRDefault="00E81DFA" w:rsidP="0017274C">
            <w:pPr>
              <w:pStyle w:val="TAL"/>
            </w:pPr>
            <w:r w:rsidRPr="0092431C">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2431C" w:rsidRDefault="00E81DFA" w:rsidP="0017274C">
            <w:pPr>
              <w:pStyle w:val="TAL"/>
            </w:pPr>
          </w:p>
        </w:tc>
      </w:tr>
    </w:tbl>
    <w:p w14:paraId="018DF27C" w14:textId="77777777" w:rsidR="00E81DFA" w:rsidRPr="0092431C" w:rsidRDefault="00E81DFA" w:rsidP="00E81DFA">
      <w:pPr>
        <w:rPr>
          <w:rFonts w:eastAsia="MS Mincho"/>
        </w:rPr>
      </w:pPr>
    </w:p>
    <w:p w14:paraId="3D9C4255" w14:textId="77777777" w:rsidR="00E81DFA" w:rsidRPr="0092431C" w:rsidRDefault="00E81DFA" w:rsidP="00E81DFA">
      <w:pPr>
        <w:rPr>
          <w:rFonts w:eastAsia="宋体"/>
          <w:lang w:eastAsia="ko-KR"/>
        </w:rPr>
      </w:pPr>
      <w:r w:rsidRPr="0092431C">
        <w:rPr>
          <w:rFonts w:eastAsia="宋体"/>
          <w:lang w:eastAsia="ko-KR"/>
        </w:rPr>
        <w:t xml:space="preserve">Parameters </w:t>
      </w:r>
      <w:r w:rsidRPr="0092431C">
        <w:rPr>
          <w:rFonts w:eastAsia="等线"/>
          <w:lang w:eastAsia="zh-CN"/>
        </w:rPr>
        <w:t xml:space="preserve">that are specified for NR sidelink L2 U2N Relay operations, which is used for the </w:t>
      </w:r>
      <w:r>
        <w:rPr>
          <w:rFonts w:eastAsia="等线"/>
          <w:lang w:eastAsia="zh-CN"/>
        </w:rPr>
        <w:t>PC5 Relay RLC channel</w:t>
      </w:r>
      <w:r w:rsidRPr="0092431C">
        <w:rPr>
          <w:rFonts w:eastAsia="等线"/>
          <w:lang w:eastAsia="zh-CN"/>
        </w:rPr>
        <w:t xml:space="preserve"> for Remote UE’s SRB0 message transmission. The sidelink RLC bearer using this</w:t>
      </w:r>
      <w:r w:rsidRPr="0092431C">
        <w:t xml:space="preserve"> c</w:t>
      </w:r>
      <w:r w:rsidRPr="0092431C">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81DFA" w:rsidRPr="0092431C" w14:paraId="1E0A3758" w14:textId="77777777" w:rsidTr="00E22A74">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2431C" w:rsidRDefault="00E81DFA" w:rsidP="0017274C">
            <w:pPr>
              <w:pStyle w:val="TAH"/>
              <w:rPr>
                <w:lang w:eastAsia="en-GB"/>
              </w:rPr>
            </w:pPr>
            <w:r w:rsidRPr="0092431C">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2431C" w:rsidRDefault="00E81DFA" w:rsidP="0017274C">
            <w:pPr>
              <w:pStyle w:val="TAH"/>
              <w:rPr>
                <w:lang w:eastAsia="en-GB"/>
              </w:rPr>
            </w:pPr>
            <w:r w:rsidRPr="0092431C">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2431C" w:rsidRDefault="00E81DFA" w:rsidP="0017274C">
            <w:pPr>
              <w:pStyle w:val="TAH"/>
              <w:rPr>
                <w:lang w:eastAsia="en-GB"/>
              </w:rPr>
            </w:pPr>
            <w:r w:rsidRPr="0092431C">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2431C" w:rsidRDefault="00E81DFA" w:rsidP="0017274C">
            <w:pPr>
              <w:pStyle w:val="TAH"/>
              <w:rPr>
                <w:lang w:eastAsia="en-GB"/>
              </w:rPr>
            </w:pPr>
            <w:r w:rsidRPr="0092431C">
              <w:rPr>
                <w:lang w:eastAsia="en-GB"/>
              </w:rPr>
              <w:t>Ver</w:t>
            </w:r>
          </w:p>
        </w:tc>
      </w:tr>
      <w:tr w:rsidR="00E81DFA" w:rsidRPr="0092431C" w14:paraId="0E13C909" w14:textId="77777777" w:rsidTr="00E22A74">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2431C" w:rsidRDefault="00E81DFA" w:rsidP="0017274C">
            <w:pPr>
              <w:pStyle w:val="TAL"/>
              <w:rPr>
                <w:lang w:eastAsia="en-GB"/>
              </w:rPr>
            </w:pPr>
            <w:r w:rsidRPr="0092431C">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2431C" w:rsidRDefault="00E81DFA" w:rsidP="0017274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2431C" w:rsidRDefault="00E81DFA" w:rsidP="0017274C">
            <w:pPr>
              <w:pStyle w:val="TAL"/>
              <w:rPr>
                <w:lang w:eastAsia="en-GB"/>
              </w:rPr>
            </w:pPr>
            <w:r w:rsidRPr="0092431C">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2431C" w:rsidRDefault="00E81DFA" w:rsidP="0017274C">
            <w:pPr>
              <w:pStyle w:val="TAL"/>
              <w:rPr>
                <w:lang w:eastAsia="en-GB"/>
              </w:rPr>
            </w:pPr>
          </w:p>
        </w:tc>
      </w:tr>
      <w:tr w:rsidR="00E81DFA" w:rsidRPr="0092431C" w14:paraId="55B8E616" w14:textId="77777777" w:rsidTr="00E22A74">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2431C" w:rsidRDefault="00E81DFA" w:rsidP="0017274C">
            <w:pPr>
              <w:pStyle w:val="TAL"/>
              <w:rPr>
                <w:i/>
                <w:lang w:eastAsia="en-GB"/>
              </w:rPr>
            </w:pPr>
            <w:r w:rsidRPr="0092431C">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2431C" w:rsidRDefault="00E81DFA" w:rsidP="0017274C">
            <w:pPr>
              <w:pStyle w:val="TAL"/>
              <w:rPr>
                <w:lang w:eastAsia="sv-SE"/>
              </w:rPr>
            </w:pPr>
            <w:r w:rsidRPr="0092431C">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2431C" w:rsidRDefault="00E81DFA" w:rsidP="0017274C">
            <w:pPr>
              <w:pStyle w:val="TAL"/>
              <w:rPr>
                <w:lang w:eastAsia="en-GB"/>
              </w:rPr>
            </w:pPr>
          </w:p>
        </w:tc>
      </w:tr>
      <w:tr w:rsidR="00E81DFA" w:rsidRPr="0092431C" w14:paraId="323F07EF" w14:textId="77777777" w:rsidTr="00E22A74">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2431C" w:rsidRDefault="00E81DFA" w:rsidP="0017274C">
            <w:pPr>
              <w:pStyle w:val="TAL"/>
              <w:rPr>
                <w:i/>
                <w:lang w:eastAsia="en-GB"/>
              </w:rPr>
            </w:pPr>
            <w:r w:rsidRPr="0092431C">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2431C" w:rsidRDefault="00E81DFA" w:rsidP="0017274C">
            <w:pPr>
              <w:pStyle w:val="TAL"/>
              <w:rPr>
                <w:lang w:eastAsia="sv-SE"/>
              </w:rPr>
            </w:pPr>
            <w:r w:rsidRPr="0092431C">
              <w:rPr>
                <w:lang w:eastAsia="sv-SE"/>
              </w:rPr>
              <w:t>U</w:t>
            </w:r>
            <w:r w:rsidRPr="0092431C">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2431C" w:rsidRDefault="00E81DFA" w:rsidP="0017274C">
            <w:pPr>
              <w:pStyle w:val="TAL"/>
              <w:rPr>
                <w:lang w:eastAsia="en-GB"/>
              </w:rPr>
            </w:pPr>
            <w:r w:rsidRPr="0092431C">
              <w:rPr>
                <w:lang w:eastAsia="en-GB"/>
              </w:rPr>
              <w:t>S</w:t>
            </w:r>
            <w:r w:rsidRPr="0092431C">
              <w:rPr>
                <w:rFonts w:hint="eastAsia"/>
                <w:lang w:eastAsia="en-GB"/>
              </w:rPr>
              <w:t xml:space="preserve">elected </w:t>
            </w:r>
            <w:r w:rsidRPr="0092431C">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2431C" w:rsidRDefault="00E81DFA" w:rsidP="0017274C">
            <w:pPr>
              <w:pStyle w:val="TAL"/>
              <w:rPr>
                <w:lang w:eastAsia="en-GB"/>
              </w:rPr>
            </w:pPr>
          </w:p>
        </w:tc>
      </w:tr>
      <w:tr w:rsidR="00E81DFA" w:rsidRPr="0092431C" w14:paraId="0A41ECB3" w14:textId="77777777" w:rsidTr="00E22A74">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2431C" w:rsidRDefault="00E81DFA" w:rsidP="0017274C">
            <w:pPr>
              <w:pStyle w:val="TAL"/>
              <w:rPr>
                <w:i/>
                <w:lang w:eastAsia="sv-SE"/>
              </w:rPr>
            </w:pPr>
            <w:r w:rsidRPr="00D27132">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2431C" w:rsidRDefault="00E81DFA" w:rsidP="0017274C">
            <w:pPr>
              <w:pStyle w:val="TAL"/>
              <w:rPr>
                <w:lang w:eastAsia="en-GB"/>
              </w:rPr>
            </w:pPr>
            <w:r w:rsidRPr="00D2713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2431C" w:rsidRDefault="00E81DFA" w:rsidP="0017274C">
            <w:pPr>
              <w:pStyle w:val="TAL"/>
              <w:rPr>
                <w:lang w:eastAsia="en-GB"/>
              </w:rPr>
            </w:pPr>
          </w:p>
        </w:tc>
      </w:tr>
      <w:tr w:rsidR="00E81DFA" w:rsidRPr="0092431C" w14:paraId="148D89CF" w14:textId="77777777" w:rsidTr="00E22A74">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2431C" w:rsidRDefault="00E81DFA" w:rsidP="0017274C">
            <w:pPr>
              <w:pStyle w:val="TAL"/>
              <w:rPr>
                <w:i/>
                <w:lang w:eastAsia="sv-SE"/>
              </w:rPr>
            </w:pPr>
            <w:r w:rsidRPr="00D27132">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2431C" w:rsidRDefault="00E81DFA" w:rsidP="0017274C">
            <w:pPr>
              <w:pStyle w:val="TAL"/>
              <w:rPr>
                <w:lang w:eastAsia="en-GB"/>
              </w:rPr>
            </w:pPr>
            <w:r w:rsidRPr="00D2713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2431C" w:rsidRDefault="00E81DFA" w:rsidP="0017274C">
            <w:pPr>
              <w:pStyle w:val="TAL"/>
              <w:rPr>
                <w:lang w:eastAsia="en-GB"/>
              </w:rPr>
            </w:pPr>
          </w:p>
        </w:tc>
      </w:tr>
      <w:tr w:rsidR="00E81DFA" w:rsidRPr="0092431C" w14:paraId="274D1BBA" w14:textId="77777777" w:rsidTr="00E22A74">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2431C" w:rsidRDefault="00E81DFA" w:rsidP="0017274C">
            <w:pPr>
              <w:pStyle w:val="TAL"/>
              <w:rPr>
                <w:i/>
                <w:lang w:eastAsia="sv-SE"/>
              </w:rPr>
            </w:pPr>
            <w:r w:rsidRPr="00D27132">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2431C" w:rsidRDefault="00E81DFA" w:rsidP="0017274C">
            <w:pPr>
              <w:pStyle w:val="TAL"/>
              <w:rPr>
                <w:lang w:eastAsia="en-GB"/>
              </w:rPr>
            </w:pPr>
            <w:r w:rsidRPr="00D2713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2431C" w:rsidRDefault="00E81DFA" w:rsidP="0017274C">
            <w:pPr>
              <w:pStyle w:val="TAL"/>
              <w:rPr>
                <w:lang w:eastAsia="en-GB"/>
              </w:rPr>
            </w:pPr>
          </w:p>
        </w:tc>
      </w:tr>
      <w:tr w:rsidR="00E81DFA" w:rsidRPr="0092431C" w14:paraId="0FFF106B" w14:textId="77777777" w:rsidTr="00E22A74">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2431C" w:rsidRDefault="00E81DFA" w:rsidP="0017274C">
            <w:pPr>
              <w:pStyle w:val="TAL"/>
              <w:rPr>
                <w:i/>
                <w:lang w:eastAsia="sv-SE"/>
              </w:rPr>
            </w:pPr>
            <w:r w:rsidRPr="00D27132">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2431C" w:rsidRDefault="00E81DFA" w:rsidP="0017274C">
            <w:pPr>
              <w:pStyle w:val="TAL"/>
              <w:rPr>
                <w:lang w:eastAsia="en-GB"/>
              </w:rPr>
            </w:pPr>
            <w:r w:rsidRPr="00D2713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2431C" w:rsidRDefault="00E81DFA" w:rsidP="0017274C">
            <w:pPr>
              <w:pStyle w:val="TAL"/>
              <w:rPr>
                <w:lang w:eastAsia="en-GB"/>
              </w:rPr>
            </w:pPr>
          </w:p>
        </w:tc>
      </w:tr>
      <w:tr w:rsidR="00E81DFA" w:rsidRPr="0092431C" w14:paraId="0237E735" w14:textId="77777777" w:rsidTr="00E22A74">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2431C" w:rsidRDefault="00E81DFA" w:rsidP="0017274C">
            <w:pPr>
              <w:pStyle w:val="TAL"/>
              <w:rPr>
                <w:i/>
                <w:lang w:eastAsia="sv-SE"/>
              </w:rPr>
            </w:pPr>
            <w:r w:rsidRPr="00D27132">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2431C" w:rsidRDefault="00E81DFA" w:rsidP="0017274C">
            <w:pPr>
              <w:pStyle w:val="TAL"/>
              <w:rPr>
                <w:lang w:eastAsia="en-GB"/>
              </w:rPr>
            </w:pPr>
            <w:r w:rsidRPr="00D27132">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2431C" w:rsidRDefault="00E81DFA" w:rsidP="0017274C">
            <w:pPr>
              <w:pStyle w:val="TAL"/>
              <w:rPr>
                <w:lang w:eastAsia="en-GB"/>
              </w:rPr>
            </w:pPr>
          </w:p>
        </w:tc>
      </w:tr>
      <w:tr w:rsidR="00E81DFA" w:rsidRPr="0092431C" w14:paraId="4417AEF2" w14:textId="77777777" w:rsidTr="00E22A74">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2431C" w:rsidRDefault="00E81DFA" w:rsidP="0017274C">
            <w:pPr>
              <w:pStyle w:val="TAL"/>
              <w:rPr>
                <w:i/>
                <w:lang w:eastAsia="en-GB"/>
              </w:rPr>
            </w:pPr>
            <w:r w:rsidRPr="0092431C">
              <w:rPr>
                <w:i/>
                <w:lang w:eastAsia="sv-SE"/>
              </w:rPr>
              <w:t>&gt;</w:t>
            </w:r>
            <w:r w:rsidRPr="0092431C">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E81DFA" w:rsidRPr="0092431C" w:rsidRDefault="00E81DFA" w:rsidP="0017274C">
            <w:pPr>
              <w:pStyle w:val="TAL"/>
              <w:rPr>
                <w:lang w:eastAsia="sv-SE"/>
              </w:rPr>
            </w:pPr>
            <w:r w:rsidRPr="0092431C">
              <w:rPr>
                <w:rFonts w:hint="eastAsia"/>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2431C" w:rsidRDefault="00E81DFA" w:rsidP="0017274C">
            <w:pPr>
              <w:pStyle w:val="TAL"/>
              <w:rPr>
                <w:lang w:eastAsia="en-GB"/>
              </w:rPr>
            </w:pPr>
          </w:p>
        </w:tc>
      </w:tr>
      <w:tr w:rsidR="00E81DFA" w:rsidRPr="0092431C" w14:paraId="34AEBEF8" w14:textId="77777777" w:rsidTr="00E22A74">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2431C" w:rsidRDefault="00E81DFA" w:rsidP="0017274C">
            <w:pPr>
              <w:pStyle w:val="TAL"/>
              <w:rPr>
                <w:i/>
                <w:lang w:eastAsia="en-GB"/>
              </w:rPr>
            </w:pPr>
            <w:r w:rsidRPr="0092431C">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2431C" w:rsidRDefault="00E81DFA" w:rsidP="0017274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2431C" w:rsidRDefault="00E81DFA" w:rsidP="0017274C">
            <w:pPr>
              <w:pStyle w:val="TAL"/>
              <w:rPr>
                <w:lang w:eastAsia="en-GB"/>
              </w:rPr>
            </w:pPr>
          </w:p>
        </w:tc>
      </w:tr>
      <w:tr w:rsidR="00E81DFA" w:rsidRPr="0092431C" w14:paraId="01E886DE" w14:textId="77777777" w:rsidTr="00E22A74">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2431C" w:rsidRDefault="00E81DFA" w:rsidP="0017274C">
            <w:pPr>
              <w:pStyle w:val="TAL"/>
              <w:rPr>
                <w:i/>
                <w:lang w:eastAsia="en-GB"/>
              </w:rPr>
            </w:pPr>
            <w:r w:rsidRPr="0092431C">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2431C" w:rsidRDefault="00E81DFA" w:rsidP="0017274C">
            <w:pPr>
              <w:pStyle w:val="TAL"/>
              <w:rPr>
                <w:lang w:eastAsia="sv-SE"/>
              </w:rPr>
            </w:pPr>
            <w:r w:rsidRPr="0092431C">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2431C" w:rsidRDefault="00E81DFA" w:rsidP="0017274C">
            <w:pPr>
              <w:pStyle w:val="TAL"/>
              <w:rPr>
                <w:lang w:eastAsia="en-GB"/>
              </w:rPr>
            </w:pPr>
          </w:p>
        </w:tc>
      </w:tr>
      <w:tr w:rsidR="00E81DFA" w:rsidRPr="0092431C" w14:paraId="356F521B" w14:textId="77777777" w:rsidTr="00E22A74">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2431C" w:rsidRDefault="00E81DFA" w:rsidP="0017274C">
            <w:pPr>
              <w:pStyle w:val="TAL"/>
              <w:rPr>
                <w:i/>
                <w:lang w:eastAsia="sv-SE"/>
              </w:rPr>
            </w:pPr>
            <w:r w:rsidRPr="0092431C">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2431C" w:rsidRDefault="00E81DFA" w:rsidP="0017274C">
            <w:pPr>
              <w:pStyle w:val="TAL"/>
              <w:rPr>
                <w:lang w:eastAsia="sv-SE"/>
              </w:rPr>
            </w:pPr>
            <w:r w:rsidRPr="0092431C">
              <w:rPr>
                <w:lang w:eastAsia="sv-SE"/>
              </w:rPr>
              <w:t>I</w:t>
            </w:r>
            <w:r w:rsidRPr="0092431C">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2431C" w:rsidRDefault="00E81DFA" w:rsidP="0017274C">
            <w:pPr>
              <w:pStyle w:val="TAL"/>
              <w:rPr>
                <w:lang w:eastAsia="en-GB"/>
              </w:rPr>
            </w:pPr>
          </w:p>
        </w:tc>
      </w:tr>
      <w:tr w:rsidR="00E81DFA" w:rsidRPr="0092431C" w14:paraId="187A2CFA" w14:textId="77777777" w:rsidTr="00E22A74">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2431C" w:rsidRDefault="00E81DFA" w:rsidP="0017274C">
            <w:pPr>
              <w:pStyle w:val="TAL"/>
              <w:rPr>
                <w:i/>
                <w:lang w:eastAsia="sv-SE"/>
              </w:rPr>
            </w:pPr>
            <w:r w:rsidRPr="0092431C">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2431C" w:rsidRDefault="00E81DFA" w:rsidP="0017274C">
            <w:pPr>
              <w:pStyle w:val="TAL"/>
              <w:rPr>
                <w:lang w:eastAsia="en-GB"/>
              </w:rPr>
            </w:pPr>
            <w:r w:rsidRPr="0092431C">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2431C" w:rsidRDefault="00E81DFA" w:rsidP="0017274C">
            <w:pPr>
              <w:pStyle w:val="TAL"/>
              <w:rPr>
                <w:lang w:eastAsia="en-GB"/>
              </w:rPr>
            </w:pPr>
          </w:p>
        </w:tc>
      </w:tr>
      <w:tr w:rsidR="00E81DFA" w:rsidRPr="0092431C" w14:paraId="3F33F9F4" w14:textId="77777777" w:rsidTr="00E22A74">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2431C" w:rsidRDefault="00E81DFA" w:rsidP="0017274C">
            <w:pPr>
              <w:pStyle w:val="TAL"/>
              <w:rPr>
                <w:i/>
                <w:lang w:eastAsia="sv-SE"/>
              </w:rPr>
            </w:pPr>
            <w:r w:rsidRPr="0092431C">
              <w:rPr>
                <w:kern w:val="2"/>
                <w:lang w:eastAsia="en-GB"/>
              </w:rPr>
              <w:t>&gt;</w:t>
            </w:r>
            <w:r w:rsidRPr="0092431C">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2431C" w:rsidRDefault="00E81DFA" w:rsidP="0017274C">
            <w:pPr>
              <w:pStyle w:val="TAL"/>
              <w:rPr>
                <w:lang w:eastAsia="en-GB"/>
              </w:rPr>
            </w:pPr>
            <w:r w:rsidRPr="0092431C">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E81DFA" w:rsidRPr="0092431C" w:rsidRDefault="00E81DFA" w:rsidP="0017274C">
            <w:pPr>
              <w:pStyle w:val="TAL"/>
              <w:rPr>
                <w:lang w:eastAsia="en-GB"/>
              </w:rPr>
            </w:pPr>
            <w:r w:rsidRPr="0092431C">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2431C" w:rsidRDefault="00E81DFA" w:rsidP="0017274C">
            <w:pPr>
              <w:pStyle w:val="TAL"/>
              <w:rPr>
                <w:lang w:eastAsia="en-GB"/>
              </w:rPr>
            </w:pPr>
          </w:p>
        </w:tc>
      </w:tr>
    </w:tbl>
    <w:p w14:paraId="38C65B9F" w14:textId="77777777" w:rsidR="00E81DFA" w:rsidRPr="00D27132" w:rsidRDefault="00E81DFA" w:rsidP="00394471"/>
    <w:p w14:paraId="0CD90229" w14:textId="77777777" w:rsidR="00394471" w:rsidRPr="00D27132" w:rsidRDefault="00394471" w:rsidP="00394471">
      <w:pPr>
        <w:pStyle w:val="4"/>
      </w:pPr>
      <w:bookmarkStart w:id="2336" w:name="_Toc60777613"/>
      <w:bookmarkStart w:id="2337" w:name="_Toc90651488"/>
      <w:r w:rsidRPr="00D27132">
        <w:t>9.1.1.</w:t>
      </w:r>
      <w:r w:rsidRPr="00D27132">
        <w:rPr>
          <w:lang w:eastAsia="zh-CN"/>
        </w:rPr>
        <w:t>5</w:t>
      </w:r>
      <w:r w:rsidRPr="00D27132">
        <w:tab/>
        <w:t>STCH configuration</w:t>
      </w:r>
      <w:bookmarkEnd w:id="2336"/>
      <w:bookmarkEnd w:id="2337"/>
    </w:p>
    <w:p w14:paraId="7C349C08" w14:textId="77777777" w:rsidR="00394471" w:rsidRPr="00D27132" w:rsidRDefault="00394471" w:rsidP="00394471">
      <w:pPr>
        <w:rPr>
          <w:rFonts w:eastAsia="等线"/>
          <w:lang w:eastAsia="zh-CN"/>
        </w:rPr>
      </w:pPr>
      <w:r w:rsidRPr="00D27132">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r w:rsidRPr="00D2713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For broadcast and groupcast of NR sidelink communication, u</w:t>
            </w:r>
            <w:r w:rsidRPr="00D27132">
              <w:rPr>
                <w:lang w:eastAsia="sv-SE"/>
              </w:rPr>
              <w:t>ni-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6FFC2762" w:rsidR="00394471" w:rsidRDefault="00394471" w:rsidP="00394471"/>
    <w:p w14:paraId="3C22A361" w14:textId="3DDEB46C" w:rsidR="0079665D" w:rsidRPr="00D27132" w:rsidRDefault="0064192E" w:rsidP="0079665D">
      <w:pPr>
        <w:pStyle w:val="4"/>
      </w:pPr>
      <w:r>
        <w:t>9.1.1.6</w:t>
      </w:r>
      <w:r w:rsidR="0079665D" w:rsidRPr="00D27132">
        <w:tab/>
      </w:r>
      <w:r w:rsidR="0079665D">
        <w:t>MCCH configuration</w:t>
      </w:r>
    </w:p>
    <w:p w14:paraId="17E28806" w14:textId="77777777" w:rsidR="0079665D" w:rsidRDefault="0079665D" w:rsidP="0079665D">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9665D" w14:paraId="08A12CF1" w14:textId="77777777" w:rsidTr="00E22A74">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Default="0079665D" w:rsidP="00E22A7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Default="0079665D" w:rsidP="00E22A7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Default="0079665D" w:rsidP="00E22A7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Default="0079665D" w:rsidP="00E22A74">
            <w:pPr>
              <w:pStyle w:val="TAH"/>
              <w:keepNext w:val="0"/>
              <w:keepLines w:val="0"/>
              <w:rPr>
                <w:lang w:eastAsia="en-GB"/>
              </w:rPr>
            </w:pPr>
            <w:r>
              <w:rPr>
                <w:lang w:eastAsia="en-GB"/>
              </w:rPr>
              <w:t>Ver</w:t>
            </w:r>
          </w:p>
        </w:tc>
      </w:tr>
      <w:tr w:rsidR="0079665D" w14:paraId="1C736EB7" w14:textId="77777777" w:rsidTr="00E22A74">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Default="0079665D" w:rsidP="00E22A7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Default="0079665D" w:rsidP="00E22A7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Default="0079665D" w:rsidP="00E22A7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Default="0079665D" w:rsidP="00E22A74">
            <w:pPr>
              <w:pStyle w:val="TAL"/>
              <w:rPr>
                <w:lang w:eastAsia="sv-SE"/>
              </w:rPr>
            </w:pPr>
          </w:p>
        </w:tc>
      </w:tr>
      <w:tr w:rsidR="0079665D" w14:paraId="0924CC36" w14:textId="77777777" w:rsidTr="00E22A74">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Default="0079665D" w:rsidP="00E22A74">
            <w:pPr>
              <w:pStyle w:val="TAL"/>
              <w:rPr>
                <w:i/>
                <w:lang w:eastAsia="sv-SE"/>
              </w:rPr>
            </w:pPr>
            <w:r>
              <w:rPr>
                <w:i/>
                <w:lang w:eastAsia="en-GB"/>
              </w:rPr>
              <w:t>&gt;</w:t>
            </w:r>
            <w:r>
              <w:rPr>
                <w:i/>
                <w:lang w:eastAsia="sv-SE"/>
              </w:rPr>
              <w:t>sn-</w:t>
            </w:r>
            <w:r w:rsidRPr="00890041">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Default="0079665D" w:rsidP="00E22A74">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Default="0079665D" w:rsidP="00E22A7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Default="0079665D" w:rsidP="00E22A74">
            <w:pPr>
              <w:pStyle w:val="TAL"/>
              <w:rPr>
                <w:lang w:eastAsia="sv-SE"/>
              </w:rPr>
            </w:pPr>
          </w:p>
        </w:tc>
      </w:tr>
      <w:tr w:rsidR="0079665D" w14:paraId="50949E0B" w14:textId="77777777" w:rsidTr="00E22A74">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Default="0079665D" w:rsidP="00E22A74">
            <w:pPr>
              <w:pStyle w:val="TAL"/>
              <w:rPr>
                <w:i/>
                <w:lang w:eastAsia="en-GB"/>
              </w:rPr>
            </w:pPr>
            <w:r w:rsidRPr="00890041">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Default="0079665D" w:rsidP="00E22A74">
            <w:pPr>
              <w:pStyle w:val="TAL"/>
              <w:rPr>
                <w:lang w:eastAsia="zh-CN"/>
              </w:rPr>
            </w:pPr>
            <w:r w:rsidRPr="00890041">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Default="0079665D" w:rsidP="00E22A7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Default="0079665D" w:rsidP="00E22A74">
            <w:pPr>
              <w:pStyle w:val="TAL"/>
              <w:rPr>
                <w:lang w:eastAsia="sv-SE"/>
              </w:rPr>
            </w:pPr>
          </w:p>
        </w:tc>
      </w:tr>
    </w:tbl>
    <w:p w14:paraId="707FE2C3" w14:textId="77777777" w:rsidR="0079665D" w:rsidRDefault="0079665D" w:rsidP="0017274C">
      <w:pPr>
        <w:rPr>
          <w:rFonts w:eastAsiaTheme="minorEastAsia"/>
        </w:rPr>
      </w:pPr>
    </w:p>
    <w:p w14:paraId="752B39B7" w14:textId="78D53E2E" w:rsidR="0079665D" w:rsidRDefault="0064192E" w:rsidP="0079665D">
      <w:pPr>
        <w:pStyle w:val="4"/>
      </w:pPr>
      <w:r>
        <w:t>9.1.1.7</w:t>
      </w:r>
      <w:r w:rsidR="0079665D">
        <w:tab/>
        <w:t>MTCH configuration for MBS broadcast</w:t>
      </w:r>
    </w:p>
    <w:p w14:paraId="16520A75" w14:textId="77777777" w:rsidR="0079665D" w:rsidRDefault="0079665D" w:rsidP="0079665D">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9665D" w14:paraId="06DF9165" w14:textId="77777777" w:rsidTr="00E22A74">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Default="0079665D" w:rsidP="00E22A74">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Default="0079665D" w:rsidP="00E22A7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Default="0079665D" w:rsidP="00E22A7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Default="0079665D" w:rsidP="00E22A74">
            <w:pPr>
              <w:pStyle w:val="TAH"/>
              <w:keepNext w:val="0"/>
              <w:keepLines w:val="0"/>
              <w:rPr>
                <w:lang w:eastAsia="en-GB"/>
              </w:rPr>
            </w:pPr>
            <w:r>
              <w:rPr>
                <w:lang w:eastAsia="en-GB"/>
              </w:rPr>
              <w:t>Ver</w:t>
            </w:r>
          </w:p>
        </w:tc>
      </w:tr>
      <w:tr w:rsidR="0079665D" w14:paraId="11847977" w14:textId="77777777" w:rsidTr="00E22A74">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Default="0079665D" w:rsidP="00E22A7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Default="0079665D" w:rsidP="00E22A7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Default="0079665D" w:rsidP="00E22A7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Default="0079665D" w:rsidP="00E22A74">
            <w:pPr>
              <w:pStyle w:val="TAL"/>
              <w:rPr>
                <w:lang w:eastAsia="sv-SE"/>
              </w:rPr>
            </w:pPr>
          </w:p>
        </w:tc>
      </w:tr>
      <w:tr w:rsidR="0079665D" w14:paraId="1581BB3B" w14:textId="77777777" w:rsidTr="00E22A74">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890041" w:rsidRDefault="0079665D" w:rsidP="00E22A74">
            <w:pPr>
              <w:pStyle w:val="TAL"/>
              <w:rPr>
                <w:i/>
                <w:lang w:eastAsia="sv-SE"/>
              </w:rPr>
            </w:pPr>
            <w:r w:rsidRPr="00890041">
              <w:rPr>
                <w:i/>
                <w:lang w:eastAsia="en-GB"/>
              </w:rPr>
              <w:t>&gt;</w:t>
            </w:r>
            <w:r w:rsidRPr="00890041">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Default="0079665D" w:rsidP="00E22A74">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Default="0079665D" w:rsidP="00E22A7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Default="0079665D" w:rsidP="00E22A74">
            <w:pPr>
              <w:pStyle w:val="TAL"/>
              <w:rPr>
                <w:lang w:eastAsia="sv-SE"/>
              </w:rPr>
            </w:pPr>
          </w:p>
        </w:tc>
      </w:tr>
      <w:tr w:rsidR="0079665D" w14:paraId="53D07DF9" w14:textId="77777777" w:rsidTr="00E22A74">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890041" w:rsidRDefault="0079665D" w:rsidP="00E22A74">
            <w:pPr>
              <w:pStyle w:val="TAL"/>
              <w:rPr>
                <w:i/>
                <w:lang w:eastAsia="sv-SE"/>
              </w:rPr>
            </w:pPr>
            <w:r w:rsidRPr="00890041">
              <w:rPr>
                <w:i/>
                <w:lang w:eastAsia="en-GB"/>
              </w:rPr>
              <w:t>&gt;</w:t>
            </w:r>
            <w:r w:rsidRPr="00890041">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Default="0079665D" w:rsidP="00E22A74">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Default="0079665D" w:rsidP="00E22A7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Default="0079665D" w:rsidP="00E22A74">
            <w:pPr>
              <w:pStyle w:val="TAL"/>
              <w:rPr>
                <w:lang w:eastAsia="sv-SE"/>
              </w:rPr>
            </w:pPr>
          </w:p>
        </w:tc>
      </w:tr>
      <w:tr w:rsidR="0079665D" w14:paraId="0533ECC6" w14:textId="77777777" w:rsidTr="00E22A74">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Default="0079665D" w:rsidP="00E22A7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Default="0079665D" w:rsidP="00E22A7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Default="0079665D" w:rsidP="00E22A7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Default="0079665D" w:rsidP="00E22A74">
            <w:pPr>
              <w:pStyle w:val="TAL"/>
              <w:rPr>
                <w:lang w:eastAsia="sv-SE"/>
              </w:rPr>
            </w:pPr>
          </w:p>
        </w:tc>
      </w:tr>
      <w:tr w:rsidR="0079665D" w14:paraId="6D7AAEFC" w14:textId="77777777" w:rsidTr="00E22A74">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Default="0079665D" w:rsidP="00E22A7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Default="0079665D" w:rsidP="00E22A7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Default="0079665D" w:rsidP="00E22A7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Default="0079665D" w:rsidP="00E22A74">
            <w:pPr>
              <w:pStyle w:val="TAL"/>
              <w:rPr>
                <w:lang w:eastAsia="sv-SE"/>
              </w:rPr>
            </w:pPr>
          </w:p>
        </w:tc>
      </w:tr>
      <w:tr w:rsidR="0079665D" w14:paraId="04E1F871" w14:textId="77777777" w:rsidTr="00E22A74">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890041" w:rsidRDefault="0079665D" w:rsidP="00E22A74">
            <w:pPr>
              <w:pStyle w:val="TAL"/>
              <w:rPr>
                <w:i/>
                <w:lang w:eastAsia="en-GB"/>
              </w:rPr>
            </w:pPr>
            <w:r w:rsidRPr="00890041">
              <w:rPr>
                <w:i/>
                <w:lang w:eastAsia="en-GB"/>
              </w:rPr>
              <w:t>&gt;</w:t>
            </w:r>
            <w:r w:rsidRPr="00890041">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Default="0079665D" w:rsidP="00E22A74">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Default="0079665D" w:rsidP="00E22A7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Default="0079665D" w:rsidP="00E22A74">
            <w:pPr>
              <w:pStyle w:val="TAL"/>
              <w:rPr>
                <w:lang w:eastAsia="sv-SE"/>
              </w:rPr>
            </w:pPr>
          </w:p>
        </w:tc>
      </w:tr>
    </w:tbl>
    <w:p w14:paraId="377FC7D9" w14:textId="77777777" w:rsidR="0079665D" w:rsidRPr="00D27132" w:rsidRDefault="0079665D" w:rsidP="00394471"/>
    <w:p w14:paraId="5DD93589" w14:textId="77777777" w:rsidR="00394471" w:rsidRPr="00D27132" w:rsidRDefault="00394471" w:rsidP="00394471">
      <w:pPr>
        <w:pStyle w:val="3"/>
      </w:pPr>
      <w:bookmarkStart w:id="2338" w:name="_Toc60777614"/>
      <w:bookmarkStart w:id="2339" w:name="_Toc90651489"/>
      <w:r w:rsidRPr="00D27132">
        <w:t>9.1.2</w:t>
      </w:r>
      <w:r w:rsidRPr="00D27132">
        <w:tab/>
        <w:t>Void</w:t>
      </w:r>
      <w:bookmarkEnd w:id="2338"/>
      <w:bookmarkEnd w:id="2339"/>
    </w:p>
    <w:p w14:paraId="70E7A155" w14:textId="77777777" w:rsidR="00394471" w:rsidRPr="00D27132" w:rsidRDefault="00394471" w:rsidP="00394471">
      <w:pPr>
        <w:pStyle w:val="2"/>
      </w:pPr>
      <w:bookmarkStart w:id="2340" w:name="_Toc60777615"/>
      <w:bookmarkStart w:id="2341" w:name="_Toc90651490"/>
      <w:r w:rsidRPr="00D27132">
        <w:t>9.2</w:t>
      </w:r>
      <w:r w:rsidRPr="00D27132">
        <w:tab/>
        <w:t>Default radio configurations</w:t>
      </w:r>
      <w:bookmarkEnd w:id="2340"/>
      <w:bookmarkEnd w:id="2341"/>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r w:rsidRPr="00D27132">
        <w:rPr>
          <w:i/>
        </w:rPr>
        <w:t>ServingCellConfig</w:t>
      </w:r>
      <w:r w:rsidRPr="00D27132">
        <w:t>, the default values are specified in the corresponding specification.</w:t>
      </w:r>
    </w:p>
    <w:p w14:paraId="3EF4FC2D" w14:textId="77777777" w:rsidR="00394471" w:rsidRPr="00D27132" w:rsidRDefault="00394471" w:rsidP="00394471">
      <w:pPr>
        <w:pStyle w:val="3"/>
      </w:pPr>
      <w:bookmarkStart w:id="2342" w:name="_Toc60777616"/>
      <w:bookmarkStart w:id="2343" w:name="_Toc90651491"/>
      <w:r w:rsidRPr="00D27132">
        <w:t>9.2.1</w:t>
      </w:r>
      <w:r w:rsidRPr="00D27132">
        <w:tab/>
        <w:t>Default SRB configurations</w:t>
      </w:r>
      <w:bookmarkEnd w:id="2342"/>
      <w:bookmarkEnd w:id="2343"/>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sn-FieldLength</w:t>
            </w:r>
          </w:p>
          <w:p w14:paraId="4DFCE065" w14:textId="77777777" w:rsidR="00394471" w:rsidRPr="00D27132" w:rsidRDefault="00394471" w:rsidP="00964CC4">
            <w:pPr>
              <w:pStyle w:val="TAL"/>
              <w:rPr>
                <w:i/>
                <w:lang w:eastAsia="en-GB"/>
              </w:rPr>
            </w:pPr>
            <w:r w:rsidRPr="00D27132">
              <w:rPr>
                <w:i/>
                <w:lang w:eastAsia="en-GB"/>
              </w:rPr>
              <w:t>&gt;t-PollRetransmit</w:t>
            </w:r>
          </w:p>
          <w:p w14:paraId="79396E83" w14:textId="77777777" w:rsidR="00394471" w:rsidRPr="00D27132" w:rsidRDefault="00394471" w:rsidP="00964CC4">
            <w:pPr>
              <w:pStyle w:val="TAL"/>
              <w:rPr>
                <w:i/>
                <w:lang w:eastAsia="en-GB"/>
              </w:rPr>
            </w:pPr>
            <w:r w:rsidRPr="00D27132">
              <w:rPr>
                <w:i/>
                <w:lang w:eastAsia="en-GB"/>
              </w:rPr>
              <w:t>&gt;pollPDU</w:t>
            </w:r>
          </w:p>
          <w:p w14:paraId="2B51800B" w14:textId="77777777" w:rsidR="00394471" w:rsidRPr="00D27132" w:rsidRDefault="00394471" w:rsidP="00964CC4">
            <w:pPr>
              <w:pStyle w:val="TAL"/>
              <w:rPr>
                <w:i/>
                <w:lang w:eastAsia="en-GB"/>
              </w:rPr>
            </w:pPr>
            <w:r w:rsidRPr="00D27132">
              <w:rPr>
                <w:i/>
                <w:lang w:eastAsia="en-GB"/>
              </w:rPr>
              <w:t>&gt;pollByte</w:t>
            </w:r>
          </w:p>
          <w:p w14:paraId="70A9E190" w14:textId="77777777" w:rsidR="00394471" w:rsidRPr="00D27132" w:rsidRDefault="00394471" w:rsidP="00964CC4">
            <w:pPr>
              <w:pStyle w:val="TAL"/>
              <w:rPr>
                <w:i/>
                <w:lang w:eastAsia="en-GB"/>
              </w:rPr>
            </w:pPr>
            <w:r w:rsidRPr="00D2713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sn-FieldLength</w:t>
            </w:r>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r w:rsidRPr="00D2713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r w:rsidRPr="00D2713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3"/>
      </w:pPr>
      <w:bookmarkStart w:id="2344" w:name="_Toc60777617"/>
      <w:bookmarkStart w:id="2345" w:name="_Toc90651492"/>
      <w:r w:rsidRPr="00D27132">
        <w:t>9.2.2</w:t>
      </w:r>
      <w:r w:rsidRPr="00D27132">
        <w:tab/>
        <w:t>Default MAC Cell Group configuration</w:t>
      </w:r>
      <w:bookmarkEnd w:id="2344"/>
      <w:bookmarkEnd w:id="2345"/>
    </w:p>
    <w:p w14:paraId="3A7C8B80" w14:textId="77777777" w:rsidR="00394471" w:rsidRPr="00D27132" w:rsidRDefault="00394471" w:rsidP="00394471">
      <w:pPr>
        <w:rPr>
          <w:rFonts w:eastAsia="宋体"/>
          <w:lang w:eastAsia="ko-KR"/>
        </w:rPr>
      </w:pPr>
      <w:r w:rsidRPr="00D27132">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r w:rsidRPr="00D2713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r w:rsidRPr="00D2713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r w:rsidRPr="00D2713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r w:rsidRPr="00D2713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3"/>
      </w:pPr>
      <w:bookmarkStart w:id="2346" w:name="_Toc60777618"/>
      <w:bookmarkStart w:id="2347" w:name="_Toc90651493"/>
      <w:r w:rsidRPr="00D27132">
        <w:t>9.2.3</w:t>
      </w:r>
      <w:r w:rsidRPr="00D27132">
        <w:tab/>
        <w:t>Default values timers and constants</w:t>
      </w:r>
      <w:bookmarkEnd w:id="2346"/>
      <w:bookmarkEnd w:id="2347"/>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521EC3FF" w:rsidR="00394471" w:rsidRDefault="00394471" w:rsidP="00394471"/>
    <w:p w14:paraId="3F85D558" w14:textId="1A60160B" w:rsidR="00E81DFA" w:rsidRPr="0092431C" w:rsidRDefault="003050BB" w:rsidP="0017274C">
      <w:pPr>
        <w:pStyle w:val="3"/>
      </w:pPr>
      <w:r>
        <w:t>9.2.4</w:t>
      </w:r>
      <w:r w:rsidR="00E81DFA" w:rsidRPr="0092431C">
        <w:tab/>
        <w:t>Default sidelink RLC bearer configuration</w:t>
      </w:r>
    </w:p>
    <w:p w14:paraId="0C566A70" w14:textId="3CB489C4" w:rsidR="00E81DFA" w:rsidRPr="0092431C" w:rsidRDefault="00E81DFA" w:rsidP="00E81DFA">
      <w:pPr>
        <w:rPr>
          <w:rFonts w:eastAsia="宋体"/>
          <w:lang w:eastAsia="ko-KR"/>
        </w:rPr>
      </w:pPr>
      <w:r w:rsidRPr="0092431C">
        <w:rPr>
          <w:rFonts w:eastAsia="宋体"/>
          <w:lang w:eastAsia="ko-KR"/>
        </w:rPr>
        <w:t xml:space="preserve">Parameters </w:t>
      </w:r>
      <w:r w:rsidRPr="0092431C">
        <w:rPr>
          <w:rFonts w:eastAsia="等线"/>
          <w:lang w:eastAsia="zh-CN"/>
        </w:rPr>
        <w:t xml:space="preserve">that are used for the sidelink RLC bearer for Remote UE’s SRB1 RRC message such as </w:t>
      </w:r>
      <w:r w:rsidRPr="0092431C">
        <w:rPr>
          <w:rFonts w:eastAsia="等线"/>
          <w:i/>
          <w:lang w:eastAsia="zh-CN"/>
        </w:rPr>
        <w:t>RRCResume</w:t>
      </w:r>
      <w:r>
        <w:rPr>
          <w:rFonts w:eastAsia="等线"/>
          <w:lang w:eastAsia="zh-CN"/>
        </w:rPr>
        <w:t>,</w:t>
      </w:r>
      <w:r w:rsidRPr="0092431C">
        <w:rPr>
          <w:rFonts w:eastAsia="等线"/>
          <w:lang w:eastAsia="zh-CN"/>
        </w:rPr>
        <w:t xml:space="preserve"> </w:t>
      </w:r>
      <w:r w:rsidRPr="0092431C">
        <w:rPr>
          <w:rFonts w:eastAsia="等线"/>
          <w:i/>
          <w:lang w:eastAsia="zh-CN"/>
        </w:rPr>
        <w:t>RRCReestablishment</w:t>
      </w:r>
      <w:r>
        <w:rPr>
          <w:rFonts w:eastAsia="等线"/>
          <w:lang w:eastAsia="zh-CN"/>
        </w:rPr>
        <w:t xml:space="preserve">, and </w:t>
      </w:r>
      <w:r w:rsidRPr="0017274C">
        <w:rPr>
          <w:rFonts w:eastAsia="等线"/>
          <w:i/>
          <w:lang w:eastAsia="zh-CN"/>
        </w:rPr>
        <w:t>RRCReconfigurationComplete</w:t>
      </w:r>
      <w:r>
        <w:rPr>
          <w:rFonts w:eastAsia="等线"/>
          <w:lang w:eastAsia="zh-CN"/>
        </w:rPr>
        <w:t xml:space="preserve"> (in response to the </w:t>
      </w:r>
      <w:r w:rsidRPr="00570F1A">
        <w:rPr>
          <w:rFonts w:eastAsia="等线"/>
          <w:i/>
          <w:lang w:eastAsia="zh-CN"/>
        </w:rPr>
        <w:t>RRCReconfiguration</w:t>
      </w:r>
      <w:r>
        <w:rPr>
          <w:rFonts w:eastAsia="等线"/>
          <w:lang w:eastAsia="zh-CN"/>
        </w:rPr>
        <w:t xml:space="preserve"> message containing </w:t>
      </w:r>
      <w:r w:rsidRPr="00D0622A">
        <w:rPr>
          <w:rFonts w:eastAsia="等线"/>
          <w:i/>
          <w:lang w:eastAsia="zh-CN"/>
        </w:rPr>
        <w:t>reconfigureWithSync</w:t>
      </w:r>
      <w:r>
        <w:rPr>
          <w:rFonts w:eastAsia="等线"/>
          <w:lang w:eastAsia="zh-CN"/>
        </w:rPr>
        <w:t xml:space="preserve"> indicating path switch to a L2 U2N Relay UE) </w:t>
      </w:r>
      <w:r w:rsidRPr="0092431C">
        <w:rPr>
          <w:rFonts w:eastAsia="等线"/>
          <w:lang w:eastAsia="zh-CN"/>
        </w:rPr>
        <w:t>message. The sidelink RLC bearer using this</w:t>
      </w:r>
      <w:r w:rsidRPr="0092431C">
        <w:t xml:space="preserve"> c</w:t>
      </w:r>
      <w:r w:rsidRPr="0092431C">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81DFA" w:rsidRPr="0092431C" w14:paraId="73A04390" w14:textId="77777777" w:rsidTr="00E22A74">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2431C" w:rsidRDefault="00E81DFA" w:rsidP="0017274C">
            <w:pPr>
              <w:pStyle w:val="TAH"/>
              <w:rPr>
                <w:lang w:eastAsia="en-GB"/>
              </w:rPr>
            </w:pPr>
            <w:r w:rsidRPr="0092431C">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2431C" w:rsidRDefault="00E81DFA" w:rsidP="0017274C">
            <w:pPr>
              <w:pStyle w:val="TAH"/>
              <w:rPr>
                <w:lang w:eastAsia="en-GB"/>
              </w:rPr>
            </w:pPr>
            <w:r w:rsidRPr="0092431C">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2431C" w:rsidRDefault="00E81DFA" w:rsidP="0017274C">
            <w:pPr>
              <w:pStyle w:val="TAH"/>
              <w:rPr>
                <w:lang w:eastAsia="en-GB"/>
              </w:rPr>
            </w:pPr>
            <w:r w:rsidRPr="0092431C">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2431C" w:rsidRDefault="00E81DFA" w:rsidP="0017274C">
            <w:pPr>
              <w:pStyle w:val="TAH"/>
              <w:rPr>
                <w:lang w:eastAsia="en-GB"/>
              </w:rPr>
            </w:pPr>
            <w:r w:rsidRPr="0092431C">
              <w:rPr>
                <w:lang w:eastAsia="en-GB"/>
              </w:rPr>
              <w:t>Ver</w:t>
            </w:r>
          </w:p>
        </w:tc>
      </w:tr>
      <w:tr w:rsidR="00E81DFA" w:rsidRPr="0092431C" w14:paraId="124A0D64" w14:textId="77777777" w:rsidTr="00E22A74">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2431C" w:rsidRDefault="00E81DFA" w:rsidP="0017274C">
            <w:pPr>
              <w:pStyle w:val="TAL"/>
              <w:rPr>
                <w:lang w:eastAsia="en-GB"/>
              </w:rPr>
            </w:pPr>
            <w:r w:rsidRPr="0092431C">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2431C" w:rsidRDefault="00E81DFA" w:rsidP="0017274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2431C" w:rsidRDefault="00E81DFA" w:rsidP="0017274C">
            <w:pPr>
              <w:pStyle w:val="TAL"/>
              <w:rPr>
                <w:lang w:eastAsia="en-GB"/>
              </w:rPr>
            </w:pPr>
            <w:r w:rsidRPr="0092431C">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2431C" w:rsidRDefault="00E81DFA" w:rsidP="0017274C">
            <w:pPr>
              <w:pStyle w:val="TAL"/>
              <w:rPr>
                <w:lang w:eastAsia="en-GB"/>
              </w:rPr>
            </w:pPr>
          </w:p>
        </w:tc>
      </w:tr>
      <w:tr w:rsidR="00E81DFA" w:rsidRPr="0092431C" w14:paraId="3C84C0E1" w14:textId="77777777" w:rsidTr="00E22A74">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2431C" w:rsidRDefault="00E81DFA" w:rsidP="0017274C">
            <w:pPr>
              <w:pStyle w:val="TAL"/>
              <w:rPr>
                <w:i/>
                <w:lang w:eastAsia="en-GB"/>
              </w:rPr>
            </w:pPr>
            <w:r w:rsidRPr="0092431C">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2431C" w:rsidRDefault="00E81DFA" w:rsidP="0017274C">
            <w:pPr>
              <w:pStyle w:val="TAL"/>
              <w:rPr>
                <w:lang w:eastAsia="sv-SE"/>
              </w:rPr>
            </w:pPr>
            <w:r w:rsidRPr="0092431C">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2431C" w:rsidRDefault="00E81DFA" w:rsidP="0017274C">
            <w:pPr>
              <w:pStyle w:val="TAL"/>
              <w:rPr>
                <w:lang w:eastAsia="en-GB"/>
              </w:rPr>
            </w:pPr>
          </w:p>
        </w:tc>
      </w:tr>
      <w:tr w:rsidR="00E81DFA" w:rsidRPr="0092431C" w14:paraId="2415D144" w14:textId="77777777" w:rsidTr="00E22A74">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2431C" w:rsidRDefault="00E81DFA" w:rsidP="0017274C">
            <w:pPr>
              <w:pStyle w:val="TAL"/>
              <w:rPr>
                <w:i/>
                <w:lang w:eastAsia="en-GB"/>
              </w:rPr>
            </w:pPr>
            <w:r w:rsidRPr="0092431C">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2431C" w:rsidRDefault="00E81DFA" w:rsidP="0017274C">
            <w:pPr>
              <w:pStyle w:val="TAL"/>
              <w:rPr>
                <w:lang w:eastAsia="sv-SE"/>
              </w:rPr>
            </w:pPr>
            <w:r w:rsidRPr="0092431C">
              <w:rPr>
                <w:lang w:eastAsia="sv-SE"/>
              </w:rPr>
              <w:t>U</w:t>
            </w:r>
            <w:r w:rsidRPr="0092431C">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2431C" w:rsidRDefault="00E81DFA" w:rsidP="0017274C">
            <w:pPr>
              <w:pStyle w:val="TAL"/>
              <w:rPr>
                <w:lang w:eastAsia="en-GB"/>
              </w:rPr>
            </w:pPr>
            <w:r w:rsidRPr="0092431C">
              <w:rPr>
                <w:lang w:eastAsia="en-GB"/>
              </w:rPr>
              <w:t>S</w:t>
            </w:r>
            <w:r w:rsidRPr="0092431C">
              <w:rPr>
                <w:rFonts w:hint="eastAsia"/>
                <w:lang w:eastAsia="en-GB"/>
              </w:rPr>
              <w:t xml:space="preserve">elected </w:t>
            </w:r>
            <w:r w:rsidRPr="0092431C">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2431C" w:rsidRDefault="00E81DFA" w:rsidP="0017274C">
            <w:pPr>
              <w:pStyle w:val="TAL"/>
              <w:rPr>
                <w:lang w:eastAsia="en-GB"/>
              </w:rPr>
            </w:pPr>
          </w:p>
        </w:tc>
      </w:tr>
      <w:tr w:rsidR="00E81DFA" w:rsidRPr="0092431C" w14:paraId="698345FD" w14:textId="77777777" w:rsidTr="00E22A74">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2431C" w:rsidRDefault="00E81DFA" w:rsidP="0017274C">
            <w:pPr>
              <w:pStyle w:val="TAL"/>
              <w:rPr>
                <w:i/>
                <w:lang w:eastAsia="sv-SE"/>
              </w:rPr>
            </w:pPr>
            <w:r w:rsidRPr="00D27132">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2431C" w:rsidRDefault="00E81DFA" w:rsidP="0017274C">
            <w:pPr>
              <w:pStyle w:val="TAL"/>
              <w:rPr>
                <w:lang w:eastAsia="en-GB"/>
              </w:rPr>
            </w:pPr>
            <w:r w:rsidRPr="00D2713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2431C" w:rsidRDefault="00E81DFA" w:rsidP="0017274C">
            <w:pPr>
              <w:pStyle w:val="TAL"/>
              <w:rPr>
                <w:lang w:eastAsia="en-GB"/>
              </w:rPr>
            </w:pPr>
          </w:p>
        </w:tc>
      </w:tr>
      <w:tr w:rsidR="00E81DFA" w:rsidRPr="0092431C" w14:paraId="7E94CB20" w14:textId="77777777" w:rsidTr="00E22A74">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2431C" w:rsidRDefault="00E81DFA" w:rsidP="0017274C">
            <w:pPr>
              <w:pStyle w:val="TAL"/>
              <w:rPr>
                <w:i/>
                <w:lang w:eastAsia="sv-SE"/>
              </w:rPr>
            </w:pPr>
            <w:r w:rsidRPr="00D27132">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2431C" w:rsidRDefault="00E81DFA" w:rsidP="0017274C">
            <w:pPr>
              <w:pStyle w:val="TAL"/>
              <w:rPr>
                <w:lang w:eastAsia="en-GB"/>
              </w:rPr>
            </w:pPr>
            <w:r w:rsidRPr="00D2713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2431C" w:rsidRDefault="00E81DFA" w:rsidP="0017274C">
            <w:pPr>
              <w:pStyle w:val="TAL"/>
              <w:rPr>
                <w:lang w:eastAsia="en-GB"/>
              </w:rPr>
            </w:pPr>
          </w:p>
        </w:tc>
      </w:tr>
      <w:tr w:rsidR="00E81DFA" w:rsidRPr="0092431C" w14:paraId="4A4EDEF6" w14:textId="77777777" w:rsidTr="00E22A74">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2431C" w:rsidRDefault="00E81DFA" w:rsidP="0017274C">
            <w:pPr>
              <w:pStyle w:val="TAL"/>
              <w:rPr>
                <w:i/>
                <w:lang w:eastAsia="sv-SE"/>
              </w:rPr>
            </w:pPr>
            <w:r w:rsidRPr="00D27132">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2431C" w:rsidRDefault="00E81DFA" w:rsidP="0017274C">
            <w:pPr>
              <w:pStyle w:val="TAL"/>
              <w:rPr>
                <w:lang w:eastAsia="en-GB"/>
              </w:rPr>
            </w:pPr>
            <w:r w:rsidRPr="00D2713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2431C" w:rsidRDefault="00E81DFA" w:rsidP="0017274C">
            <w:pPr>
              <w:pStyle w:val="TAL"/>
              <w:rPr>
                <w:lang w:eastAsia="en-GB"/>
              </w:rPr>
            </w:pPr>
          </w:p>
        </w:tc>
      </w:tr>
      <w:tr w:rsidR="00E81DFA" w:rsidRPr="0092431C" w14:paraId="67CCB9F7" w14:textId="77777777" w:rsidTr="00E22A74">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2431C" w:rsidRDefault="00E81DFA" w:rsidP="0017274C">
            <w:pPr>
              <w:pStyle w:val="TAL"/>
              <w:rPr>
                <w:i/>
                <w:lang w:eastAsia="sv-SE"/>
              </w:rPr>
            </w:pPr>
            <w:r w:rsidRPr="00D27132">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2431C" w:rsidRDefault="00E81DFA" w:rsidP="0017274C">
            <w:pPr>
              <w:pStyle w:val="TAL"/>
              <w:rPr>
                <w:lang w:eastAsia="en-GB"/>
              </w:rPr>
            </w:pPr>
            <w:r w:rsidRPr="00D2713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2431C" w:rsidRDefault="00E81DFA" w:rsidP="0017274C">
            <w:pPr>
              <w:pStyle w:val="TAL"/>
              <w:rPr>
                <w:lang w:eastAsia="en-GB"/>
              </w:rPr>
            </w:pPr>
          </w:p>
        </w:tc>
      </w:tr>
      <w:tr w:rsidR="00E81DFA" w:rsidRPr="0092431C" w14:paraId="35464FA1" w14:textId="77777777" w:rsidTr="00E22A74">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2431C" w:rsidRDefault="00E81DFA" w:rsidP="0017274C">
            <w:pPr>
              <w:pStyle w:val="TAL"/>
              <w:rPr>
                <w:i/>
                <w:lang w:eastAsia="sv-SE"/>
              </w:rPr>
            </w:pPr>
            <w:r w:rsidRPr="00D27132">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2431C" w:rsidRDefault="00E81DFA" w:rsidP="0017274C">
            <w:pPr>
              <w:pStyle w:val="TAL"/>
              <w:rPr>
                <w:lang w:eastAsia="en-GB"/>
              </w:rPr>
            </w:pPr>
            <w:r w:rsidRPr="00D27132">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2431C" w:rsidRDefault="00E81DFA" w:rsidP="0017274C">
            <w:pPr>
              <w:pStyle w:val="TAL"/>
              <w:rPr>
                <w:lang w:eastAsia="en-GB"/>
              </w:rPr>
            </w:pPr>
          </w:p>
        </w:tc>
      </w:tr>
      <w:tr w:rsidR="00E81DFA" w:rsidRPr="0092431C" w14:paraId="1A878855" w14:textId="77777777" w:rsidTr="00E22A74">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2431C" w:rsidRDefault="00E81DFA" w:rsidP="0017274C">
            <w:pPr>
              <w:pStyle w:val="TAL"/>
              <w:rPr>
                <w:i/>
                <w:lang w:eastAsia="en-GB"/>
              </w:rPr>
            </w:pPr>
            <w:r w:rsidRPr="0092431C">
              <w:rPr>
                <w:i/>
                <w:lang w:eastAsia="sv-SE"/>
              </w:rPr>
              <w:t>&gt;</w:t>
            </w:r>
            <w:r w:rsidRPr="0092431C">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E81DFA" w:rsidRPr="0092431C" w:rsidRDefault="00E81DFA" w:rsidP="0017274C">
            <w:pPr>
              <w:pStyle w:val="TAL"/>
              <w:rPr>
                <w:lang w:eastAsia="sv-SE"/>
              </w:rPr>
            </w:pPr>
            <w:r w:rsidRPr="0092431C">
              <w:rPr>
                <w:rFonts w:hint="eastAsia"/>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2431C" w:rsidRDefault="00E81DFA" w:rsidP="0017274C">
            <w:pPr>
              <w:pStyle w:val="TAL"/>
              <w:rPr>
                <w:lang w:eastAsia="en-GB"/>
              </w:rPr>
            </w:pPr>
          </w:p>
        </w:tc>
      </w:tr>
      <w:tr w:rsidR="00E81DFA" w:rsidRPr="0092431C" w14:paraId="65CEB7DA" w14:textId="77777777" w:rsidTr="00E22A74">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2431C" w:rsidRDefault="00E81DFA" w:rsidP="0017274C">
            <w:pPr>
              <w:pStyle w:val="TAL"/>
              <w:rPr>
                <w:i/>
                <w:lang w:eastAsia="en-GB"/>
              </w:rPr>
            </w:pPr>
            <w:r w:rsidRPr="0092431C">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2431C" w:rsidRDefault="00E81DFA" w:rsidP="0017274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2431C" w:rsidRDefault="00E81DFA" w:rsidP="0017274C">
            <w:pPr>
              <w:pStyle w:val="TAL"/>
              <w:rPr>
                <w:lang w:eastAsia="en-GB"/>
              </w:rPr>
            </w:pPr>
          </w:p>
        </w:tc>
      </w:tr>
      <w:tr w:rsidR="00E81DFA" w:rsidRPr="0092431C" w14:paraId="22B0CE64" w14:textId="77777777" w:rsidTr="00E22A74">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2431C" w:rsidRDefault="00E81DFA" w:rsidP="0017274C">
            <w:pPr>
              <w:pStyle w:val="TAL"/>
              <w:rPr>
                <w:i/>
                <w:lang w:eastAsia="en-GB"/>
              </w:rPr>
            </w:pPr>
            <w:r w:rsidRPr="0092431C">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2431C" w:rsidRDefault="00E81DFA" w:rsidP="0017274C">
            <w:pPr>
              <w:pStyle w:val="TAL"/>
              <w:rPr>
                <w:lang w:eastAsia="sv-SE"/>
              </w:rPr>
            </w:pPr>
            <w:r w:rsidRPr="0092431C">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2431C" w:rsidRDefault="00E81DFA" w:rsidP="0017274C">
            <w:pPr>
              <w:pStyle w:val="TAL"/>
              <w:rPr>
                <w:lang w:eastAsia="en-GB"/>
              </w:rPr>
            </w:pPr>
          </w:p>
        </w:tc>
      </w:tr>
      <w:tr w:rsidR="00E81DFA" w:rsidRPr="0092431C" w14:paraId="3419E0EF" w14:textId="77777777" w:rsidTr="00E22A74">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2431C" w:rsidRDefault="00E81DFA" w:rsidP="0017274C">
            <w:pPr>
              <w:pStyle w:val="TAL"/>
              <w:rPr>
                <w:i/>
                <w:lang w:eastAsia="sv-SE"/>
              </w:rPr>
            </w:pPr>
            <w:r w:rsidRPr="0092431C">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2431C" w:rsidRDefault="00E81DFA" w:rsidP="0017274C">
            <w:pPr>
              <w:pStyle w:val="TAL"/>
              <w:rPr>
                <w:lang w:eastAsia="sv-SE"/>
              </w:rPr>
            </w:pPr>
            <w:r w:rsidRPr="0092431C">
              <w:rPr>
                <w:lang w:eastAsia="sv-SE"/>
              </w:rPr>
              <w:t>I</w:t>
            </w:r>
            <w:r w:rsidRPr="0092431C">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2431C" w:rsidRDefault="00E81DFA" w:rsidP="0017274C">
            <w:pPr>
              <w:pStyle w:val="TAL"/>
              <w:rPr>
                <w:lang w:eastAsia="en-GB"/>
              </w:rPr>
            </w:pPr>
          </w:p>
        </w:tc>
      </w:tr>
      <w:tr w:rsidR="00E81DFA" w:rsidRPr="0092431C" w14:paraId="28B44519" w14:textId="77777777" w:rsidTr="00E22A74">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2431C" w:rsidRDefault="00E81DFA" w:rsidP="0017274C">
            <w:pPr>
              <w:pStyle w:val="TAL"/>
              <w:rPr>
                <w:i/>
                <w:lang w:eastAsia="sv-SE"/>
              </w:rPr>
            </w:pPr>
            <w:r w:rsidRPr="0092431C">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2431C" w:rsidRDefault="00E81DFA" w:rsidP="0017274C">
            <w:pPr>
              <w:pStyle w:val="TAL"/>
              <w:rPr>
                <w:lang w:eastAsia="en-GB"/>
              </w:rPr>
            </w:pPr>
            <w:r w:rsidRPr="0092431C">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2431C" w:rsidRDefault="00E81DFA" w:rsidP="0017274C">
            <w:pPr>
              <w:pStyle w:val="TAL"/>
              <w:rPr>
                <w:lang w:eastAsia="en-GB"/>
              </w:rPr>
            </w:pPr>
          </w:p>
        </w:tc>
      </w:tr>
      <w:tr w:rsidR="00E81DFA" w:rsidRPr="0092431C" w14:paraId="275D9066" w14:textId="77777777" w:rsidTr="00E22A74">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2431C" w:rsidRDefault="00E81DFA" w:rsidP="0017274C">
            <w:pPr>
              <w:pStyle w:val="TAL"/>
              <w:rPr>
                <w:i/>
                <w:lang w:eastAsia="sv-SE"/>
              </w:rPr>
            </w:pPr>
            <w:r w:rsidRPr="0092431C">
              <w:rPr>
                <w:kern w:val="2"/>
                <w:lang w:eastAsia="en-GB"/>
              </w:rPr>
              <w:t>&gt;</w:t>
            </w:r>
            <w:r w:rsidRPr="0092431C">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2431C" w:rsidRDefault="00E81DFA" w:rsidP="0017274C">
            <w:pPr>
              <w:pStyle w:val="TAL"/>
              <w:rPr>
                <w:lang w:eastAsia="en-GB"/>
              </w:rPr>
            </w:pPr>
            <w:r w:rsidRPr="0092431C">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2431C" w:rsidRDefault="00E81DFA" w:rsidP="0017274C">
            <w:pPr>
              <w:pStyle w:val="TAL"/>
              <w:rPr>
                <w:lang w:eastAsia="en-GB"/>
              </w:rPr>
            </w:pPr>
            <w:r w:rsidRPr="0092431C">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2431C" w:rsidRDefault="00E81DFA" w:rsidP="0017274C">
            <w:pPr>
              <w:pStyle w:val="TAL"/>
              <w:rPr>
                <w:lang w:eastAsia="en-GB"/>
              </w:rPr>
            </w:pPr>
          </w:p>
        </w:tc>
      </w:tr>
    </w:tbl>
    <w:p w14:paraId="4B79719F" w14:textId="77777777" w:rsidR="00E81DFA" w:rsidRDefault="00E81DFA" w:rsidP="00E81DFA">
      <w:pPr>
        <w:rPr>
          <w:rFonts w:eastAsiaTheme="minorEastAsia"/>
        </w:rPr>
      </w:pPr>
    </w:p>
    <w:p w14:paraId="0151F08C" w14:textId="77777777" w:rsidR="00E81DFA" w:rsidRPr="00D27132" w:rsidRDefault="00E81DFA" w:rsidP="00394471"/>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2"/>
      </w:pPr>
      <w:bookmarkStart w:id="2348" w:name="_Toc60777619"/>
      <w:bookmarkStart w:id="2349" w:name="_Toc90651494"/>
      <w:r w:rsidRPr="00D27132">
        <w:lastRenderedPageBreak/>
        <w:t>9.3</w:t>
      </w:r>
      <w:r w:rsidRPr="00D27132">
        <w:tab/>
        <w:t>Sidelink pre-configured parameters</w:t>
      </w:r>
      <w:bookmarkEnd w:id="2348"/>
      <w:bookmarkEnd w:id="2349"/>
    </w:p>
    <w:p w14:paraId="63D994C6" w14:textId="77777777" w:rsidR="00394471" w:rsidRPr="00D27132" w:rsidRDefault="00394471" w:rsidP="00394471">
      <w:r w:rsidRPr="00D27132">
        <w:t>This ASN.1 segment is the start of the NR definitions of pre-configured sidelink parameters.</w:t>
      </w:r>
    </w:p>
    <w:p w14:paraId="2D2D49FF" w14:textId="77777777" w:rsidR="00394471" w:rsidRPr="00D27132" w:rsidRDefault="00394471" w:rsidP="00394471">
      <w:pPr>
        <w:pStyle w:val="4"/>
      </w:pPr>
      <w:bookmarkStart w:id="2350" w:name="_Toc60777620"/>
      <w:bookmarkStart w:id="2351" w:name="_Toc90651495"/>
      <w:r w:rsidRPr="00D27132">
        <w:t>–</w:t>
      </w:r>
      <w:r w:rsidRPr="00D27132">
        <w:tab/>
      </w:r>
      <w:r w:rsidRPr="00D27132">
        <w:rPr>
          <w:i/>
          <w:iCs/>
        </w:rPr>
        <w:t>NR-Sidelink-Preconf</w:t>
      </w:r>
      <w:bookmarkEnd w:id="2350"/>
      <w:bookmarkEnd w:id="2351"/>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046AFA8E" w14:textId="77777777" w:rsidR="0048695E" w:rsidRDefault="0048695E" w:rsidP="0048695E">
      <w:pPr>
        <w:pStyle w:val="PL"/>
      </w:pPr>
      <w:r w:rsidRPr="00D1026D">
        <w:t>SL-DiscConfigCommon-r17</w:t>
      </w:r>
      <w:r>
        <w:t>,</w:t>
      </w:r>
    </w:p>
    <w:p w14:paraId="171AC3A0" w14:textId="77777777" w:rsidR="0048695E" w:rsidRPr="00D27132" w:rsidRDefault="0048695E" w:rsidP="0048695E">
      <w:pPr>
        <w:pStyle w:val="PL"/>
      </w:pPr>
      <w:r w:rsidRPr="00D1026D">
        <w:t>SL-DRX-Config-GC-BC-r17</w:t>
      </w:r>
      <w:r>
        <w:t>,</w:t>
      </w:r>
    </w:p>
    <w:p w14:paraId="527DFA33" w14:textId="77777777" w:rsidR="00CB4613" w:rsidRPr="00D27132" w:rsidRDefault="00CB4613" w:rsidP="00CB4613">
      <w:pPr>
        <w:pStyle w:val="PL"/>
      </w:pPr>
      <w:r>
        <w:t>ffsUpperLimit, -- to be removed later</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4"/>
      </w:pPr>
      <w:bookmarkStart w:id="2352" w:name="_Toc60777621"/>
      <w:bookmarkStart w:id="2353" w:name="_Toc90651496"/>
      <w:r w:rsidRPr="00D27132">
        <w:t>–</w:t>
      </w:r>
      <w:r w:rsidRPr="00D27132">
        <w:tab/>
      </w:r>
      <w:r w:rsidRPr="00D27132">
        <w:rPr>
          <w:i/>
          <w:iCs/>
        </w:rPr>
        <w:t>SL-PreconfigurationNR</w:t>
      </w:r>
      <w:bookmarkEnd w:id="2352"/>
      <w:bookmarkEnd w:id="2353"/>
    </w:p>
    <w:p w14:paraId="2129A911" w14:textId="092C3EA5" w:rsidR="00394471" w:rsidRPr="00D27132" w:rsidRDefault="00394471" w:rsidP="00394471">
      <w:pPr>
        <w:rPr>
          <w:lang w:eastAsia="zh-CN"/>
        </w:rPr>
      </w:pPr>
      <w:r w:rsidRPr="00D27132">
        <w:t xml:space="preserve">The IE </w:t>
      </w:r>
      <w:r w:rsidRPr="00D27132">
        <w:rPr>
          <w:i/>
        </w:rPr>
        <w:t>SL-PreconfigurationNR</w:t>
      </w:r>
      <w:r w:rsidRPr="00D27132">
        <w:rPr>
          <w:iCs/>
        </w:rPr>
        <w:t xml:space="preserve"> includes the sidelink pre-configured parameters</w:t>
      </w:r>
      <w:r w:rsidRPr="00D27132">
        <w:rPr>
          <w:iCs/>
          <w:lang w:eastAsia="zh-CN"/>
        </w:rPr>
        <w:t xml:space="preserve"> used for NR sidelink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PreconfigurationNR</w:t>
      </w:r>
      <w:r w:rsidRPr="00D27132">
        <w:rPr>
          <w:rFonts w:eastAsia="Yu Mincho"/>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PreconfigurationNR</w:t>
      </w:r>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lastRenderedPageBreak/>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D27132" w:rsidRDefault="00394471" w:rsidP="009C7017">
      <w:pPr>
        <w:pStyle w:val="PL"/>
      </w:pPr>
      <w:r w:rsidRPr="00D27132">
        <w:t xml:space="preserve">    sl-MaxCID-r16                               INTEGER (1..16383)                                                    DEFAULT 15,</w:t>
      </w:r>
    </w:p>
    <w:p w14:paraId="50CEFB7A" w14:textId="6239B277" w:rsidR="00447E2D" w:rsidRDefault="00394471" w:rsidP="00447E2D">
      <w:pPr>
        <w:pStyle w:val="PL"/>
      </w:pPr>
      <w:r w:rsidRPr="00D27132">
        <w:t xml:space="preserve">    ...</w:t>
      </w:r>
      <w:r w:rsidR="00447E2D">
        <w:t>,</w:t>
      </w:r>
    </w:p>
    <w:p w14:paraId="2F92635E" w14:textId="77777777" w:rsidR="00447E2D" w:rsidRDefault="00447E2D" w:rsidP="00447E2D">
      <w:pPr>
        <w:pStyle w:val="PL"/>
      </w:pPr>
      <w:r>
        <w:t xml:space="preserve">    [[</w:t>
      </w:r>
    </w:p>
    <w:p w14:paraId="1DFAE425" w14:textId="77777777" w:rsidR="00447E2D" w:rsidRDefault="00447E2D" w:rsidP="00447E2D">
      <w:pPr>
        <w:pStyle w:val="PL"/>
      </w:pPr>
      <w:r>
        <w:t xml:space="preserve">    sl-DRX-PreConfig-GC-BC-r17                  SL-DRX-Config-GC-BC-r17                                               OPTIONAL,</w:t>
      </w:r>
    </w:p>
    <w:p w14:paraId="3D0F0E7F" w14:textId="0CE94883" w:rsidR="00447E2D" w:rsidRDefault="00447E2D" w:rsidP="00447E2D">
      <w:pPr>
        <w:pStyle w:val="PL"/>
      </w:pPr>
      <w:r>
        <w:t xml:space="preserve">    sl-TxProfileList-r17                        SL-TxProfileList-r17                                                  OPTIONAL</w:t>
      </w:r>
      <w:r w:rsidR="00E81DFA">
        <w:t>,</w:t>
      </w:r>
    </w:p>
    <w:p w14:paraId="1D86F325" w14:textId="77777777" w:rsidR="00E81DFA" w:rsidRDefault="00E81DFA" w:rsidP="00447E2D">
      <w:pPr>
        <w:pStyle w:val="PL"/>
      </w:pPr>
      <w:r w:rsidRPr="00E81DFA">
        <w:t xml:space="preserve">    sl-PreconfigDiscConfig-r17                  SL-DiscConfigCommon-r17                                               OPTIONAL</w:t>
      </w:r>
    </w:p>
    <w:p w14:paraId="15CD2DF5" w14:textId="66351581" w:rsidR="00394471" w:rsidRPr="00D27132" w:rsidRDefault="00447E2D" w:rsidP="00447E2D">
      <w:pPr>
        <w:pStyle w:val="PL"/>
      </w:pPr>
      <w:r>
        <w:t xml:space="preserve">    ]]</w:t>
      </w:r>
    </w:p>
    <w:p w14:paraId="7B68BEFB" w14:textId="77777777" w:rsidR="00394471" w:rsidRPr="00D27132" w:rsidRDefault="00394471" w:rsidP="009C7017">
      <w:pPr>
        <w:pStyle w:val="PL"/>
      </w:pPr>
      <w:r w:rsidRPr="00D27132">
        <w:t>}</w:t>
      </w:r>
    </w:p>
    <w:p w14:paraId="7EB41762" w14:textId="77777777" w:rsidR="00447E2D" w:rsidRPr="007A317A" w:rsidRDefault="00447E2D" w:rsidP="00447E2D">
      <w:pPr>
        <w:pStyle w:val="PL"/>
        <w:rPr>
          <w:rFonts w:eastAsia="等线"/>
        </w:rPr>
      </w:pPr>
    </w:p>
    <w:p w14:paraId="5DF20B1A" w14:textId="7515EE28" w:rsidR="00447E2D" w:rsidRPr="007A317A" w:rsidRDefault="00447E2D" w:rsidP="00447E2D">
      <w:pPr>
        <w:pStyle w:val="PL"/>
        <w:rPr>
          <w:lang w:eastAsia="ja-JP"/>
        </w:rPr>
      </w:pPr>
      <w:r w:rsidRPr="007A317A">
        <w:t>SL-TxProfileList-r17 ::=                    SEQUENCE (SIZE (1..</w:t>
      </w:r>
      <w:r w:rsidR="00253E56">
        <w:t>ffsUpperLimit</w:t>
      </w:r>
      <w:r w:rsidRPr="007A317A">
        <w:t>)) OF SL-TxProfile-r17</w:t>
      </w:r>
      <w:r w:rsidR="0048695E">
        <w:t xml:space="preserve">   -- FFS</w:t>
      </w:r>
    </w:p>
    <w:p w14:paraId="29A0D211" w14:textId="77777777" w:rsidR="00447E2D" w:rsidRPr="00E076AD" w:rsidRDefault="00447E2D" w:rsidP="00447E2D">
      <w:pPr>
        <w:pStyle w:val="PL"/>
        <w:rPr>
          <w:highlight w:val="yellow"/>
        </w:rPr>
      </w:pPr>
    </w:p>
    <w:p w14:paraId="19A7A60D" w14:textId="6F8C71D6" w:rsidR="00447E2D" w:rsidRPr="00712E3A" w:rsidRDefault="00447E2D" w:rsidP="00447E2D">
      <w:pPr>
        <w:pStyle w:val="PL"/>
      </w:pPr>
      <w:r w:rsidRPr="00712E3A">
        <w:t xml:space="preserve">SL-TxProfile-r17 ::=               </w:t>
      </w:r>
      <w:r>
        <w:t xml:space="preserve">    </w:t>
      </w:r>
      <w:r w:rsidRPr="00712E3A">
        <w:t xml:space="preserve">     ENUMERATED {</w:t>
      </w:r>
      <w:r w:rsidR="002A2A1C">
        <w:t>drx-C</w:t>
      </w:r>
      <w:r w:rsidRPr="00712E3A">
        <w:t xml:space="preserve">ompatible, </w:t>
      </w:r>
      <w:r w:rsidR="002A2A1C">
        <w:t>drx-I</w:t>
      </w:r>
      <w:r w:rsidRPr="00712E3A">
        <w:t>ncompatible, spare6, spare5, spare4, spare3,spare2, spare1}</w:t>
      </w:r>
    </w:p>
    <w:p w14:paraId="718F8A91" w14:textId="77777777" w:rsidR="00447E2D" w:rsidRPr="00D27132" w:rsidRDefault="00447E2D" w:rsidP="009C7017">
      <w:pPr>
        <w:pStyle w:val="PL"/>
        <w:rPr>
          <w:rFonts w:eastAsia="等线"/>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367FDB98" w:rsidR="00394471" w:rsidRDefault="00394471" w:rsidP="00394471"/>
    <w:p w14:paraId="33EFBA8D" w14:textId="77777777" w:rsidR="00447E2D" w:rsidRDefault="00447E2D" w:rsidP="00447E2D">
      <w:pPr>
        <w:pStyle w:val="EditorsNote"/>
      </w:pPr>
      <w:r>
        <w:lastRenderedPageBreak/>
        <w:t>Editor’s Note: the actual capturing of Tx Profile FFS，pending on SA2 reply.</w:t>
      </w:r>
    </w:p>
    <w:p w14:paraId="6218195A" w14:textId="77777777" w:rsidR="00447E2D" w:rsidRPr="00D27132" w:rsidRDefault="00447E2D"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t>SL-PreconfigurationNR</w:t>
            </w:r>
            <w:r w:rsidRPr="00D27132">
              <w:rPr>
                <w:noProof/>
                <w:lang w:eastAsia="en-GB"/>
              </w:rPr>
              <w:t xml:space="preserve"> field descriptions</w:t>
            </w:r>
          </w:p>
        </w:tc>
      </w:tr>
      <w:tr w:rsidR="00447E2D" w:rsidRPr="00D27132" w14:paraId="33DC50D8"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Default="00447E2D" w:rsidP="00E22A74">
            <w:pPr>
              <w:pStyle w:val="TAL"/>
              <w:rPr>
                <w:b/>
                <w:i/>
                <w:lang w:val="en-US" w:eastAsia="sv-SE"/>
              </w:rPr>
            </w:pPr>
            <w:r>
              <w:rPr>
                <w:b/>
                <w:i/>
                <w:lang w:val="en-US" w:eastAsia="sv-SE"/>
              </w:rPr>
              <w:t>sl-DRX-PreConfig-GC-BC</w:t>
            </w:r>
          </w:p>
          <w:p w14:paraId="7D049530" w14:textId="4E21C315" w:rsidR="00447E2D" w:rsidRPr="00D27132" w:rsidRDefault="00447E2D" w:rsidP="00E22A74">
            <w:pPr>
              <w:pStyle w:val="TAL"/>
              <w:rPr>
                <w:i/>
                <w:iCs/>
                <w:lang w:eastAsia="sv-SE"/>
              </w:rPr>
            </w:pPr>
            <w:r>
              <w:rPr>
                <w:lang w:val="en-US" w:eastAsia="en-GB"/>
              </w:rPr>
              <w:t>This field indicates the sidelink DRX configuration for groupcast and broadcast communication, as specified in TS 38.321 [</w:t>
            </w:r>
            <w:r w:rsidR="005F190C">
              <w:rPr>
                <w:lang w:val="en-US" w:eastAsia="en-GB"/>
              </w:rPr>
              <w:t>3</w:t>
            </w:r>
            <w:r>
              <w:rPr>
                <w:lang w:val="en-US" w:eastAsia="en-GB"/>
              </w:rPr>
              <w:t>].</w:t>
            </w:r>
          </w:p>
        </w:tc>
      </w:tr>
      <w:tr w:rsidR="00D27132" w:rsidRPr="00D27132"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r w:rsidRPr="00D27132">
              <w:rPr>
                <w:b/>
                <w:bCs/>
                <w:i/>
                <w:iCs/>
                <w:lang w:eastAsia="zh-CN"/>
              </w:rPr>
              <w:t>sl-OffsetDFN</w:t>
            </w:r>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r w:rsidRPr="00D27132">
              <w:rPr>
                <w:b/>
                <w:bCs/>
                <w:i/>
                <w:iCs/>
                <w:lang w:eastAsia="zh-CN"/>
              </w:rPr>
              <w:t>sl-PreconfigEUTRA-AnchorCarrierFreqList</w:t>
            </w:r>
          </w:p>
          <w:p w14:paraId="29DF2305"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w:t>
            </w:r>
          </w:p>
        </w:tc>
      </w:tr>
      <w:tr w:rsidR="00D27132" w:rsidRPr="00D27132"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r w:rsidRPr="00D27132">
              <w:rPr>
                <w:b/>
                <w:bCs/>
                <w:i/>
                <w:iCs/>
                <w:lang w:eastAsia="sv-SE"/>
              </w:rPr>
              <w:t>sl-PreconfigFreqInfoList</w:t>
            </w:r>
          </w:p>
          <w:p w14:paraId="7071895F" w14:textId="77777777" w:rsidR="00394471" w:rsidRPr="00D27132" w:rsidRDefault="00394471" w:rsidP="00964CC4">
            <w:pPr>
              <w:pStyle w:val="TAL"/>
              <w:rPr>
                <w:lang w:eastAsia="zh-CN"/>
              </w:rPr>
            </w:pPr>
            <w:r w:rsidRPr="00D27132">
              <w:rPr>
                <w:lang w:eastAsia="en-GB"/>
              </w:rPr>
              <w:t xml:space="preserve">This field indicates the NR sidelink communication configuration some carrier frequency(ies). In this release, only one </w:t>
            </w:r>
            <w:r w:rsidRPr="00D27132">
              <w:rPr>
                <w:i/>
                <w:iCs/>
                <w:lang w:eastAsia="sv-SE"/>
              </w:rPr>
              <w:t>SL-FreqConfig</w:t>
            </w:r>
            <w:r w:rsidRPr="00D27132">
              <w:rPr>
                <w:lang w:eastAsia="sv-SE"/>
              </w:rPr>
              <w:t xml:space="preserve"> can be configured in the list.</w:t>
            </w:r>
          </w:p>
        </w:tc>
      </w:tr>
      <w:tr w:rsidR="00D27132" w:rsidRPr="00D27132"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
          <w:p w14:paraId="2F73C635" w14:textId="77777777" w:rsidR="00394471" w:rsidRPr="00D27132" w:rsidRDefault="00394471" w:rsidP="00964CC4">
            <w:pPr>
              <w:pStyle w:val="TAL"/>
              <w:rPr>
                <w:lang w:eastAsia="sv-SE"/>
              </w:rPr>
            </w:pPr>
            <w:r w:rsidRPr="00D27132">
              <w:rPr>
                <w:lang w:eastAsia="en-GB"/>
              </w:rPr>
              <w:t>This field indicates the NR anchor carrier frequency list, which can provide the NR sidelink communication configuration.</w:t>
            </w:r>
          </w:p>
        </w:tc>
      </w:tr>
      <w:tr w:rsidR="00D27132" w:rsidRPr="00D27132"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r w:rsidRPr="00D27132">
              <w:rPr>
                <w:b/>
                <w:bCs/>
                <w:i/>
                <w:iCs/>
                <w:lang w:eastAsia="sv-SE"/>
              </w:rPr>
              <w:t>sl-RadioBearer</w:t>
            </w:r>
            <w:r w:rsidRPr="00D27132">
              <w:rPr>
                <w:b/>
                <w:bCs/>
                <w:i/>
                <w:iCs/>
                <w:lang w:eastAsia="zh-CN"/>
              </w:rPr>
              <w:t>Pre</w:t>
            </w:r>
            <w:r w:rsidRPr="00D27132">
              <w:rPr>
                <w:b/>
                <w:bCs/>
                <w:i/>
                <w:iCs/>
                <w:lang w:eastAsia="sv-SE"/>
              </w:rPr>
              <w:t>ConfigList</w:t>
            </w:r>
          </w:p>
          <w:p w14:paraId="6C66394F"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r w:rsidRPr="00D27132">
              <w:rPr>
                <w:b/>
                <w:bCs/>
                <w:i/>
                <w:iCs/>
                <w:lang w:eastAsia="sv-SE"/>
              </w:rPr>
              <w:t>sl-RLC-Bearer</w:t>
            </w:r>
            <w:r w:rsidRPr="00D27132">
              <w:rPr>
                <w:b/>
                <w:bCs/>
                <w:i/>
                <w:iCs/>
                <w:lang w:eastAsia="zh-CN"/>
              </w:rPr>
              <w:t>Pre</w:t>
            </w:r>
            <w:r w:rsidRPr="00D27132">
              <w:rPr>
                <w:b/>
                <w:bCs/>
                <w:i/>
                <w:iCs/>
                <w:lang w:eastAsia="sv-SE"/>
              </w:rPr>
              <w:t>ConfigList</w:t>
            </w:r>
          </w:p>
          <w:p w14:paraId="75C23FE9" w14:textId="77777777" w:rsidR="00394471" w:rsidRPr="00D27132" w:rsidRDefault="00394471" w:rsidP="00964CC4">
            <w:pPr>
              <w:pStyle w:val="TAL"/>
              <w:rPr>
                <w:lang w:eastAsia="sv-SE"/>
              </w:rPr>
            </w:pPr>
            <w:r w:rsidRPr="00D27132">
              <w:rPr>
                <w:lang w:eastAsia="en-GB"/>
              </w:rPr>
              <w:t>This field indicates one or multiple sidelink RLC bearer configurations.</w:t>
            </w:r>
          </w:p>
        </w:tc>
      </w:tr>
      <w:tr w:rsidR="00D27132" w:rsidRPr="00D27132"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r w:rsidRPr="00D27132">
              <w:rPr>
                <w:b/>
                <w:bCs/>
                <w:i/>
                <w:iCs/>
                <w:lang w:eastAsia="sv-SE"/>
              </w:rPr>
              <w:t>sl-RoHC-Profiles</w:t>
            </w:r>
          </w:p>
          <w:p w14:paraId="3FB6B328" w14:textId="77777777" w:rsidR="00394471" w:rsidRPr="00D27132" w:rsidRDefault="00394471" w:rsidP="00964CC4">
            <w:pPr>
              <w:pStyle w:val="TAL"/>
              <w:rPr>
                <w:lang w:eastAsia="sv-SE"/>
              </w:rPr>
            </w:pPr>
            <w:r w:rsidRPr="00D27132">
              <w:rPr>
                <w:lang w:eastAsia="sv-SE"/>
              </w:rPr>
              <w:t>This field indicates the supported RoHC profiles for NR sidelink communications.</w:t>
            </w:r>
          </w:p>
        </w:tc>
      </w:tr>
      <w:tr w:rsidR="00394471" w:rsidRPr="00D27132"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r w:rsidRPr="00D27132">
              <w:rPr>
                <w:b/>
                <w:bCs/>
                <w:i/>
                <w:iCs/>
                <w:szCs w:val="22"/>
                <w:lang w:eastAsia="sv-SE"/>
              </w:rPr>
              <w:t>sl-SSB-PriorityNR</w:t>
            </w:r>
          </w:p>
          <w:p w14:paraId="1DA76E96" w14:textId="77777777" w:rsidR="00394471" w:rsidRPr="00D27132" w:rsidRDefault="00394471" w:rsidP="00964CC4">
            <w:pPr>
              <w:pStyle w:val="TAL"/>
              <w:rPr>
                <w:lang w:eastAsia="sv-SE"/>
              </w:rPr>
            </w:pPr>
            <w:r w:rsidRPr="00D27132">
              <w:rPr>
                <w:lang w:eastAsia="en-GB"/>
              </w:rPr>
              <w:t>This field indicates the priority of NR sidelink SSB transmission and reception</w:t>
            </w:r>
            <w:r w:rsidRPr="00D27132">
              <w:rPr>
                <w:bCs/>
                <w:noProof/>
                <w:lang w:eastAsia="en-GB"/>
              </w:rPr>
              <w:t>.</w:t>
            </w:r>
          </w:p>
        </w:tc>
      </w:tr>
      <w:tr w:rsidR="00447E2D" w:rsidRPr="00D27132"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447E2D" w:rsidRPr="00712E3A" w:rsidRDefault="00447E2D" w:rsidP="00E22A74">
            <w:pPr>
              <w:pStyle w:val="TAL"/>
              <w:rPr>
                <w:b/>
                <w:bCs/>
                <w:i/>
                <w:iCs/>
                <w:szCs w:val="22"/>
                <w:lang w:eastAsia="sv-SE"/>
              </w:rPr>
            </w:pPr>
            <w:r w:rsidRPr="00712E3A">
              <w:rPr>
                <w:b/>
                <w:bCs/>
                <w:i/>
                <w:iCs/>
                <w:szCs w:val="22"/>
                <w:lang w:eastAsia="sv-SE"/>
              </w:rPr>
              <w:t>sl-TxProfileList</w:t>
            </w:r>
          </w:p>
          <w:p w14:paraId="64CC17FD" w14:textId="0CCB6BD7" w:rsidR="00447E2D" w:rsidRPr="0017274C" w:rsidRDefault="00447E2D" w:rsidP="00E22A74">
            <w:pPr>
              <w:pStyle w:val="TAL"/>
              <w:rPr>
                <w:szCs w:val="22"/>
                <w:lang w:eastAsia="sv-SE"/>
              </w:rPr>
            </w:pPr>
            <w:r w:rsidRPr="0017274C">
              <w:rPr>
                <w:szCs w:val="22"/>
                <w:lang w:eastAsia="sv-SE"/>
              </w:rPr>
              <w:t>List of one or multiple Tx profiles, which are indicated by upper layer in order of increasing Tx profile pointer identities, indicate the compatibility of supporting SL DRX as specified in TS 38.321 [</w:t>
            </w:r>
            <w:r w:rsidR="008041FF">
              <w:rPr>
                <w:szCs w:val="22"/>
                <w:lang w:eastAsia="sv-SE"/>
              </w:rPr>
              <w:t>3</w:t>
            </w:r>
            <w:r w:rsidRPr="0017274C">
              <w:rPr>
                <w:szCs w:val="22"/>
                <w:lang w:eastAsia="sv-SE"/>
              </w:rPr>
              <w:t>].</w:t>
            </w:r>
          </w:p>
        </w:tc>
      </w:tr>
    </w:tbl>
    <w:p w14:paraId="071C6564" w14:textId="77777777" w:rsidR="0048695E" w:rsidRPr="00D27132" w:rsidRDefault="0048695E" w:rsidP="0048695E">
      <w:pPr>
        <w:rPr>
          <w:rFonts w:eastAsia="MS Mincho"/>
        </w:rPr>
      </w:pPr>
    </w:p>
    <w:p w14:paraId="676A5377" w14:textId="77777777" w:rsidR="0048695E" w:rsidRPr="00D27132" w:rsidRDefault="0048695E" w:rsidP="0048695E">
      <w:pPr>
        <w:pStyle w:val="4"/>
        <w:rPr>
          <w:rFonts w:eastAsia="MS Mincho"/>
        </w:rPr>
      </w:pPr>
      <w:r w:rsidRPr="00D27132">
        <w:rPr>
          <w:rFonts w:eastAsia="MS Mincho"/>
        </w:rPr>
        <w:t>–</w:t>
      </w:r>
      <w:r w:rsidRPr="00D27132">
        <w:rPr>
          <w:rFonts w:eastAsia="MS Mincho"/>
        </w:rPr>
        <w:tab/>
      </w:r>
      <w:r w:rsidRPr="00D27132">
        <w:rPr>
          <w:rFonts w:eastAsia="MS Mincho"/>
          <w:i/>
          <w:iCs/>
        </w:rPr>
        <w:t>End of NR-Sidelink-Preconf</w:t>
      </w:r>
    </w:p>
    <w:p w14:paraId="7510E786" w14:textId="77777777" w:rsidR="0048695E" w:rsidRPr="00D27132" w:rsidRDefault="0048695E" w:rsidP="0048695E">
      <w:pPr>
        <w:pStyle w:val="PL"/>
      </w:pPr>
      <w:r w:rsidRPr="00D27132">
        <w:t>-- ASN1START</w:t>
      </w:r>
    </w:p>
    <w:p w14:paraId="248F0414" w14:textId="77777777" w:rsidR="0048695E" w:rsidRPr="00D27132" w:rsidRDefault="0048695E" w:rsidP="0048695E">
      <w:pPr>
        <w:pStyle w:val="PL"/>
      </w:pPr>
    </w:p>
    <w:p w14:paraId="1D9C4B9C" w14:textId="77777777" w:rsidR="0048695E" w:rsidRPr="00D27132" w:rsidRDefault="0048695E" w:rsidP="0048695E">
      <w:pPr>
        <w:pStyle w:val="PL"/>
      </w:pPr>
      <w:r w:rsidRPr="00D27132">
        <w:t>END</w:t>
      </w:r>
    </w:p>
    <w:p w14:paraId="100D5912" w14:textId="77777777" w:rsidR="0048695E" w:rsidRPr="00D27132" w:rsidRDefault="0048695E" w:rsidP="0048695E">
      <w:pPr>
        <w:pStyle w:val="PL"/>
      </w:pPr>
    </w:p>
    <w:p w14:paraId="6B1EC042" w14:textId="77777777" w:rsidR="0048695E" w:rsidRPr="00D27132" w:rsidRDefault="0048695E" w:rsidP="0048695E">
      <w:pPr>
        <w:pStyle w:val="PL"/>
      </w:pPr>
      <w:r w:rsidRPr="00D27132">
        <w:t>-- ASN1STOP</w:t>
      </w:r>
    </w:p>
    <w:p w14:paraId="15C29113" w14:textId="77777777" w:rsidR="0048695E" w:rsidRDefault="0048695E" w:rsidP="0048695E">
      <w:pPr>
        <w:overflowPunct/>
        <w:autoSpaceDE/>
        <w:autoSpaceDN/>
        <w:adjustRightInd/>
        <w:spacing w:after="0"/>
      </w:pPr>
    </w:p>
    <w:p w14:paraId="47D7B9EA" w14:textId="77777777" w:rsidR="002A2A1C" w:rsidRPr="0092431C" w:rsidRDefault="002A2A1C" w:rsidP="002A2A1C">
      <w:pPr>
        <w:keepNext/>
        <w:keepLines/>
        <w:spacing w:before="180"/>
        <w:ind w:left="1134" w:hanging="1134"/>
        <w:outlineLvl w:val="1"/>
        <w:rPr>
          <w:rFonts w:ascii="Arial" w:hAnsi="Arial"/>
          <w:sz w:val="32"/>
        </w:rPr>
      </w:pPr>
      <w:r>
        <w:rPr>
          <w:rFonts w:ascii="Arial" w:hAnsi="Arial"/>
          <w:sz w:val="32"/>
        </w:rPr>
        <w:t>9.4</w:t>
      </w:r>
      <w:r w:rsidRPr="0092431C">
        <w:rPr>
          <w:rFonts w:ascii="Arial" w:hAnsi="Arial"/>
          <w:sz w:val="32"/>
        </w:rPr>
        <w:tab/>
        <w:t>Radio Information Related to Discovery Message</w:t>
      </w:r>
    </w:p>
    <w:p w14:paraId="3A041F9F" w14:textId="77777777" w:rsidR="002A2A1C" w:rsidRPr="0092431C" w:rsidRDefault="002A2A1C" w:rsidP="002A2A1C">
      <w:pPr>
        <w:overflowPunct/>
        <w:autoSpaceDE/>
        <w:autoSpaceDN/>
        <w:adjustRightInd/>
        <w:textAlignment w:val="auto"/>
        <w:rPr>
          <w:rFonts w:eastAsia="宋体"/>
          <w:lang w:eastAsia="en-US"/>
        </w:rPr>
      </w:pPr>
      <w:r w:rsidRPr="0092431C">
        <w:rPr>
          <w:rFonts w:eastAsia="宋体"/>
          <w:lang w:eastAsia="en-US"/>
        </w:rPr>
        <w:t>This clause specifies RRC information elements that are transferred in Discovery Message.</w:t>
      </w:r>
    </w:p>
    <w:p w14:paraId="4B3DF9E4" w14:textId="77777777" w:rsidR="002A2A1C" w:rsidRPr="0092431C" w:rsidRDefault="002A2A1C" w:rsidP="002A2A1C">
      <w:pPr>
        <w:pStyle w:val="4"/>
      </w:pPr>
      <w:r w:rsidRPr="0092431C">
        <w:lastRenderedPageBreak/>
        <w:t>–</w:t>
      </w:r>
      <w:r w:rsidRPr="0092431C">
        <w:tab/>
      </w:r>
      <w:r w:rsidRPr="00CA7A75">
        <w:rPr>
          <w:i/>
          <w:iCs/>
        </w:rPr>
        <w:t>SL-AccessInfo-L2U2N</w:t>
      </w:r>
    </w:p>
    <w:p w14:paraId="23A88595" w14:textId="77777777" w:rsidR="002A2A1C" w:rsidRPr="0092431C" w:rsidRDefault="002A2A1C" w:rsidP="002A2A1C">
      <w:pPr>
        <w:rPr>
          <w:lang w:eastAsia="zh-CN"/>
        </w:rPr>
      </w:pPr>
      <w:r w:rsidRPr="0092431C">
        <w:t xml:space="preserve">The IE </w:t>
      </w:r>
      <w:r w:rsidRPr="0092431C">
        <w:rPr>
          <w:i/>
        </w:rPr>
        <w:t>SL-AccessInfo-L2U2N</w:t>
      </w:r>
      <w:r w:rsidRPr="0092431C">
        <w:rPr>
          <w:iCs/>
        </w:rPr>
        <w:t xml:space="preserve"> includes the radio information included in Discovery Message </w:t>
      </w:r>
      <w:r w:rsidRPr="0092431C">
        <w:rPr>
          <w:iCs/>
          <w:lang w:eastAsia="zh-CN"/>
        </w:rPr>
        <w:t>used for L2 U2N relay operation</w:t>
      </w:r>
      <w:r w:rsidRPr="0092431C">
        <w:rPr>
          <w:lang w:eastAsia="zh-CN"/>
        </w:rPr>
        <w:t>.</w:t>
      </w:r>
    </w:p>
    <w:p w14:paraId="1319723C" w14:textId="77777777" w:rsidR="002A2A1C" w:rsidRPr="0092431C" w:rsidRDefault="002A2A1C" w:rsidP="002A2A1C">
      <w:pPr>
        <w:pStyle w:val="TH"/>
      </w:pPr>
      <w:r w:rsidRPr="0092431C">
        <w:rPr>
          <w:bCs/>
          <w:i/>
          <w:iCs/>
        </w:rPr>
        <w:t>SL-AccessInfo-L2U2N</w:t>
      </w:r>
      <w:r w:rsidRPr="0092431C">
        <w:t xml:space="preserve"> information elements</w:t>
      </w:r>
    </w:p>
    <w:p w14:paraId="524017C0" w14:textId="77777777" w:rsidR="002A2A1C" w:rsidRPr="00D27132" w:rsidRDefault="002A2A1C" w:rsidP="002A2A1C">
      <w:pPr>
        <w:pStyle w:val="PL"/>
      </w:pPr>
      <w:r w:rsidRPr="00D27132">
        <w:t>-- ASN1START</w:t>
      </w:r>
    </w:p>
    <w:p w14:paraId="7FDC042D" w14:textId="77777777" w:rsidR="002A2A1C" w:rsidRDefault="002A2A1C" w:rsidP="002A2A1C">
      <w:pPr>
        <w:pStyle w:val="PL"/>
      </w:pPr>
      <w:r>
        <w:t>-- TAG-SL-ACCESSINFO-L2U2N-START</w:t>
      </w:r>
    </w:p>
    <w:p w14:paraId="369933F9" w14:textId="77777777" w:rsidR="002A2A1C" w:rsidRDefault="002A2A1C" w:rsidP="002A2A1C">
      <w:pPr>
        <w:pStyle w:val="PL"/>
      </w:pPr>
    </w:p>
    <w:p w14:paraId="3BA1F6EB" w14:textId="34628A8B" w:rsidR="0048695E" w:rsidRPr="00D27132" w:rsidRDefault="0048695E" w:rsidP="0048695E">
      <w:pPr>
        <w:pStyle w:val="PL"/>
      </w:pPr>
      <w:r w:rsidRPr="00D27132">
        <w:t>NR-Sidelink-</w:t>
      </w:r>
      <w:r>
        <w:t>DiscoveryMessage</w:t>
      </w:r>
      <w:r w:rsidRPr="00D27132">
        <w:t xml:space="preserve"> DEFINITIONS AUTOMATIC TAGS ::=</w:t>
      </w:r>
      <w:r>
        <w:t xml:space="preserve">        -- Rapp created new ASN.1 module here. FFS if should be like this</w:t>
      </w:r>
    </w:p>
    <w:p w14:paraId="4F8A5EBA" w14:textId="77777777" w:rsidR="0048695E" w:rsidRPr="00D27132" w:rsidRDefault="0048695E" w:rsidP="0048695E">
      <w:pPr>
        <w:pStyle w:val="PL"/>
      </w:pPr>
    </w:p>
    <w:p w14:paraId="0A60D8BF" w14:textId="77777777" w:rsidR="0048695E" w:rsidRDefault="0048695E" w:rsidP="0048695E">
      <w:pPr>
        <w:pStyle w:val="PL"/>
      </w:pPr>
      <w:r w:rsidRPr="00D27132">
        <w:t>BEGIN</w:t>
      </w:r>
    </w:p>
    <w:p w14:paraId="4067BC54" w14:textId="77777777" w:rsidR="0048695E" w:rsidRPr="00D27132" w:rsidRDefault="0048695E" w:rsidP="0048695E">
      <w:pPr>
        <w:pStyle w:val="PL"/>
      </w:pPr>
      <w:r w:rsidRPr="00D27132">
        <w:t>IMPORTS</w:t>
      </w:r>
    </w:p>
    <w:p w14:paraId="66B0AB0B" w14:textId="77777777" w:rsidR="0048695E" w:rsidRDefault="0048695E" w:rsidP="0048695E">
      <w:pPr>
        <w:pStyle w:val="PL"/>
      </w:pPr>
      <w:r>
        <w:t xml:space="preserve">    </w:t>
      </w:r>
      <w:r w:rsidRPr="005D0277">
        <w:t>CellAccessRelatedInfo</w:t>
      </w:r>
      <w:r w:rsidRPr="00D27132">
        <w:t xml:space="preserve"> </w:t>
      </w:r>
    </w:p>
    <w:p w14:paraId="229EBE9B" w14:textId="77777777" w:rsidR="0048695E" w:rsidRPr="00D27132" w:rsidRDefault="0048695E" w:rsidP="0048695E">
      <w:pPr>
        <w:pStyle w:val="PL"/>
      </w:pPr>
      <w:r w:rsidRPr="00D27132">
        <w:t>FROM NR-RRC-Definitions;</w:t>
      </w:r>
    </w:p>
    <w:p w14:paraId="3F031295" w14:textId="77777777" w:rsidR="0048695E" w:rsidRDefault="0048695E" w:rsidP="0048695E">
      <w:pPr>
        <w:pStyle w:val="PL"/>
      </w:pPr>
    </w:p>
    <w:p w14:paraId="2E6BBA97" w14:textId="77777777" w:rsidR="002A2A1C" w:rsidRDefault="002A2A1C" w:rsidP="002A2A1C">
      <w:pPr>
        <w:pStyle w:val="PL"/>
      </w:pPr>
      <w:r>
        <w:t>SL-AccessInfo-L2U2N-r17 ::=             SEQUENCE {</w:t>
      </w:r>
    </w:p>
    <w:p w14:paraId="75E1F23E" w14:textId="77777777" w:rsidR="002A2A1C" w:rsidRDefault="002A2A1C" w:rsidP="002A2A1C">
      <w:pPr>
        <w:pStyle w:val="PL"/>
      </w:pPr>
      <w:r>
        <w:t xml:space="preserve">    cellAccessRelatedInfo-r17               CellAccessRelatedInfo                                         OPTIONAL,   -- Need R</w:t>
      </w:r>
    </w:p>
    <w:p w14:paraId="781727FC" w14:textId="77777777" w:rsidR="002A2A1C" w:rsidRDefault="002A2A1C" w:rsidP="002A2A1C">
      <w:pPr>
        <w:pStyle w:val="PL"/>
      </w:pPr>
      <w:r>
        <w:t xml:space="preserve">    ...</w:t>
      </w:r>
    </w:p>
    <w:p w14:paraId="2B65EB4E" w14:textId="77777777" w:rsidR="002A2A1C" w:rsidRDefault="002A2A1C" w:rsidP="002A2A1C">
      <w:pPr>
        <w:pStyle w:val="PL"/>
      </w:pPr>
      <w:r>
        <w:t>}</w:t>
      </w:r>
    </w:p>
    <w:p w14:paraId="0000D373" w14:textId="0D30FC66" w:rsidR="002A2A1C" w:rsidRDefault="002A2A1C" w:rsidP="002A2A1C">
      <w:pPr>
        <w:pStyle w:val="PL"/>
      </w:pPr>
    </w:p>
    <w:p w14:paraId="2B4F99C4" w14:textId="7427F3F7" w:rsidR="006665C6" w:rsidRDefault="006665C6" w:rsidP="002A2A1C">
      <w:pPr>
        <w:pStyle w:val="PL"/>
      </w:pPr>
      <w:r>
        <w:t>END</w:t>
      </w:r>
    </w:p>
    <w:p w14:paraId="3BC73A73" w14:textId="77777777" w:rsidR="006665C6" w:rsidRDefault="006665C6" w:rsidP="002A2A1C">
      <w:pPr>
        <w:pStyle w:val="PL"/>
      </w:pPr>
    </w:p>
    <w:p w14:paraId="3ABC9A86" w14:textId="77777777" w:rsidR="002A2A1C" w:rsidRDefault="002A2A1C" w:rsidP="002A2A1C">
      <w:pPr>
        <w:pStyle w:val="PL"/>
      </w:pPr>
      <w:r>
        <w:t>-- TAG-SL-ACCESSINFO-L2U2N-STOP</w:t>
      </w:r>
    </w:p>
    <w:p w14:paraId="7080E5EA" w14:textId="77777777" w:rsidR="002A2A1C" w:rsidRPr="00D27132" w:rsidRDefault="002A2A1C" w:rsidP="002A2A1C">
      <w:pPr>
        <w:pStyle w:val="PL"/>
      </w:pPr>
      <w:r w:rsidRPr="00D27132">
        <w:t>-- ASN1STOP</w:t>
      </w:r>
    </w:p>
    <w:p w14:paraId="68DA1B02" w14:textId="6EA8EE27" w:rsidR="00E81DFA" w:rsidRPr="00D27132" w:rsidRDefault="00E81DFA" w:rsidP="00394471">
      <w:pPr>
        <w:overflowPunct/>
        <w:autoSpaceDE/>
        <w:autoSpaceDN/>
        <w:adjustRightInd/>
        <w:spacing w:after="0"/>
        <w:sectPr w:rsidR="00E81DFA" w:rsidRPr="00D27132">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1"/>
      </w:pPr>
      <w:bookmarkStart w:id="2354" w:name="_Toc60777623"/>
      <w:bookmarkStart w:id="2355" w:name="_Toc90651498"/>
      <w:r w:rsidRPr="00D27132">
        <w:lastRenderedPageBreak/>
        <w:t>10</w:t>
      </w:r>
      <w:r w:rsidRPr="00D27132">
        <w:tab/>
        <w:t>Generic error handling</w:t>
      </w:r>
      <w:bookmarkEnd w:id="2354"/>
      <w:bookmarkEnd w:id="2355"/>
    </w:p>
    <w:p w14:paraId="6264FA35" w14:textId="77777777" w:rsidR="00394471" w:rsidRPr="00D27132" w:rsidRDefault="00394471" w:rsidP="00394471">
      <w:pPr>
        <w:pStyle w:val="2"/>
      </w:pPr>
      <w:bookmarkStart w:id="2356" w:name="_Toc60777624"/>
      <w:bookmarkStart w:id="2357" w:name="_Toc90651499"/>
      <w:r w:rsidRPr="00D27132">
        <w:t>10.1</w:t>
      </w:r>
      <w:r w:rsidRPr="00D27132">
        <w:tab/>
        <w:t>General</w:t>
      </w:r>
      <w:bookmarkEnd w:id="2356"/>
      <w:bookmarkEnd w:id="2357"/>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to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2"/>
      </w:pPr>
      <w:bookmarkStart w:id="2358" w:name="_Toc60777625"/>
      <w:bookmarkStart w:id="2359" w:name="_Toc90651500"/>
      <w:r w:rsidRPr="00D27132">
        <w:t>10.2</w:t>
      </w:r>
      <w:r w:rsidRPr="00D27132">
        <w:tab/>
        <w:t>ASN.1 violation or encoding error</w:t>
      </w:r>
      <w:bookmarkEnd w:id="2358"/>
      <w:bookmarkEnd w:id="2359"/>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27132" w:rsidRDefault="00394471" w:rsidP="00394471">
      <w:pPr>
        <w:pStyle w:val="2"/>
      </w:pPr>
      <w:bookmarkStart w:id="2360" w:name="_Toc60777626"/>
      <w:bookmarkStart w:id="2361" w:name="_Toc90651501"/>
      <w:r w:rsidRPr="00D27132">
        <w:t>10.3</w:t>
      </w:r>
      <w:r w:rsidRPr="00D27132">
        <w:tab/>
        <w:t>Field set to a not comprehended value</w:t>
      </w:r>
      <w:bookmarkEnd w:id="2360"/>
      <w:bookmarkEnd w:id="2361"/>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2"/>
      </w:pPr>
      <w:bookmarkStart w:id="2362" w:name="_Toc60777627"/>
      <w:bookmarkStart w:id="2363" w:name="_Toc90651502"/>
      <w:r w:rsidRPr="00D27132">
        <w:t>10.4</w:t>
      </w:r>
      <w:r w:rsidRPr="00D27132">
        <w:tab/>
        <w:t>Mandatory field missing</w:t>
      </w:r>
      <w:bookmarkEnd w:id="2362"/>
      <w:bookmarkEnd w:id="2363"/>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lastRenderedPageBreak/>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t>-</w:t>
      </w:r>
      <w:r w:rsidRPr="00D27132">
        <w:tab/>
        <w:t>an extension addit</w:t>
      </w:r>
      <w:r w:rsidR="00C813A9" w:rsidRPr="00D27132">
        <w:t>i</w:t>
      </w:r>
      <w:r w:rsidRPr="00D27132">
        <w:t xml:space="preserve">on group is not regarded as a level on its own. E.g. in the ASN.1 extract in the previous, a error regarding the conditionality of </w:t>
      </w:r>
      <w:r w:rsidRPr="00D27132">
        <w:rPr>
          <w:i/>
        </w:rPr>
        <w:t>field3</w:t>
      </w:r>
      <w:r w:rsidRPr="00D27132">
        <w:t xml:space="preserve"> would result in the entire itemInfo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r w:rsidRPr="00D27132">
        <w:rPr>
          <w:i/>
        </w:rPr>
        <w:t>nonCriticalExtension</w:t>
      </w:r>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2"/>
      </w:pPr>
      <w:bookmarkStart w:id="2364" w:name="_Toc60777628"/>
      <w:bookmarkStart w:id="2365" w:name="_Toc90651503"/>
      <w:r w:rsidRPr="00D27132">
        <w:lastRenderedPageBreak/>
        <w:t>10.5</w:t>
      </w:r>
      <w:r w:rsidRPr="00D27132">
        <w:tab/>
        <w:t>Not comprehended field</w:t>
      </w:r>
      <w:bookmarkEnd w:id="2364"/>
      <w:bookmarkEnd w:id="2365"/>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1"/>
      </w:pPr>
      <w:bookmarkStart w:id="2366" w:name="_Toc60777629"/>
      <w:bookmarkStart w:id="2367" w:name="_Toc90651504"/>
      <w:r w:rsidRPr="00D27132">
        <w:lastRenderedPageBreak/>
        <w:t>11</w:t>
      </w:r>
      <w:r w:rsidRPr="00D27132">
        <w:tab/>
        <w:t>Radio information related interactions between network nodes</w:t>
      </w:r>
      <w:bookmarkEnd w:id="2366"/>
      <w:bookmarkEnd w:id="2367"/>
    </w:p>
    <w:p w14:paraId="598835CD" w14:textId="77777777" w:rsidR="00394471" w:rsidRPr="00D27132" w:rsidRDefault="00394471" w:rsidP="00394471">
      <w:pPr>
        <w:pStyle w:val="2"/>
      </w:pPr>
      <w:bookmarkStart w:id="2368" w:name="_Toc60777630"/>
      <w:bookmarkStart w:id="2369" w:name="_Toc90651505"/>
      <w:r w:rsidRPr="00D27132">
        <w:t>11.1</w:t>
      </w:r>
      <w:r w:rsidRPr="00D27132">
        <w:tab/>
        <w:t>General</w:t>
      </w:r>
      <w:bookmarkEnd w:id="2368"/>
      <w:bookmarkEnd w:id="2369"/>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2"/>
      </w:pPr>
      <w:bookmarkStart w:id="2370" w:name="_Toc60777631"/>
      <w:bookmarkStart w:id="2371" w:name="_Toc90651506"/>
      <w:r w:rsidRPr="00D27132">
        <w:t>11.2</w:t>
      </w:r>
      <w:r w:rsidRPr="00D27132">
        <w:tab/>
        <w:t>Inter-node RRC messages</w:t>
      </w:r>
      <w:bookmarkEnd w:id="2370"/>
      <w:bookmarkEnd w:id="2371"/>
    </w:p>
    <w:p w14:paraId="30406BDE" w14:textId="77777777" w:rsidR="00394471" w:rsidRPr="00D27132" w:rsidRDefault="00394471" w:rsidP="00394471">
      <w:pPr>
        <w:pStyle w:val="3"/>
      </w:pPr>
      <w:bookmarkStart w:id="2372" w:name="_Toc60777632"/>
      <w:bookmarkStart w:id="2373" w:name="_Toc90651507"/>
      <w:r w:rsidRPr="00D27132">
        <w:t>11.2.1</w:t>
      </w:r>
      <w:r w:rsidRPr="00D27132">
        <w:tab/>
        <w:t>General</w:t>
      </w:r>
      <w:bookmarkEnd w:id="2372"/>
      <w:bookmarkEnd w:id="2373"/>
    </w:p>
    <w:p w14:paraId="3276FA31" w14:textId="77777777" w:rsidR="00394471" w:rsidRPr="00D27132" w:rsidRDefault="00394471" w:rsidP="00394471">
      <w:r w:rsidRPr="00D2713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D27132" w:rsidRDefault="00394471" w:rsidP="009C7017">
      <w:pPr>
        <w:pStyle w:val="PL"/>
      </w:pPr>
      <w:r w:rsidRPr="00D27132">
        <w:t xml:space="preserve">    CGI-InfoNR,</w:t>
      </w:r>
    </w:p>
    <w:p w14:paraId="0400949A" w14:textId="77777777" w:rsidR="0048695E" w:rsidRPr="00D27132" w:rsidRDefault="0048695E" w:rsidP="0048695E">
      <w:pPr>
        <w:pStyle w:val="PL"/>
      </w:pPr>
      <w:r w:rsidRPr="0095340C">
        <w:t xml:space="preserve">    CondReconfigExecCondSCG-r17,</w:t>
      </w:r>
    </w:p>
    <w:p w14:paraId="3B98CEB1" w14:textId="77777777" w:rsidR="00394471" w:rsidRPr="00D27132" w:rsidRDefault="00394471" w:rsidP="009C7017">
      <w:pPr>
        <w:pStyle w:val="PL"/>
      </w:pPr>
      <w:r w:rsidRPr="00D27132">
        <w:t xml:space="preserve">    CSI-RS-Index,</w:t>
      </w:r>
    </w:p>
    <w:p w14:paraId="703E3277" w14:textId="77777777" w:rsidR="00394471" w:rsidRPr="00D27132" w:rsidRDefault="00394471" w:rsidP="009C7017">
      <w:pPr>
        <w:pStyle w:val="PL"/>
      </w:pPr>
      <w:r w:rsidRPr="00D27132">
        <w:t xml:space="preserve">    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4BF699E8" w14:textId="77777777" w:rsidR="00D6273A" w:rsidRDefault="00394471" w:rsidP="00D6273A">
      <w:pPr>
        <w:pStyle w:val="PL"/>
      </w:pPr>
      <w:r w:rsidRPr="00D27132">
        <w:t xml:space="preserve">    maxBands,</w:t>
      </w:r>
    </w:p>
    <w:p w14:paraId="763FA18F" w14:textId="147843E6" w:rsidR="00394471" w:rsidRPr="00D27132" w:rsidRDefault="00D6273A" w:rsidP="00D6273A">
      <w:pPr>
        <w:pStyle w:val="PL"/>
      </w:pPr>
      <w:r>
        <w:t xml:space="preserve">    maxBandsEUTRA,</w:t>
      </w:r>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t xml:space="preserve">    maxFreqIDC-MRDC,</w:t>
      </w:r>
    </w:p>
    <w:p w14:paraId="6C749F18" w14:textId="77777777" w:rsidR="00394471" w:rsidRPr="00D27132" w:rsidRDefault="00394471" w:rsidP="009C7017">
      <w:pPr>
        <w:pStyle w:val="PL"/>
      </w:pPr>
      <w:r w:rsidRPr="00D27132">
        <w:t xml:space="preserve">    maxNrofCombIDC,</w:t>
      </w:r>
    </w:p>
    <w:p w14:paraId="6A49B1E8" w14:textId="70BA4742" w:rsidR="00EF7AB1" w:rsidRDefault="00EF7AB1" w:rsidP="009C7017">
      <w:pPr>
        <w:pStyle w:val="PL"/>
        <w:rPr>
          <w:rFonts w:cs="Courier New"/>
          <w:color w:val="000000"/>
          <w:szCs w:val="16"/>
        </w:rPr>
      </w:pPr>
      <w:r>
        <w:rPr>
          <w:rFonts w:cs="Courier New"/>
          <w:color w:val="000000"/>
          <w:szCs w:val="16"/>
        </w:rPr>
        <w:t xml:space="preserve">    </w:t>
      </w:r>
      <w:r w:rsidRPr="0017274C">
        <w:rPr>
          <w:rFonts w:cs="Courier New"/>
          <w:color w:val="000000"/>
          <w:szCs w:val="16"/>
        </w:rPr>
        <w:t>maxNrofCon</w:t>
      </w:r>
      <w:r w:rsidR="0048695E">
        <w:rPr>
          <w:rFonts w:cs="Courier New"/>
          <w:color w:val="000000"/>
          <w:szCs w:val="16"/>
        </w:rPr>
        <w:t>d</w:t>
      </w:r>
      <w:r w:rsidRPr="0017274C">
        <w:rPr>
          <w:rFonts w:cs="Courier New"/>
          <w:color w:val="000000"/>
          <w:szCs w:val="16"/>
        </w:rPr>
        <w:t>Cells-r16</w:t>
      </w:r>
      <w:r>
        <w:rPr>
          <w:rFonts w:cs="Courier New"/>
          <w:color w:val="000000"/>
          <w:szCs w:val="16"/>
        </w:rPr>
        <w:t>,</w:t>
      </w:r>
    </w:p>
    <w:p w14:paraId="784BF221" w14:textId="77777777" w:rsidR="00080294" w:rsidRDefault="00080294" w:rsidP="00080294">
      <w:pPr>
        <w:pStyle w:val="PL"/>
      </w:pPr>
      <w:r>
        <w:lastRenderedPageBreak/>
        <w:t xml:space="preserve">    ffsUpperLimit, -- to be removed later</w:t>
      </w:r>
    </w:p>
    <w:p w14:paraId="79840162" w14:textId="4D8E61C5"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3D142D73" w14:textId="77777777" w:rsidR="0048695E" w:rsidRPr="00D27132" w:rsidRDefault="0048695E" w:rsidP="0048695E">
      <w:pPr>
        <w:pStyle w:val="PL"/>
      </w:pPr>
      <w:r w:rsidRPr="0095340C">
        <w:t xml:space="preserve">    MBSInterestIndication-r17,</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6FCB34E9" w14:textId="77777777" w:rsidR="00D6273A" w:rsidRDefault="00394471" w:rsidP="00D6273A">
      <w:pPr>
        <w:pStyle w:val="PL"/>
      </w:pPr>
      <w:r w:rsidRPr="00D27132">
        <w:t xml:space="preserve">    NeedForGapsInfoNR-r16,</w:t>
      </w:r>
    </w:p>
    <w:p w14:paraId="61B9D118" w14:textId="77777777" w:rsidR="00D6273A" w:rsidRDefault="00D6273A" w:rsidP="00D6273A">
      <w:pPr>
        <w:pStyle w:val="PL"/>
      </w:pPr>
      <w:r>
        <w:t xml:space="preserve">    NeedForNCSG-InfoNR-r17,</w:t>
      </w:r>
    </w:p>
    <w:p w14:paraId="5098251C" w14:textId="309768B3" w:rsidR="00394471" w:rsidRPr="00D27132" w:rsidRDefault="00D6273A" w:rsidP="00D6273A">
      <w:pPr>
        <w:pStyle w:val="PL"/>
      </w:pPr>
      <w:r>
        <w:t xml:space="preserve">    NeedForNCSG-InfoEUTRA-r17,</w:t>
      </w:r>
    </w:p>
    <w:p w14:paraId="77D48B05" w14:textId="77777777" w:rsidR="00394471" w:rsidRPr="00D27132" w:rsidRDefault="00394471" w:rsidP="009C7017">
      <w:pPr>
        <w:pStyle w:val="PL"/>
      </w:pPr>
      <w:r w:rsidRPr="00D27132">
        <w:t xml:space="preserve">    OverheatingAssistance,</w:t>
      </w:r>
    </w:p>
    <w:p w14:paraId="200BE392" w14:textId="77777777" w:rsidR="0048695E" w:rsidRPr="00D27132" w:rsidRDefault="0048695E" w:rsidP="0048695E">
      <w:pPr>
        <w:pStyle w:val="PL"/>
      </w:pPr>
      <w:r w:rsidRPr="0095340C">
        <w:t xml:space="preserve">    OverheatingAssistance-r17,</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6DF1AE87" w14:textId="354C921C" w:rsidR="0079665D" w:rsidRDefault="00394471" w:rsidP="0079665D">
      <w:pPr>
        <w:pStyle w:val="PL"/>
      </w:pPr>
      <w:r w:rsidRPr="00D27132">
        <w:t xml:space="preserve">    SRS-ResourceId</w:t>
      </w:r>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D27132" w:rsidRDefault="00394471" w:rsidP="009C7017">
      <w:pPr>
        <w:pStyle w:val="PL"/>
      </w:pPr>
      <w:r w:rsidRPr="00D27132">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3"/>
      </w:pPr>
      <w:bookmarkStart w:id="2374" w:name="_Toc60777633"/>
      <w:bookmarkStart w:id="2375" w:name="_Toc90651508"/>
      <w:r w:rsidRPr="00D27132">
        <w:lastRenderedPageBreak/>
        <w:t>11.2.2</w:t>
      </w:r>
      <w:r w:rsidRPr="00D27132">
        <w:tab/>
        <w:t>Message definitions</w:t>
      </w:r>
      <w:bookmarkEnd w:id="2374"/>
      <w:bookmarkEnd w:id="2375"/>
    </w:p>
    <w:p w14:paraId="0C200EA4" w14:textId="77777777" w:rsidR="00DB6B82" w:rsidRDefault="00DB6B82" w:rsidP="00DB6B82">
      <w:pPr>
        <w:pStyle w:val="4"/>
      </w:pPr>
      <w:bookmarkStart w:id="2376" w:name="_Toc60777634"/>
      <w:bookmarkStart w:id="2377" w:name="_Toc90651509"/>
      <w:r>
        <w:t>–</w:t>
      </w:r>
      <w:r>
        <w:tab/>
      </w:r>
      <w:r>
        <w:rPr>
          <w:i/>
        </w:rPr>
        <w:t>CG-CandidateList</w:t>
      </w:r>
    </w:p>
    <w:p w14:paraId="44DE64FF" w14:textId="77777777" w:rsidR="00DB6B82" w:rsidRDefault="00DB6B82" w:rsidP="00DB6B82">
      <w:r>
        <w:t>This message is used to transfer the SCG radio configuration for one or more candidate cells for Conditional PSCell Addition (CPA) or Conditional PSCell Change (CPC) as generated by the candidate target SgNB.</w:t>
      </w:r>
    </w:p>
    <w:p w14:paraId="22D5660D" w14:textId="77777777" w:rsidR="00DB6B82" w:rsidRDefault="00DB6B82" w:rsidP="00DB6B82">
      <w:pPr>
        <w:pStyle w:val="B1"/>
      </w:pPr>
      <w:r>
        <w:t>Direction: Secondary gNB to master gNB or eNB.</w:t>
      </w:r>
    </w:p>
    <w:p w14:paraId="6FB8CB46" w14:textId="77777777" w:rsidR="00DB6B82" w:rsidRDefault="00DB6B82" w:rsidP="00DB6B82">
      <w:pPr>
        <w:pStyle w:val="TH"/>
      </w:pPr>
      <w:r>
        <w:rPr>
          <w:i/>
        </w:rPr>
        <w:t>CG-CandidateList</w:t>
      </w:r>
      <w:r>
        <w:t xml:space="preserve"> message</w:t>
      </w:r>
    </w:p>
    <w:p w14:paraId="1F5B325F" w14:textId="77777777" w:rsidR="00DB6B82" w:rsidRDefault="00DB6B82" w:rsidP="00DB6B82">
      <w:pPr>
        <w:pStyle w:val="PL"/>
      </w:pPr>
      <w:r>
        <w:t>-- ASN1START</w:t>
      </w:r>
    </w:p>
    <w:p w14:paraId="08A81665" w14:textId="77777777" w:rsidR="00DB6B82" w:rsidRDefault="00DB6B82" w:rsidP="00DB6B82">
      <w:pPr>
        <w:pStyle w:val="PL"/>
      </w:pPr>
      <w:r>
        <w:t>-- TAG-CG-CANDIDATELIST-START</w:t>
      </w:r>
    </w:p>
    <w:p w14:paraId="336FD6CA" w14:textId="77777777" w:rsidR="00DB6B82" w:rsidRDefault="00DB6B82" w:rsidP="00DB6B82">
      <w:pPr>
        <w:pStyle w:val="PL"/>
      </w:pPr>
    </w:p>
    <w:p w14:paraId="648FE2C4" w14:textId="77777777" w:rsidR="00DB6B82" w:rsidRDefault="00DB6B82" w:rsidP="00DB6B82">
      <w:pPr>
        <w:pStyle w:val="PL"/>
      </w:pPr>
      <w:r>
        <w:t>CG-CandidateList ::=                SEQUENCE {</w:t>
      </w:r>
    </w:p>
    <w:p w14:paraId="7EFB5BCE" w14:textId="77777777" w:rsidR="00DB6B82" w:rsidRDefault="00DB6B82" w:rsidP="00DB6B82">
      <w:pPr>
        <w:pStyle w:val="PL"/>
      </w:pPr>
      <w:r>
        <w:t xml:space="preserve">    criticalExtensions                  CHOICE {</w:t>
      </w:r>
    </w:p>
    <w:p w14:paraId="0BFDEF8A" w14:textId="77777777" w:rsidR="00DB6B82" w:rsidRDefault="00DB6B82" w:rsidP="00DB6B82">
      <w:pPr>
        <w:pStyle w:val="PL"/>
      </w:pPr>
      <w:r>
        <w:t xml:space="preserve">        c1                                  CHOICE{</w:t>
      </w:r>
    </w:p>
    <w:p w14:paraId="27DB44CB" w14:textId="77777777" w:rsidR="00DB6B82" w:rsidRDefault="00DB6B82" w:rsidP="00DB6B82">
      <w:pPr>
        <w:pStyle w:val="PL"/>
      </w:pPr>
      <w:r>
        <w:t xml:space="preserve">            cg-CandidateList                    CG-CandidateList-IEs,</w:t>
      </w:r>
    </w:p>
    <w:p w14:paraId="21EAFA69" w14:textId="77777777" w:rsidR="00DB6B82" w:rsidRDefault="00DB6B82" w:rsidP="00DB6B82">
      <w:pPr>
        <w:pStyle w:val="PL"/>
        <w:rPr>
          <w:lang w:val="sv-SE"/>
        </w:rPr>
      </w:pPr>
      <w:r>
        <w:t xml:space="preserve">            </w:t>
      </w:r>
      <w:r>
        <w:rPr>
          <w:lang w:val="sv-SE"/>
        </w:rPr>
        <w:t>spare3 NULL, spare2 NULL, spare1 NULL</w:t>
      </w:r>
    </w:p>
    <w:p w14:paraId="4E955FBE" w14:textId="77777777" w:rsidR="00DB6B82" w:rsidRDefault="00DB6B82" w:rsidP="00DB6B82">
      <w:pPr>
        <w:pStyle w:val="PL"/>
      </w:pPr>
      <w:r>
        <w:rPr>
          <w:lang w:val="sv-SE"/>
        </w:rPr>
        <w:t xml:space="preserve">        </w:t>
      </w:r>
      <w:r>
        <w:t>},</w:t>
      </w:r>
    </w:p>
    <w:p w14:paraId="5386CE72" w14:textId="77777777" w:rsidR="00DB6B82" w:rsidRDefault="00DB6B82" w:rsidP="00DB6B82">
      <w:pPr>
        <w:pStyle w:val="PL"/>
      </w:pPr>
      <w:r>
        <w:t xml:space="preserve">        criticalExtensionsFuture            SEQUENCE {}</w:t>
      </w:r>
    </w:p>
    <w:p w14:paraId="75AABDC2" w14:textId="77777777" w:rsidR="00DB6B82" w:rsidRDefault="00DB6B82" w:rsidP="00DB6B82">
      <w:pPr>
        <w:pStyle w:val="PL"/>
      </w:pPr>
      <w:r>
        <w:t xml:space="preserve">    }</w:t>
      </w:r>
    </w:p>
    <w:p w14:paraId="323EAD38" w14:textId="77777777" w:rsidR="00DB6B82" w:rsidRDefault="00DB6B82" w:rsidP="00DB6B82">
      <w:pPr>
        <w:pStyle w:val="PL"/>
      </w:pPr>
      <w:r>
        <w:t>}</w:t>
      </w:r>
    </w:p>
    <w:p w14:paraId="29880CFF" w14:textId="77777777" w:rsidR="00DB6B82" w:rsidRDefault="00DB6B82" w:rsidP="00DB6B82">
      <w:pPr>
        <w:pStyle w:val="PL"/>
      </w:pPr>
    </w:p>
    <w:p w14:paraId="63674955" w14:textId="77777777" w:rsidR="00DB6B82" w:rsidRDefault="00DB6B82" w:rsidP="00DB6B82">
      <w:pPr>
        <w:pStyle w:val="PL"/>
      </w:pPr>
      <w:r>
        <w:t>CG-CandidateList-IEs ::=            SEQUENCE {</w:t>
      </w:r>
    </w:p>
    <w:p w14:paraId="0C7532A6" w14:textId="10E75A44" w:rsidR="00DB6B82" w:rsidRDefault="00DB6B82" w:rsidP="00DB6B82">
      <w:pPr>
        <w:pStyle w:val="PL"/>
      </w:pPr>
      <w:r>
        <w:t xml:space="preserve">    cg-CandidateToAddModList-r17        SEQUENCE (SIZE (1..maxNrofCon</w:t>
      </w:r>
      <w:r w:rsidR="00361A2C">
        <w:t>d</w:t>
      </w:r>
      <w:r>
        <w:t>Cells-r16)) OF CG-CandidateInfo-r17    OPTIONAL,</w:t>
      </w:r>
    </w:p>
    <w:p w14:paraId="0724CBF2" w14:textId="167E8AB8" w:rsidR="00DB6B82" w:rsidRDefault="00DB6B82" w:rsidP="00DB6B82">
      <w:pPr>
        <w:pStyle w:val="PL"/>
      </w:pPr>
      <w:r>
        <w:t xml:space="preserve">    cg-CandidateToReleaseList-r17       SEQUENCE (SIZE (1..maxNrofCon</w:t>
      </w:r>
      <w:r w:rsidR="00361A2C">
        <w:t>d</w:t>
      </w:r>
      <w:r>
        <w:t>Cells-r16)) OF CG-CandidateInfoId-r17  OPTIONAL,</w:t>
      </w:r>
    </w:p>
    <w:p w14:paraId="29B0BAE3" w14:textId="77777777" w:rsidR="00DB6B82" w:rsidRDefault="00DB6B82" w:rsidP="00DB6B82">
      <w:pPr>
        <w:pStyle w:val="PL"/>
      </w:pPr>
      <w:r>
        <w:t xml:space="preserve">    nonCriticalExtension                SEQUENCE {}                                                          OPTIONAL</w:t>
      </w:r>
    </w:p>
    <w:p w14:paraId="7BFE643D" w14:textId="77777777" w:rsidR="00DB6B82" w:rsidRDefault="00DB6B82" w:rsidP="00DB6B82">
      <w:pPr>
        <w:pStyle w:val="PL"/>
      </w:pPr>
      <w:r>
        <w:t>}</w:t>
      </w:r>
    </w:p>
    <w:p w14:paraId="695866D4" w14:textId="77777777" w:rsidR="00DB6B82" w:rsidRDefault="00DB6B82" w:rsidP="00DB6B82">
      <w:pPr>
        <w:pStyle w:val="PL"/>
      </w:pPr>
    </w:p>
    <w:p w14:paraId="7F6DB7CA" w14:textId="77777777" w:rsidR="00DB6B82" w:rsidRDefault="00DB6B82" w:rsidP="00DB6B82">
      <w:pPr>
        <w:pStyle w:val="PL"/>
      </w:pPr>
      <w:r>
        <w:t>CG-CandidateInfo-r17 ::=            SEQUENCE {</w:t>
      </w:r>
    </w:p>
    <w:p w14:paraId="2F30CC5A" w14:textId="77777777" w:rsidR="00DB6B82" w:rsidRDefault="00DB6B82" w:rsidP="00DB6B82">
      <w:pPr>
        <w:pStyle w:val="PL"/>
      </w:pPr>
      <w:r>
        <w:t xml:space="preserve">   </w:t>
      </w:r>
      <w:r>
        <w:tab/>
        <w:t>cg-CandidateInfoId-r17              CG-CandidateInfoId-r17,</w:t>
      </w:r>
    </w:p>
    <w:p w14:paraId="7E1C57DB" w14:textId="77777777" w:rsidR="00DB6B82" w:rsidRDefault="00DB6B82" w:rsidP="00DB6B82">
      <w:pPr>
        <w:pStyle w:val="PL"/>
      </w:pPr>
      <w:r>
        <w:t xml:space="preserve">    candidateCG-Config-r17             OCTET STRING (CONTAINING CG-Config)</w:t>
      </w:r>
    </w:p>
    <w:p w14:paraId="2063717C" w14:textId="77777777" w:rsidR="00DB6B82" w:rsidRDefault="00DB6B82" w:rsidP="00DB6B82">
      <w:pPr>
        <w:pStyle w:val="PL"/>
      </w:pPr>
      <w:r>
        <w:t>}</w:t>
      </w:r>
    </w:p>
    <w:p w14:paraId="22055E84" w14:textId="77777777" w:rsidR="00DB6B82" w:rsidRDefault="00DB6B82" w:rsidP="00DB6B82">
      <w:pPr>
        <w:pStyle w:val="PL"/>
      </w:pPr>
    </w:p>
    <w:p w14:paraId="4307B7D5" w14:textId="77777777" w:rsidR="00DB6B82" w:rsidRDefault="00DB6B82" w:rsidP="00DB6B82">
      <w:pPr>
        <w:pStyle w:val="PL"/>
      </w:pPr>
      <w:r>
        <w:t>CG-CandidateInfoId-r17::=           SEQUENCE {</w:t>
      </w:r>
    </w:p>
    <w:p w14:paraId="1A2443F8" w14:textId="77777777" w:rsidR="00DB6B82" w:rsidRDefault="00DB6B82" w:rsidP="00DB6B82">
      <w:pPr>
        <w:pStyle w:val="PL"/>
      </w:pPr>
      <w:r>
        <w:t xml:space="preserve">    ssbFrequency-r17                    ARFCN-ValueNR,</w:t>
      </w:r>
    </w:p>
    <w:p w14:paraId="7C502F8C" w14:textId="77777777" w:rsidR="00DB6B82" w:rsidRDefault="00DB6B82" w:rsidP="00DB6B82">
      <w:pPr>
        <w:pStyle w:val="PL"/>
      </w:pPr>
      <w:r>
        <w:t xml:space="preserve">    physCellId-r17                      PhysCellId</w:t>
      </w:r>
    </w:p>
    <w:p w14:paraId="2B3CFF61" w14:textId="048B2448" w:rsidR="00DB6B82" w:rsidRDefault="00DB6B82" w:rsidP="00DB6B82">
      <w:pPr>
        <w:pStyle w:val="PL"/>
      </w:pPr>
      <w:r>
        <w:t>}</w:t>
      </w:r>
    </w:p>
    <w:p w14:paraId="68FB9C58" w14:textId="77777777" w:rsidR="00DB6B82" w:rsidRDefault="00DB6B82" w:rsidP="00DB6B82">
      <w:pPr>
        <w:pStyle w:val="PL"/>
      </w:pPr>
    </w:p>
    <w:p w14:paraId="5E1DE6E8" w14:textId="77777777" w:rsidR="00DB6B82" w:rsidRDefault="00DB6B82" w:rsidP="00DB6B82">
      <w:pPr>
        <w:pStyle w:val="PL"/>
      </w:pPr>
      <w:r>
        <w:t>-- TAG-CG-CANDIDATELIST-STOP</w:t>
      </w:r>
    </w:p>
    <w:p w14:paraId="3C3034BD" w14:textId="77777777" w:rsidR="00DB6B82" w:rsidRDefault="00DB6B82" w:rsidP="00DB6B82">
      <w:pPr>
        <w:pStyle w:val="PL"/>
      </w:pPr>
      <w:r>
        <w:t>-- ASN1STOP</w:t>
      </w:r>
    </w:p>
    <w:p w14:paraId="20640410" w14:textId="77777777" w:rsidR="00DB6B8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6B82" w14:paraId="726B5785" w14:textId="77777777" w:rsidTr="00E22A74">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Default="00DB6B82" w:rsidP="00E22A74">
            <w:pPr>
              <w:pStyle w:val="TAH"/>
              <w:rPr>
                <w:lang w:eastAsia="sv-SE"/>
              </w:rPr>
            </w:pPr>
            <w:r>
              <w:rPr>
                <w:i/>
                <w:lang w:eastAsia="sv-SE"/>
              </w:rPr>
              <w:lastRenderedPageBreak/>
              <w:t xml:space="preserve">CG-CandidateList </w:t>
            </w:r>
            <w:r>
              <w:rPr>
                <w:lang w:eastAsia="sv-SE"/>
              </w:rPr>
              <w:t>field descriptions</w:t>
            </w:r>
          </w:p>
        </w:tc>
      </w:tr>
      <w:tr w:rsidR="00DB6B82" w14:paraId="1AD398C8" w14:textId="77777777" w:rsidTr="00E22A74">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Default="00DB6B82" w:rsidP="00E22A74">
            <w:pPr>
              <w:pStyle w:val="TAL"/>
              <w:rPr>
                <w:b/>
                <w:i/>
                <w:lang w:eastAsia="sv-SE"/>
              </w:rPr>
            </w:pPr>
            <w:r>
              <w:rPr>
                <w:b/>
                <w:i/>
                <w:lang w:eastAsia="sv-SE"/>
              </w:rPr>
              <w:t>cg-CandidateToAddModList</w:t>
            </w:r>
          </w:p>
          <w:p w14:paraId="585DA018" w14:textId="77777777" w:rsidR="00DB6B82" w:rsidRDefault="00DB6B82" w:rsidP="00E22A74">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DB6B82" w14:paraId="3869D139" w14:textId="77777777" w:rsidTr="00E22A74">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Default="00DB6B82" w:rsidP="00E22A74">
            <w:pPr>
              <w:pStyle w:val="TAL"/>
              <w:rPr>
                <w:b/>
                <w:i/>
                <w:lang w:eastAsia="sv-SE"/>
              </w:rPr>
            </w:pPr>
            <w:r>
              <w:rPr>
                <w:b/>
                <w:i/>
                <w:lang w:eastAsia="sv-SE"/>
              </w:rPr>
              <w:t>cg-CandidateToReleaseList</w:t>
            </w:r>
          </w:p>
          <w:p w14:paraId="7DAB8713" w14:textId="77777777" w:rsidR="00DB6B82" w:rsidRDefault="00DB6B82" w:rsidP="00E22A74">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338A0A79" w14:textId="77777777" w:rsidR="00DB6B82" w:rsidRDefault="00DB6B82" w:rsidP="0017274C"/>
    <w:p w14:paraId="719DC4FF" w14:textId="76E7BEA7" w:rsidR="00394471" w:rsidRPr="00D27132" w:rsidRDefault="00394471" w:rsidP="00394471">
      <w:pPr>
        <w:pStyle w:val="4"/>
      </w:pPr>
      <w:r w:rsidRPr="00D27132">
        <w:t>–</w:t>
      </w:r>
      <w:r w:rsidRPr="00D27132">
        <w:tab/>
      </w:r>
      <w:r w:rsidRPr="00D27132">
        <w:rPr>
          <w:i/>
        </w:rPr>
        <w:t>HandoverCommand</w:t>
      </w:r>
      <w:bookmarkEnd w:id="2376"/>
      <w:bookmarkEnd w:id="2377"/>
    </w:p>
    <w:p w14:paraId="4C9B5C3A" w14:textId="77777777" w:rsidR="00394471" w:rsidRPr="00D27132" w:rsidRDefault="00394471" w:rsidP="00394471">
      <w:r w:rsidRPr="00D27132">
        <w:t>This message is used to transfer the handover command as generated by the target gNB.</w:t>
      </w:r>
    </w:p>
    <w:p w14:paraId="7F2E04FE" w14:textId="77777777" w:rsidR="00394471" w:rsidRPr="00D27132" w:rsidRDefault="00394471" w:rsidP="00394471">
      <w:pPr>
        <w:pStyle w:val="B1"/>
      </w:pPr>
      <w:r w:rsidRPr="00D27132">
        <w:t>Direction: target gNB to source gNB/source RAN.</w:t>
      </w:r>
    </w:p>
    <w:p w14:paraId="23828201" w14:textId="77777777" w:rsidR="00394471" w:rsidRPr="00D27132" w:rsidRDefault="00394471" w:rsidP="00394471">
      <w:pPr>
        <w:pStyle w:val="TH"/>
      </w:pPr>
      <w:r w:rsidRPr="00D27132">
        <w:rPr>
          <w:i/>
        </w:rPr>
        <w:t>HandoverCommand</w:t>
      </w:r>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r w:rsidRPr="00D27132">
              <w:rPr>
                <w:i/>
                <w:lang w:eastAsia="sv-SE"/>
              </w:rPr>
              <w:t>HandoverCommand</w:t>
            </w:r>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r w:rsidRPr="00D27132">
              <w:rPr>
                <w:b/>
                <w:i/>
                <w:lang w:eastAsia="sv-SE"/>
              </w:rPr>
              <w:t>handoverCommandMessage</w:t>
            </w:r>
          </w:p>
          <w:p w14:paraId="170A4167" w14:textId="77777777"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used to perform handover within NR or handover to NR, as generated (entirely) by the target gNB.</w:t>
            </w:r>
          </w:p>
        </w:tc>
      </w:tr>
    </w:tbl>
    <w:p w14:paraId="4CB9609E" w14:textId="77777777" w:rsidR="00394471" w:rsidRPr="00D27132" w:rsidRDefault="00394471" w:rsidP="00394471"/>
    <w:p w14:paraId="7EBC6955" w14:textId="77777777" w:rsidR="00394471" w:rsidRPr="00D27132" w:rsidRDefault="00394471" w:rsidP="00394471">
      <w:pPr>
        <w:pStyle w:val="4"/>
      </w:pPr>
      <w:bookmarkStart w:id="2378" w:name="_Toc60777635"/>
      <w:bookmarkStart w:id="2379" w:name="_Toc90651510"/>
      <w:r w:rsidRPr="00D27132">
        <w:lastRenderedPageBreak/>
        <w:t>–</w:t>
      </w:r>
      <w:r w:rsidRPr="00D27132">
        <w:tab/>
      </w:r>
      <w:r w:rsidRPr="00D27132">
        <w:rPr>
          <w:i/>
        </w:rPr>
        <w:t>HandoverPreparationInformation</w:t>
      </w:r>
      <w:bookmarkEnd w:id="2378"/>
      <w:bookmarkEnd w:id="2379"/>
    </w:p>
    <w:p w14:paraId="1D21DD37" w14:textId="77777777" w:rsidR="00394471" w:rsidRPr="00D27132" w:rsidRDefault="00394471" w:rsidP="00394471">
      <w:r w:rsidRPr="00D2713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Direction: source gNB/source RAN to target gNB or CU to DU.</w:t>
      </w:r>
    </w:p>
    <w:p w14:paraId="50286D36" w14:textId="77777777" w:rsidR="00394471" w:rsidRPr="00D27132" w:rsidRDefault="00394471" w:rsidP="00394471">
      <w:pPr>
        <w:pStyle w:val="TH"/>
      </w:pPr>
      <w:r w:rsidRPr="00D27132">
        <w:rPr>
          <w:i/>
        </w:rPr>
        <w:t>HandoverPreparationInformation</w:t>
      </w:r>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D27132" w:rsidRDefault="00394471" w:rsidP="009C7017">
      <w:pPr>
        <w:pStyle w:val="PL"/>
      </w:pPr>
      <w:r w:rsidRPr="00D27132">
        <w:t xml:space="preserve">            spare3 NULL, spare2 NULL, spare1 NULL</w:t>
      </w:r>
    </w:p>
    <w:p w14:paraId="677D57FD" w14:textId="77777777" w:rsidR="00394471" w:rsidRPr="00D27132" w:rsidRDefault="00394471" w:rsidP="009C7017">
      <w:pPr>
        <w:pStyle w:val="PL"/>
      </w:pPr>
      <w:r w:rsidRPr="00D27132">
        <w:t xml:space="preserve">        },</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t xml:space="preserve">    sourceConfig                            AS-Config                                       OPTIONAL, -- Cond HO</w:t>
      </w:r>
    </w:p>
    <w:p w14:paraId="7C077BC5" w14:textId="77777777" w:rsidR="00394471" w:rsidRPr="00D27132" w:rsidRDefault="00394471" w:rsidP="009C7017">
      <w:pPr>
        <w:pStyle w:val="PL"/>
      </w:pPr>
      <w:r w:rsidRPr="00D27132">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r w:rsidRPr="00D27132">
        <w:t xml:space="preserve">    rrcReconfiguration                      OCTET STRING (CONTAINING RRCReconfiguration),</w:t>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lastRenderedPageBreak/>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6325B042" w14:textId="3FEE402D" w:rsidR="00D6273A" w:rsidRDefault="00871C98" w:rsidP="00D6273A">
      <w:pPr>
        <w:pStyle w:val="PL"/>
      </w:pPr>
      <w:r w:rsidRPr="00D27132">
        <w:t xml:space="preserve">    ]]</w:t>
      </w:r>
      <w:r w:rsidR="00D6273A">
        <w:t>,</w:t>
      </w:r>
    </w:p>
    <w:p w14:paraId="37E7B2C3" w14:textId="77777777" w:rsidR="00D6273A" w:rsidRDefault="00D6273A" w:rsidP="00D6273A">
      <w:pPr>
        <w:pStyle w:val="PL"/>
      </w:pPr>
      <w:r>
        <w:t xml:space="preserve">    [[</w:t>
      </w:r>
    </w:p>
    <w:p w14:paraId="4EC1B410" w14:textId="77777777" w:rsidR="00D6273A" w:rsidRDefault="00D6273A" w:rsidP="00D6273A">
      <w:pPr>
        <w:pStyle w:val="PL"/>
      </w:pPr>
      <w:r>
        <w:t xml:space="preserve">    needForNCSG-InfoNR-r17                  NeedForNCSG-InfoNR-r17                              OPTIONAL,</w:t>
      </w:r>
    </w:p>
    <w:p w14:paraId="78259FC1" w14:textId="7E338621" w:rsidR="00D6273A" w:rsidRDefault="00D6273A" w:rsidP="00D6273A">
      <w:pPr>
        <w:pStyle w:val="PL"/>
      </w:pPr>
      <w:r>
        <w:t xml:space="preserve">    needForNCSG-InfoEUTRA-r17               NeedForNCSG-InfoEUTRA-r17                           OPTIONAL</w:t>
      </w:r>
      <w:r w:rsidR="0079665D">
        <w:t>,</w:t>
      </w:r>
    </w:p>
    <w:p w14:paraId="09FAA091" w14:textId="3297A220" w:rsidR="0079665D" w:rsidRDefault="0079665D" w:rsidP="0079665D">
      <w:pPr>
        <w:pStyle w:val="PL"/>
      </w:pPr>
      <w:r>
        <w:t xml:space="preserve">    mbsInterestIndication-r17               OCTET STRING (CONTAINING MBSInterestIndication-r17) OPTIONAL</w:t>
      </w:r>
    </w:p>
    <w:p w14:paraId="4B498854" w14:textId="566E9610" w:rsidR="00394471" w:rsidRPr="00D27132" w:rsidRDefault="00D6273A" w:rsidP="00D6273A">
      <w:pPr>
        <w:pStyle w:val="PL"/>
      </w:pPr>
      <w:r>
        <w:t xml:space="preserve">    ]]</w:t>
      </w:r>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lastRenderedPageBreak/>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t xml:space="preserve">                                    min24, min28, min33, min38, min44, min50, hr1,</w:t>
      </w:r>
    </w:p>
    <w:p w14:paraId="220FDF0D" w14:textId="77777777" w:rsidR="00394471" w:rsidRPr="00D27132" w:rsidRDefault="00394471" w:rsidP="009C7017">
      <w:pPr>
        <w:pStyle w:val="PL"/>
      </w:pPr>
      <w:r w:rsidRPr="00D27132">
        <w:rPr>
          <w:lang w:val="fi-FI"/>
        </w:rPr>
        <w:t xml:space="preserve">                                    </w:t>
      </w:r>
      <w:r w:rsidRPr="00D27132">
        <w:t>hr1min30, hr2, hr2min30, hr3, hr3min30, hr4, hr5, hr6,</w:t>
      </w:r>
    </w:p>
    <w:p w14:paraId="55ECBD6E" w14:textId="77777777" w:rsidR="00394471" w:rsidRPr="00D27132" w:rsidRDefault="00394471" w:rsidP="009C7017">
      <w:pPr>
        <w:pStyle w:val="PL"/>
      </w:pPr>
      <w:r w:rsidRPr="00D27132">
        <w:t xml:space="preserve">                                    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r w:rsidRPr="00D27132">
              <w:rPr>
                <w:i/>
                <w:lang w:eastAsia="sv-SE"/>
              </w:rPr>
              <w:t>HandoverPreparationInformation</w:t>
            </w:r>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Local RAN context required by the target gNB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r w:rsidRPr="00D27132">
              <w:rPr>
                <w:b/>
                <w:i/>
                <w:lang w:eastAsia="sv-SE"/>
              </w:rPr>
              <w:t>rrm-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r w:rsidRPr="00D27132">
              <w:rPr>
                <w:b/>
                <w:i/>
                <w:lang w:eastAsia="sv-SE"/>
              </w:rPr>
              <w:t>sourceConfig</w:t>
            </w:r>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r w:rsidRPr="00D27132">
              <w:rPr>
                <w:b/>
                <w:bCs/>
                <w:i/>
                <w:iCs/>
                <w:lang w:eastAsia="sv-SE"/>
              </w:rPr>
              <w:t>ue-CapabilityRAT-List</w:t>
            </w:r>
          </w:p>
          <w:p w14:paraId="747CE267" w14:textId="77777777" w:rsidR="00394471" w:rsidRPr="00D27132" w:rsidRDefault="00394471" w:rsidP="00964CC4">
            <w:pPr>
              <w:pStyle w:val="TAL"/>
              <w:rPr>
                <w:lang w:eastAsia="sv-SE"/>
              </w:rPr>
            </w:pPr>
            <w:r w:rsidRPr="00D2713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宋体"/>
                <w:b/>
                <w:bCs/>
                <w:i/>
                <w:iCs/>
                <w:noProof/>
                <w:kern w:val="2"/>
                <w:lang w:eastAsia="en-GB"/>
              </w:rPr>
            </w:pPr>
            <w:r w:rsidRPr="00D27132">
              <w:rPr>
                <w:rFonts w:eastAsia="宋体"/>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宋体"/>
                <w:kern w:val="2"/>
                <w:lang w:eastAsia="en-GB"/>
              </w:rPr>
              <w:t xml:space="preserve">Duration while UE has not received or transmitted any user data. Thus the timer is still running in case e.g., UE measures the neighbour cells for the HO purpose. Value </w:t>
            </w:r>
            <w:r w:rsidRPr="00D27132">
              <w:rPr>
                <w:rFonts w:eastAsia="宋体"/>
                <w:i/>
                <w:kern w:val="2"/>
                <w:lang w:eastAsia="en-GB"/>
              </w:rPr>
              <w:t>s1</w:t>
            </w:r>
            <w:r w:rsidRPr="00D27132">
              <w:rPr>
                <w:rFonts w:eastAsia="宋体"/>
                <w:kern w:val="2"/>
                <w:lang w:eastAsia="en-GB"/>
              </w:rPr>
              <w:t xml:space="preserve"> corresponds to 1 second, </w:t>
            </w:r>
            <w:r w:rsidRPr="00D27132">
              <w:rPr>
                <w:rFonts w:eastAsia="宋体"/>
                <w:i/>
                <w:kern w:val="2"/>
                <w:lang w:eastAsia="en-GB"/>
              </w:rPr>
              <w:t>s2</w:t>
            </w:r>
            <w:r w:rsidRPr="00D27132">
              <w:rPr>
                <w:rFonts w:eastAsia="宋体"/>
                <w:kern w:val="2"/>
                <w:lang w:eastAsia="en-GB"/>
              </w:rPr>
              <w:t xml:space="preserve"> corresponds to 2 seconds and so on. Value </w:t>
            </w:r>
            <w:r w:rsidRPr="00D27132">
              <w:rPr>
                <w:rFonts w:eastAsia="宋体"/>
                <w:i/>
                <w:kern w:val="2"/>
                <w:lang w:eastAsia="en-GB"/>
              </w:rPr>
              <w:t>min1</w:t>
            </w:r>
            <w:r w:rsidRPr="00D27132">
              <w:rPr>
                <w:rFonts w:eastAsia="宋体"/>
                <w:kern w:val="2"/>
                <w:lang w:eastAsia="en-GB"/>
              </w:rPr>
              <w:t xml:space="preserve"> corresponds to 1 minute, value </w:t>
            </w:r>
            <w:r w:rsidRPr="00D27132">
              <w:rPr>
                <w:rFonts w:eastAsia="宋体"/>
                <w:i/>
                <w:kern w:val="2"/>
                <w:lang w:eastAsia="en-GB"/>
              </w:rPr>
              <w:t>min1s20</w:t>
            </w:r>
            <w:r w:rsidRPr="00D27132">
              <w:rPr>
                <w:rFonts w:eastAsia="宋体"/>
                <w:kern w:val="2"/>
                <w:lang w:eastAsia="en-GB"/>
              </w:rPr>
              <w:t xml:space="preserve"> corresponds to 1 minute and 20 seconds, value </w:t>
            </w:r>
            <w:r w:rsidRPr="00D27132">
              <w:rPr>
                <w:rFonts w:eastAsia="宋体"/>
                <w:i/>
                <w:kern w:val="2"/>
                <w:lang w:eastAsia="en-GB"/>
              </w:rPr>
              <w:t>min1s40</w:t>
            </w:r>
            <w:r w:rsidRPr="00D27132">
              <w:rPr>
                <w:rFonts w:eastAsia="宋体"/>
                <w:kern w:val="2"/>
                <w:lang w:eastAsia="en-GB"/>
              </w:rPr>
              <w:t xml:space="preserve"> corresponds to 1 minute and 40 seconds and so on. Value </w:t>
            </w:r>
            <w:r w:rsidRPr="00D27132">
              <w:rPr>
                <w:rFonts w:eastAsia="宋体"/>
                <w:i/>
                <w:kern w:val="2"/>
                <w:lang w:eastAsia="en-GB"/>
              </w:rPr>
              <w:t>hr1</w:t>
            </w:r>
            <w:r w:rsidRPr="00D27132">
              <w:rPr>
                <w:rFonts w:eastAsia="宋体"/>
                <w:kern w:val="2"/>
                <w:lang w:eastAsia="en-GB"/>
              </w:rPr>
              <w:t xml:space="preserve"> corresponds to 1 hour, </w:t>
            </w:r>
            <w:r w:rsidRPr="00D27132">
              <w:rPr>
                <w:rFonts w:eastAsia="宋体"/>
                <w:i/>
                <w:kern w:val="2"/>
                <w:lang w:eastAsia="en-GB"/>
              </w:rPr>
              <w:t>hr1min30</w:t>
            </w:r>
            <w:r w:rsidRPr="00D27132">
              <w:rPr>
                <w:rFonts w:eastAsia="宋体"/>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lastRenderedPageBreak/>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r w:rsidRPr="00D27132">
              <w:rPr>
                <w:b/>
                <w:i/>
                <w:lang w:eastAsia="sv-SE"/>
              </w:rPr>
              <w:t>rrcReconfiguration</w:t>
            </w:r>
          </w:p>
          <w:p w14:paraId="0EEF60E2" w14:textId="77777777" w:rsidR="00394471" w:rsidRPr="00D27132" w:rsidRDefault="00394471" w:rsidP="00964CC4">
            <w:pPr>
              <w:pStyle w:val="TAL"/>
              <w:rPr>
                <w:b/>
                <w:i/>
                <w:lang w:eastAsia="sv-SE"/>
              </w:rPr>
            </w:pPr>
            <w:r w:rsidRPr="00D27132">
              <w:rPr>
                <w:lang w:eastAsia="sv-SE"/>
              </w:rPr>
              <w:t xml:space="preserve">Contains the </w:t>
            </w:r>
            <w:r w:rsidRPr="00D27132">
              <w:rPr>
                <w:i/>
                <w:lang w:eastAsia="sv-SE"/>
              </w:rPr>
              <w:t>RRCReconfiguration</w:t>
            </w:r>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r w:rsidRPr="00D27132">
              <w:rPr>
                <w:b/>
                <w:i/>
                <w:lang w:eastAsia="sv-SE"/>
              </w:rPr>
              <w:t>sourceRB-SN-Config</w:t>
            </w:r>
          </w:p>
          <w:p w14:paraId="2CB56593" w14:textId="77777777" w:rsidR="00394471" w:rsidRPr="00D27132" w:rsidRDefault="00394471" w:rsidP="00964CC4">
            <w:pPr>
              <w:pStyle w:val="TAL"/>
              <w:rPr>
                <w:b/>
                <w:i/>
                <w:lang w:eastAsia="sv-SE"/>
              </w:rPr>
            </w:pPr>
            <w:r w:rsidRPr="00D27132">
              <w:rPr>
                <w:lang w:eastAsia="sv-SE"/>
              </w:rPr>
              <w:t xml:space="preserve">Contains the IE </w:t>
            </w:r>
            <w:r w:rsidRPr="00D27132">
              <w:rPr>
                <w:i/>
                <w:lang w:eastAsia="sv-SE"/>
              </w:rPr>
              <w:t>RadioBearerConfig</w:t>
            </w:r>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r w:rsidRPr="00D27132">
              <w:rPr>
                <w:b/>
                <w:i/>
                <w:lang w:eastAsia="sv-SE"/>
              </w:rPr>
              <w:t>sourceSCG-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r w:rsidRPr="00D27132">
              <w:rPr>
                <w:i/>
                <w:lang w:eastAsia="sv-SE"/>
              </w:rPr>
              <w:t>sourceSCG-NR-Config</w:t>
            </w:r>
            <w:r w:rsidRPr="00D27132">
              <w:rPr>
                <w:lang w:eastAsia="sv-SE"/>
              </w:rPr>
              <w:t xml:space="preserve"> and </w:t>
            </w:r>
            <w:r w:rsidRPr="00D27132">
              <w:rPr>
                <w:i/>
                <w:lang w:eastAsia="sv-SE"/>
              </w:rPr>
              <w:t>sourceSCG-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r w:rsidRPr="00D27132">
              <w:rPr>
                <w:b/>
                <w:i/>
                <w:lang w:eastAsia="sv-SE"/>
              </w:rPr>
              <w:t>sourceSCG-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ConnectionReconfiguration</w:t>
            </w:r>
            <w:r w:rsidRPr="00D27132">
              <w:rPr>
                <w:lang w:eastAsia="sv-SE"/>
              </w:rPr>
              <w:t xml:space="preserve"> message as specified in TS 36.331 [10] and generated entirely by the SN. In this version of the specification, the E-UTRA </w:t>
            </w:r>
            <w:r w:rsidRPr="00D27132">
              <w:rPr>
                <w:i/>
                <w:lang w:eastAsia="sv-SE"/>
              </w:rPr>
              <w:t>RRCConnectionReconfiguration</w:t>
            </w:r>
            <w:r w:rsidRPr="00D27132">
              <w:rPr>
                <w:lang w:eastAsia="sv-SE"/>
              </w:rPr>
              <w:t xml:space="preserve"> message can only include the field </w:t>
            </w:r>
            <w:r w:rsidRPr="00D27132">
              <w:rPr>
                <w:i/>
                <w:lang w:eastAsia="sv-SE"/>
              </w:rPr>
              <w:t>scg-Configuration</w:t>
            </w:r>
            <w:r w:rsidRPr="00D27132">
              <w:rPr>
                <w:rFonts w:ascii="Times New Roman" w:hAnsi="Times New Roman"/>
                <w:lang w:eastAsia="sv-SE"/>
              </w:rPr>
              <w:t xml:space="preserve"> </w:t>
            </w:r>
            <w:r w:rsidRPr="00D27132">
              <w:rPr>
                <w:lang w:eastAsia="sv-SE"/>
              </w:rPr>
              <w:t>.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r w:rsidRPr="00D27132">
              <w:rPr>
                <w:b/>
                <w:i/>
                <w:lang w:eastAsia="sv-SE"/>
              </w:rPr>
              <w:t>sourceSCG-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Reconfiguration</w:t>
            </w:r>
            <w:r w:rsidRPr="00D27132">
              <w:rPr>
                <w:lang w:eastAsia="sv-SE"/>
              </w:rPr>
              <w:t xml:space="preserve"> message as generated entirely by the SN. In this version of the specification, the </w:t>
            </w:r>
            <w:r w:rsidRPr="00D27132">
              <w:rPr>
                <w:i/>
                <w:lang w:eastAsia="sv-SE"/>
              </w:rPr>
              <w:t>RRCReconfiguration</w:t>
            </w:r>
            <w:r w:rsidRPr="00D27132">
              <w:rPr>
                <w:lang w:eastAsia="sv-SE"/>
              </w:rPr>
              <w:t xml:space="preserve"> message can only include fields </w:t>
            </w:r>
            <w:r w:rsidRPr="00D27132">
              <w:rPr>
                <w:i/>
                <w:lang w:eastAsia="sv-SE"/>
              </w:rPr>
              <w:t>secondaryCellGroup</w:t>
            </w:r>
            <w:r w:rsidRPr="00D27132">
              <w:rPr>
                <w:lang w:eastAsia="sv-SE"/>
              </w:rPr>
              <w:t xml:space="preserve"> and </w:t>
            </w:r>
            <w:r w:rsidRPr="00D27132">
              <w:rPr>
                <w:i/>
                <w:lang w:eastAsia="sv-SE"/>
              </w:rPr>
              <w:t>measConfig</w:t>
            </w:r>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r w:rsidRPr="00D27132">
              <w:rPr>
                <w:b/>
                <w:i/>
              </w:rPr>
              <w:t>configRestrictInfoDAPS</w:t>
            </w:r>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79665D" w:rsidRPr="00D27132" w14:paraId="6CB9FA6C" w14:textId="77777777" w:rsidTr="00E22A74">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Default="0079665D" w:rsidP="00E22A74">
            <w:pPr>
              <w:pStyle w:val="TAL"/>
              <w:rPr>
                <w:b/>
                <w:i/>
                <w:szCs w:val="22"/>
                <w:lang w:eastAsia="sv-SE"/>
              </w:rPr>
            </w:pPr>
            <w:r w:rsidRPr="00661F7C">
              <w:rPr>
                <w:b/>
                <w:i/>
              </w:rPr>
              <w:t>mbsInterestIndication</w:t>
            </w:r>
          </w:p>
          <w:p w14:paraId="43D8BC3B" w14:textId="77777777" w:rsidR="0079665D" w:rsidRPr="00D27132" w:rsidRDefault="0079665D" w:rsidP="00E22A74">
            <w:pPr>
              <w:pStyle w:val="TAL"/>
              <w:rPr>
                <w:b/>
                <w:i/>
              </w:rPr>
            </w:pPr>
            <w:r w:rsidRPr="008B2289">
              <w:rPr>
                <w:szCs w:val="22"/>
                <w:lang w:eastAsia="sv-SE"/>
              </w:rPr>
              <w:t xml:space="preserve">Includes the </w:t>
            </w:r>
            <w:r w:rsidRPr="00661F7C">
              <w:t>information</w:t>
            </w:r>
            <w:r w:rsidRPr="008B2289">
              <w:rPr>
                <w:szCs w:val="22"/>
                <w:lang w:eastAsia="sv-SE"/>
              </w:rPr>
              <w:t xml:space="preserve"> last reported by the UE in the NR </w:t>
            </w:r>
            <w:r w:rsidRPr="00354681">
              <w:rPr>
                <w:i/>
                <w:szCs w:val="22"/>
                <w:lang w:eastAsia="sv-SE"/>
              </w:rPr>
              <w:t>MBSInterestIndication</w:t>
            </w:r>
            <w:r w:rsidRPr="008B2289">
              <w:rPr>
                <w:szCs w:val="22"/>
                <w:lang w:eastAsia="sv-SE"/>
              </w:rPr>
              <w:t xml:space="preserve"> message, if any.</w:t>
            </w:r>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r w:rsidRPr="00D27132">
              <w:rPr>
                <w:b/>
                <w:bCs/>
                <w:i/>
                <w:iCs/>
              </w:rPr>
              <w:t>needForGapsInfoNR</w:t>
            </w:r>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r w:rsidRPr="00D27132">
              <w:rPr>
                <w:b/>
                <w:i/>
                <w:szCs w:val="22"/>
                <w:lang w:eastAsia="sv-SE"/>
              </w:rPr>
              <w:t>selectedBandCombinationSN</w:t>
            </w:r>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r w:rsidRPr="00D27132">
              <w:rPr>
                <w:b/>
                <w:bCs/>
                <w:i/>
                <w:iCs/>
                <w:lang w:eastAsia="sv-SE"/>
              </w:rPr>
              <w:t>sidelinkUEInformationEUTRA</w:t>
            </w:r>
          </w:p>
          <w:p w14:paraId="22F588E3"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w:t>
            </w:r>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r w:rsidRPr="00D27132">
              <w:rPr>
                <w:b/>
                <w:bCs/>
                <w:i/>
                <w:iCs/>
                <w:lang w:eastAsia="sv-SE"/>
              </w:rPr>
              <w:t>sidelinkUEInformationNR</w:t>
            </w:r>
          </w:p>
          <w:p w14:paraId="15E99879"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NR</w:t>
            </w:r>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r w:rsidRPr="00D27132">
              <w:rPr>
                <w:b/>
                <w:i/>
                <w:szCs w:val="22"/>
                <w:lang w:eastAsia="sv-SE"/>
              </w:rPr>
              <w:t>ueAssistanceInformation</w:t>
            </w:r>
          </w:p>
          <w:p w14:paraId="755BCAC9" w14:textId="77777777" w:rsidR="00394471" w:rsidRPr="00D27132" w:rsidRDefault="00394471" w:rsidP="00964CC4">
            <w:pPr>
              <w:pStyle w:val="TAL"/>
              <w:rPr>
                <w:szCs w:val="22"/>
                <w:lang w:eastAsia="sv-SE"/>
              </w:rPr>
            </w:pPr>
            <w:r w:rsidRPr="00D27132">
              <w:rPr>
                <w:szCs w:val="22"/>
                <w:lang w:eastAsia="sv-SE"/>
              </w:rPr>
              <w:t>Includes for each UE assistance featur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r w:rsidRPr="00D27132">
              <w:rPr>
                <w:b/>
                <w:i/>
                <w:szCs w:val="22"/>
                <w:lang w:eastAsia="sv-SE"/>
              </w:rPr>
              <w:t>ueAssistanceInformationSCG</w:t>
            </w:r>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r w:rsidRPr="00D27132">
              <w:rPr>
                <w:i/>
                <w:szCs w:val="22"/>
                <w:lang w:eastAsia="sv-SE"/>
              </w:rPr>
              <w:t>UEAssistanceInformation</w:t>
            </w:r>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等线"/>
                <w:lang w:eastAsia="sv-SE"/>
              </w:rPr>
            </w:pPr>
            <w:r w:rsidRPr="00D27132">
              <w:rPr>
                <w:rFonts w:eastAsia="等线"/>
                <w:i/>
                <w:iCs/>
                <w:lang w:eastAsia="sv-SE"/>
              </w:rPr>
              <w:t>ConfigRestrictInfoDAPS</w:t>
            </w:r>
            <w:r w:rsidRPr="00D27132">
              <w:rPr>
                <w:rFonts w:eastAsia="等线"/>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r w:rsidRPr="00D27132">
              <w:rPr>
                <w:b/>
                <w:bCs/>
                <w:i/>
                <w:iCs/>
                <w:lang w:eastAsia="sv-SE"/>
              </w:rPr>
              <w:t>sourceFeatureSetPerUplinkCC/sourceFeatureSetPerDownlinkCC</w:t>
            </w:r>
          </w:p>
          <w:p w14:paraId="68DE65F2" w14:textId="77777777" w:rsidR="006425AF" w:rsidRPr="00D27132" w:rsidRDefault="006425AF" w:rsidP="00AB02D4">
            <w:pPr>
              <w:pStyle w:val="TAL"/>
              <w:rPr>
                <w:rFonts w:eastAsia="等线"/>
              </w:rPr>
            </w:pPr>
            <w:r w:rsidRPr="00D27132">
              <w:rPr>
                <w:rFonts w:eastAsia="等线"/>
                <w:szCs w:val="22"/>
                <w:lang w:eastAsia="sv-SE"/>
              </w:rPr>
              <w:t>Indicates an index referring to the position of the</w:t>
            </w:r>
            <w:r w:rsidRPr="00D27132">
              <w:rPr>
                <w:rFonts w:eastAsia="等线"/>
                <w:i/>
                <w:iCs/>
                <w:szCs w:val="22"/>
                <w:lang w:eastAsia="sv-SE"/>
              </w:rPr>
              <w:t xml:space="preserve"> FeatureSetUplinkPerCC</w:t>
            </w:r>
            <w:r w:rsidRPr="00D27132">
              <w:rPr>
                <w:rFonts w:eastAsia="等线"/>
                <w:szCs w:val="22"/>
                <w:lang w:eastAsia="sv-SE"/>
              </w:rPr>
              <w:t>/</w:t>
            </w:r>
            <w:r w:rsidRPr="00D27132">
              <w:rPr>
                <w:rFonts w:eastAsia="等线"/>
                <w:i/>
                <w:iCs/>
                <w:szCs w:val="22"/>
                <w:lang w:eastAsia="sv-SE"/>
              </w:rPr>
              <w:t>FeatureSetDownlinkPerCC</w:t>
            </w:r>
            <w:r w:rsidRPr="00D27132">
              <w:rPr>
                <w:rFonts w:eastAsia="等线"/>
                <w:szCs w:val="22"/>
                <w:lang w:eastAsia="sv-SE"/>
              </w:rPr>
              <w:t xml:space="preserve"> selected by source in the </w:t>
            </w:r>
            <w:r w:rsidRPr="00D27132">
              <w:rPr>
                <w:rFonts w:eastAsia="等线"/>
                <w:i/>
                <w:iCs/>
                <w:szCs w:val="22"/>
                <w:lang w:eastAsia="sv-SE"/>
              </w:rPr>
              <w:t>featureSetsUplinkPerCC</w:t>
            </w:r>
            <w:r w:rsidRPr="00D27132">
              <w:rPr>
                <w:rFonts w:eastAsia="等线"/>
                <w:szCs w:val="22"/>
                <w:lang w:eastAsia="sv-SE"/>
              </w:rPr>
              <w:t>/</w:t>
            </w:r>
            <w:r w:rsidRPr="00D27132">
              <w:rPr>
                <w:rFonts w:eastAsia="等线"/>
                <w:i/>
                <w:iCs/>
                <w:szCs w:val="22"/>
                <w:lang w:eastAsia="sv-SE"/>
              </w:rPr>
              <w:t>featureSetsDownlinkPerCC</w:t>
            </w:r>
            <w:r w:rsidRPr="00D27132">
              <w:rPr>
                <w:rFonts w:eastAsia="等线"/>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lastRenderedPageBreak/>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r w:rsidRPr="00D27132">
              <w:rPr>
                <w:b/>
                <w:i/>
                <w:szCs w:val="22"/>
                <w:lang w:eastAsia="sv-SE"/>
              </w:rPr>
              <w:t>candidateCellInfoList</w:t>
            </w:r>
          </w:p>
          <w:p w14:paraId="5D19918C" w14:textId="77777777" w:rsidR="00394471" w:rsidRPr="00D27132" w:rsidRDefault="00394471" w:rsidP="00964CC4">
            <w:pPr>
              <w:pStyle w:val="TAL"/>
              <w:rPr>
                <w:rFonts w:eastAsia="宋体"/>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r w:rsidRPr="00D27132">
              <w:rPr>
                <w:b/>
                <w:i/>
                <w:szCs w:val="22"/>
                <w:lang w:eastAsia="sv-SE"/>
              </w:rPr>
              <w:t>candidateCellInfoListSN-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宋体"/>
          <w:lang w:eastAsia="ko-KR"/>
        </w:rPr>
      </w:pPr>
      <w:r w:rsidRPr="00D27132">
        <w:t>NOTE 1:</w:t>
      </w:r>
      <w:r w:rsidRPr="00D27132">
        <w:tab/>
        <w:t xml:space="preserve">The following table </w:t>
      </w:r>
      <w:r w:rsidRPr="00D27132">
        <w:rPr>
          <w:rFonts w:eastAsia="宋体"/>
          <w:lang w:eastAsia="ko-KR"/>
        </w:rPr>
        <w:t xml:space="preserve">indicates per source RAT </w:t>
      </w:r>
      <w:r w:rsidRPr="00D27132">
        <w:rPr>
          <w:rFonts w:eastAsia="宋体"/>
        </w:rPr>
        <w:t>whether</w:t>
      </w:r>
      <w:r w:rsidRPr="00D27132">
        <w:rPr>
          <w:rFonts w:eastAsia="宋体"/>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宋体"/>
                <w:szCs w:val="22"/>
                <w:lang w:eastAsia="sv-SE"/>
              </w:rPr>
            </w:pPr>
            <w:r w:rsidRPr="00D27132">
              <w:rPr>
                <w:rFonts w:eastAsia="宋体"/>
                <w:szCs w:val="22"/>
                <w:lang w:eastAsia="sv-SE"/>
              </w:rPr>
              <w:t>NR capabilit</w:t>
            </w:r>
            <w:r w:rsidR="00BE2898" w:rsidRPr="00D27132">
              <w:rPr>
                <w:rFonts w:eastAsia="宋体"/>
                <w:szCs w:val="22"/>
                <w:lang w:eastAsia="sv-SE"/>
              </w:rPr>
              <w:t>i</w:t>
            </w:r>
            <w:r w:rsidRPr="00D27132">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宋体"/>
                <w:szCs w:val="22"/>
                <w:lang w:eastAsia="sv-SE"/>
              </w:rPr>
            </w:pPr>
            <w:r w:rsidRPr="00D27132">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宋体"/>
                <w:szCs w:val="22"/>
                <w:lang w:eastAsia="sv-SE"/>
              </w:rPr>
            </w:pPr>
            <w:r w:rsidRPr="00D27132">
              <w:rPr>
                <w:rFonts w:eastAsia="宋体"/>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宋体"/>
                <w:lang w:eastAsia="ko-KR"/>
              </w:rPr>
              <w:t>May be included if UE Radio Capability ID</w:t>
            </w:r>
            <w:r w:rsidRPr="00D27132">
              <w:rPr>
                <w:rFonts w:eastAsia="宋体"/>
                <w:lang w:eastAsia="zh-CN"/>
              </w:rPr>
              <w:t xml:space="preserve"> </w:t>
            </w:r>
            <w:r w:rsidRPr="00D27132">
              <w:rPr>
                <w:rFonts w:eastAsia="宋体"/>
                <w:lang w:eastAsia="ko-KR"/>
              </w:rPr>
              <w:t>as specified in 23.502</w:t>
            </w:r>
            <w:r w:rsidRPr="00D27132">
              <w:rPr>
                <w:rFonts w:eastAsia="宋体"/>
                <w:lang w:eastAsia="zh-CN"/>
              </w:rPr>
              <w:t xml:space="preserve"> [43]</w:t>
            </w:r>
            <w:r w:rsidRPr="00D27132">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宋体"/>
                <w:szCs w:val="22"/>
                <w:lang w:eastAsia="ko-KR"/>
              </w:rPr>
            </w:pPr>
            <w:r w:rsidRPr="00D27132">
              <w:rPr>
                <w:lang w:eastAsia="en-GB"/>
              </w:rPr>
              <w:t>May be included, ignored by gNB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宋体"/>
                <w:szCs w:val="22"/>
                <w:lang w:eastAsia="ko-KR"/>
              </w:rPr>
            </w:pPr>
            <w:r w:rsidRPr="00D27132">
              <w:rPr>
                <w:rFonts w:eastAsia="宋体"/>
                <w:lang w:eastAsia="ko-KR"/>
              </w:rPr>
              <w:t>May be included if UE Radio Capability ID as specified in 23.502</w:t>
            </w:r>
            <w:r w:rsidRPr="00D27132">
              <w:rPr>
                <w:rFonts w:eastAsia="宋体"/>
                <w:lang w:eastAsia="zh-CN"/>
              </w:rPr>
              <w:t xml:space="preserve"> [43]</w:t>
            </w:r>
            <w:r w:rsidRPr="00D27132">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宋体"/>
                <w:szCs w:val="22"/>
                <w:lang w:eastAsia="ko-KR"/>
              </w:rPr>
            </w:pPr>
            <w:r w:rsidRPr="00D27132">
              <w:rPr>
                <w:lang w:eastAsia="en-GB"/>
              </w:rPr>
              <w:t>May be included, ignored by gNB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宋体"/>
          <w:lang w:eastAsia="ko-KR"/>
        </w:rPr>
      </w:pPr>
      <w:r w:rsidRPr="00D27132">
        <w:t>NOTE 2:</w:t>
      </w:r>
      <w:r w:rsidRPr="00D27132">
        <w:tab/>
        <w:t xml:space="preserve">The following table </w:t>
      </w:r>
      <w:r w:rsidRPr="00D27132">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宋体"/>
                <w:szCs w:val="22"/>
                <w:lang w:eastAsia="sv-SE"/>
              </w:rPr>
              <w:t xml:space="preserve">Source </w:t>
            </w:r>
            <w:r w:rsidRPr="00D27132">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r w:rsidRPr="00D2713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r w:rsidRPr="00D2713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宋体"/>
                <w:lang w:eastAsia="ko-KR"/>
              </w:rPr>
              <w:t>Not</w:t>
            </w:r>
            <w:r w:rsidRPr="00D27132">
              <w:rPr>
                <w:rFonts w:eastAsia="宋体"/>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宋体"/>
                <w:szCs w:val="22"/>
                <w:lang w:eastAsia="ko-KR"/>
              </w:rPr>
              <w:t>E-</w:t>
            </w:r>
            <w:r w:rsidRPr="00D27132">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宋体"/>
                <w:szCs w:val="22"/>
                <w:lang w:eastAsia="ko-KR"/>
              </w:rPr>
            </w:pPr>
            <w:r w:rsidRPr="00D27132">
              <w:rPr>
                <w:rFonts w:eastAsia="宋体"/>
                <w:lang w:eastAsia="ko-KR"/>
              </w:rPr>
              <w:t xml:space="preserve">May be included, but only </w:t>
            </w:r>
            <w:r w:rsidRPr="00D27132">
              <w:rPr>
                <w:rFonts w:eastAsia="宋体"/>
                <w:i/>
                <w:lang w:eastAsia="ko-KR"/>
              </w:rPr>
              <w:t>radioBearerConfig</w:t>
            </w:r>
            <w:r w:rsidRPr="00D27132">
              <w:rPr>
                <w:rFonts w:eastAsia="宋体"/>
                <w:lang w:eastAsia="ko-KR"/>
              </w:rPr>
              <w:t xml:space="preserve"> is included in the </w:t>
            </w:r>
            <w:r w:rsidRPr="00D27132">
              <w:rPr>
                <w:rFonts w:eastAsia="宋体"/>
                <w:i/>
                <w:lang w:eastAsia="ko-KR"/>
              </w:rPr>
              <w:t>RRC</w:t>
            </w:r>
            <w:r w:rsidRPr="00D27132">
              <w:rPr>
                <w:i/>
                <w:lang w:eastAsia="sv-SE"/>
              </w:rPr>
              <w:t>Reconfiguration</w:t>
            </w:r>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宋体"/>
                <w:lang w:eastAsia="ko-KR"/>
              </w:rPr>
              <w:t>Not</w:t>
            </w:r>
            <w:r w:rsidRPr="00D27132">
              <w:rPr>
                <w:rFonts w:eastAsia="宋体"/>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4"/>
      </w:pPr>
      <w:bookmarkStart w:id="2380" w:name="_Toc60777636"/>
      <w:bookmarkStart w:id="2381" w:name="_Toc90651511"/>
      <w:r w:rsidRPr="00D27132">
        <w:t>–</w:t>
      </w:r>
      <w:r w:rsidRPr="00D27132">
        <w:tab/>
      </w:r>
      <w:r w:rsidRPr="00D27132">
        <w:rPr>
          <w:i/>
        </w:rPr>
        <w:t>CG-Config</w:t>
      </w:r>
      <w:bookmarkEnd w:id="2380"/>
      <w:bookmarkEnd w:id="2381"/>
    </w:p>
    <w:p w14:paraId="1231F859" w14:textId="77777777" w:rsidR="00394471" w:rsidRPr="00D27132" w:rsidRDefault="00394471" w:rsidP="00394471">
      <w:r w:rsidRPr="00D27132">
        <w:t>This message is used to transfer the SCG radio configuration as generated by the SgNB or SeNB.</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t>Direction: Secondary gNB or eNB to master gNB or eNB</w:t>
      </w:r>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lastRenderedPageBreak/>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D27132" w:rsidRDefault="00394471" w:rsidP="009C7017">
      <w:pPr>
        <w:pStyle w:val="PL"/>
      </w:pPr>
      <w:r w:rsidRPr="00D27132">
        <w:t xml:space="preserve">            spare3 NULL, spare2 NULL, spare1 NULL</w:t>
      </w:r>
    </w:p>
    <w:p w14:paraId="688818C3" w14:textId="77777777" w:rsidR="00394471" w:rsidRPr="00D27132" w:rsidRDefault="00394471" w:rsidP="009C7017">
      <w:pPr>
        <w:pStyle w:val="PL"/>
      </w:pPr>
      <w:r w:rsidRPr="00D27132">
        <w:t xml:space="preserve">        },</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宋体"/>
        </w:rPr>
      </w:pPr>
      <w:r w:rsidRPr="00D27132">
        <w:rPr>
          <w:rFonts w:eastAsia="宋体"/>
        </w:rPr>
        <w:t>}</w:t>
      </w:r>
    </w:p>
    <w:p w14:paraId="30A7CD43" w14:textId="77777777" w:rsidR="00394471" w:rsidRPr="00D27132" w:rsidRDefault="00394471" w:rsidP="009C7017">
      <w:pPr>
        <w:pStyle w:val="PL"/>
        <w:rPr>
          <w:rFonts w:eastAsia="宋体"/>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lastRenderedPageBreak/>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宋体"/>
        </w:rPr>
      </w:pPr>
      <w:r w:rsidRPr="00D27132">
        <w:rPr>
          <w:rFonts w:eastAsia="宋体"/>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9A36799" w14:textId="1468F34E" w:rsidR="00DB6B82" w:rsidRDefault="00DB6B82" w:rsidP="00DB6B82">
      <w:pPr>
        <w:pStyle w:val="PL"/>
      </w:pPr>
      <w:r>
        <w:t xml:space="preserve">    nonCriticalExtension                CG-Config-v1700-IEs                             OPTIONAL</w:t>
      </w:r>
    </w:p>
    <w:p w14:paraId="4CCA1DAA" w14:textId="77777777" w:rsidR="00DB6B82" w:rsidRDefault="00DB6B82" w:rsidP="00DB6B82">
      <w:pPr>
        <w:pStyle w:val="PL"/>
      </w:pPr>
      <w:r>
        <w:t>}</w:t>
      </w:r>
    </w:p>
    <w:p w14:paraId="00E0EEBC" w14:textId="77777777" w:rsidR="00DB6B82" w:rsidRDefault="00DB6B82" w:rsidP="00DB6B82">
      <w:pPr>
        <w:pStyle w:val="PL"/>
      </w:pPr>
    </w:p>
    <w:p w14:paraId="50334BF5" w14:textId="2CF81E33" w:rsidR="00DB6B82" w:rsidRDefault="00DB6B82" w:rsidP="00DB6B82">
      <w:pPr>
        <w:pStyle w:val="PL"/>
      </w:pPr>
      <w:r>
        <w:t>CG-Config-v1700-IEs ::=             SEQUENCE {</w:t>
      </w:r>
    </w:p>
    <w:p w14:paraId="4EB41148" w14:textId="77777777" w:rsidR="00DB6B82" w:rsidRDefault="00DB6B82" w:rsidP="00DB6B82">
      <w:pPr>
        <w:pStyle w:val="PL"/>
      </w:pPr>
      <w:r>
        <w:t xml:space="preserve">    candidateCellInfoListCPC-r17        CandidateCellInfoListCPC-r17                    OPTIONAL,</w:t>
      </w:r>
    </w:p>
    <w:p w14:paraId="3E1E1BF0" w14:textId="5E98A825" w:rsidR="003C62ED" w:rsidRPr="00D27132" w:rsidRDefault="003C62ED" w:rsidP="00DB6B82">
      <w:pPr>
        <w:pStyle w:val="PL"/>
      </w:pPr>
      <w:r w:rsidRPr="00D27132">
        <w:t xml:space="preserve">    nonCriticalExtension            </w:t>
      </w:r>
      <w:r w:rsidR="00DB6B82">
        <w:t xml:space="preserve">    </w:t>
      </w:r>
      <w:r w:rsidRPr="00D27132">
        <w:t>SEQUENCE {}                                     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D27132" w:rsidRDefault="003C62ED" w:rsidP="009C7017">
      <w:pPr>
        <w:pStyle w:val="PL"/>
      </w:pPr>
      <w:r w:rsidRPr="00D27132">
        <w:t xml:space="preserve">    transmissionBandwidth-EUTRA-r16     TransmissionBandwidth-EUTRA-r16                 OPTIONAL,</w:t>
      </w:r>
    </w:p>
    <w:p w14:paraId="4421FD6D" w14:textId="6E15733F" w:rsidR="003C62ED" w:rsidRPr="00D27132" w:rsidRDefault="003C62ED" w:rsidP="009C7017">
      <w:pPr>
        <w:pStyle w:val="PL"/>
      </w:pPr>
      <w:r w:rsidRPr="00D27132">
        <w:t xml:space="preserve">    ...</w:t>
      </w:r>
    </w:p>
    <w:p w14:paraId="67042878" w14:textId="77777777" w:rsidR="003C62ED" w:rsidRPr="00D27132" w:rsidRDefault="003C62ED" w:rsidP="009C7017">
      <w:pPr>
        <w:pStyle w:val="PL"/>
      </w:pPr>
      <w:r w:rsidRPr="00D27132">
        <w:t>}</w:t>
      </w:r>
    </w:p>
    <w:p w14:paraId="259176AF" w14:textId="77777777" w:rsidR="003C62ED" w:rsidRPr="00D27132" w:rsidRDefault="003C62ED" w:rsidP="009C7017">
      <w:pPr>
        <w:pStyle w:val="PL"/>
      </w:pPr>
    </w:p>
    <w:p w14:paraId="7A4D3675" w14:textId="00D55F7D" w:rsidR="003C62ED" w:rsidRPr="00D27132" w:rsidRDefault="003C62ED" w:rsidP="009C7017">
      <w:pPr>
        <w:pStyle w:val="PL"/>
      </w:pPr>
      <w:r w:rsidRPr="00D27132">
        <w:t>TransmissionBandwidth-EUTRA-r16 ::= ENUMERATED {rb6, rb15, rb25, rb50, rb75, rb100}</w:t>
      </w:r>
    </w:p>
    <w:p w14:paraId="36A6A881" w14:textId="77777777" w:rsidR="003C62ED" w:rsidRPr="00D27132" w:rsidRDefault="003C62ED" w:rsidP="009C7017">
      <w:pPr>
        <w:pStyle w:val="PL"/>
      </w:pPr>
    </w:p>
    <w:p w14:paraId="55EC5FED" w14:textId="26FF993E" w:rsidR="00394471" w:rsidRPr="00D27132" w:rsidRDefault="00394471" w:rsidP="009C7017">
      <w:pPr>
        <w:pStyle w:val="PL"/>
      </w:pPr>
      <w:r w:rsidRPr="00D27132">
        <w:t>PH-TypeListSCG ::=                  SEQUENCE (SIZE (1..maxNrofServingCells)) OF PH-InfoSCG</w:t>
      </w:r>
    </w:p>
    <w:p w14:paraId="6828E162" w14:textId="77777777" w:rsidR="00394471" w:rsidRPr="00D27132" w:rsidRDefault="00394471" w:rsidP="009C7017">
      <w:pPr>
        <w:pStyle w:val="PL"/>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lastRenderedPageBreak/>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D27132" w:rsidRDefault="00394471" w:rsidP="009C7017">
      <w:pPr>
        <w:pStyle w:val="PL"/>
      </w:pPr>
      <w:r w:rsidRPr="00D27132">
        <w:t>T-Offset-r16 ::= ENUMERATED {ms0dot5, ms0dot75, ms1, ms1dot5, ms2, ms2dot5, ms3, spare1}</w:t>
      </w:r>
    </w:p>
    <w:p w14:paraId="016FA5F7" w14:textId="77777777" w:rsidR="00DB6B82" w:rsidRDefault="00DB6B82" w:rsidP="00DB6B82">
      <w:pPr>
        <w:pStyle w:val="PL"/>
        <w:rPr>
          <w:lang w:val="sv-SE"/>
        </w:rPr>
      </w:pPr>
    </w:p>
    <w:p w14:paraId="333EB099" w14:textId="217787A8" w:rsidR="00DB6B82" w:rsidRDefault="00DB6B82" w:rsidP="00DB6B82">
      <w:pPr>
        <w:pStyle w:val="PL"/>
      </w:pPr>
      <w:r>
        <w:t>CandidateCellInfoListCPC-r17 ::= SEQUENCE (SIZE (1..</w:t>
      </w:r>
      <w:r w:rsidR="00253E56">
        <w:t>ffsUpperLimit</w:t>
      </w:r>
      <w:r>
        <w:t>)) OF CandidateCellInfo-r17</w:t>
      </w:r>
      <w:r w:rsidR="00361A2C">
        <w:t xml:space="preserve">   -- FFS</w:t>
      </w:r>
    </w:p>
    <w:p w14:paraId="4046CA86" w14:textId="77777777" w:rsidR="00DB6B82" w:rsidRDefault="00DB6B82" w:rsidP="00DB6B82">
      <w:pPr>
        <w:pStyle w:val="PL"/>
      </w:pPr>
    </w:p>
    <w:p w14:paraId="0709BC72" w14:textId="150066CB" w:rsidR="00DB6B82" w:rsidRDefault="00DB6B82" w:rsidP="00DB6B82">
      <w:pPr>
        <w:pStyle w:val="PL"/>
      </w:pPr>
      <w:r>
        <w:t>CandidateCellInfo-r17 ::=        SEQUENCE {</w:t>
      </w:r>
    </w:p>
    <w:p w14:paraId="1B8F1EBF" w14:textId="7F8CACB6" w:rsidR="00DB6B82" w:rsidRDefault="00DB6B82" w:rsidP="00DB6B82">
      <w:pPr>
        <w:pStyle w:val="PL"/>
      </w:pPr>
      <w:r>
        <w:t xml:space="preserve">    ssbFrequency-r17                 ARFCN-ValueNR,</w:t>
      </w:r>
    </w:p>
    <w:p w14:paraId="5C9B3F7E" w14:textId="019C074F" w:rsidR="00DB6B82" w:rsidRDefault="00DB6B82" w:rsidP="00DB6B82">
      <w:pPr>
        <w:pStyle w:val="PL"/>
      </w:pPr>
      <w:r>
        <w:t xml:space="preserve">    candidateList-r17                SEQUENCE (SIZE (1..</w:t>
      </w:r>
      <w:r w:rsidR="00253E56">
        <w:t>ffsUpperLimit</w:t>
      </w:r>
      <w:r>
        <w:t>)) OF CandidateCell-r17</w:t>
      </w:r>
      <w:r w:rsidR="00361A2C">
        <w:t xml:space="preserve">   -- FFS</w:t>
      </w:r>
    </w:p>
    <w:p w14:paraId="4ADFAC83" w14:textId="77777777" w:rsidR="00DB6B82" w:rsidRDefault="00DB6B82" w:rsidP="00DB6B82">
      <w:pPr>
        <w:pStyle w:val="PL"/>
      </w:pPr>
      <w:r>
        <w:t>}</w:t>
      </w:r>
    </w:p>
    <w:p w14:paraId="01E9F6C2" w14:textId="77777777" w:rsidR="00DB6B82" w:rsidRDefault="00DB6B82" w:rsidP="00DB6B82">
      <w:pPr>
        <w:pStyle w:val="PL"/>
      </w:pPr>
    </w:p>
    <w:p w14:paraId="07AC29CD" w14:textId="26C11B2A" w:rsidR="00DB6B82" w:rsidRDefault="00DB6B82" w:rsidP="00DB6B82">
      <w:pPr>
        <w:pStyle w:val="PL"/>
      </w:pPr>
      <w:r>
        <w:t>CandidateCell-r17 ::=            SEQUENCE {</w:t>
      </w:r>
    </w:p>
    <w:p w14:paraId="72CC4F3A" w14:textId="61F3629D" w:rsidR="00DB6B82" w:rsidRDefault="00DB6B82" w:rsidP="00DB6B82">
      <w:pPr>
        <w:pStyle w:val="PL"/>
      </w:pPr>
      <w:r>
        <w:t xml:space="preserve">    physCellId-r17                   PhysCellId,</w:t>
      </w:r>
    </w:p>
    <w:p w14:paraId="230845EB" w14:textId="2A70CBF1" w:rsidR="00DB6B82" w:rsidRDefault="00DB6B82" w:rsidP="00DB6B82">
      <w:pPr>
        <w:pStyle w:val="PL"/>
      </w:pPr>
      <w:r>
        <w:t xml:space="preserve">    condExecutionCondS</w:t>
      </w:r>
      <w:r w:rsidR="00361A2C">
        <w:t>CG</w:t>
      </w:r>
      <w:r>
        <w:t>-r17         OCTET STRING (CONTAINING CondReconfigExecCondS</w:t>
      </w:r>
      <w:r w:rsidR="00361A2C">
        <w:t>CG</w:t>
      </w:r>
      <w:r>
        <w:t>-r17)               OPTIONAL</w:t>
      </w:r>
    </w:p>
    <w:p w14:paraId="0F6F1B9F" w14:textId="77777777" w:rsidR="00DB6B82" w:rsidRDefault="00DB6B82" w:rsidP="00DB6B82">
      <w:pPr>
        <w:pStyle w:val="PL"/>
      </w:pPr>
      <w:r>
        <w:t>--  FFS whether the Optional flag is to be removed from condExecutionConditionSN-r17</w:t>
      </w:r>
    </w:p>
    <w:p w14:paraId="34834EAC" w14:textId="77777777" w:rsidR="00DB6B82" w:rsidRDefault="00DB6B82" w:rsidP="00DB6B82">
      <w:pPr>
        <w:pStyle w:val="PL"/>
      </w:pPr>
      <w:r>
        <w:t>}</w:t>
      </w:r>
    </w:p>
    <w:p w14:paraId="3BA9E87D" w14:textId="77777777" w:rsidR="00394471" w:rsidRPr="00D27132" w:rsidRDefault="00394471" w:rsidP="009C7017">
      <w:pPr>
        <w:pStyle w:val="PL"/>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lastRenderedPageBreak/>
              <w:t xml:space="preserve">CG-Config </w:t>
            </w:r>
            <w:r w:rsidRPr="00D27132">
              <w:rPr>
                <w:lang w:eastAsia="sv-SE"/>
              </w:rPr>
              <w:t>field descriptions</w:t>
            </w:r>
          </w:p>
        </w:tc>
      </w:tr>
      <w:tr w:rsidR="00DB6B82" w14:paraId="46F7570A" w14:textId="77777777" w:rsidTr="00E22A74">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Default="00DB6B82" w:rsidP="00E22A74">
            <w:pPr>
              <w:pStyle w:val="TAL"/>
              <w:rPr>
                <w:b/>
                <w:i/>
                <w:lang w:eastAsia="sv-SE"/>
              </w:rPr>
            </w:pPr>
            <w:r>
              <w:rPr>
                <w:b/>
                <w:i/>
                <w:lang w:eastAsia="sv-SE"/>
              </w:rPr>
              <w:t>candidateCellInfoListCPC</w:t>
            </w:r>
          </w:p>
          <w:p w14:paraId="3F309CAC" w14:textId="77777777" w:rsidR="00DB6B82" w:rsidRDefault="00DB6B82" w:rsidP="00E22A74">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r w:rsidRPr="00D27132">
              <w:rPr>
                <w:b/>
                <w:i/>
                <w:lang w:eastAsia="sv-SE"/>
              </w:rPr>
              <w:t>candidateCellInfoListSN</w:t>
            </w:r>
          </w:p>
          <w:p w14:paraId="5DAAA4A9" w14:textId="77777777" w:rsidR="00394471" w:rsidRPr="00D27132" w:rsidRDefault="00394471" w:rsidP="00964CC4">
            <w:pPr>
              <w:pStyle w:val="TAL"/>
              <w:rPr>
                <w:lang w:eastAsia="sv-SE"/>
              </w:rPr>
            </w:pPr>
            <w:r w:rsidRPr="00D27132">
              <w:rPr>
                <w:lang w:eastAsia="sv-SE"/>
              </w:rPr>
              <w:t>Contains information regarding cells that the source secondary node suggests the target secondary gNB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r w:rsidRPr="00D27132">
              <w:rPr>
                <w:b/>
                <w:i/>
                <w:lang w:eastAsia="sv-SE"/>
              </w:rPr>
              <w:t>candidateCellInfoListSN-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eNB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r w:rsidRPr="00D27132">
              <w:rPr>
                <w:b/>
                <w:bCs/>
                <w:i/>
                <w:iCs/>
                <w:lang w:eastAsia="sv-SE"/>
              </w:rPr>
              <w:t>candidateServingFreqListNR</w:t>
            </w:r>
            <w:r w:rsidRPr="00D27132">
              <w:rPr>
                <w:b/>
                <w:bCs/>
                <w:i/>
                <w:iCs/>
                <w:kern w:val="2"/>
                <w:lang w:eastAsia="sv-SE"/>
              </w:rPr>
              <w:t>, candidateServingFreqListEUTRA</w:t>
            </w:r>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r w:rsidRPr="00D27132">
              <w:rPr>
                <w:b/>
                <w:i/>
                <w:lang w:eastAsia="sv-SE"/>
              </w:rPr>
              <w:t>configRestrictModReq</w:t>
            </w:r>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r w:rsidRPr="00D27132">
              <w:rPr>
                <w:b/>
                <w:i/>
                <w:lang w:eastAsia="sv-SE"/>
              </w:rPr>
              <w:t>drx-ConfigSCG</w:t>
            </w:r>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r w:rsidRPr="00D27132">
              <w:rPr>
                <w:b/>
                <w:bCs/>
                <w:i/>
                <w:iCs/>
                <w:kern w:val="2"/>
                <w:lang w:eastAsia="sv-SE"/>
              </w:rPr>
              <w:t>drx-InfoSCG</w:t>
            </w:r>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This field contains the drx-onDurationTimer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r w:rsidRPr="00D27132">
              <w:rPr>
                <w:b/>
                <w:i/>
                <w:lang w:eastAsia="sv-SE"/>
              </w:rPr>
              <w:t>fr-InfoListSCG</w:t>
            </w:r>
          </w:p>
          <w:p w14:paraId="14E07D73" w14:textId="77777777" w:rsidR="00394471" w:rsidRPr="00D27132" w:rsidRDefault="00394471" w:rsidP="00964CC4">
            <w:pPr>
              <w:pStyle w:val="TAL"/>
              <w:rPr>
                <w:lang w:eastAsia="sv-SE"/>
              </w:rPr>
            </w:pPr>
            <w:r w:rsidRPr="00D27132">
              <w:rPr>
                <w:lang w:eastAsia="sv-SE"/>
              </w:rPr>
              <w:t>Contains information of FR information of serving cells that include PScell and SCells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r w:rsidRPr="00D27132">
              <w:rPr>
                <w:b/>
                <w:i/>
                <w:lang w:eastAsia="sv-SE"/>
              </w:rPr>
              <w:t>measuredFrequenciesSN</w:t>
            </w:r>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r w:rsidRPr="00D27132">
              <w:rPr>
                <w:b/>
                <w:i/>
                <w:lang w:eastAsia="sv-SE"/>
              </w:rPr>
              <w:t>needForGaps</w:t>
            </w:r>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er the SN requests gNB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r w:rsidRPr="00D27132">
              <w:rPr>
                <w:b/>
                <w:i/>
                <w:lang w:eastAsia="sv-SE"/>
              </w:rPr>
              <w:t>ph-InfoSCG</w:t>
            </w:r>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等线"/>
                <w:b/>
                <w:bCs/>
                <w:i/>
                <w:iCs/>
                <w:lang w:eastAsia="sv-SE"/>
              </w:rPr>
            </w:pPr>
            <w:r w:rsidRPr="00D27132">
              <w:rPr>
                <w:rFonts w:eastAsia="等线"/>
                <w:b/>
                <w:bCs/>
                <w:i/>
                <w:iCs/>
                <w:lang w:eastAsia="sv-SE"/>
              </w:rPr>
              <w:t>ph-SupplementaryUplink</w:t>
            </w:r>
          </w:p>
          <w:p w14:paraId="2E9E4312" w14:textId="0945CEE4" w:rsidR="00394471" w:rsidRPr="00D27132" w:rsidRDefault="00394471" w:rsidP="00964CC4">
            <w:pPr>
              <w:pStyle w:val="TAL"/>
              <w:rPr>
                <w:lang w:eastAsia="sv-SE"/>
              </w:rPr>
            </w:pPr>
            <w:r w:rsidRPr="00D27132">
              <w:rPr>
                <w:rFonts w:eastAsia="等线"/>
                <w:lang w:eastAsia="sv-SE"/>
              </w:rPr>
              <w:t>Power headroom information for supplementary uplink. In the case of (NG)EN-DC and NR-DC, this field is only present when two UL carriers are configu</w:t>
            </w:r>
            <w:r w:rsidR="00BE2898" w:rsidRPr="00D27132">
              <w:rPr>
                <w:rFonts w:eastAsia="等线"/>
                <w:lang w:eastAsia="sv-SE"/>
              </w:rPr>
              <w:t>r</w:t>
            </w:r>
            <w:r w:rsidRPr="00D27132">
              <w:rPr>
                <w:rFonts w:eastAsia="等线"/>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 xml:space="preserve">Type of power headroom for a certain serving cell in SCG (PSCell and activated SCells).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等线"/>
                <w:b/>
                <w:bCs/>
                <w:i/>
                <w:iCs/>
                <w:lang w:eastAsia="sv-SE"/>
              </w:rPr>
            </w:pPr>
            <w:r w:rsidRPr="00D27132">
              <w:rPr>
                <w:rFonts w:eastAsia="等线"/>
                <w:b/>
                <w:bCs/>
                <w:i/>
                <w:iCs/>
                <w:lang w:eastAsia="sv-SE"/>
              </w:rPr>
              <w:t>ph-Uplink</w:t>
            </w:r>
          </w:p>
          <w:p w14:paraId="403663F9" w14:textId="77777777" w:rsidR="00394471" w:rsidRPr="00D27132" w:rsidRDefault="00394471" w:rsidP="00964CC4">
            <w:pPr>
              <w:pStyle w:val="TAL"/>
              <w:rPr>
                <w:lang w:eastAsia="sv-SE"/>
              </w:rPr>
            </w:pPr>
            <w:r w:rsidRPr="00D27132">
              <w:rPr>
                <w:rFonts w:eastAsia="等线"/>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r w:rsidRPr="00D27132">
              <w:rPr>
                <w:b/>
                <w:i/>
                <w:lang w:eastAsia="sv-SE"/>
              </w:rPr>
              <w:t>pSCellFrequency, pSCellFrequencyEUTRA</w:t>
            </w:r>
          </w:p>
          <w:p w14:paraId="606E24D0" w14:textId="2F5AA857" w:rsidR="00394471" w:rsidRPr="00D27132" w:rsidRDefault="00394471" w:rsidP="00964CC4">
            <w:pPr>
              <w:pStyle w:val="TAL"/>
              <w:rPr>
                <w:lang w:eastAsia="sv-SE"/>
              </w:rPr>
            </w:pPr>
            <w:r w:rsidRPr="00D27132">
              <w:rPr>
                <w:lang w:eastAsia="sv-SE"/>
              </w:rPr>
              <w:t xml:space="preserve">Indicates the frequency of PSCell in NR (i.e., </w:t>
            </w:r>
            <w:r w:rsidRPr="00D27132">
              <w:rPr>
                <w:i/>
                <w:lang w:eastAsia="sv-SE"/>
              </w:rPr>
              <w:t>pSCellFrequency</w:t>
            </w:r>
            <w:r w:rsidRPr="00D27132">
              <w:rPr>
                <w:lang w:eastAsia="sv-SE"/>
              </w:rPr>
              <w:t xml:space="preserve">) or E-UTRA (i.e., </w:t>
            </w:r>
            <w:r w:rsidRPr="00D27132">
              <w:rPr>
                <w:i/>
                <w:lang w:eastAsia="sv-SE"/>
              </w:rPr>
              <w:t>pSCellFrequencyEUTRA</w:t>
            </w:r>
            <w:r w:rsidRPr="00D27132">
              <w:rPr>
                <w:lang w:eastAsia="sv-SE"/>
              </w:rPr>
              <w:t xml:space="preserve">). In this version of the specification, </w:t>
            </w:r>
            <w:r w:rsidRPr="00D27132">
              <w:rPr>
                <w:i/>
                <w:lang w:eastAsia="sv-SE"/>
              </w:rPr>
              <w:t>pSCellFrequency</w:t>
            </w:r>
            <w:r w:rsidRPr="00D27132">
              <w:rPr>
                <w:lang w:eastAsia="sv-SE"/>
              </w:rPr>
              <w:t xml:space="preserve"> is not used in NE-DC whereas </w:t>
            </w:r>
            <w:r w:rsidRPr="00D27132">
              <w:rPr>
                <w:i/>
                <w:lang w:eastAsia="sv-SE"/>
              </w:rPr>
              <w:t>pSCellFrequencyEUTRA</w:t>
            </w:r>
            <w:r w:rsidRPr="00D27132">
              <w:rPr>
                <w:lang w:eastAsia="sv-SE"/>
              </w:rPr>
              <w:t xml:space="preserve"> is only used in NE-DC.</w:t>
            </w:r>
            <w:r w:rsidR="003C62ED" w:rsidRPr="00D27132">
              <w:rPr>
                <w:lang w:eastAsia="sv-SE"/>
              </w:rPr>
              <w:t xml:space="preserve"> </w:t>
            </w:r>
            <w:r w:rsidR="003C62ED" w:rsidRPr="00D27132">
              <w:rPr>
                <w:i/>
                <w:iCs/>
                <w:lang w:eastAsia="sv-SE"/>
              </w:rPr>
              <w:t>pSCellFrequency</w:t>
            </w:r>
            <w:r w:rsidR="003C62ED" w:rsidRPr="00D27132">
              <w:rPr>
                <w:lang w:eastAsia="sv-SE"/>
              </w:rPr>
              <w:t xml:space="preserve"> indicates the </w:t>
            </w:r>
            <w:r w:rsidR="003C62ED" w:rsidRPr="00D27132">
              <w:rPr>
                <w:i/>
                <w:iCs/>
                <w:lang w:eastAsia="sv-SE"/>
              </w:rPr>
              <w:t>absoluteFrequencySSB</w:t>
            </w:r>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r w:rsidRPr="00D27132">
              <w:rPr>
                <w:b/>
                <w:i/>
                <w:lang w:eastAsia="sv-SE"/>
              </w:rPr>
              <w:t>reportCGI-RequestNR, reportCGI-RequestEUTRA</w:t>
            </w:r>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r w:rsidRPr="00D27132">
              <w:rPr>
                <w:i/>
                <w:lang w:eastAsia="sv-SE"/>
              </w:rPr>
              <w:t>reportCGI</w:t>
            </w:r>
            <w:r w:rsidRPr="00D27132">
              <w:rPr>
                <w:lang w:eastAsia="sv-SE"/>
              </w:rPr>
              <w:t xml:space="preserve"> procedure. The request may optionally contain information about the cell for which SN intends to configure </w:t>
            </w:r>
            <w:r w:rsidRPr="00D27132">
              <w:rPr>
                <w:i/>
                <w:lang w:eastAsia="sv-SE"/>
              </w:rPr>
              <w:t>reportCGI</w:t>
            </w:r>
            <w:r w:rsidRPr="00D27132">
              <w:rPr>
                <w:lang w:eastAsia="sv-SE"/>
              </w:rPr>
              <w:t xml:space="preserve"> procedure. In this version of the specification, the </w:t>
            </w:r>
            <w:r w:rsidRPr="00D27132">
              <w:rPr>
                <w:i/>
                <w:lang w:eastAsia="sv-SE"/>
              </w:rPr>
              <w:t>reportCGI-RequestNR</w:t>
            </w:r>
            <w:r w:rsidRPr="00D27132">
              <w:rPr>
                <w:lang w:eastAsia="sv-SE"/>
              </w:rPr>
              <w:t xml:space="preserve"> is used in (NG)EN-DC and NR-DC whereas </w:t>
            </w:r>
            <w:r w:rsidRPr="00D27132">
              <w:rPr>
                <w:i/>
                <w:lang w:eastAsia="sv-SE"/>
              </w:rPr>
              <w:t>reportCGI-RequestEUTRA</w:t>
            </w:r>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r w:rsidRPr="00D27132">
              <w:rPr>
                <w:b/>
                <w:bCs/>
                <w:i/>
                <w:iCs/>
                <w:lang w:eastAsia="sv-SE"/>
              </w:rPr>
              <w:lastRenderedPageBreak/>
              <w:t>requestedBC-MRDC</w:t>
            </w:r>
          </w:p>
          <w:p w14:paraId="1486930F" w14:textId="77777777" w:rsidR="00394471" w:rsidRPr="00D27132" w:rsidRDefault="00394471" w:rsidP="00964CC4">
            <w:pPr>
              <w:pStyle w:val="TAL"/>
              <w:rPr>
                <w:lang w:eastAsia="sv-SE"/>
              </w:rPr>
            </w:pPr>
            <w:r w:rsidRPr="00D27132">
              <w:rPr>
                <w:lang w:eastAsia="sv-SE"/>
              </w:rPr>
              <w:t xml:space="preserve">Used to request configuring a band combination and corresponding feature sets which are forbidden to use by MN (i.e. outside of the </w:t>
            </w:r>
            <w:r w:rsidRPr="00D27132">
              <w:rPr>
                <w:i/>
                <w:lang w:eastAsia="sv-SE"/>
              </w:rPr>
              <w:t>allowedBC-ListMRDC</w:t>
            </w:r>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r w:rsidRPr="00D27132">
              <w:rPr>
                <w:b/>
                <w:i/>
                <w:lang w:eastAsia="sv-SE"/>
              </w:rPr>
              <w:t>requestedMaxInterFreqMeasIdSCG</w:t>
            </w:r>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r w:rsidRPr="00D27132">
              <w:rPr>
                <w:b/>
                <w:i/>
                <w:lang w:eastAsia="sv-SE"/>
              </w:rPr>
              <w:t>requestedMaxIntraFreqMeasIdSCG</w:t>
            </w:r>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r w:rsidRPr="00D27132">
              <w:rPr>
                <w:b/>
                <w:i/>
                <w:lang w:eastAsia="sv-SE"/>
              </w:rPr>
              <w:t>requestedPDCCH-BlindDetectionSCG</w:t>
            </w:r>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r w:rsidRPr="00D27132">
              <w:rPr>
                <w:b/>
                <w:i/>
                <w:lang w:eastAsia="sv-SE"/>
              </w:rPr>
              <w:t>requestedP-MaxEUTRA</w:t>
            </w:r>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r w:rsidRPr="00D27132">
              <w:rPr>
                <w:b/>
                <w:i/>
                <w:lang w:eastAsia="sv-SE"/>
              </w:rPr>
              <w:t>requestedToffset</w:t>
            </w:r>
          </w:p>
          <w:p w14:paraId="5DEF8E3F" w14:textId="77777777" w:rsidR="00394471" w:rsidRPr="00D27132" w:rsidRDefault="00394471" w:rsidP="00964CC4">
            <w:pPr>
              <w:pStyle w:val="TAL"/>
              <w:rPr>
                <w:bCs/>
                <w:iCs/>
                <w:lang w:eastAsia="sv-SE"/>
              </w:rPr>
            </w:pPr>
            <w:r w:rsidRPr="00D27132">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等线"/>
                <w:bCs/>
                <w:iCs/>
              </w:rPr>
              <w:t xml:space="preserve">see TS 38.213 [13]). This field is used in NR-DC only when the fields </w:t>
            </w:r>
            <w:r w:rsidRPr="00D27132">
              <w:rPr>
                <w:rFonts w:eastAsia="等线"/>
                <w:bCs/>
                <w:i/>
              </w:rPr>
              <w:t>nrdc-PC-mode-FR1-r16</w:t>
            </w:r>
            <w:r w:rsidRPr="00D27132">
              <w:rPr>
                <w:rFonts w:eastAsia="等线"/>
                <w:bCs/>
                <w:iCs/>
              </w:rPr>
              <w:t xml:space="preserve"> or </w:t>
            </w:r>
            <w:r w:rsidRPr="00D27132">
              <w:rPr>
                <w:rFonts w:eastAsia="等线"/>
                <w:bCs/>
                <w:i/>
              </w:rPr>
              <w:t>nrdc-PC-mode-FR2-r16</w:t>
            </w:r>
            <w:r w:rsidRPr="00D27132">
              <w:rPr>
                <w:rFonts w:eastAsia="等线"/>
                <w:bCs/>
                <w:iCs/>
              </w:rPr>
              <w:t xml:space="preserve"> are set to dynamic. Value ms0dot5 corresponds to 0.5 ms, value ms0dot75 corresponds to 0.75 ms,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r w:rsidRPr="00D27132">
              <w:rPr>
                <w:b/>
                <w:i/>
                <w:lang w:eastAsia="sv-SE"/>
              </w:rPr>
              <w:t>scellFrequenciesSN-EUTRA, scellFrequenciesSN-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SCells </w:t>
            </w:r>
            <w:r w:rsidR="003C62ED" w:rsidRPr="00D27132">
              <w:rPr>
                <w:lang w:eastAsia="sv-SE"/>
              </w:rPr>
              <w:t xml:space="preserve">with SSB </w:t>
            </w:r>
            <w:r w:rsidRPr="00D27132">
              <w:rPr>
                <w:lang w:eastAsia="sv-SE"/>
              </w:rPr>
              <w:t xml:space="preserve">configured in SCG. The field </w:t>
            </w:r>
            <w:r w:rsidRPr="00D27132">
              <w:rPr>
                <w:i/>
                <w:iCs/>
                <w:lang w:eastAsia="sv-SE"/>
              </w:rPr>
              <w:t>scellFrequenciesSN-EUTRA</w:t>
            </w:r>
            <w:r w:rsidRPr="00D27132">
              <w:rPr>
                <w:lang w:eastAsia="sv-SE"/>
              </w:rPr>
              <w:t xml:space="preserve"> is used in NE-DC; the field </w:t>
            </w:r>
            <w:r w:rsidRPr="00D27132">
              <w:rPr>
                <w:i/>
                <w:iCs/>
                <w:lang w:eastAsia="sv-SE"/>
              </w:rPr>
              <w:t>scellFrequenciesSN-NR</w:t>
            </w:r>
            <w:r w:rsidRPr="00D27132">
              <w:rPr>
                <w:lang w:eastAsia="sv-SE"/>
              </w:rPr>
              <w:t xml:space="preserve"> is used in (NG)EN-DC and NR-DC. In (NG)EN-DC, the field is optionally provided to the MN.</w:t>
            </w:r>
            <w:r w:rsidR="003C62ED" w:rsidRPr="00D27132">
              <w:rPr>
                <w:lang w:eastAsia="sv-SE"/>
              </w:rPr>
              <w:t xml:space="preserve"> </w:t>
            </w:r>
            <w:r w:rsidR="003C62ED" w:rsidRPr="00D27132">
              <w:rPr>
                <w:i/>
                <w:iCs/>
                <w:lang w:eastAsia="sv-SE"/>
              </w:rPr>
              <w:t>scellFrequenciesSN-NR</w:t>
            </w:r>
            <w:r w:rsidR="003C62ED" w:rsidRPr="00D27132">
              <w:rPr>
                <w:lang w:eastAsia="sv-SE"/>
              </w:rPr>
              <w:t xml:space="preserve"> indicates </w:t>
            </w:r>
            <w:r w:rsidR="003C62ED" w:rsidRPr="00D27132">
              <w:rPr>
                <w:i/>
                <w:iCs/>
                <w:lang w:eastAsia="sv-SE"/>
              </w:rPr>
              <w:t>absoluteFrequencySSB</w:t>
            </w:r>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r w:rsidRPr="00D27132">
              <w:rPr>
                <w:b/>
                <w:i/>
                <w:lang w:eastAsia="sv-SE"/>
              </w:rPr>
              <w:t>scg-CellGroupConfig</w:t>
            </w:r>
          </w:p>
          <w:p w14:paraId="6A6D4A06" w14:textId="613A1AFA"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containing only </w:t>
            </w:r>
            <w:r w:rsidRPr="00D27132">
              <w:rPr>
                <w:i/>
                <w:lang w:eastAsia="sv-SE"/>
              </w:rPr>
              <w:t>secondaryCellGroup</w:t>
            </w:r>
            <w:r w:rsidRPr="00D27132">
              <w:rPr>
                <w:lang w:eastAsia="sv-SE"/>
              </w:rPr>
              <w:t xml:space="preserve"> and/or </w:t>
            </w:r>
            <w:r w:rsidRPr="00D27132">
              <w:rPr>
                <w:i/>
                <w:lang w:eastAsia="sv-SE"/>
              </w:rPr>
              <w:t>measConfig</w:t>
            </w:r>
            <w:r w:rsidRPr="00D27132">
              <w:t xml:space="preserve"> and/or </w:t>
            </w:r>
            <w:r w:rsidRPr="00D27132">
              <w:rPr>
                <w:i/>
              </w:rPr>
              <w:t>otherConfig</w:t>
            </w:r>
            <w:r w:rsidR="001F0951" w:rsidRPr="00D27132">
              <w:t xml:space="preserve"> and/or </w:t>
            </w:r>
            <w:r w:rsidR="005F4180" w:rsidRPr="00D27132">
              <w:rPr>
                <w:i/>
              </w:rPr>
              <w:t>conditionalReconfiguration</w:t>
            </w:r>
            <w:r w:rsidR="005F4180" w:rsidRPr="00D27132">
              <w:t xml:space="preserve"> and/or </w:t>
            </w:r>
            <w:r w:rsidR="001F0951" w:rsidRPr="00D27132">
              <w:rPr>
                <w:i/>
              </w:rPr>
              <w:t>bap-Config</w:t>
            </w:r>
            <w:r w:rsidR="001F0951" w:rsidRPr="00D27132">
              <w:t xml:space="preserve"> and/or </w:t>
            </w:r>
            <w:r w:rsidR="001F0951" w:rsidRPr="00D27132">
              <w:rPr>
                <w:i/>
              </w:rPr>
              <w:t>iab-IP-AddressConfigurationList</w:t>
            </w:r>
            <w:r w:rsidRPr="00D27132">
              <w:rPr>
                <w:iCs/>
              </w:rPr>
              <w:t>)</w:t>
            </w:r>
            <w:r w:rsidRPr="00D27132">
              <w:rPr>
                <w:lang w:eastAsia="sv-SE"/>
              </w:rPr>
              <w:t>:</w:t>
            </w:r>
          </w:p>
          <w:p w14:paraId="7DBDC65B" w14:textId="3597C99D"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to be sent to the UE, used upon SCG establishment or modification</w:t>
            </w:r>
            <w:r w:rsidR="009360E9">
              <w:rPr>
                <w:rFonts w:ascii="Arial" w:hAnsi="Arial" w:cs="Arial"/>
                <w:sz w:val="18"/>
                <w:szCs w:val="18"/>
                <w:lang w:eastAsia="sv-SE"/>
              </w:rPr>
              <w:t xml:space="preserve"> (only when the SCG is not released by the SN)</w:t>
            </w:r>
            <w:r w:rsidRPr="00D27132">
              <w:rPr>
                <w:rFonts w:ascii="Arial" w:hAnsi="Arial" w:cs="Arial"/>
                <w:sz w:val="18"/>
                <w:szCs w:val="18"/>
                <w:lang w:eastAsia="sv-SE"/>
              </w:rPr>
              <w:t xml:space="preserve">, as generated (entirely) by the (target) SgNB.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11.2.3.</w:t>
            </w:r>
          </w:p>
          <w:p w14:paraId="772B1FFB" w14:textId="412961EB" w:rsidR="00394471" w:rsidRPr="00D27132" w:rsidRDefault="00394471" w:rsidP="00964CC4">
            <w:pPr>
              <w:pStyle w:val="TAL"/>
              <w:rPr>
                <w:rFonts w:ascii="Times New Roman" w:hAnsi="Times New Roman" w:cs="Arial"/>
                <w:sz w:val="20"/>
                <w:szCs w:val="18"/>
                <w:lang w:eastAsia="sv-SE"/>
              </w:rPr>
            </w:pPr>
            <w:r w:rsidRPr="00D27132">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Pr>
                <w:lang w:eastAsia="sv-SE"/>
              </w:rPr>
              <w:t xml:space="preserve">The field is also absent upon an SCG release triggered by the SN. </w:t>
            </w:r>
            <w:r w:rsidRPr="00D27132">
              <w:rPr>
                <w:lang w:eastAsia="sv-SE"/>
              </w:rPr>
              <w:t>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r w:rsidRPr="00D27132">
              <w:rPr>
                <w:b/>
                <w:i/>
                <w:lang w:eastAsia="sv-SE"/>
              </w:rPr>
              <w:lastRenderedPageBreak/>
              <w:t>scg-CellGroupConfigEUTRA</w:t>
            </w:r>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iCs/>
                <w:lang w:eastAsia="zh-CN"/>
              </w:rPr>
              <w:t>:</w:t>
            </w:r>
          </w:p>
          <w:p w14:paraId="744A72E3" w14:textId="7E428C98"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w:t>
            </w:r>
            <w:r w:rsidR="009360E9">
              <w:rPr>
                <w:rFonts w:ascii="Arial" w:hAnsi="Arial"/>
                <w:sz w:val="18"/>
              </w:rPr>
              <w:t xml:space="preserve"> </w:t>
            </w:r>
            <w:r w:rsidR="009360E9">
              <w:rPr>
                <w:rFonts w:ascii="Arial" w:hAnsi="Arial" w:cs="Arial"/>
                <w:sz w:val="18"/>
                <w:szCs w:val="18"/>
                <w:lang w:eastAsia="sv-SE"/>
              </w:rPr>
              <w:t>(only when the SCG is not released by the SN)</w:t>
            </w:r>
            <w:r w:rsidRPr="00D27132">
              <w:rPr>
                <w:rFonts w:ascii="Arial" w:hAnsi="Arial"/>
                <w:sz w:val="18"/>
              </w:rPr>
              <w:t>, as generated (entirely) by the (target) SeNB</w:t>
            </w:r>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D27132" w:rsidRDefault="00394471" w:rsidP="00964CC4">
            <w:pPr>
              <w:pStyle w:val="TAL"/>
              <w:rPr>
                <w:b/>
                <w:i/>
                <w:lang w:eastAsia="sv-SE"/>
              </w:rPr>
            </w:pPr>
            <w:r w:rsidRPr="00D27132">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Pr>
                <w:lang w:eastAsia="sv-SE"/>
              </w:rPr>
              <w:t xml:space="preserve">The field is also absent upon an SCG release triggered by the SN. </w:t>
            </w:r>
            <w:r w:rsidRPr="00D27132">
              <w:rPr>
                <w:bCs/>
                <w:iCs/>
                <w:kern w:val="2"/>
                <w:lang w:eastAsia="sv-SE"/>
              </w:rPr>
              <w:t>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r w:rsidRPr="00D27132">
              <w:rPr>
                <w:b/>
                <w:i/>
                <w:lang w:eastAsia="sv-SE"/>
              </w:rPr>
              <w:t>scg-RB-Config</w:t>
            </w:r>
          </w:p>
          <w:p w14:paraId="1DAF4075"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RadioBearerConfig</w:t>
            </w:r>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r w:rsidRPr="00D27132">
              <w:rPr>
                <w:b/>
                <w:i/>
                <w:lang w:eastAsia="sv-SE"/>
              </w:rPr>
              <w:t>selectedBandCombination</w:t>
            </w:r>
          </w:p>
          <w:p w14:paraId="365D65AA" w14:textId="77777777" w:rsidR="00394471" w:rsidRPr="00D27132" w:rsidRDefault="00394471" w:rsidP="00964CC4">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27132">
              <w:rPr>
                <w:i/>
                <w:lang w:eastAsia="sv-SE"/>
              </w:rPr>
              <w:t>allowedBC-ListMRDC</w:t>
            </w:r>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r w:rsidRPr="00D27132">
              <w:rPr>
                <w:b/>
                <w:i/>
                <w:lang w:eastAsia="sv-SE"/>
              </w:rPr>
              <w:t>selectedToffset</w:t>
            </w:r>
          </w:p>
          <w:p w14:paraId="2A114082" w14:textId="160B8FBB" w:rsidR="007A40DF" w:rsidRPr="00D27132" w:rsidRDefault="007A40DF" w:rsidP="007A40DF">
            <w:pPr>
              <w:pStyle w:val="TAL"/>
              <w:rPr>
                <w:b/>
                <w:i/>
                <w:lang w:eastAsia="sv-SE"/>
              </w:rPr>
            </w:pPr>
            <w:r w:rsidRPr="00D27132">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等线"/>
                <w:bCs/>
                <w:iCs/>
              </w:rPr>
              <w:t xml:space="preserve">see TS 38.213 [13]). This field is used in NR-DC only when the fields </w:t>
            </w:r>
            <w:r w:rsidRPr="00D27132">
              <w:rPr>
                <w:rFonts w:eastAsia="等线"/>
                <w:bCs/>
                <w:i/>
              </w:rPr>
              <w:t>nrdc-PC-mode-FR1-r16</w:t>
            </w:r>
            <w:r w:rsidRPr="00D27132">
              <w:rPr>
                <w:rFonts w:eastAsia="等线"/>
                <w:bCs/>
                <w:iCs/>
              </w:rPr>
              <w:t xml:space="preserve"> or </w:t>
            </w:r>
            <w:r w:rsidRPr="00D27132">
              <w:rPr>
                <w:rFonts w:eastAsia="等线"/>
                <w:bCs/>
                <w:i/>
              </w:rPr>
              <w:t>nrdc-PC-mode-FR2-r16</w:t>
            </w:r>
            <w:r w:rsidRPr="00D27132">
              <w:rPr>
                <w:rFonts w:eastAsia="等线"/>
                <w:bCs/>
                <w:iCs/>
              </w:rPr>
              <w:t xml:space="preserve"> are set to dynamic. The SN can only indicate a value that is less than or equal to </w:t>
            </w:r>
            <w:r w:rsidRPr="00D27132">
              <w:rPr>
                <w:rFonts w:eastAsia="等线"/>
                <w:bCs/>
                <w:i/>
              </w:rPr>
              <w:t>maxToffset</w:t>
            </w:r>
            <w:r w:rsidRPr="00D27132">
              <w:rPr>
                <w:rFonts w:eastAsia="等线"/>
                <w:bCs/>
                <w:iCs/>
              </w:rPr>
              <w:t xml:space="preserve"> received from MN. This field is used in NR-DC only when MN has included the field </w:t>
            </w:r>
            <w:r w:rsidRPr="00D27132">
              <w:rPr>
                <w:rFonts w:eastAsia="等线"/>
                <w:bCs/>
                <w:i/>
              </w:rPr>
              <w:t>maxToffset</w:t>
            </w:r>
            <w:r w:rsidRPr="00D27132">
              <w:rPr>
                <w:rFonts w:eastAsia="等线"/>
                <w:bCs/>
                <w:iCs/>
              </w:rPr>
              <w:t xml:space="preserve"> in </w:t>
            </w:r>
            <w:r w:rsidRPr="00D27132">
              <w:rPr>
                <w:rFonts w:eastAsia="等线"/>
                <w:bCs/>
                <w:i/>
              </w:rPr>
              <w:t>CG-ConfigInfo</w:t>
            </w:r>
            <w:r w:rsidRPr="00D27132">
              <w:rPr>
                <w:rFonts w:eastAsia="等线"/>
                <w:bCs/>
                <w:iCs/>
              </w:rPr>
              <w:t xml:space="preserve">. Value </w:t>
            </w:r>
            <w:r w:rsidRPr="00D27132">
              <w:rPr>
                <w:rFonts w:eastAsia="等线"/>
                <w:bCs/>
                <w:i/>
              </w:rPr>
              <w:t>ms0dot5</w:t>
            </w:r>
            <w:r w:rsidRPr="00D27132">
              <w:rPr>
                <w:rFonts w:eastAsia="等线"/>
                <w:bCs/>
                <w:iCs/>
              </w:rPr>
              <w:t xml:space="preserve"> corresponds to 0.5 ms, value </w:t>
            </w:r>
            <w:r w:rsidRPr="00D27132">
              <w:rPr>
                <w:rFonts w:eastAsia="等线"/>
                <w:bCs/>
                <w:i/>
              </w:rPr>
              <w:t>ms0dot75</w:t>
            </w:r>
            <w:r w:rsidRPr="00D27132">
              <w:rPr>
                <w:rFonts w:eastAsia="等线"/>
                <w:bCs/>
                <w:iCs/>
              </w:rPr>
              <w:t xml:space="preserve"> corresponds to 0.75 ms, value </w:t>
            </w:r>
            <w:r w:rsidRPr="00D27132">
              <w:rPr>
                <w:rFonts w:eastAsia="等线"/>
                <w:bCs/>
                <w:i/>
              </w:rPr>
              <w:t>ms1</w:t>
            </w:r>
            <w:r w:rsidRPr="00D27132">
              <w:rPr>
                <w:rFonts w:eastAsia="等线"/>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r w:rsidRPr="00D27132">
              <w:rPr>
                <w:b/>
                <w:bCs/>
                <w:i/>
                <w:iCs/>
              </w:rPr>
              <w:t>servCellInfoListSCG-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r w:rsidRPr="00D27132">
              <w:rPr>
                <w:b/>
                <w:bCs/>
                <w:i/>
                <w:iCs/>
                <w:lang w:eastAsia="sv-SE"/>
              </w:rPr>
              <w:t>servCellInfoListSCG-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r w:rsidRPr="00D27132">
              <w:rPr>
                <w:b/>
                <w:bCs/>
                <w:i/>
                <w:iCs/>
              </w:rPr>
              <w:lastRenderedPageBreak/>
              <w:t>transmissionBandwidth-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r w:rsidRPr="00D27132">
              <w:rPr>
                <w:b/>
                <w:i/>
                <w:lang w:eastAsia="sv-SE"/>
              </w:rPr>
              <w:t>ueAssistanceInformationSCG</w:t>
            </w:r>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SN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r w:rsidRPr="00D27132">
              <w:rPr>
                <w:b/>
                <w:i/>
                <w:szCs w:val="22"/>
                <w:lang w:eastAsia="sv-SE"/>
              </w:rPr>
              <w:t>requestedFeatureSets</w:t>
            </w:r>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r w:rsidRPr="00D27132">
              <w:rPr>
                <w:i/>
                <w:lang w:eastAsia="sv-SE"/>
              </w:rPr>
              <w:t>FeatureSetCombination</w:t>
            </w:r>
            <w:r w:rsidRPr="00D27132">
              <w:rPr>
                <w:szCs w:val="22"/>
                <w:lang w:eastAsia="sv-SE"/>
              </w:rPr>
              <w:t xml:space="preserve"> which identifies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FreqInfo-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4"/>
        <w:rPr>
          <w:i/>
        </w:rPr>
      </w:pPr>
      <w:bookmarkStart w:id="2382" w:name="_Toc60777637"/>
      <w:bookmarkStart w:id="2383" w:name="_Toc90651512"/>
      <w:r w:rsidRPr="00D27132">
        <w:rPr>
          <w:i/>
        </w:rPr>
        <w:t>–</w:t>
      </w:r>
      <w:r w:rsidRPr="00D27132">
        <w:rPr>
          <w:i/>
        </w:rPr>
        <w:tab/>
        <w:t>CG-ConfigInfo</w:t>
      </w:r>
      <w:bookmarkEnd w:id="2382"/>
      <w:bookmarkEnd w:id="2383"/>
    </w:p>
    <w:p w14:paraId="28013FBD" w14:textId="77777777" w:rsidR="00394471" w:rsidRPr="00D27132" w:rsidRDefault="00394471" w:rsidP="00394471">
      <w:r w:rsidRPr="00D2713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Direction: Master eNB or gNB to secondary gNB or eNB, alternatively CU to DU.</w:t>
      </w:r>
    </w:p>
    <w:p w14:paraId="67DBB88B" w14:textId="77777777" w:rsidR="00394471" w:rsidRPr="00D27132" w:rsidRDefault="00394471" w:rsidP="00394471">
      <w:pPr>
        <w:pStyle w:val="TH"/>
      </w:pPr>
      <w:r w:rsidRPr="00D27132">
        <w:rPr>
          <w:i/>
        </w:rPr>
        <w:t>CG-ConfigInfo</w:t>
      </w:r>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D27132" w:rsidRDefault="00394471" w:rsidP="009C7017">
      <w:pPr>
        <w:pStyle w:val="PL"/>
      </w:pPr>
      <w:r w:rsidRPr="00D27132">
        <w:t xml:space="preserve">            spare3 NULL, spare2 NULL, spare1 NULL</w:t>
      </w:r>
    </w:p>
    <w:p w14:paraId="6310FA53" w14:textId="77777777" w:rsidR="00394471" w:rsidRPr="00D27132" w:rsidRDefault="00394471" w:rsidP="009C7017">
      <w:pPr>
        <w:pStyle w:val="PL"/>
      </w:pPr>
      <w:r w:rsidRPr="00D27132">
        <w:t xml:space="preserve">        },</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lastRenderedPageBreak/>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t xml:space="preserve">        failureType                     ENUMERATED { t310-Expiry, randomAccessProblem,</w:t>
      </w:r>
    </w:p>
    <w:p w14:paraId="6C53EB3B" w14:textId="77777777" w:rsidR="00394471" w:rsidRPr="00D27132" w:rsidRDefault="00394471" w:rsidP="009C7017">
      <w:pPr>
        <w:pStyle w:val="PL"/>
      </w:pPr>
      <w:r w:rsidRPr="00D27132">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D27132" w:rsidRDefault="00394471" w:rsidP="009C7017">
      <w:pPr>
        <w:pStyle w:val="PL"/>
      </w:pPr>
      <w:r w:rsidRPr="00D27132">
        <w:t xml:space="preserve">        cgi-Info                        CGI-InfoNR</w:t>
      </w:r>
    </w:p>
    <w:p w14:paraId="6893D9A0" w14:textId="77777777" w:rsidR="00394471" w:rsidRPr="00D27132" w:rsidRDefault="00394471" w:rsidP="009C7017">
      <w:pPr>
        <w:pStyle w:val="PL"/>
      </w:pPr>
      <w:r w:rsidRPr="00D27132">
        <w:t xml:space="preserve">    }                                                                                                 OPTIONAL,</w:t>
      </w:r>
    </w:p>
    <w:p w14:paraId="0B10C61D" w14:textId="77777777" w:rsidR="00394471" w:rsidRPr="00D27132" w:rsidRDefault="00394471" w:rsidP="009C7017">
      <w:pPr>
        <w:pStyle w:val="PL"/>
      </w:pPr>
      <w:r w:rsidRPr="00D27132">
        <w:t xml:space="preserve">    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t xml:space="preserve">    nonCriticalExtension                CG-ConfigInfo-v1570-IEs                                       OPTIONAL</w:t>
      </w:r>
    </w:p>
    <w:p w14:paraId="55E28919" w14:textId="77777777" w:rsidR="00394471" w:rsidRPr="00D27132" w:rsidRDefault="00394471" w:rsidP="009C7017">
      <w:pPr>
        <w:pStyle w:val="PL"/>
      </w:pPr>
      <w:r w:rsidRPr="00D27132">
        <w:lastRenderedPageBreak/>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444CB3EB" w:rsidR="00394471" w:rsidRPr="00D27132" w:rsidRDefault="00394471" w:rsidP="009C7017">
      <w:pPr>
        <w:pStyle w:val="PL"/>
      </w:pPr>
      <w:r w:rsidRPr="00D27132">
        <w:t xml:space="preserve">                                                         </w:t>
      </w:r>
      <w:r w:rsidR="00DB6B82">
        <w:rPr>
          <w:lang w:val="pt-BR"/>
        </w:rPr>
        <w:t>beamFailure-r17</w:t>
      </w:r>
      <w:r w:rsidRPr="00D27132">
        <w:rPr>
          <w:rFonts w:eastAsia="Malgun Gothic"/>
        </w:rPr>
        <w:t xml:space="preserve">,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D27132" w:rsidRDefault="00394471" w:rsidP="009C7017">
      <w:pPr>
        <w:pStyle w:val="PL"/>
        <w:rPr>
          <w:rFonts w:eastAsia="Malgun Gothic"/>
        </w:rPr>
      </w:pPr>
      <w:r w:rsidRPr="00D27132">
        <w:t xml:space="preserve">                                                         t312-Expiry-r16, </w:t>
      </w:r>
      <w:r w:rsidR="00426811" w:rsidRPr="00D27132">
        <w:rPr>
          <w:rFonts w:eastAsia="Malgun Gothic"/>
        </w:rPr>
        <w:t>spare5</w:t>
      </w:r>
      <w:r w:rsidRPr="00D27132">
        <w:rPr>
          <w:rFonts w:eastAsia="Malgun Gothic"/>
        </w:rPr>
        <w:t>,</w:t>
      </w:r>
    </w:p>
    <w:p w14:paraId="1791094A" w14:textId="77777777" w:rsidR="00394471" w:rsidRPr="00D27132" w:rsidRDefault="00394471" w:rsidP="009C7017">
      <w:pPr>
        <w:pStyle w:val="PL"/>
      </w:pPr>
      <w:r w:rsidRPr="00D27132">
        <w:rPr>
          <w:rFonts w:eastAsia="Malgun Gothic"/>
        </w:rPr>
        <w:t xml:space="preserve">                                                                     spare4, spare3, spare2, spare1</w:t>
      </w:r>
      <w:r w:rsidRPr="00D27132">
        <w:t>},</w:t>
      </w:r>
    </w:p>
    <w:p w14:paraId="321E12BB" w14:textId="77777777" w:rsidR="00394471" w:rsidRPr="00D27132" w:rsidRDefault="00394471" w:rsidP="009C7017">
      <w:pPr>
        <w:pStyle w:val="PL"/>
      </w:pPr>
      <w:r w:rsidRPr="00D27132">
        <w:t xml:space="preserve">        measResultSCG-EUTRA-r16                 OCTET STRING</w:t>
      </w:r>
    </w:p>
    <w:p w14:paraId="46C16846" w14:textId="77777777" w:rsidR="00394471" w:rsidRPr="00D27132" w:rsidRDefault="00394471" w:rsidP="009C7017">
      <w:pPr>
        <w:pStyle w:val="PL"/>
      </w:pPr>
      <w:r w:rsidRPr="00D27132">
        <w:t xml:space="preserve">    }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4D9F1044" w:rsidR="003C62ED" w:rsidRPr="00D27132" w:rsidRDefault="00DB6B82" w:rsidP="009C7017">
      <w:pPr>
        <w:pStyle w:val="PL"/>
      </w:pPr>
      <w:r w:rsidRPr="00D27132">
        <w:t xml:space="preserve">    </w:t>
      </w:r>
      <w:r w:rsidR="003C62ED" w:rsidRPr="00D27132">
        <w:t>servCellInfoListMCG-NR-r16              ServCellInfoListMCG-NR-r16                   OPTIONAL,</w:t>
      </w:r>
    </w:p>
    <w:p w14:paraId="44BC96F7" w14:textId="6A3FEEFF" w:rsidR="003C62ED" w:rsidRPr="00D27132" w:rsidRDefault="00DB6B82" w:rsidP="009C7017">
      <w:pPr>
        <w:pStyle w:val="PL"/>
      </w:pPr>
      <w:r w:rsidRPr="00D27132">
        <w:t xml:space="preserve">    </w:t>
      </w:r>
      <w:r w:rsidR="003C62ED" w:rsidRPr="00D27132">
        <w:t>servCellInfoListMCG-EUTRA-r16           ServCellInfoListMCG-EUTRA-r16                OPTIONAL,</w:t>
      </w:r>
    </w:p>
    <w:p w14:paraId="7D3A4C83" w14:textId="3D540992" w:rsidR="00DB6B82" w:rsidRDefault="00DB6B82" w:rsidP="00DB6B82">
      <w:pPr>
        <w:pStyle w:val="PL"/>
      </w:pPr>
      <w:r w:rsidRPr="00D27132">
        <w:t xml:space="preserve">    </w:t>
      </w:r>
      <w:r>
        <w:t>nonCriticalExtension                    CG-ConfigInfo-v1700-IEs                      OPTIONAL</w:t>
      </w:r>
    </w:p>
    <w:p w14:paraId="4096450F" w14:textId="77777777" w:rsidR="00DB6B82" w:rsidRDefault="00DB6B82" w:rsidP="00DB6B82">
      <w:pPr>
        <w:pStyle w:val="PL"/>
      </w:pPr>
      <w:r>
        <w:t>}</w:t>
      </w:r>
    </w:p>
    <w:p w14:paraId="5FE439DF" w14:textId="77777777" w:rsidR="00DB6B82" w:rsidRDefault="00DB6B82" w:rsidP="00DB6B82">
      <w:pPr>
        <w:pStyle w:val="PL"/>
      </w:pPr>
    </w:p>
    <w:p w14:paraId="518D0FA7" w14:textId="10AE1DBB" w:rsidR="00DB6B82" w:rsidRDefault="00DB6B82" w:rsidP="00DB6B82">
      <w:pPr>
        <w:pStyle w:val="PL"/>
      </w:pPr>
      <w:r>
        <w:t>CG-ConfigInfo-v1700-IEs ::=             SEQUENCE {</w:t>
      </w:r>
    </w:p>
    <w:p w14:paraId="2B9E6C3C" w14:textId="602EDAE9" w:rsidR="00DB6B82" w:rsidRDefault="00DB6B82" w:rsidP="00DB6B82">
      <w:pPr>
        <w:pStyle w:val="PL"/>
      </w:pPr>
      <w:r w:rsidRPr="00D27132">
        <w:t xml:space="preserve">    </w:t>
      </w:r>
      <w:r>
        <w:t>candidateCellListCPC-r17                CandidateCellListCPC-r17                     OPTIONAL,</w:t>
      </w:r>
    </w:p>
    <w:p w14:paraId="11F86743" w14:textId="31C094DD" w:rsidR="003C62ED" w:rsidRPr="00D27132" w:rsidRDefault="00DB6B82" w:rsidP="009C7017">
      <w:pPr>
        <w:pStyle w:val="PL"/>
      </w:pPr>
      <w:r w:rsidRPr="00D27132">
        <w:t xml:space="preserve">    </w:t>
      </w:r>
      <w:r w:rsidR="003C62ED" w:rsidRPr="00D27132">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04A9EFDD" w14:textId="7224BE46" w:rsidR="00727F8C" w:rsidRDefault="00394471" w:rsidP="00727F8C">
      <w:pPr>
        <w:pStyle w:val="PL"/>
      </w:pPr>
      <w:r w:rsidRPr="00D27132">
        <w:t xml:space="preserve">    ]]</w:t>
      </w:r>
      <w:r w:rsidR="00727F8C">
        <w:t>,</w:t>
      </w:r>
    </w:p>
    <w:p w14:paraId="0663B0FA" w14:textId="77777777" w:rsidR="00727F8C" w:rsidRDefault="00727F8C" w:rsidP="00727F8C">
      <w:pPr>
        <w:pStyle w:val="PL"/>
      </w:pPr>
      <w:r>
        <w:t xml:space="preserve">    [[</w:t>
      </w:r>
    </w:p>
    <w:p w14:paraId="3989296F" w14:textId="3C999E57" w:rsidR="00727F8C" w:rsidRDefault="00727F8C" w:rsidP="00727F8C">
      <w:pPr>
        <w:pStyle w:val="PL"/>
      </w:pPr>
      <w:r>
        <w:t xml:space="preserve">    allowedReducedConfigForOverheating-r17      OverheatingAssistance-r17                             OPTIONAL</w:t>
      </w:r>
      <w:r w:rsidR="00DA620C">
        <w:t>,</w:t>
      </w:r>
    </w:p>
    <w:p w14:paraId="2F3116C8" w14:textId="235E969C" w:rsidR="00DA620C" w:rsidRDefault="00DA620C" w:rsidP="00727F8C">
      <w:pPr>
        <w:pStyle w:val="PL"/>
      </w:pPr>
      <w:r w:rsidRPr="00DA620C">
        <w:t xml:space="preserve">    maxNumberUDC-DRB-r17             INTEGER(0..2)                                                    OPTIONAL</w:t>
      </w:r>
      <w:r w:rsidR="00DB6B82">
        <w:t>,</w:t>
      </w:r>
    </w:p>
    <w:p w14:paraId="146CF3D8" w14:textId="7211C15D" w:rsidR="00DB6B82" w:rsidRDefault="00DB6B82" w:rsidP="00DB6B82">
      <w:pPr>
        <w:pStyle w:val="PL"/>
      </w:pPr>
      <w:r w:rsidRPr="00DA620C">
        <w:t xml:space="preserve">    </w:t>
      </w:r>
      <w:r>
        <w:t>maxNumberCPCCandidates-r17       INTEGER(1..maxNrofCondCells-r16)                                 OPTIONAL</w:t>
      </w:r>
    </w:p>
    <w:p w14:paraId="2E8D6A06" w14:textId="5CF49CD2" w:rsidR="00394471" w:rsidRPr="00D27132" w:rsidRDefault="00727F8C" w:rsidP="00727F8C">
      <w:pPr>
        <w:pStyle w:val="PL"/>
      </w:pPr>
      <w:r>
        <w:t xml:space="preserve">    ]]</w:t>
      </w:r>
    </w:p>
    <w:p w14:paraId="2BDB8C81" w14:textId="77777777" w:rsidR="00DB6B82" w:rsidRDefault="00DB6B82" w:rsidP="009C7017">
      <w:pPr>
        <w:pStyle w:val="PL"/>
      </w:pPr>
      <w:r>
        <w:t>-- This field is included according to a working assumption, it can be revisited in next meeting if complications are found</w:t>
      </w:r>
    </w:p>
    <w:p w14:paraId="02292420" w14:textId="3836DD7B"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D27132" w:rsidRDefault="00394471" w:rsidP="009C7017">
      <w:pPr>
        <w:pStyle w:val="PL"/>
      </w:pPr>
      <w:r w:rsidRPr="00D27132">
        <w:t xml:space="preserve">        ms20                            INTEGER(0..19),</w:t>
      </w:r>
    </w:p>
    <w:p w14:paraId="610E1B5D" w14:textId="77777777" w:rsidR="00394471" w:rsidRPr="00D27132" w:rsidRDefault="00394471" w:rsidP="009C7017">
      <w:pPr>
        <w:pStyle w:val="PL"/>
      </w:pPr>
      <w:r w:rsidRPr="00D27132">
        <w:t xml:space="preserve">        ms32                            INTEGER(0..31),</w:t>
      </w:r>
    </w:p>
    <w:p w14:paraId="753C9925" w14:textId="77777777" w:rsidR="00394471" w:rsidRPr="00D27132" w:rsidRDefault="00394471" w:rsidP="009C7017">
      <w:pPr>
        <w:pStyle w:val="PL"/>
      </w:pPr>
      <w:r w:rsidRPr="00D27132">
        <w:t xml:space="preserve">        ms40                            INTEGER(0..39),</w:t>
      </w:r>
    </w:p>
    <w:p w14:paraId="30CC22E5" w14:textId="77777777" w:rsidR="00394471" w:rsidRPr="00D27132" w:rsidRDefault="00394471" w:rsidP="009C7017">
      <w:pPr>
        <w:pStyle w:val="PL"/>
      </w:pPr>
      <w:r w:rsidRPr="00D27132">
        <w:t xml:space="preserve">        ms60                            INTEGER(0..59),</w:t>
      </w:r>
    </w:p>
    <w:p w14:paraId="226367CF" w14:textId="77777777" w:rsidR="00394471" w:rsidRPr="00D27132" w:rsidRDefault="00394471" w:rsidP="009C7017">
      <w:pPr>
        <w:pStyle w:val="PL"/>
      </w:pPr>
      <w:r w:rsidRPr="00D27132">
        <w:t xml:space="preserve">        ms64                            INTEGER(0..63),</w:t>
      </w:r>
    </w:p>
    <w:p w14:paraId="5A924804" w14:textId="77777777" w:rsidR="00394471" w:rsidRPr="00D27132" w:rsidRDefault="00394471" w:rsidP="009C7017">
      <w:pPr>
        <w:pStyle w:val="PL"/>
      </w:pPr>
      <w:r w:rsidRPr="00D27132">
        <w:t xml:space="preserve">        ms70                            INTEGER(0..69),</w:t>
      </w:r>
    </w:p>
    <w:p w14:paraId="38E196CC" w14:textId="77777777" w:rsidR="00394471" w:rsidRPr="00D27132" w:rsidRDefault="00394471" w:rsidP="009C7017">
      <w:pPr>
        <w:pStyle w:val="PL"/>
      </w:pPr>
      <w:r w:rsidRPr="00D27132">
        <w:t xml:space="preserve">        ms80                            INTEGER(0..79),</w:t>
      </w:r>
    </w:p>
    <w:p w14:paraId="4162E5AD" w14:textId="77777777" w:rsidR="00394471" w:rsidRPr="00D27132" w:rsidRDefault="00394471" w:rsidP="009C7017">
      <w:pPr>
        <w:pStyle w:val="PL"/>
      </w:pPr>
      <w:r w:rsidRPr="00D27132">
        <w:t xml:space="preserve">        ms128                           INTEGER(0..127),</w:t>
      </w:r>
    </w:p>
    <w:p w14:paraId="0A120853" w14:textId="77777777" w:rsidR="00394471" w:rsidRPr="00D27132" w:rsidRDefault="00394471" w:rsidP="009C7017">
      <w:pPr>
        <w:pStyle w:val="PL"/>
      </w:pPr>
      <w:r w:rsidRPr="00D27132">
        <w:t xml:space="preserve">        ms160                           INTEGER(0..159),</w:t>
      </w:r>
    </w:p>
    <w:p w14:paraId="70D60FE5" w14:textId="77777777" w:rsidR="00394471" w:rsidRPr="00D27132" w:rsidRDefault="00394471" w:rsidP="009C7017">
      <w:pPr>
        <w:pStyle w:val="PL"/>
      </w:pPr>
      <w:r w:rsidRPr="00D27132">
        <w:t xml:space="preserve">        ms256                           INTEGER(0..255),</w:t>
      </w:r>
    </w:p>
    <w:p w14:paraId="5F2CC9C9" w14:textId="77777777" w:rsidR="00394471" w:rsidRPr="00D27132" w:rsidRDefault="00394471" w:rsidP="009C7017">
      <w:pPr>
        <w:pStyle w:val="PL"/>
      </w:pPr>
      <w:r w:rsidRPr="00D27132">
        <w:t xml:space="preserve">        ms320                           INTEGER(0..319),</w:t>
      </w:r>
    </w:p>
    <w:p w14:paraId="54461F20" w14:textId="77777777" w:rsidR="00394471" w:rsidRPr="00D27132" w:rsidRDefault="00394471" w:rsidP="009C7017">
      <w:pPr>
        <w:pStyle w:val="PL"/>
      </w:pPr>
      <w:r w:rsidRPr="00D27132">
        <w:t xml:space="preserve">        ms512                           INTEGER(0..511),</w:t>
      </w:r>
    </w:p>
    <w:p w14:paraId="2124F92D" w14:textId="77777777" w:rsidR="00394471" w:rsidRPr="00D27132" w:rsidRDefault="00394471" w:rsidP="009C7017">
      <w:pPr>
        <w:pStyle w:val="PL"/>
      </w:pPr>
      <w:r w:rsidRPr="00D27132">
        <w:t xml:space="preserve">        ms640                           INTEGER(0..639),</w:t>
      </w:r>
    </w:p>
    <w:p w14:paraId="2277F211" w14:textId="77777777" w:rsidR="00394471" w:rsidRPr="00D27132" w:rsidRDefault="00394471" w:rsidP="009C7017">
      <w:pPr>
        <w:pStyle w:val="PL"/>
      </w:pPr>
      <w:r w:rsidRPr="00D27132">
        <w:t xml:space="preserve">        ms1024                          INTEGER(0..1023),</w:t>
      </w:r>
    </w:p>
    <w:p w14:paraId="6E8E2AEC" w14:textId="77777777" w:rsidR="00394471" w:rsidRPr="00D27132" w:rsidRDefault="00394471" w:rsidP="009C7017">
      <w:pPr>
        <w:pStyle w:val="PL"/>
      </w:pPr>
      <w:r w:rsidRPr="00D27132">
        <w:t xml:space="preserve">        ms1280                          INTEGER(0..1279),</w:t>
      </w:r>
    </w:p>
    <w:p w14:paraId="5F119B24" w14:textId="77777777" w:rsidR="00394471" w:rsidRPr="00D27132" w:rsidRDefault="00394471" w:rsidP="009C7017">
      <w:pPr>
        <w:pStyle w:val="PL"/>
      </w:pPr>
      <w:r w:rsidRPr="00D27132">
        <w:t xml:space="preserve">        ms2048                          INTEGER(0..2047),</w:t>
      </w:r>
    </w:p>
    <w:p w14:paraId="41799436" w14:textId="77777777" w:rsidR="00394471" w:rsidRPr="00D27132" w:rsidRDefault="00394471" w:rsidP="009C7017">
      <w:pPr>
        <w:pStyle w:val="PL"/>
      </w:pPr>
      <w:r w:rsidRPr="00D27132">
        <w:t xml:space="preserve">        ms2560                          INTEGER(0..2559),</w:t>
      </w:r>
    </w:p>
    <w:p w14:paraId="7037B72D" w14:textId="77777777" w:rsidR="00394471" w:rsidRPr="00D27132" w:rsidRDefault="00394471" w:rsidP="009C7017">
      <w:pPr>
        <w:pStyle w:val="PL"/>
      </w:pPr>
      <w:r w:rsidRPr="00D27132">
        <w:t xml:space="preserve">        ms5120                          INTEGER(0..5119),</w:t>
      </w:r>
    </w:p>
    <w:p w14:paraId="247B3834" w14:textId="77777777" w:rsidR="00394471" w:rsidRPr="00D27132" w:rsidRDefault="00394471" w:rsidP="009C7017">
      <w:pPr>
        <w:pStyle w:val="PL"/>
      </w:pPr>
      <w:r w:rsidRPr="00D27132">
        <w:t xml:space="preserve">        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lastRenderedPageBreak/>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D27132" w:rsidRDefault="00394471" w:rsidP="009C7017">
      <w:pPr>
        <w:pStyle w:val="PL"/>
      </w:pPr>
      <w:r w:rsidRPr="00D27132">
        <w:t xml:space="preserve">                                   ms1600, spare8, spare7, spare6, spare5, spare4, spare3, spare2, spare1 }</w:t>
      </w:r>
    </w:p>
    <w:p w14:paraId="371ED32C" w14:textId="77777777" w:rsidR="00394471" w:rsidRPr="00D27132" w:rsidRDefault="00394471" w:rsidP="009C7017">
      <w:pPr>
        <w:pStyle w:val="PL"/>
      </w:pPr>
      <w:r w:rsidRPr="00D27132">
        <w:t xml:space="preserve">                           }</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7671A934" w14:textId="77777777" w:rsidR="00DB6B82" w:rsidRDefault="00DB6B82" w:rsidP="00DB6B82">
      <w:pPr>
        <w:pStyle w:val="PL"/>
      </w:pPr>
    </w:p>
    <w:p w14:paraId="01751413" w14:textId="441BAF29" w:rsidR="00DB6B82" w:rsidRDefault="00DB6B82" w:rsidP="00DB6B82">
      <w:pPr>
        <w:pStyle w:val="PL"/>
      </w:pPr>
      <w:r>
        <w:t>CandidateCellListCPC-r17 ::= SEQUENCE (SIZE (1..</w:t>
      </w:r>
      <w:r w:rsidR="00253E56">
        <w:t>ffsUpperLimit</w:t>
      </w:r>
      <w:r>
        <w:t>)) OF CandidateCellCPC-r17</w:t>
      </w:r>
      <w:r w:rsidR="00361A2C">
        <w:t xml:space="preserve">       -- FFS</w:t>
      </w:r>
    </w:p>
    <w:p w14:paraId="038FCAD6" w14:textId="77777777" w:rsidR="00DB6B82" w:rsidRDefault="00DB6B82" w:rsidP="00DB6B82">
      <w:pPr>
        <w:pStyle w:val="PL"/>
      </w:pPr>
    </w:p>
    <w:p w14:paraId="3E65347B" w14:textId="77777777" w:rsidR="00DB6B82" w:rsidRDefault="00DB6B82" w:rsidP="00DB6B82">
      <w:pPr>
        <w:pStyle w:val="PL"/>
      </w:pPr>
      <w:r>
        <w:t>CandidateCellCPC-r17 ::=           SEQUENCE {</w:t>
      </w:r>
    </w:p>
    <w:p w14:paraId="4B9B359F" w14:textId="26A1FD17" w:rsidR="00DB6B82" w:rsidRDefault="00DB6B82" w:rsidP="00DB6B82">
      <w:pPr>
        <w:pStyle w:val="PL"/>
      </w:pPr>
      <w:r>
        <w:t xml:space="preserve">    ssbFrequency-r17                   ARFCN-ValueNR,</w:t>
      </w:r>
    </w:p>
    <w:p w14:paraId="1C64F4AC" w14:textId="751B9FAB" w:rsidR="00DB6B82" w:rsidRDefault="00DB6B82" w:rsidP="00DB6B82">
      <w:pPr>
        <w:pStyle w:val="PL"/>
      </w:pPr>
      <w:r>
        <w:t xml:space="preserve">    candidateCellList-r17              SEQUENCE (SIZE (1..</w:t>
      </w:r>
      <w:r w:rsidR="00253E56">
        <w:t>ffsUpperLimit</w:t>
      </w:r>
      <w:r>
        <w:t>)) OF PhysCellId</w:t>
      </w:r>
      <w:r w:rsidR="00361A2C">
        <w:t xml:space="preserve">       -- FFS</w:t>
      </w:r>
    </w:p>
    <w:p w14:paraId="680B3124" w14:textId="77777777" w:rsidR="00DB6B82" w:rsidRDefault="00DB6B82" w:rsidP="00DB6B82">
      <w:pPr>
        <w:pStyle w:val="PL"/>
      </w:pPr>
      <w:r>
        <w:t>}</w:t>
      </w:r>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lastRenderedPageBreak/>
              <w:t>CG-ConfigInfo</w:t>
            </w:r>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r w:rsidRPr="00D27132">
              <w:rPr>
                <w:b/>
                <w:bCs/>
                <w:i/>
                <w:iCs/>
                <w:lang w:eastAsia="sv-SE"/>
              </w:rPr>
              <w:t>alignedDRX</w:t>
            </w:r>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r w:rsidRPr="00D27132">
              <w:rPr>
                <w:b/>
                <w:i/>
                <w:lang w:eastAsia="sv-SE"/>
              </w:rPr>
              <w:t>allowedBC-ListMRDC</w:t>
            </w:r>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r w:rsidRPr="00D27132">
              <w:rPr>
                <w:i/>
                <w:lang w:eastAsia="sv-SE"/>
              </w:rPr>
              <w:t>supportedBandCombinationList</w:t>
            </w:r>
            <w:r w:rsidRPr="00D27132">
              <w:rPr>
                <w:lang w:eastAsia="sv-SE"/>
              </w:rPr>
              <w:t xml:space="preserve"> </w:t>
            </w:r>
            <w:r w:rsidRPr="00D27132">
              <w:rPr>
                <w:iCs/>
              </w:rPr>
              <w:t xml:space="preserve">and </w:t>
            </w:r>
            <w:r w:rsidRPr="00D27132">
              <w:rPr>
                <w:i/>
              </w:rPr>
              <w:t>supportedBandCombinationList-UplinkTxSwitch</w:t>
            </w:r>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r w:rsidRPr="00D27132">
              <w:rPr>
                <w:rFonts w:cs="Arial"/>
                <w:i/>
                <w:iCs/>
                <w:lang w:eastAsia="sv-SE"/>
              </w:rPr>
              <w:t>supportedBandCombinationList</w:t>
            </w:r>
            <w:r w:rsidRPr="00D27132">
              <w:rPr>
                <w:rFonts w:cs="Arial"/>
                <w:lang w:eastAsia="sv-SE"/>
              </w:rPr>
              <w:t xml:space="preserve"> and </w:t>
            </w:r>
            <w:r w:rsidRPr="00D27132">
              <w:rPr>
                <w:rFonts w:cs="Arial"/>
                <w:i/>
                <w:iCs/>
                <w:lang w:eastAsia="sv-SE"/>
              </w:rPr>
              <w:t>supportedBandCombinationListNEDC-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r w:rsidRPr="00D27132">
              <w:rPr>
                <w:rFonts w:cs="Arial"/>
                <w:i/>
                <w:iCs/>
                <w:lang w:eastAsia="sv-SE"/>
              </w:rPr>
              <w:t>supportedBandCombinationList</w:t>
            </w:r>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r w:rsidRPr="00D27132">
              <w:rPr>
                <w:b/>
                <w:i/>
              </w:rPr>
              <w:t>allowedReducedConfigForOverheating</w:t>
            </w:r>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r w:rsidRPr="00D27132">
              <w:rPr>
                <w:i/>
              </w:rPr>
              <w:t>reducedMaxCCs</w:t>
            </w:r>
            <w:r w:rsidRPr="00D27132">
              <w:t xml:space="preserve"> in </w:t>
            </w:r>
            <w:r w:rsidRPr="00D27132">
              <w:rPr>
                <w:i/>
              </w:rPr>
              <w:t>allowedReducedConfigForOverheating</w:t>
            </w:r>
            <w:r w:rsidRPr="00D27132">
              <w:t xml:space="preserve"> </w:t>
            </w:r>
            <w:r w:rsidRPr="00D27132">
              <w:rPr>
                <w:lang w:eastAsia="en-GB"/>
              </w:rPr>
              <w:t xml:space="preserve">indicates the maximum number of downlink/uplink </w:t>
            </w:r>
            <w:r w:rsidRPr="00D27132">
              <w:rPr>
                <w:lang w:eastAsia="zh-CN"/>
              </w:rPr>
              <w:t>PSCell/SCells</w:t>
            </w:r>
            <w:r w:rsidRPr="00D27132">
              <w:t xml:space="preserve"> that the SCG is allowed to configure</w:t>
            </w:r>
            <w:r w:rsidRPr="00D27132">
              <w:rPr>
                <w:lang w:eastAsia="en-GB"/>
              </w:rPr>
              <w:t>.</w:t>
            </w:r>
            <w:r w:rsidRPr="00D27132">
              <w:t xml:space="preserve"> This field is used in (NG)EN-DC and NR-DC.</w:t>
            </w:r>
          </w:p>
          <w:p w14:paraId="4B5E82FE" w14:textId="659CBF46"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r w:rsidRPr="00D27132">
              <w:rPr>
                <w:i/>
              </w:rPr>
              <w:t>allowedReducedConfigForOverheating</w:t>
            </w:r>
            <w:r w:rsidRPr="00D27132">
              <w:rPr>
                <w:lang w:eastAsia="en-GB"/>
              </w:rPr>
              <w:t xml:space="preserve"> indicates the maximum aggregated bandwidth across all downlink/uplink carriers of FR1 and FR2</w:t>
            </w:r>
            <w:r w:rsidR="00727F8C" w:rsidRPr="006F772F">
              <w:rPr>
                <w:lang w:eastAsia="en-GB"/>
              </w:rPr>
              <w:t>-1</w:t>
            </w:r>
            <w:r w:rsidRPr="00D27132">
              <w:rPr>
                <w:lang w:eastAsia="en-GB"/>
              </w:rPr>
              <w:t xml:space="preserve">, respectively </w:t>
            </w:r>
            <w:r w:rsidRPr="00D27132">
              <w:t>that the SCG is allowed to configure</w:t>
            </w:r>
            <w:r w:rsidRPr="00D27132">
              <w:rPr>
                <w:lang w:eastAsia="en-GB"/>
              </w:rPr>
              <w:t>.</w:t>
            </w:r>
            <w:r w:rsidRPr="00D27132">
              <w:t xml:space="preserve"> </w:t>
            </w:r>
            <w:r w:rsidR="00727F8C" w:rsidRPr="006F772F">
              <w:rPr>
                <w:i/>
              </w:rPr>
              <w:t>reducedMaxBW-FR2</w:t>
            </w:r>
            <w:r w:rsidR="00727F8C" w:rsidRPr="006F772F">
              <w:t xml:space="preserve"> in </w:t>
            </w:r>
            <w:r w:rsidR="00727F8C" w:rsidRPr="006F772F">
              <w:rPr>
                <w:i/>
              </w:rPr>
              <w:t>allowedReducedConfigForOverheating-r17</w:t>
            </w:r>
            <w:r w:rsidR="00727F8C" w:rsidRPr="006F772F">
              <w:rPr>
                <w:lang w:eastAsia="en-GB"/>
              </w:rPr>
              <w:t xml:space="preserve"> indicates the maximum aggregated bandwidth across all downlink/uplink carriers of FR2-2 </w:t>
            </w:r>
            <w:r w:rsidR="00727F8C" w:rsidRPr="006F772F">
              <w:t>that the SCG is allowed to configure</w:t>
            </w:r>
            <w:r w:rsidR="00727F8C" w:rsidRPr="006F772F">
              <w:rPr>
                <w:lang w:eastAsia="en-GB"/>
              </w:rPr>
              <w:t>.</w:t>
            </w:r>
            <w:r w:rsidR="00727F8C" w:rsidRPr="006F772F">
              <w:t xml:space="preserve"> </w:t>
            </w:r>
            <w:r w:rsidRPr="00D27132">
              <w:rPr>
                <w:lang w:eastAsia="en-GB"/>
              </w:rPr>
              <w:t>This field is only used in NR-DC</w:t>
            </w:r>
            <w:r w:rsidRPr="00D27132">
              <w:rPr>
                <w:lang w:eastAsia="zh-CN"/>
              </w:rPr>
              <w:t>.</w:t>
            </w:r>
          </w:p>
          <w:p w14:paraId="03D41BB9" w14:textId="1A7D8C44"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r w:rsidRPr="00D27132">
              <w:rPr>
                <w:i/>
              </w:rPr>
              <w:t>allowedReducedConfigForOverheating</w:t>
            </w:r>
            <w:r w:rsidRPr="00D27132">
              <w:rPr>
                <w:lang w:eastAsia="en-GB"/>
              </w:rPr>
              <w:t xml:space="preserve"> indicates the maximum number of downlink/uplink MIMO layers of each serving cell operating on FR1 and FR2</w:t>
            </w:r>
            <w:r w:rsidR="00727F8C" w:rsidRPr="006F772F">
              <w:rPr>
                <w:lang w:eastAsia="en-GB"/>
              </w:rPr>
              <w:t>-1</w:t>
            </w:r>
            <w:r w:rsidRPr="00D27132">
              <w:rPr>
                <w:lang w:eastAsia="en-GB"/>
              </w:rPr>
              <w:t xml:space="preserve">, respectively </w:t>
            </w:r>
            <w:r w:rsidRPr="00D27132">
              <w:t>that the SCG is allowed to configure</w:t>
            </w:r>
            <w:r w:rsidRPr="00D27132">
              <w:rPr>
                <w:lang w:eastAsia="en-GB"/>
              </w:rPr>
              <w:t xml:space="preserve">. </w:t>
            </w:r>
            <w:r w:rsidR="00727F8C" w:rsidRPr="006F772F">
              <w:rPr>
                <w:i/>
              </w:rPr>
              <w:t>reducedMaxMIMO-LayersFR2-2</w:t>
            </w:r>
            <w:r w:rsidR="00727F8C" w:rsidRPr="006F772F">
              <w:t xml:space="preserve"> in </w:t>
            </w:r>
            <w:r w:rsidR="00727F8C" w:rsidRPr="006F772F">
              <w:rPr>
                <w:i/>
              </w:rPr>
              <w:t>allowedReducedConfigForOverheating-r17</w:t>
            </w:r>
            <w:r w:rsidR="00727F8C" w:rsidRPr="006F772F">
              <w:rPr>
                <w:lang w:eastAsia="en-GB"/>
              </w:rPr>
              <w:t xml:space="preserve"> indicates the maximum number of downlink/uplink MIMO layers of each serving cell operating on FR2-2 </w:t>
            </w:r>
            <w:r w:rsidR="00727F8C" w:rsidRPr="006F772F">
              <w:t>that the SCG is allowed to configure</w:t>
            </w:r>
            <w:r w:rsidR="00727F8C" w:rsidRPr="006F772F">
              <w:rPr>
                <w:lang w:eastAsia="en-GB"/>
              </w:rPr>
              <w:t xml:space="preserve">. </w:t>
            </w:r>
            <w:r w:rsidRPr="00D27132">
              <w:rPr>
                <w:lang w:eastAsia="en-GB"/>
              </w:rPr>
              <w:t>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r w:rsidRPr="00D27132">
              <w:rPr>
                <w:b/>
                <w:i/>
                <w:szCs w:val="18"/>
                <w:lang w:eastAsia="sv-SE"/>
              </w:rPr>
              <w:t>candidateCellInfoListMN</w:t>
            </w:r>
            <w:r w:rsidRPr="00D27132">
              <w:rPr>
                <w:szCs w:val="18"/>
                <w:lang w:eastAsia="sv-SE"/>
              </w:rPr>
              <w:t xml:space="preserve">, </w:t>
            </w:r>
            <w:r w:rsidRPr="00D27132">
              <w:rPr>
                <w:b/>
                <w:i/>
                <w:szCs w:val="18"/>
                <w:lang w:eastAsia="sv-SE"/>
              </w:rPr>
              <w:t>candidateCellInfoListSN</w:t>
            </w:r>
          </w:p>
          <w:p w14:paraId="540C8188" w14:textId="12546B06" w:rsidR="00394471" w:rsidRPr="00D27132" w:rsidRDefault="00394471" w:rsidP="00964CC4">
            <w:pPr>
              <w:pStyle w:val="TAL"/>
              <w:rPr>
                <w:szCs w:val="18"/>
                <w:lang w:eastAsia="sv-SE"/>
              </w:rPr>
            </w:pPr>
            <w:r w:rsidRPr="00D27132">
              <w:rPr>
                <w:szCs w:val="18"/>
                <w:lang w:eastAsia="sv-SE"/>
              </w:rPr>
              <w:t>Contains information regarding cells that the master node or the source node suggests the target gNB or DU to consider configuring.</w:t>
            </w:r>
            <w:r w:rsidR="00DB6B82">
              <w:rPr>
                <w:szCs w:val="18"/>
                <w:lang w:eastAsia="sv-SE"/>
              </w:rPr>
              <w:t xml:space="preserve"> In case of MN initiated CPA or CPC, the field </w:t>
            </w:r>
            <w:r w:rsidR="00DB6B82">
              <w:rPr>
                <w:i/>
                <w:szCs w:val="18"/>
                <w:lang w:eastAsia="sv-SE"/>
              </w:rPr>
              <w:t>candidateCellInfoListMN</w:t>
            </w:r>
            <w:r w:rsidR="00DB6B82">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r w:rsidRPr="00D27132">
              <w:rPr>
                <w:i/>
                <w:lang w:eastAsia="sv-SE"/>
              </w:rPr>
              <w:t>candidateCellInfoListMN</w:t>
            </w:r>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r w:rsidRPr="00D27132">
              <w:rPr>
                <w:i/>
                <w:lang w:eastAsia="sv-SE"/>
              </w:rPr>
              <w:t>candidateCellInfoListMN</w:t>
            </w:r>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r w:rsidRPr="00D27132">
              <w:rPr>
                <w:b/>
                <w:i/>
                <w:szCs w:val="18"/>
                <w:lang w:eastAsia="sv-SE"/>
              </w:rPr>
              <w:t>candidateCellInfoListMN-EUTRA</w:t>
            </w:r>
            <w:r w:rsidRPr="00D27132">
              <w:rPr>
                <w:szCs w:val="18"/>
                <w:lang w:eastAsia="sv-SE"/>
              </w:rPr>
              <w:t xml:space="preserve">, </w:t>
            </w:r>
            <w:r w:rsidRPr="00D27132">
              <w:rPr>
                <w:b/>
                <w:i/>
                <w:szCs w:val="18"/>
                <w:lang w:eastAsia="sv-SE"/>
              </w:rPr>
              <w:t>candidateCellInfoListSN-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B6B82" w14:paraId="2BAEF3B7" w14:textId="77777777" w:rsidTr="00E22A74">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Default="00DB6B82" w:rsidP="00E22A74">
            <w:pPr>
              <w:pStyle w:val="TAL"/>
              <w:rPr>
                <w:b/>
                <w:i/>
                <w:szCs w:val="18"/>
                <w:lang w:eastAsia="sv-SE"/>
              </w:rPr>
            </w:pPr>
            <w:r>
              <w:rPr>
                <w:b/>
                <w:i/>
                <w:szCs w:val="18"/>
                <w:lang w:eastAsia="sv-SE"/>
              </w:rPr>
              <w:t>candidateCellListCPC</w:t>
            </w:r>
          </w:p>
          <w:p w14:paraId="20099BE9" w14:textId="77777777" w:rsidR="00DB6B82" w:rsidRDefault="00DB6B82" w:rsidP="00E22A74">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r w:rsidRPr="00D27132">
              <w:rPr>
                <w:b/>
                <w:i/>
                <w:lang w:eastAsia="sv-SE"/>
              </w:rPr>
              <w:t>configRestrictInfo</w:t>
            </w:r>
          </w:p>
          <w:p w14:paraId="00EC0945" w14:textId="2E7F4812" w:rsidR="00394471" w:rsidRPr="00D27132" w:rsidRDefault="00394471" w:rsidP="00964CC4">
            <w:pPr>
              <w:pStyle w:val="TAL"/>
              <w:rPr>
                <w:lang w:eastAsia="sv-SE"/>
              </w:rPr>
            </w:pPr>
            <w:r w:rsidRPr="00D27132">
              <w:rPr>
                <w:lang w:eastAsia="sv-SE"/>
              </w:rPr>
              <w:t>Includes fields for which SgNB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r w:rsidRPr="00D27132">
              <w:rPr>
                <w:b/>
                <w:i/>
                <w:lang w:eastAsia="sv-SE"/>
              </w:rPr>
              <w:t>drx-ConfigMCG</w:t>
            </w:r>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r w:rsidRPr="00D27132">
              <w:rPr>
                <w:b/>
                <w:bCs/>
                <w:i/>
                <w:iCs/>
                <w:kern w:val="2"/>
                <w:lang w:eastAsia="sv-SE"/>
              </w:rPr>
              <w:t>drx-InfoMCG</w:t>
            </w:r>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r w:rsidRPr="00D27132">
              <w:rPr>
                <w:rFonts w:cs="Arial"/>
                <w:i/>
                <w:lang w:eastAsia="x-none"/>
              </w:rPr>
              <w:t xml:space="preserve">drx-onDurationTimer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r w:rsidRPr="00D27132">
              <w:rPr>
                <w:b/>
                <w:i/>
                <w:lang w:eastAsia="sv-SE"/>
              </w:rPr>
              <w:t>fr-InfoListMCG</w:t>
            </w:r>
          </w:p>
          <w:p w14:paraId="45E42D3D" w14:textId="77777777" w:rsidR="00394471" w:rsidRPr="00D27132" w:rsidRDefault="00394471" w:rsidP="00964CC4">
            <w:pPr>
              <w:pStyle w:val="TAL"/>
              <w:rPr>
                <w:b/>
                <w:bCs/>
                <w:i/>
                <w:iCs/>
                <w:kern w:val="2"/>
                <w:lang w:eastAsia="sv-SE"/>
              </w:rPr>
            </w:pPr>
            <w:r w:rsidRPr="00D27132">
              <w:rPr>
                <w:lang w:eastAsia="sv-SE"/>
              </w:rPr>
              <w:t>Contains information of FR information of serving cells that include PCell and SCell(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lastRenderedPageBreak/>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r w:rsidRPr="00D27132">
              <w:rPr>
                <w:b/>
                <w:i/>
                <w:lang w:eastAsia="sv-SE"/>
              </w:rPr>
              <w:t>maxInterFreqMeasIdentitiesSCG</w:t>
            </w:r>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r w:rsidRPr="00D27132">
              <w:rPr>
                <w:b/>
                <w:i/>
                <w:lang w:eastAsia="sv-SE"/>
              </w:rPr>
              <w:t>maxIntraFreqMeasIdentitiesSCG</w:t>
            </w:r>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r w:rsidRPr="00D27132">
              <w:rPr>
                <w:b/>
                <w:i/>
                <w:lang w:eastAsia="sv-SE"/>
              </w:rPr>
              <w:t>maxMeasCLI-ResourceSCG</w:t>
            </w:r>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r w:rsidRPr="00D27132">
              <w:rPr>
                <w:b/>
                <w:i/>
                <w:lang w:eastAsia="sv-SE"/>
              </w:rPr>
              <w:t>maxMeasFreqsSCG</w:t>
            </w:r>
          </w:p>
          <w:p w14:paraId="4B7F6DC3" w14:textId="77777777" w:rsidR="00394471" w:rsidRPr="00D27132" w:rsidRDefault="00394471" w:rsidP="00964CC4">
            <w:pPr>
              <w:pStyle w:val="TAL"/>
              <w:rPr>
                <w:lang w:eastAsia="sv-SE"/>
              </w:rPr>
            </w:pPr>
            <w:r w:rsidRPr="00D27132">
              <w:rPr>
                <w:lang w:eastAsia="sv-SE"/>
              </w:rPr>
              <w:t>Indicates the maximum number of NR inter-frequency carriers the SN is allowed to configure with PSCell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r w:rsidRPr="00D27132">
              <w:rPr>
                <w:rFonts w:eastAsia="Malgun Gothic"/>
                <w:b/>
                <w:i/>
                <w:lang w:eastAsia="ko-KR"/>
              </w:rPr>
              <w:t>maxMeasSRS-ResourceSCG</w:t>
            </w:r>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B6B82" w14:paraId="59E7E4FE" w14:textId="77777777" w:rsidTr="00E22A74">
        <w:tc>
          <w:tcPr>
            <w:tcW w:w="14173" w:type="dxa"/>
            <w:tcBorders>
              <w:top w:val="single" w:sz="4" w:space="0" w:color="auto"/>
              <w:left w:val="single" w:sz="4" w:space="0" w:color="auto"/>
              <w:bottom w:val="single" w:sz="4" w:space="0" w:color="auto"/>
              <w:right w:val="single" w:sz="4" w:space="0" w:color="auto"/>
            </w:tcBorders>
          </w:tcPr>
          <w:p w14:paraId="19CDFD46" w14:textId="77777777" w:rsidR="00DB6B82" w:rsidRDefault="00DB6B82" w:rsidP="00E22A74">
            <w:pPr>
              <w:pStyle w:val="TAL"/>
              <w:rPr>
                <w:rFonts w:eastAsia="Malgun Gothic"/>
                <w:b/>
                <w:i/>
                <w:lang w:eastAsia="ko-KR"/>
              </w:rPr>
            </w:pPr>
            <w:r>
              <w:rPr>
                <w:rFonts w:eastAsia="Malgun Gothic"/>
                <w:b/>
                <w:i/>
                <w:lang w:eastAsia="ko-KR"/>
              </w:rPr>
              <w:t>maxNumberCPCCandidates</w:t>
            </w:r>
          </w:p>
          <w:p w14:paraId="0E7A2B11" w14:textId="77777777" w:rsidR="00DB6B82" w:rsidRDefault="00DB6B82" w:rsidP="00E22A74">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7FD2ED55" w14:textId="77777777" w:rsidR="00DB6B82" w:rsidRDefault="00DB6B82" w:rsidP="00E22A74">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r w:rsidRPr="00D27132">
              <w:rPr>
                <w:b/>
                <w:i/>
                <w:lang w:eastAsia="sv-SE"/>
              </w:rPr>
              <w:t>maxNumberROHC-ContextSessionsSN</w:t>
            </w:r>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r w:rsidRPr="00D27132">
              <w:rPr>
                <w:b/>
                <w:i/>
              </w:rPr>
              <w:t>maxNumberEHC-ContextsSN</w:t>
            </w:r>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A620C" w:rsidRPr="00D27132"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DA620C" w:rsidRPr="002369FF" w:rsidRDefault="00DA620C" w:rsidP="00DA620C">
            <w:pPr>
              <w:pStyle w:val="TAL"/>
              <w:rPr>
                <w:b/>
                <w:i/>
                <w:lang w:eastAsia="zh-CN"/>
              </w:rPr>
            </w:pPr>
            <w:r w:rsidRPr="002369FF">
              <w:rPr>
                <w:b/>
                <w:i/>
                <w:lang w:eastAsia="sv-SE"/>
              </w:rPr>
              <w:t>maxNumber</w:t>
            </w:r>
            <w:r w:rsidRPr="002369FF">
              <w:rPr>
                <w:b/>
                <w:i/>
                <w:lang w:eastAsia="zh-CN"/>
              </w:rPr>
              <w:t>UDC</w:t>
            </w:r>
            <w:r w:rsidRPr="002369FF">
              <w:rPr>
                <w:b/>
                <w:i/>
                <w:lang w:eastAsia="sv-SE"/>
              </w:rPr>
              <w:t>-</w:t>
            </w:r>
            <w:r w:rsidRPr="002369FF">
              <w:rPr>
                <w:b/>
                <w:i/>
                <w:lang w:eastAsia="zh-CN"/>
              </w:rPr>
              <w:t>DRB</w:t>
            </w:r>
          </w:p>
          <w:p w14:paraId="3DBDD906" w14:textId="06ADCDCD" w:rsidR="00DA620C" w:rsidRPr="00D27132" w:rsidRDefault="00DA620C" w:rsidP="00DA620C">
            <w:pPr>
              <w:pStyle w:val="TAL"/>
              <w:rPr>
                <w:b/>
                <w:i/>
              </w:rPr>
            </w:pPr>
            <w:r w:rsidRPr="002369FF">
              <w:rPr>
                <w:lang w:eastAsia="sv-SE"/>
              </w:rPr>
              <w:t xml:space="preserve">Indicates the maximum number of </w:t>
            </w:r>
            <w:r w:rsidRPr="002369FF">
              <w:rPr>
                <w:lang w:eastAsia="zh-CN"/>
              </w:rPr>
              <w:t>UDC DRBs</w:t>
            </w:r>
            <w:r w:rsidRPr="002369FF">
              <w:rPr>
                <w:lang w:eastAsia="sv-SE"/>
              </w:rPr>
              <w:t xml:space="preserve"> allowed to SN terminated bearer.</w:t>
            </w:r>
            <w:r w:rsidRPr="002369FF">
              <w:rPr>
                <w:lang w:eastAsia="zh-CN"/>
              </w:rPr>
              <w:t xml:space="preserve"> This field is used in NGEN-DC, NR-DC and NE-DC.</w:t>
            </w:r>
          </w:p>
        </w:tc>
      </w:tr>
      <w:tr w:rsidR="00DA620C"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DA620C" w:rsidRPr="00D27132" w:rsidRDefault="00DA620C" w:rsidP="00DA620C">
            <w:pPr>
              <w:pStyle w:val="TAL"/>
              <w:rPr>
                <w:b/>
                <w:i/>
                <w:lang w:eastAsia="sv-SE"/>
              </w:rPr>
            </w:pPr>
            <w:r w:rsidRPr="00D27132">
              <w:rPr>
                <w:b/>
                <w:i/>
                <w:lang w:eastAsia="sv-SE"/>
              </w:rPr>
              <w:t>maxToffset</w:t>
            </w:r>
          </w:p>
          <w:p w14:paraId="568F60B6" w14:textId="77777777" w:rsidR="00DA620C" w:rsidRPr="00D27132" w:rsidRDefault="00DA620C" w:rsidP="00DA620C">
            <w:pPr>
              <w:pStyle w:val="TAL"/>
              <w:rPr>
                <w:b/>
                <w:i/>
                <w:lang w:eastAsia="sv-SE"/>
              </w:rPr>
            </w:pPr>
            <w:r w:rsidRPr="00D27132">
              <w:rPr>
                <w:rFonts w:eastAsia="等线"/>
                <w:bCs/>
                <w:iCs/>
              </w:rPr>
              <w:t xml:space="preserve">Indicates the maximum Toffset value the SN is allowed to use for scheduling SCG transmissions (see TS 38.213 [13]). This field is used in NR-DC only when the fields </w:t>
            </w:r>
            <w:r w:rsidRPr="00D27132">
              <w:rPr>
                <w:rFonts w:eastAsia="等线"/>
                <w:bCs/>
                <w:i/>
              </w:rPr>
              <w:t>nrdc-PC-mode-FR1-r16</w:t>
            </w:r>
            <w:r w:rsidRPr="00D27132">
              <w:rPr>
                <w:rFonts w:eastAsia="等线"/>
                <w:bCs/>
                <w:iCs/>
              </w:rPr>
              <w:t xml:space="preserve"> or </w:t>
            </w:r>
            <w:r w:rsidRPr="00D27132">
              <w:rPr>
                <w:rFonts w:eastAsia="等线"/>
                <w:bCs/>
                <w:i/>
              </w:rPr>
              <w:t>nrdc-PC-mode-FR2-r16</w:t>
            </w:r>
            <w:r w:rsidRPr="00D27132">
              <w:rPr>
                <w:rFonts w:eastAsia="等线"/>
                <w:bCs/>
                <w:iCs/>
              </w:rPr>
              <w:t xml:space="preserve"> are set to dynamic. Value </w:t>
            </w:r>
            <w:r w:rsidRPr="00D27132">
              <w:rPr>
                <w:rFonts w:eastAsia="等线"/>
                <w:bCs/>
                <w:i/>
              </w:rPr>
              <w:t>ms0dot5</w:t>
            </w:r>
            <w:r w:rsidRPr="00D27132">
              <w:rPr>
                <w:rFonts w:eastAsia="等线"/>
                <w:bCs/>
                <w:iCs/>
              </w:rPr>
              <w:t xml:space="preserve"> corresponds to 0.5 ms, value </w:t>
            </w:r>
            <w:r w:rsidRPr="00D27132">
              <w:rPr>
                <w:rFonts w:eastAsia="等线"/>
                <w:bCs/>
                <w:i/>
              </w:rPr>
              <w:t>ms0dot75</w:t>
            </w:r>
            <w:r w:rsidRPr="00D27132">
              <w:rPr>
                <w:rFonts w:eastAsia="等线"/>
                <w:bCs/>
                <w:iCs/>
              </w:rPr>
              <w:t xml:space="preserve"> corresponds to 0.75 ms, value </w:t>
            </w:r>
            <w:r w:rsidRPr="00D27132">
              <w:rPr>
                <w:rFonts w:eastAsia="等线"/>
                <w:bCs/>
                <w:i/>
              </w:rPr>
              <w:t>ms1</w:t>
            </w:r>
            <w:r w:rsidRPr="00D27132">
              <w:rPr>
                <w:rFonts w:eastAsia="等线"/>
                <w:bCs/>
                <w:iCs/>
              </w:rPr>
              <w:t xml:space="preserve"> corresponds to 1 ms and so on.</w:t>
            </w:r>
          </w:p>
        </w:tc>
      </w:tr>
      <w:tr w:rsidR="00DA620C"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DA620C" w:rsidRPr="00D27132" w:rsidRDefault="00DA620C" w:rsidP="00DA620C">
            <w:pPr>
              <w:pStyle w:val="TAL"/>
              <w:rPr>
                <w:b/>
                <w:i/>
                <w:lang w:eastAsia="sv-SE"/>
              </w:rPr>
            </w:pPr>
            <w:r w:rsidRPr="00D27132">
              <w:rPr>
                <w:b/>
                <w:i/>
                <w:lang w:eastAsia="sv-SE"/>
              </w:rPr>
              <w:t>measuredFrequenciesMN</w:t>
            </w:r>
          </w:p>
          <w:p w14:paraId="2E7A7A26" w14:textId="77777777" w:rsidR="00DA620C" w:rsidRPr="00D27132" w:rsidRDefault="00DA620C" w:rsidP="00DA620C">
            <w:pPr>
              <w:pStyle w:val="TAL"/>
              <w:rPr>
                <w:b/>
                <w:i/>
                <w:lang w:eastAsia="sv-SE"/>
              </w:rPr>
            </w:pPr>
            <w:r w:rsidRPr="00D27132">
              <w:rPr>
                <w:lang w:eastAsia="sv-SE"/>
              </w:rPr>
              <w:t>Used by MN to indicate a list of frequencies measured by the UE.</w:t>
            </w:r>
          </w:p>
        </w:tc>
      </w:tr>
      <w:tr w:rsidR="00DA620C"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DA620C" w:rsidRPr="00D27132" w:rsidRDefault="00DA620C" w:rsidP="00DA620C">
            <w:pPr>
              <w:pStyle w:val="TAL"/>
              <w:rPr>
                <w:b/>
                <w:i/>
                <w:lang w:eastAsia="sv-SE"/>
              </w:rPr>
            </w:pPr>
            <w:r w:rsidRPr="00D27132">
              <w:rPr>
                <w:b/>
                <w:i/>
                <w:lang w:eastAsia="sv-SE"/>
              </w:rPr>
              <w:t>measGapConfig</w:t>
            </w:r>
          </w:p>
          <w:p w14:paraId="3F9FE7E9" w14:textId="77777777" w:rsidR="00DA620C" w:rsidRPr="00D27132" w:rsidRDefault="00DA620C" w:rsidP="00DA620C">
            <w:pPr>
              <w:pStyle w:val="TAL"/>
              <w:rPr>
                <w:b/>
                <w:i/>
                <w:lang w:eastAsia="sv-SE"/>
              </w:rPr>
            </w:pPr>
            <w:r w:rsidRPr="00D27132">
              <w:rPr>
                <w:lang w:eastAsia="sv-SE"/>
              </w:rPr>
              <w:t>Indicates the FR1 and perUE measurement gap configuration configured by MN.</w:t>
            </w:r>
          </w:p>
        </w:tc>
      </w:tr>
      <w:tr w:rsidR="00DA620C"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DA620C" w:rsidRPr="00D27132" w:rsidRDefault="00DA620C" w:rsidP="00DA620C">
            <w:pPr>
              <w:pStyle w:val="TAL"/>
              <w:rPr>
                <w:b/>
                <w:i/>
                <w:lang w:eastAsia="sv-SE"/>
              </w:rPr>
            </w:pPr>
            <w:r w:rsidRPr="00D27132">
              <w:rPr>
                <w:b/>
                <w:i/>
                <w:lang w:eastAsia="sv-SE"/>
              </w:rPr>
              <w:t>measGapConfigFR2</w:t>
            </w:r>
          </w:p>
          <w:p w14:paraId="4B8055C2" w14:textId="77777777" w:rsidR="00DA620C" w:rsidRPr="00D27132" w:rsidRDefault="00DA620C" w:rsidP="00DA620C">
            <w:pPr>
              <w:pStyle w:val="TAL"/>
              <w:rPr>
                <w:b/>
                <w:i/>
                <w:lang w:eastAsia="sv-SE"/>
              </w:rPr>
            </w:pPr>
            <w:r w:rsidRPr="00D27132">
              <w:rPr>
                <w:lang w:eastAsia="sv-SE"/>
              </w:rPr>
              <w:t>Indicates the FR2 measurement gap configuration configured by MN.</w:t>
            </w:r>
          </w:p>
        </w:tc>
      </w:tr>
      <w:tr w:rsidR="00DA620C"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DA620C" w:rsidRPr="00D27132" w:rsidRDefault="00DA620C" w:rsidP="00DA620C">
            <w:pPr>
              <w:pStyle w:val="TAL"/>
              <w:rPr>
                <w:b/>
                <w:i/>
                <w:lang w:eastAsia="sv-SE"/>
              </w:rPr>
            </w:pPr>
            <w:r w:rsidRPr="00D27132">
              <w:rPr>
                <w:b/>
                <w:i/>
                <w:lang w:eastAsia="sv-SE"/>
              </w:rPr>
              <w:t>mcg-RB-Config</w:t>
            </w:r>
          </w:p>
          <w:p w14:paraId="6F5A10D6" w14:textId="0E7777FB" w:rsidR="00DA620C" w:rsidRPr="00D27132" w:rsidRDefault="00DA620C" w:rsidP="00DA620C">
            <w:pPr>
              <w:pStyle w:val="TAL"/>
              <w:rPr>
                <w:lang w:eastAsia="sv-SE"/>
              </w:rPr>
            </w:pPr>
            <w:r w:rsidRPr="00D27132">
              <w:rPr>
                <w:lang w:eastAsia="sv-SE"/>
              </w:rPr>
              <w:t xml:space="preserve">Contains all of the fields in the IE </w:t>
            </w:r>
            <w:r w:rsidRPr="00D27132">
              <w:rPr>
                <w:i/>
                <w:lang w:eastAsia="sv-SE"/>
              </w:rPr>
              <w:t>RadioBearerConfig</w:t>
            </w:r>
            <w:r w:rsidRPr="00D27132">
              <w:rPr>
                <w:lang w:eastAsia="sv-SE"/>
              </w:rPr>
              <w:t xml:space="preserve"> used in MN, used by the SN to support delta configuration to UE</w:t>
            </w:r>
            <w:r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A620C"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DA620C" w:rsidRPr="00D27132" w:rsidRDefault="00DA620C" w:rsidP="00DA620C">
            <w:pPr>
              <w:pStyle w:val="TAL"/>
              <w:rPr>
                <w:b/>
                <w:i/>
                <w:lang w:eastAsia="sv-SE"/>
              </w:rPr>
            </w:pPr>
            <w:r w:rsidRPr="00D27132">
              <w:rPr>
                <w:b/>
                <w:i/>
                <w:lang w:eastAsia="sv-SE"/>
              </w:rPr>
              <w:t>measResultReportCGI, measResultReportCGI-EUTRA</w:t>
            </w:r>
          </w:p>
          <w:p w14:paraId="47419CC9" w14:textId="77777777" w:rsidR="00DA620C" w:rsidRPr="00D27132" w:rsidRDefault="00DA620C" w:rsidP="00DA620C">
            <w:pPr>
              <w:pStyle w:val="TAL"/>
              <w:rPr>
                <w:lang w:eastAsia="sv-SE"/>
              </w:rPr>
            </w:pPr>
            <w:r w:rsidRPr="00D27132">
              <w:rPr>
                <w:lang w:eastAsia="sv-SE"/>
              </w:rPr>
              <w:t xml:space="preserve">Used by MN to provide SN with CGI-Info for the cell as per SN′s request. In this version of the specification, the </w:t>
            </w:r>
            <w:r w:rsidRPr="00D27132">
              <w:rPr>
                <w:i/>
                <w:lang w:eastAsia="sv-SE"/>
              </w:rPr>
              <w:t>measResultReportCGI</w:t>
            </w:r>
            <w:r w:rsidRPr="00D27132">
              <w:rPr>
                <w:lang w:eastAsia="sv-SE"/>
              </w:rPr>
              <w:t xml:space="preserve"> is used for (NG)EN-DC and NR-DC and the </w:t>
            </w:r>
            <w:r w:rsidRPr="00D27132">
              <w:rPr>
                <w:i/>
                <w:lang w:eastAsia="sv-SE"/>
              </w:rPr>
              <w:t>measResultReportCGI-EUTRA</w:t>
            </w:r>
            <w:r w:rsidRPr="00D27132">
              <w:rPr>
                <w:lang w:eastAsia="sv-SE"/>
              </w:rPr>
              <w:t xml:space="preserve"> is used only for NE-DC.</w:t>
            </w:r>
          </w:p>
        </w:tc>
      </w:tr>
      <w:tr w:rsidR="00DA620C"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DA620C" w:rsidRPr="00D27132" w:rsidRDefault="00DA620C" w:rsidP="00DA620C">
            <w:pPr>
              <w:pStyle w:val="TAL"/>
              <w:rPr>
                <w:b/>
                <w:bCs/>
                <w:i/>
                <w:iCs/>
                <w:kern w:val="2"/>
                <w:lang w:eastAsia="sv-SE"/>
              </w:rPr>
            </w:pPr>
            <w:r w:rsidRPr="00D27132">
              <w:rPr>
                <w:b/>
                <w:bCs/>
                <w:i/>
                <w:iCs/>
                <w:kern w:val="2"/>
                <w:lang w:eastAsia="sv-SE"/>
              </w:rPr>
              <w:t>measResultSCG-EUTRA</w:t>
            </w:r>
          </w:p>
          <w:p w14:paraId="576CBE88" w14:textId="77777777" w:rsidR="00DA620C" w:rsidRPr="00D27132" w:rsidRDefault="00DA620C" w:rsidP="00DA620C">
            <w:pPr>
              <w:pStyle w:val="TAL"/>
              <w:rPr>
                <w:b/>
                <w:i/>
                <w:lang w:eastAsia="sv-SE"/>
              </w:rPr>
            </w:pPr>
            <w:r w:rsidRPr="00D27132">
              <w:rPr>
                <w:lang w:eastAsia="sv-SE"/>
              </w:rPr>
              <w:t xml:space="preserve">This field includes the </w:t>
            </w:r>
            <w:r w:rsidRPr="00D27132">
              <w:rPr>
                <w:i/>
                <w:lang w:eastAsia="sv-SE"/>
              </w:rPr>
              <w:t>MeasResultSCG-FailureMRDC</w:t>
            </w:r>
            <w:r w:rsidRPr="00D27132">
              <w:rPr>
                <w:lang w:eastAsia="sv-SE"/>
              </w:rPr>
              <w:t xml:space="preserve"> IE as specified in TS 36.331 [10]. This field is only used in NE-DC.</w:t>
            </w:r>
          </w:p>
        </w:tc>
      </w:tr>
      <w:tr w:rsidR="00DA620C"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DA620C" w:rsidRPr="00D27132" w:rsidRDefault="00DA620C" w:rsidP="00DA620C">
            <w:pPr>
              <w:pStyle w:val="TAL"/>
              <w:rPr>
                <w:b/>
                <w:i/>
                <w:lang w:eastAsia="sv-SE"/>
              </w:rPr>
            </w:pPr>
            <w:r w:rsidRPr="00D27132">
              <w:rPr>
                <w:b/>
                <w:i/>
                <w:lang w:eastAsia="sv-SE"/>
              </w:rPr>
              <w:lastRenderedPageBreak/>
              <w:t>measResultSFTD-EUTRA</w:t>
            </w:r>
          </w:p>
          <w:p w14:paraId="5DBDD5E9" w14:textId="77777777" w:rsidR="00DA620C" w:rsidRPr="00D27132" w:rsidRDefault="00DA620C" w:rsidP="00DA620C">
            <w:pPr>
              <w:pStyle w:val="TAL"/>
              <w:rPr>
                <w:lang w:eastAsia="sv-SE"/>
              </w:rPr>
            </w:pPr>
            <w:r w:rsidRPr="00D27132">
              <w:rPr>
                <w:lang w:eastAsia="sv-SE"/>
              </w:rPr>
              <w:t>SFTD measurement results between the PCell and the E-UTRA PScell in NE-DC. This field is only used in NE-DC.</w:t>
            </w:r>
          </w:p>
        </w:tc>
      </w:tr>
      <w:tr w:rsidR="00DA620C"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DA620C" w:rsidRPr="00D27132" w:rsidRDefault="00DA620C" w:rsidP="00DA620C">
            <w:pPr>
              <w:pStyle w:val="TAL"/>
              <w:rPr>
                <w:b/>
                <w:bCs/>
                <w:i/>
                <w:iCs/>
                <w:lang w:eastAsia="sv-SE"/>
              </w:rPr>
            </w:pPr>
            <w:r w:rsidRPr="00D27132">
              <w:rPr>
                <w:b/>
                <w:bCs/>
                <w:i/>
                <w:iCs/>
                <w:lang w:eastAsia="sv-SE"/>
              </w:rPr>
              <w:t>mrdc-AssistanceInfo</w:t>
            </w:r>
          </w:p>
          <w:p w14:paraId="06BF9071" w14:textId="77777777" w:rsidR="00DA620C" w:rsidRPr="00D27132" w:rsidRDefault="00DA620C" w:rsidP="00DA620C">
            <w:pPr>
              <w:pStyle w:val="TAL"/>
              <w:rPr>
                <w:b/>
                <w:i/>
                <w:lang w:eastAsia="sv-SE"/>
              </w:rPr>
            </w:pPr>
            <w:r w:rsidRPr="00D27132">
              <w:rPr>
                <w:szCs w:val="18"/>
                <w:lang w:eastAsia="sv-SE"/>
              </w:rPr>
              <w:t>Contains the IDC assistance information for MR-DC reported by the UE (see TS 36.331 [10]).</w:t>
            </w:r>
          </w:p>
        </w:tc>
      </w:tr>
      <w:tr w:rsidR="00DA620C"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DA620C" w:rsidRPr="00D27132" w:rsidRDefault="00DA620C" w:rsidP="00DA620C">
            <w:pPr>
              <w:pStyle w:val="TAL"/>
              <w:rPr>
                <w:b/>
                <w:bCs/>
                <w:i/>
                <w:iCs/>
                <w:lang w:eastAsia="sv-SE"/>
              </w:rPr>
            </w:pPr>
            <w:r w:rsidRPr="00D27132">
              <w:rPr>
                <w:b/>
                <w:bCs/>
                <w:i/>
                <w:iCs/>
                <w:lang w:eastAsia="sv-SE"/>
              </w:rPr>
              <w:t>nrdc-PC-mode-FR1</w:t>
            </w:r>
          </w:p>
          <w:p w14:paraId="3DB994D5" w14:textId="77777777" w:rsidR="00DA620C" w:rsidRPr="00D27132" w:rsidRDefault="00DA620C" w:rsidP="00DA620C">
            <w:pPr>
              <w:pStyle w:val="TAL"/>
              <w:rPr>
                <w:szCs w:val="18"/>
                <w:lang w:eastAsia="sv-SE"/>
              </w:rPr>
            </w:pPr>
            <w:r w:rsidRPr="00D27132">
              <w:rPr>
                <w:szCs w:val="18"/>
                <w:lang w:eastAsia="sv-SE"/>
              </w:rPr>
              <w:t>Indicates the uplink power sharing mode that the UE uses in NR-DC FR1 (see TS 38.213 [13], clause 7.6).</w:t>
            </w:r>
          </w:p>
        </w:tc>
      </w:tr>
      <w:tr w:rsidR="00DA620C"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DA620C" w:rsidRPr="00D27132" w:rsidRDefault="00DA620C" w:rsidP="00DA620C">
            <w:pPr>
              <w:pStyle w:val="TAL"/>
              <w:rPr>
                <w:b/>
                <w:bCs/>
                <w:i/>
                <w:iCs/>
                <w:lang w:eastAsia="sv-SE"/>
              </w:rPr>
            </w:pPr>
            <w:r w:rsidRPr="00D27132">
              <w:rPr>
                <w:b/>
                <w:bCs/>
                <w:i/>
                <w:iCs/>
                <w:lang w:eastAsia="sv-SE"/>
              </w:rPr>
              <w:t>nrdc-PC-mode-FR2</w:t>
            </w:r>
          </w:p>
          <w:p w14:paraId="49BF7915" w14:textId="77777777" w:rsidR="00DA620C" w:rsidRPr="00D27132" w:rsidRDefault="00DA620C" w:rsidP="00DA620C">
            <w:pPr>
              <w:pStyle w:val="TAL"/>
              <w:rPr>
                <w:b/>
                <w:bCs/>
                <w:i/>
                <w:iCs/>
                <w:lang w:eastAsia="sv-SE"/>
              </w:rPr>
            </w:pPr>
            <w:r w:rsidRPr="00D27132">
              <w:rPr>
                <w:szCs w:val="18"/>
                <w:lang w:eastAsia="sv-SE"/>
              </w:rPr>
              <w:t>Indicates the uplink power sharing mode that the UE uses in NR-DC FR2 (see TS 38.213 [13], clause 7.6).</w:t>
            </w:r>
          </w:p>
        </w:tc>
      </w:tr>
      <w:tr w:rsidR="00DA620C"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DA620C" w:rsidRPr="00D27132" w:rsidRDefault="00DA620C" w:rsidP="00DA620C">
            <w:pPr>
              <w:pStyle w:val="TAL"/>
              <w:rPr>
                <w:b/>
                <w:bCs/>
                <w:i/>
                <w:iCs/>
              </w:rPr>
            </w:pPr>
            <w:r w:rsidRPr="00D27132">
              <w:rPr>
                <w:b/>
                <w:bCs/>
                <w:i/>
                <w:iCs/>
              </w:rPr>
              <w:t>overheatingAssistanceSCG</w:t>
            </w:r>
          </w:p>
          <w:p w14:paraId="0C006639" w14:textId="77777777" w:rsidR="00DA620C" w:rsidRPr="00D27132" w:rsidRDefault="00DA620C" w:rsidP="00DA620C">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A620C"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DA620C" w:rsidRPr="00D27132" w:rsidRDefault="00DA620C" w:rsidP="00DA620C">
            <w:pPr>
              <w:pStyle w:val="TAL"/>
              <w:rPr>
                <w:b/>
                <w:i/>
                <w:lang w:eastAsia="sv-SE"/>
              </w:rPr>
            </w:pPr>
            <w:r w:rsidRPr="00D27132">
              <w:rPr>
                <w:b/>
                <w:i/>
                <w:lang w:eastAsia="sv-SE"/>
              </w:rPr>
              <w:t>p-maxEUTRA</w:t>
            </w:r>
          </w:p>
          <w:p w14:paraId="2C8C7F5A" w14:textId="77777777" w:rsidR="00DA620C" w:rsidRPr="00D27132" w:rsidRDefault="00DA620C" w:rsidP="00DA620C">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A620C"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DA620C" w:rsidRPr="00D27132" w:rsidRDefault="00DA620C" w:rsidP="00DA620C">
            <w:pPr>
              <w:pStyle w:val="TAL"/>
              <w:rPr>
                <w:b/>
                <w:i/>
                <w:lang w:eastAsia="sv-SE"/>
              </w:rPr>
            </w:pPr>
            <w:r w:rsidRPr="00D27132">
              <w:rPr>
                <w:b/>
                <w:i/>
                <w:lang w:eastAsia="sv-SE"/>
              </w:rPr>
              <w:t>p-maxNR-FR1</w:t>
            </w:r>
          </w:p>
          <w:p w14:paraId="339CF247" w14:textId="77777777" w:rsidR="00DA620C" w:rsidRPr="00D27132" w:rsidRDefault="00DA620C" w:rsidP="00DA620C">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A620C"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DA620C" w:rsidRPr="00D27132" w:rsidRDefault="00DA620C" w:rsidP="00DA620C">
            <w:pPr>
              <w:pStyle w:val="TAL"/>
              <w:rPr>
                <w:lang w:eastAsia="sv-SE"/>
              </w:rPr>
            </w:pPr>
            <w:r w:rsidRPr="00D27132">
              <w:rPr>
                <w:b/>
                <w:i/>
                <w:lang w:eastAsia="sv-SE"/>
              </w:rPr>
              <w:t>p-maxUE-FR1</w:t>
            </w:r>
          </w:p>
          <w:p w14:paraId="3B3C1B3C" w14:textId="77777777" w:rsidR="00DA620C" w:rsidRPr="00D27132" w:rsidRDefault="00DA620C" w:rsidP="00DA620C">
            <w:pPr>
              <w:pStyle w:val="TAL"/>
              <w:rPr>
                <w:b/>
                <w:i/>
                <w:lang w:eastAsia="sv-SE"/>
              </w:rPr>
            </w:pPr>
            <w:r w:rsidRPr="00D27132">
              <w:rPr>
                <w:lang w:eastAsia="sv-SE"/>
              </w:rPr>
              <w:t>Indicates the maximum total transmit power to be used by the UE across all serving cells in frequency range 1 (FR1).</w:t>
            </w:r>
          </w:p>
        </w:tc>
      </w:tr>
      <w:tr w:rsidR="00DA620C"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DA620C" w:rsidRPr="00D27132" w:rsidRDefault="00DA620C" w:rsidP="00DA620C">
            <w:pPr>
              <w:pStyle w:val="TAL"/>
              <w:rPr>
                <w:b/>
                <w:i/>
                <w:lang w:eastAsia="sv-SE"/>
              </w:rPr>
            </w:pPr>
            <w:r w:rsidRPr="00D27132">
              <w:rPr>
                <w:b/>
                <w:i/>
                <w:lang w:eastAsia="sv-SE"/>
              </w:rPr>
              <w:t>p-maxNR-FR1-MCG</w:t>
            </w:r>
          </w:p>
          <w:p w14:paraId="01261BA9" w14:textId="77777777" w:rsidR="00DA620C" w:rsidRPr="00D27132" w:rsidRDefault="00DA620C" w:rsidP="00DA620C">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A620C"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DA620C" w:rsidRPr="00D27132" w:rsidRDefault="00DA620C" w:rsidP="00DA620C">
            <w:pPr>
              <w:pStyle w:val="TAL"/>
              <w:rPr>
                <w:b/>
                <w:i/>
                <w:lang w:eastAsia="sv-SE"/>
              </w:rPr>
            </w:pPr>
            <w:r w:rsidRPr="00D27132">
              <w:rPr>
                <w:b/>
                <w:i/>
                <w:lang w:eastAsia="sv-SE"/>
              </w:rPr>
              <w:t>p-maxNR-FR2-SCG</w:t>
            </w:r>
          </w:p>
          <w:p w14:paraId="56434B7D" w14:textId="77777777" w:rsidR="00DA620C" w:rsidRPr="00D27132" w:rsidRDefault="00DA620C" w:rsidP="00DA620C">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A620C"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DA620C" w:rsidRPr="00D27132" w:rsidRDefault="00DA620C" w:rsidP="00DA620C">
            <w:pPr>
              <w:pStyle w:val="TAL"/>
              <w:rPr>
                <w:b/>
                <w:i/>
                <w:lang w:eastAsia="sv-SE"/>
              </w:rPr>
            </w:pPr>
            <w:r w:rsidRPr="00D27132">
              <w:rPr>
                <w:b/>
                <w:i/>
                <w:lang w:eastAsia="sv-SE"/>
              </w:rPr>
              <w:t>p-maxUE-FR2</w:t>
            </w:r>
          </w:p>
          <w:p w14:paraId="2C4022E7" w14:textId="77777777" w:rsidR="00DA620C" w:rsidRPr="00D27132" w:rsidRDefault="00DA620C" w:rsidP="00DA620C">
            <w:pPr>
              <w:pStyle w:val="TAL"/>
              <w:rPr>
                <w:bCs/>
                <w:iCs/>
                <w:lang w:eastAsia="sv-SE"/>
              </w:rPr>
            </w:pPr>
            <w:r w:rsidRPr="00D27132">
              <w:rPr>
                <w:bCs/>
                <w:iCs/>
                <w:lang w:eastAsia="sv-SE"/>
              </w:rPr>
              <w:t>Indicates the maximum total transmit power to be used by the UE across all serving cells in frequency range 2 (FR2).</w:t>
            </w:r>
          </w:p>
        </w:tc>
      </w:tr>
      <w:tr w:rsidR="00DA620C"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DA620C" w:rsidRPr="00D27132" w:rsidRDefault="00DA620C" w:rsidP="00DA620C">
            <w:pPr>
              <w:pStyle w:val="TAL"/>
              <w:rPr>
                <w:b/>
                <w:i/>
                <w:lang w:eastAsia="sv-SE"/>
              </w:rPr>
            </w:pPr>
            <w:r w:rsidRPr="00D27132">
              <w:rPr>
                <w:b/>
                <w:i/>
                <w:lang w:eastAsia="sv-SE"/>
              </w:rPr>
              <w:t>p-maxNR-FR2-MCG</w:t>
            </w:r>
          </w:p>
          <w:p w14:paraId="60E6417E" w14:textId="77777777" w:rsidR="00DA620C" w:rsidRPr="00D27132" w:rsidRDefault="00DA620C" w:rsidP="00DA620C">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A620C"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DA620C" w:rsidRPr="00D27132" w:rsidRDefault="00DA620C" w:rsidP="00DA620C">
            <w:pPr>
              <w:pStyle w:val="TAL"/>
              <w:rPr>
                <w:b/>
                <w:bCs/>
                <w:i/>
                <w:iCs/>
                <w:kern w:val="2"/>
                <w:lang w:eastAsia="sv-SE"/>
              </w:rPr>
            </w:pPr>
            <w:r w:rsidRPr="00D27132">
              <w:rPr>
                <w:b/>
                <w:bCs/>
                <w:i/>
                <w:iCs/>
                <w:kern w:val="2"/>
                <w:lang w:eastAsia="sv-SE"/>
              </w:rPr>
              <w:t>pdcch-BlindDetectionSCG</w:t>
            </w:r>
          </w:p>
          <w:p w14:paraId="4D2CDABC" w14:textId="77777777" w:rsidR="00DA620C" w:rsidRPr="00D27132" w:rsidRDefault="00DA620C" w:rsidP="00DA620C">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A620C"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DA620C" w:rsidRPr="00D27132" w:rsidRDefault="00DA620C" w:rsidP="00DA620C">
            <w:pPr>
              <w:pStyle w:val="TAL"/>
              <w:rPr>
                <w:b/>
                <w:i/>
                <w:lang w:eastAsia="sv-SE"/>
              </w:rPr>
            </w:pPr>
            <w:r w:rsidRPr="00D27132">
              <w:rPr>
                <w:b/>
                <w:i/>
                <w:lang w:eastAsia="sv-SE"/>
              </w:rPr>
              <w:t>ph-InfoMCG</w:t>
            </w:r>
          </w:p>
          <w:p w14:paraId="78169924" w14:textId="77777777" w:rsidR="00DA620C" w:rsidRPr="00D27132" w:rsidRDefault="00DA620C" w:rsidP="00DA620C">
            <w:pPr>
              <w:pStyle w:val="TAL"/>
              <w:rPr>
                <w:lang w:eastAsia="sv-SE"/>
              </w:rPr>
            </w:pPr>
            <w:r w:rsidRPr="00D27132">
              <w:rPr>
                <w:lang w:eastAsia="sv-SE"/>
              </w:rPr>
              <w:t>Power headroom information in MCG that is needed in the reception of PHR MAC CE in SCG.</w:t>
            </w:r>
          </w:p>
        </w:tc>
      </w:tr>
      <w:tr w:rsidR="00DA620C"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DA620C" w:rsidRPr="00D27132" w:rsidRDefault="00DA620C" w:rsidP="00DA620C">
            <w:pPr>
              <w:pStyle w:val="TAL"/>
              <w:rPr>
                <w:rFonts w:eastAsia="等线"/>
                <w:b/>
                <w:bCs/>
                <w:i/>
                <w:iCs/>
                <w:lang w:eastAsia="sv-SE"/>
              </w:rPr>
            </w:pPr>
            <w:r w:rsidRPr="00D27132">
              <w:rPr>
                <w:rFonts w:eastAsia="等线"/>
                <w:b/>
                <w:bCs/>
                <w:i/>
                <w:iCs/>
                <w:lang w:eastAsia="sv-SE"/>
              </w:rPr>
              <w:t>ph-SupplementaryUplink</w:t>
            </w:r>
          </w:p>
          <w:p w14:paraId="3DD93336" w14:textId="77777777" w:rsidR="00DA620C" w:rsidRPr="00D27132" w:rsidRDefault="00DA620C" w:rsidP="00DA620C">
            <w:pPr>
              <w:pStyle w:val="TAL"/>
              <w:rPr>
                <w:rFonts w:eastAsia="等线"/>
                <w:lang w:eastAsia="sv-SE"/>
              </w:rPr>
            </w:pPr>
            <w:r w:rsidRPr="00D27132">
              <w:rPr>
                <w:rFonts w:eastAsia="等线"/>
                <w:lang w:eastAsia="sv-SE"/>
              </w:rPr>
              <w:t>Power headroom information for supplementary uplink. For UE in (NG)EN-DC, this field is absent.</w:t>
            </w:r>
          </w:p>
        </w:tc>
      </w:tr>
      <w:tr w:rsidR="00DA620C"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DA620C" w:rsidRPr="00D27132" w:rsidRDefault="00DA620C" w:rsidP="00DA620C">
            <w:pPr>
              <w:pStyle w:val="TAL"/>
              <w:rPr>
                <w:b/>
                <w:bCs/>
                <w:i/>
                <w:iCs/>
                <w:lang w:eastAsia="sv-SE"/>
              </w:rPr>
            </w:pPr>
            <w:r w:rsidRPr="00D27132">
              <w:rPr>
                <w:b/>
                <w:bCs/>
                <w:i/>
                <w:iCs/>
                <w:lang w:eastAsia="sv-SE"/>
              </w:rPr>
              <w:t>ph-Type1or3</w:t>
            </w:r>
          </w:p>
          <w:p w14:paraId="7A78F865" w14:textId="77777777" w:rsidR="00DA620C" w:rsidRPr="00D27132" w:rsidRDefault="00DA620C" w:rsidP="00DA620C">
            <w:pPr>
              <w:pStyle w:val="TAL"/>
              <w:rPr>
                <w:bCs/>
                <w:iCs/>
                <w:kern w:val="2"/>
                <w:lang w:eastAsia="sv-SE"/>
              </w:rPr>
            </w:pPr>
            <w:r w:rsidRPr="00D27132">
              <w:rPr>
                <w:lang w:eastAsia="sv-SE"/>
              </w:rPr>
              <w:t xml:space="preserve">Type of power headroom for a serving cell in MCG (PCell and activated SCells).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A620C"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DA620C" w:rsidRPr="00D27132" w:rsidRDefault="00DA620C" w:rsidP="00DA620C">
            <w:pPr>
              <w:pStyle w:val="TAL"/>
              <w:rPr>
                <w:rFonts w:eastAsia="等线"/>
                <w:b/>
                <w:bCs/>
                <w:i/>
                <w:iCs/>
                <w:lang w:eastAsia="sv-SE"/>
              </w:rPr>
            </w:pPr>
            <w:r w:rsidRPr="00D27132">
              <w:rPr>
                <w:rFonts w:eastAsia="等线"/>
                <w:b/>
                <w:bCs/>
                <w:i/>
                <w:iCs/>
                <w:lang w:eastAsia="sv-SE"/>
              </w:rPr>
              <w:t>ph-Uplink</w:t>
            </w:r>
          </w:p>
          <w:p w14:paraId="26FF07A6" w14:textId="77777777" w:rsidR="00DA620C" w:rsidRPr="00D27132" w:rsidRDefault="00DA620C" w:rsidP="00DA620C">
            <w:pPr>
              <w:pStyle w:val="TAL"/>
              <w:rPr>
                <w:rFonts w:eastAsia="等线"/>
                <w:lang w:eastAsia="sv-SE"/>
              </w:rPr>
            </w:pPr>
            <w:r w:rsidRPr="00D27132">
              <w:rPr>
                <w:rFonts w:eastAsia="等线"/>
                <w:lang w:eastAsia="sv-SE"/>
              </w:rPr>
              <w:t>Power headroom information for uplink.</w:t>
            </w:r>
          </w:p>
        </w:tc>
      </w:tr>
      <w:tr w:rsidR="00DA620C"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DA620C" w:rsidRPr="00D27132" w:rsidRDefault="00DA620C" w:rsidP="00DA620C">
            <w:pPr>
              <w:pStyle w:val="TAL"/>
              <w:rPr>
                <w:b/>
                <w:i/>
                <w:lang w:eastAsia="sv-SE"/>
              </w:rPr>
            </w:pPr>
            <w:r w:rsidRPr="00D27132">
              <w:rPr>
                <w:b/>
                <w:i/>
                <w:lang w:eastAsia="sv-SE"/>
              </w:rPr>
              <w:t>powerCoordination-FR1</w:t>
            </w:r>
          </w:p>
          <w:p w14:paraId="027B7015" w14:textId="77777777" w:rsidR="00DA620C" w:rsidRPr="00D27132" w:rsidRDefault="00DA620C" w:rsidP="00DA620C">
            <w:pPr>
              <w:pStyle w:val="TAL"/>
              <w:rPr>
                <w:lang w:eastAsia="sv-SE"/>
              </w:rPr>
            </w:pPr>
            <w:r w:rsidRPr="00D27132">
              <w:rPr>
                <w:lang w:eastAsia="sv-SE"/>
              </w:rPr>
              <w:t>Indicates the maximum power that the UE can use in FR1.</w:t>
            </w:r>
          </w:p>
        </w:tc>
      </w:tr>
      <w:tr w:rsidR="00DA620C"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DA620C" w:rsidRPr="00D27132" w:rsidRDefault="00DA620C" w:rsidP="00DA620C">
            <w:pPr>
              <w:pStyle w:val="TAL"/>
              <w:rPr>
                <w:b/>
                <w:bCs/>
                <w:i/>
                <w:iCs/>
                <w:lang w:eastAsia="x-none"/>
              </w:rPr>
            </w:pPr>
            <w:r w:rsidRPr="00D27132">
              <w:rPr>
                <w:b/>
                <w:bCs/>
                <w:i/>
                <w:iCs/>
                <w:lang w:eastAsia="x-none"/>
              </w:rPr>
              <w:t>powerCoordination-FR2</w:t>
            </w:r>
          </w:p>
          <w:p w14:paraId="068C4CD2" w14:textId="77777777" w:rsidR="00DA620C" w:rsidRPr="00D27132" w:rsidRDefault="00DA620C" w:rsidP="00DA620C">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A620C"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DA620C" w:rsidRPr="00D27132" w:rsidRDefault="00DA620C" w:rsidP="00DA620C">
            <w:pPr>
              <w:pStyle w:val="TAL"/>
              <w:rPr>
                <w:b/>
                <w:i/>
                <w:lang w:eastAsia="sv-SE"/>
              </w:rPr>
            </w:pPr>
            <w:r w:rsidRPr="00D27132">
              <w:rPr>
                <w:b/>
                <w:i/>
                <w:lang w:eastAsia="sv-SE"/>
              </w:rPr>
              <w:lastRenderedPageBreak/>
              <w:t>scgFailureInfo</w:t>
            </w:r>
          </w:p>
          <w:p w14:paraId="505FF484" w14:textId="77777777" w:rsidR="00DA620C" w:rsidRPr="00D27132" w:rsidRDefault="00DA620C" w:rsidP="00DA620C">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r w:rsidRPr="00D27132">
              <w:rPr>
                <w:i/>
                <w:lang w:eastAsia="sv-SE"/>
              </w:rPr>
              <w:t>measResultPerMOList</w:t>
            </w:r>
            <w:r w:rsidRPr="00D27132">
              <w:rPr>
                <w:lang w:eastAsia="sv-SE"/>
              </w:rPr>
              <w:t>. This field is used in (NG)EN-DC and NR-DC.</w:t>
            </w:r>
          </w:p>
        </w:tc>
      </w:tr>
      <w:tr w:rsidR="00DA620C"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DA620C" w:rsidRPr="00D27132" w:rsidRDefault="00DA620C" w:rsidP="00DA620C">
            <w:pPr>
              <w:pStyle w:val="TAL"/>
              <w:rPr>
                <w:b/>
                <w:i/>
                <w:lang w:eastAsia="sv-SE"/>
              </w:rPr>
            </w:pPr>
            <w:r w:rsidRPr="00D27132">
              <w:rPr>
                <w:b/>
                <w:i/>
                <w:lang w:eastAsia="sv-SE"/>
              </w:rPr>
              <w:t>scg-RB-Config</w:t>
            </w:r>
          </w:p>
          <w:p w14:paraId="5A561FE4" w14:textId="2A760BA0" w:rsidR="00DA620C" w:rsidRPr="00D27132" w:rsidRDefault="00DA620C" w:rsidP="00DA620C">
            <w:pPr>
              <w:pStyle w:val="TAL"/>
              <w:rPr>
                <w:lang w:eastAsia="sv-SE"/>
              </w:rPr>
            </w:pPr>
            <w:r w:rsidRPr="00D27132">
              <w:rPr>
                <w:lang w:eastAsia="sv-SE"/>
              </w:rPr>
              <w:t xml:space="preserve">Contains all of the fields in the IE RadioBearerConfig used in </w:t>
            </w:r>
            <w:r w:rsidRPr="00D27132">
              <w:t>SN</w:t>
            </w:r>
            <w:r w:rsidRPr="00D27132">
              <w:rPr>
                <w:lang w:eastAsia="sv-SE"/>
              </w:rPr>
              <w:t>, used to allow the target SN to use delta configuration to the UE, e.g. during SN change. The field is signalled upon change of SN</w:t>
            </w:r>
            <w:r w:rsidRPr="00D27132">
              <w:t xml:space="preserve"> unless MN uses full configuration option</w:t>
            </w:r>
            <w:r w:rsidRPr="00D27132">
              <w:rPr>
                <w:lang w:eastAsia="sv-SE"/>
              </w:rPr>
              <w:t>. Otherwise, the field is absent.</w:t>
            </w:r>
          </w:p>
        </w:tc>
      </w:tr>
      <w:tr w:rsidR="00DA620C"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DA620C" w:rsidRPr="00D27132" w:rsidRDefault="00DA620C" w:rsidP="00DA620C">
            <w:pPr>
              <w:pStyle w:val="TAL"/>
              <w:rPr>
                <w:b/>
                <w:i/>
                <w:lang w:eastAsia="sv-SE"/>
              </w:rPr>
            </w:pPr>
            <w:r w:rsidRPr="00D27132">
              <w:rPr>
                <w:b/>
                <w:i/>
                <w:lang w:eastAsia="sv-SE"/>
              </w:rPr>
              <w:t>selectedBandEntriesMNList</w:t>
            </w:r>
          </w:p>
          <w:p w14:paraId="3D9623B5" w14:textId="561EA77D" w:rsidR="00DA620C" w:rsidRPr="00D27132" w:rsidRDefault="00DA620C" w:rsidP="00DA620C">
            <w:pPr>
              <w:pStyle w:val="TAL"/>
              <w:rPr>
                <w:b/>
                <w:i/>
                <w:lang w:eastAsia="sv-SE"/>
              </w:rPr>
            </w:pPr>
            <w:r w:rsidRPr="00D27132">
              <w:rPr>
                <w:lang w:eastAsia="sv-SE"/>
              </w:rPr>
              <w:t xml:space="preserve">A list of indices referring to the position of a band entry selected by the MN, in each band combination entry in </w:t>
            </w:r>
            <w:r w:rsidRPr="00D27132">
              <w:rPr>
                <w:i/>
                <w:lang w:eastAsia="sv-SE"/>
              </w:rPr>
              <w:t>allowedBC-ListMRDC</w:t>
            </w:r>
            <w:r w:rsidRPr="00D27132">
              <w:rPr>
                <w:lang w:eastAsia="sv-SE"/>
              </w:rPr>
              <w:t xml:space="preserve"> IE.</w:t>
            </w:r>
            <w:r w:rsidRPr="00D27132">
              <w:rPr>
                <w:rFonts w:cs="Arial"/>
                <w:lang w:eastAsia="sv-SE"/>
              </w:rPr>
              <w:t xml:space="preserve"> </w:t>
            </w:r>
            <w:r w:rsidRPr="00D27132">
              <w:rPr>
                <w:rFonts w:cs="Arial"/>
                <w:i/>
                <w:lang w:eastAsia="sv-SE"/>
              </w:rPr>
              <w:t>BandEntryIndex</w:t>
            </w:r>
            <w:r w:rsidRPr="00D27132">
              <w:rPr>
                <w:rFonts w:cs="Arial"/>
                <w:lang w:eastAsia="sv-SE"/>
              </w:rPr>
              <w:t xml:space="preserve"> 0 identifies the first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w:t>
            </w:r>
            <w:r w:rsidRPr="00D27132">
              <w:rPr>
                <w:rFonts w:cs="Arial"/>
                <w:i/>
                <w:lang w:eastAsia="sv-SE"/>
              </w:rPr>
              <w:t>BandEntryIndex</w:t>
            </w:r>
            <w:r w:rsidRPr="00D27132">
              <w:rPr>
                <w:rFonts w:cs="Arial"/>
                <w:lang w:eastAsia="sv-SE"/>
              </w:rPr>
              <w:t xml:space="preserve"> 1 identifies the second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and so on. This </w:t>
            </w:r>
            <w:r w:rsidRPr="00D27132">
              <w:rPr>
                <w:rFonts w:cs="Arial"/>
                <w:i/>
                <w:lang w:eastAsia="sv-SE"/>
              </w:rPr>
              <w:t>selectedBandEntriesMNList</w:t>
            </w:r>
            <w:r w:rsidRPr="00D27132">
              <w:rPr>
                <w:rFonts w:cs="Arial"/>
                <w:lang w:eastAsia="sv-SE"/>
              </w:rPr>
              <w:t xml:space="preserve"> includes the same number of entries, and listed in the same order as in </w:t>
            </w:r>
            <w:r w:rsidRPr="00D27132">
              <w:rPr>
                <w:i/>
                <w:lang w:eastAsia="sv-SE"/>
              </w:rPr>
              <w:t>allowedBC-ListMRDC</w:t>
            </w:r>
            <w:r w:rsidRPr="00D27132">
              <w:rPr>
                <w:lang w:eastAsia="sv-SE"/>
              </w:rPr>
              <w:t xml:space="preserve">. </w:t>
            </w:r>
            <w:r w:rsidRPr="00D27132">
              <w:rPr>
                <w:rFonts w:cs="Arial"/>
                <w:lang w:eastAsia="sv-SE"/>
              </w:rPr>
              <w:t xml:space="preserve">The SN uses this information to determine which bands out of the NR band combinations in </w:t>
            </w:r>
            <w:r w:rsidRPr="00D27132">
              <w:rPr>
                <w:rFonts w:cs="Arial"/>
                <w:i/>
                <w:lang w:eastAsia="sv-SE"/>
              </w:rPr>
              <w:t>allowedBC-ListMRDC</w:t>
            </w:r>
            <w:r w:rsidRPr="00D27132">
              <w:rPr>
                <w:rFonts w:cs="Arial"/>
                <w:lang w:eastAsia="sv-SE"/>
              </w:rPr>
              <w:t xml:space="preserve"> it can configure in SCG in NR-DC.</w:t>
            </w:r>
            <w:r w:rsidRPr="00D27132">
              <w:rPr>
                <w:rFonts w:cs="Arial"/>
                <w:lang w:eastAsia="x-none"/>
              </w:rPr>
              <w:t xml:space="preserve"> The SN can use this information to determine for which band pair(s) it should check </w:t>
            </w:r>
            <w:r w:rsidRPr="00D27132">
              <w:rPr>
                <w:rFonts w:cs="Arial"/>
                <w:i/>
                <w:iCs/>
                <w:lang w:eastAsia="x-none"/>
              </w:rPr>
              <w:t>SimultaneousRxTxPerBandPair</w:t>
            </w:r>
            <w:r w:rsidRPr="00D27132">
              <w:rPr>
                <w:rFonts w:cs="Arial"/>
                <w:lang w:eastAsia="x-none"/>
              </w:rPr>
              <w:t>.</w:t>
            </w:r>
          </w:p>
        </w:tc>
      </w:tr>
      <w:tr w:rsidR="00DA620C"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DA620C" w:rsidRPr="00D27132" w:rsidRDefault="00DA620C" w:rsidP="00DA620C">
            <w:pPr>
              <w:pStyle w:val="TAL"/>
              <w:rPr>
                <w:b/>
                <w:i/>
                <w:lang w:eastAsia="sv-SE"/>
              </w:rPr>
            </w:pPr>
            <w:r w:rsidRPr="00D27132">
              <w:rPr>
                <w:b/>
                <w:i/>
                <w:lang w:eastAsia="sv-SE"/>
              </w:rPr>
              <w:t>servCellIndexRangeSCG</w:t>
            </w:r>
          </w:p>
          <w:p w14:paraId="7B6F1BF9" w14:textId="77777777" w:rsidR="00DA620C" w:rsidRPr="00D27132" w:rsidRDefault="00DA620C" w:rsidP="00DA620C">
            <w:pPr>
              <w:pStyle w:val="TAL"/>
              <w:rPr>
                <w:lang w:eastAsia="sv-SE"/>
              </w:rPr>
            </w:pPr>
            <w:r w:rsidRPr="00D27132">
              <w:rPr>
                <w:lang w:eastAsia="sv-SE"/>
              </w:rPr>
              <w:t>Range of serving cell indices that SN is allowed to configure for SCG serving cells.</w:t>
            </w:r>
          </w:p>
        </w:tc>
      </w:tr>
      <w:tr w:rsidR="00DA620C"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DA620C" w:rsidRPr="00D27132" w:rsidRDefault="00DA620C" w:rsidP="00DA620C">
            <w:pPr>
              <w:pStyle w:val="TAL"/>
              <w:rPr>
                <w:b/>
                <w:bCs/>
                <w:i/>
                <w:iCs/>
              </w:rPr>
            </w:pPr>
            <w:r w:rsidRPr="00D27132">
              <w:rPr>
                <w:b/>
                <w:bCs/>
                <w:i/>
                <w:iCs/>
                <w:lang w:eastAsia="sv-SE"/>
              </w:rPr>
              <w:t>servCellInfoListMCG-EUTRA</w:t>
            </w:r>
          </w:p>
          <w:p w14:paraId="5BEB9400" w14:textId="4AB6C71B" w:rsidR="00DA620C" w:rsidRPr="00D27132" w:rsidRDefault="00DA620C" w:rsidP="00DA620C">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 xml:space="preserve">LTE NR inter-band band combinations where the frequency range of the E-UTRA band is a subset of the frequency range of the NR band (as specified in Table 5.5B.4.1-1 of TS 38.101-3 [34]) in </w:t>
            </w:r>
            <w:r w:rsidRPr="00D27132">
              <w:rPr>
                <w:lang w:eastAsia="sv-SE"/>
              </w:rPr>
              <w:t>(NG)EN-DC</w:t>
            </w:r>
            <w:r w:rsidRPr="00D27132">
              <w:t>.</w:t>
            </w:r>
          </w:p>
        </w:tc>
      </w:tr>
      <w:tr w:rsidR="00DA620C"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DA620C" w:rsidRPr="00D27132" w:rsidRDefault="00DA620C" w:rsidP="00DA620C">
            <w:pPr>
              <w:pStyle w:val="TAL"/>
              <w:rPr>
                <w:b/>
                <w:bCs/>
                <w:i/>
                <w:iCs/>
                <w:lang w:eastAsia="sv-SE"/>
              </w:rPr>
            </w:pPr>
            <w:r w:rsidRPr="00D27132">
              <w:rPr>
                <w:b/>
                <w:bCs/>
                <w:i/>
                <w:iCs/>
                <w:lang w:eastAsia="sv-SE"/>
              </w:rPr>
              <w:t>servCellInfoListMCG-NR</w:t>
            </w:r>
          </w:p>
          <w:p w14:paraId="3E14B22A" w14:textId="3BE4E7A4" w:rsidR="00DA620C" w:rsidRPr="00D27132" w:rsidRDefault="00DA620C" w:rsidP="00DA620C">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 xml:space="preserve">LTE NR inter-band band combinations where the frequency range of the E-UTRA band is a subset of the frequency range of the NR band (as specified in Table 5.5B.4.1-1 of TS 38.101-3 [34]) in </w:t>
            </w:r>
            <w:r w:rsidRPr="00D27132">
              <w:rPr>
                <w:lang w:eastAsia="sv-SE"/>
              </w:rPr>
              <w:t>NE-DC</w:t>
            </w:r>
            <w:r w:rsidRPr="00D27132">
              <w:t>.</w:t>
            </w:r>
          </w:p>
        </w:tc>
      </w:tr>
      <w:tr w:rsidR="00DA620C"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DA620C" w:rsidRPr="00D27132" w:rsidRDefault="00DA620C" w:rsidP="00DA620C">
            <w:pPr>
              <w:pStyle w:val="TAL"/>
              <w:rPr>
                <w:b/>
                <w:i/>
                <w:lang w:eastAsia="sv-SE"/>
              </w:rPr>
            </w:pPr>
            <w:r w:rsidRPr="00D27132">
              <w:rPr>
                <w:b/>
                <w:i/>
                <w:lang w:eastAsia="sv-SE"/>
              </w:rPr>
              <w:t>servFrequenciesMN-NR</w:t>
            </w:r>
          </w:p>
          <w:p w14:paraId="0197EF4B" w14:textId="7D4A0FD7" w:rsidR="00DA620C" w:rsidRPr="00D27132" w:rsidRDefault="00DA620C" w:rsidP="00DA620C">
            <w:pPr>
              <w:pStyle w:val="TAL"/>
              <w:rPr>
                <w:b/>
                <w:i/>
                <w:lang w:eastAsia="sv-SE"/>
              </w:rPr>
            </w:pPr>
            <w:r w:rsidRPr="00D27132">
              <w:rPr>
                <w:lang w:eastAsia="sv-SE"/>
              </w:rPr>
              <w:t xml:space="preserve">Indicates the frequency of all serving cells that include PCell and SCell(s) </w:t>
            </w:r>
            <w:r w:rsidRPr="00D27132">
              <w:rPr>
                <w:rFonts w:cs="Arial"/>
                <w:szCs w:val="18"/>
              </w:rPr>
              <w:t>with SSB</w:t>
            </w:r>
            <w:r w:rsidRPr="00D27132">
              <w:rPr>
                <w:lang w:eastAsia="sv-SE"/>
              </w:rPr>
              <w:t xml:space="preserve"> configured in MCG. This field is only used in NR-DC. </w:t>
            </w:r>
            <w:r w:rsidRPr="00D27132">
              <w:rPr>
                <w:rStyle w:val="af9"/>
                <w:rFonts w:cs="Arial"/>
                <w:szCs w:val="18"/>
              </w:rPr>
              <w:t>servFrequenciesMN-NR</w:t>
            </w:r>
            <w:r w:rsidRPr="00D27132">
              <w:rPr>
                <w:rStyle w:val="af9"/>
              </w:rPr>
              <w:t xml:space="preserve"> </w:t>
            </w:r>
            <w:r w:rsidRPr="00D27132">
              <w:rPr>
                <w:rFonts w:cs="Arial"/>
                <w:szCs w:val="18"/>
              </w:rPr>
              <w:t xml:space="preserve">indicates </w:t>
            </w:r>
            <w:r w:rsidRPr="00D27132">
              <w:rPr>
                <w:rStyle w:val="af9"/>
                <w:rFonts w:cs="Arial"/>
                <w:szCs w:val="18"/>
              </w:rPr>
              <w:t>absoluteFrequencySSB</w:t>
            </w:r>
            <w:r w:rsidRPr="00D27132">
              <w:rPr>
                <w:rFonts w:cs="Arial"/>
                <w:szCs w:val="18"/>
              </w:rPr>
              <w:t>.</w:t>
            </w:r>
          </w:p>
        </w:tc>
      </w:tr>
      <w:tr w:rsidR="00DA620C"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DA620C" w:rsidRPr="00D27132" w:rsidRDefault="00DA620C" w:rsidP="00DA620C">
            <w:pPr>
              <w:pStyle w:val="TAL"/>
              <w:rPr>
                <w:b/>
                <w:i/>
                <w:lang w:eastAsia="sv-SE"/>
              </w:rPr>
            </w:pPr>
            <w:r w:rsidRPr="00D27132">
              <w:rPr>
                <w:b/>
                <w:i/>
                <w:lang w:eastAsia="sv-SE"/>
              </w:rPr>
              <w:t>sftdFrequencyList-NR</w:t>
            </w:r>
          </w:p>
          <w:p w14:paraId="7C6CA548" w14:textId="77777777" w:rsidR="00DA620C" w:rsidRPr="00D27132" w:rsidRDefault="00DA620C" w:rsidP="00DA620C">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the SSB frequency of a PSCell, which corresponds to</w:t>
            </w:r>
            <w:r w:rsidRPr="00D27132">
              <w:rPr>
                <w:szCs w:val="22"/>
                <w:lang w:eastAsia="sv-SE"/>
              </w:rPr>
              <w:t xml:space="preserve"> one </w:t>
            </w:r>
            <w:r w:rsidRPr="00D27132">
              <w:rPr>
                <w:i/>
                <w:lang w:eastAsia="sv-SE"/>
              </w:rPr>
              <w:t>MeasResultCellSFTD-NR</w:t>
            </w:r>
            <w:r w:rsidRPr="00D27132">
              <w:rPr>
                <w:szCs w:val="22"/>
                <w:lang w:eastAsia="sv-SE"/>
              </w:rPr>
              <w:t xml:space="preserve"> entry in the </w:t>
            </w:r>
            <w:r w:rsidRPr="00D27132">
              <w:rPr>
                <w:i/>
                <w:szCs w:val="22"/>
                <w:lang w:eastAsia="sv-SE"/>
              </w:rPr>
              <w:t>MeasResultCellListSFTD-NR</w:t>
            </w:r>
            <w:r w:rsidRPr="00D27132">
              <w:rPr>
                <w:szCs w:val="22"/>
                <w:lang w:eastAsia="sv-SE"/>
              </w:rPr>
              <w:t>.</w:t>
            </w:r>
          </w:p>
        </w:tc>
      </w:tr>
      <w:tr w:rsidR="00DA620C"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DA620C" w:rsidRPr="00D27132" w:rsidRDefault="00DA620C" w:rsidP="00DA620C">
            <w:pPr>
              <w:pStyle w:val="TAL"/>
              <w:rPr>
                <w:b/>
                <w:i/>
                <w:lang w:eastAsia="sv-SE"/>
              </w:rPr>
            </w:pPr>
            <w:r w:rsidRPr="00D27132">
              <w:rPr>
                <w:b/>
                <w:i/>
                <w:lang w:eastAsia="sv-SE"/>
              </w:rPr>
              <w:t>sftdFrequencyList-EUTRA</w:t>
            </w:r>
          </w:p>
          <w:p w14:paraId="65D44719" w14:textId="77777777" w:rsidR="00DA620C" w:rsidRPr="00D27132" w:rsidRDefault="00DA620C" w:rsidP="00DA620C">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the carrier frequency of a PSCell, which corresponds to</w:t>
            </w:r>
            <w:r w:rsidRPr="00D27132">
              <w:rPr>
                <w:szCs w:val="22"/>
                <w:lang w:eastAsia="sv-SE"/>
              </w:rPr>
              <w:t xml:space="preserve"> one </w:t>
            </w:r>
            <w:r w:rsidRPr="00D27132">
              <w:rPr>
                <w:i/>
                <w:lang w:eastAsia="sv-SE"/>
              </w:rPr>
              <w:t>MeasResultSFTD-EUTRA</w:t>
            </w:r>
            <w:r w:rsidRPr="00D27132">
              <w:rPr>
                <w:szCs w:val="22"/>
                <w:lang w:eastAsia="sv-SE"/>
              </w:rPr>
              <w:t xml:space="preserve"> entry in the </w:t>
            </w:r>
            <w:r w:rsidRPr="00D27132">
              <w:rPr>
                <w:i/>
                <w:szCs w:val="22"/>
                <w:lang w:eastAsia="sv-SE"/>
              </w:rPr>
              <w:t>MeasResultCellListSFTD-EUTRA</w:t>
            </w:r>
            <w:r w:rsidRPr="00D27132">
              <w:rPr>
                <w:szCs w:val="22"/>
                <w:lang w:eastAsia="sv-SE"/>
              </w:rPr>
              <w:t>.</w:t>
            </w:r>
          </w:p>
        </w:tc>
      </w:tr>
      <w:tr w:rsidR="00DA620C"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DA620C" w:rsidRPr="00D27132" w:rsidRDefault="00DA620C" w:rsidP="00DA620C">
            <w:pPr>
              <w:pStyle w:val="TAL"/>
              <w:rPr>
                <w:b/>
                <w:i/>
                <w:lang w:eastAsia="sv-SE"/>
              </w:rPr>
            </w:pPr>
            <w:r w:rsidRPr="00D27132">
              <w:rPr>
                <w:b/>
                <w:i/>
                <w:lang w:eastAsia="sv-SE"/>
              </w:rPr>
              <w:t>sidelinkUEInformationEUTRA</w:t>
            </w:r>
          </w:p>
          <w:p w14:paraId="759241BE" w14:textId="77777777" w:rsidR="00DA620C" w:rsidRPr="00D27132" w:rsidRDefault="00DA620C" w:rsidP="00DA620C">
            <w:pPr>
              <w:pStyle w:val="TAL"/>
              <w:rPr>
                <w:bCs/>
                <w:iCs/>
                <w:lang w:eastAsia="sv-SE"/>
              </w:rPr>
            </w:pPr>
            <w:r w:rsidRPr="00D27132">
              <w:rPr>
                <w:bCs/>
                <w:iCs/>
                <w:lang w:eastAsia="sv-SE"/>
              </w:rPr>
              <w:t xml:space="preserve">This field contains the E-UTRA </w:t>
            </w:r>
            <w:r w:rsidRPr="00D27132">
              <w:rPr>
                <w:bCs/>
                <w:i/>
                <w:lang w:eastAsia="sv-SE"/>
              </w:rPr>
              <w:t>SidelinkUEInformation</w:t>
            </w:r>
            <w:r w:rsidRPr="00D27132">
              <w:rPr>
                <w:bCs/>
                <w:iCs/>
                <w:lang w:eastAsia="sv-SE"/>
              </w:rPr>
              <w:t xml:space="preserve"> message as specified in TS 36.331 [10].</w:t>
            </w:r>
          </w:p>
        </w:tc>
      </w:tr>
      <w:tr w:rsidR="00DA620C"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DA620C" w:rsidRPr="00D27132" w:rsidRDefault="00DA620C" w:rsidP="00DA620C">
            <w:pPr>
              <w:pStyle w:val="TAL"/>
              <w:rPr>
                <w:b/>
                <w:i/>
                <w:lang w:eastAsia="sv-SE"/>
              </w:rPr>
            </w:pPr>
            <w:r w:rsidRPr="00D27132">
              <w:rPr>
                <w:b/>
                <w:i/>
                <w:lang w:eastAsia="sv-SE"/>
              </w:rPr>
              <w:t>sidelinkUEInformationNR</w:t>
            </w:r>
          </w:p>
          <w:p w14:paraId="6846742C" w14:textId="77777777" w:rsidR="00DA620C" w:rsidRPr="00D27132" w:rsidRDefault="00DA620C" w:rsidP="00DA620C">
            <w:pPr>
              <w:pStyle w:val="TAL"/>
              <w:rPr>
                <w:lang w:eastAsia="sv-SE"/>
              </w:rPr>
            </w:pPr>
            <w:r w:rsidRPr="00D27132">
              <w:rPr>
                <w:lang w:eastAsia="sv-SE"/>
              </w:rPr>
              <w:t xml:space="preserve">This field contains the NR </w:t>
            </w:r>
            <w:r w:rsidRPr="00D27132">
              <w:rPr>
                <w:i/>
                <w:lang w:eastAsia="sv-SE"/>
              </w:rPr>
              <w:t>SidelinkUEInformationNR</w:t>
            </w:r>
            <w:r w:rsidRPr="00D27132">
              <w:rPr>
                <w:lang w:eastAsia="sv-SE"/>
              </w:rPr>
              <w:t xml:space="preserve"> message.</w:t>
            </w:r>
          </w:p>
        </w:tc>
      </w:tr>
      <w:tr w:rsidR="00DA620C"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DA620C" w:rsidRPr="00D27132" w:rsidRDefault="00DA620C" w:rsidP="00DA620C">
            <w:pPr>
              <w:pStyle w:val="TAL"/>
              <w:rPr>
                <w:b/>
                <w:i/>
                <w:lang w:eastAsia="sv-SE"/>
              </w:rPr>
            </w:pPr>
            <w:r w:rsidRPr="00D27132">
              <w:rPr>
                <w:b/>
                <w:i/>
                <w:lang w:eastAsia="sv-SE"/>
              </w:rPr>
              <w:t>sourceConfigSCG</w:t>
            </w:r>
          </w:p>
          <w:p w14:paraId="17EF9258" w14:textId="77777777" w:rsidR="00DA620C" w:rsidRPr="00D27132" w:rsidRDefault="00DA620C" w:rsidP="00DA620C">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r w:rsidRPr="00D27132">
              <w:rPr>
                <w:i/>
                <w:lang w:eastAsia="sv-SE"/>
              </w:rPr>
              <w:t>RRCReconfiguration</w:t>
            </w:r>
            <w:r w:rsidRPr="00D27132">
              <w:rPr>
                <w:lang w:eastAsia="sv-SE"/>
              </w:rPr>
              <w:t xml:space="preserve"> message, i.e. including </w:t>
            </w:r>
            <w:r w:rsidRPr="00D27132">
              <w:rPr>
                <w:i/>
                <w:lang w:eastAsia="sv-SE"/>
              </w:rPr>
              <w:t>secondaryCellGroup</w:t>
            </w:r>
            <w:r w:rsidRPr="00D27132">
              <w:rPr>
                <w:lang w:eastAsia="ko-KR"/>
              </w:rPr>
              <w:t xml:space="preserve"> and </w:t>
            </w:r>
            <w:r w:rsidRPr="00D27132">
              <w:rPr>
                <w:i/>
                <w:lang w:eastAsia="ko-KR"/>
              </w:rPr>
              <w:t>measConfig</w:t>
            </w:r>
            <w:r w:rsidRPr="00D27132">
              <w:rPr>
                <w:lang w:eastAsia="sv-SE"/>
              </w:rPr>
              <w:t>. The field is signalled upon change of SN, unless MN uses full configuration option. Otherwise, the field is absent.</w:t>
            </w:r>
          </w:p>
        </w:tc>
      </w:tr>
      <w:tr w:rsidR="00DA620C"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DA620C" w:rsidRPr="00D27132" w:rsidRDefault="00DA620C" w:rsidP="00DA620C">
            <w:pPr>
              <w:pStyle w:val="TAL"/>
              <w:rPr>
                <w:b/>
                <w:i/>
                <w:lang w:eastAsia="sv-SE"/>
              </w:rPr>
            </w:pPr>
            <w:r w:rsidRPr="00D27132">
              <w:rPr>
                <w:b/>
                <w:i/>
                <w:lang w:eastAsia="sv-SE"/>
              </w:rPr>
              <w:t>sourceConfigSCG-EUTRA</w:t>
            </w:r>
          </w:p>
          <w:p w14:paraId="34D0F342" w14:textId="77777777" w:rsidR="00DA620C" w:rsidRPr="00D27132" w:rsidRDefault="00DA620C" w:rsidP="00DA620C">
            <w:pPr>
              <w:pStyle w:val="TAL"/>
              <w:rPr>
                <w:lang w:eastAsia="sv-SE"/>
              </w:rPr>
            </w:pPr>
            <w:r w:rsidRPr="00D27132">
              <w:rPr>
                <w:lang w:eastAsia="sv-SE"/>
              </w:rPr>
              <w:t xml:space="preserve">Includes the E-UTRA </w:t>
            </w:r>
            <w:r w:rsidRPr="00D27132">
              <w:rPr>
                <w:i/>
                <w:lang w:eastAsia="sv-SE"/>
              </w:rPr>
              <w:t>RRCConnectionReconfiguration</w:t>
            </w:r>
            <w:r w:rsidRPr="00D27132">
              <w:rPr>
                <w:lang w:eastAsia="sv-SE"/>
              </w:rPr>
              <w:t xml:space="preserve"> message as specified in TS 36.331 [10]. In this version of the specification, the E-UTRA RRC message can only include the field </w:t>
            </w:r>
            <w:r w:rsidRPr="00D27132">
              <w:rPr>
                <w:i/>
                <w:lang w:eastAsia="sv-SE"/>
              </w:rPr>
              <w:t>scg</w:t>
            </w:r>
            <w:r w:rsidRPr="00D27132">
              <w:rPr>
                <w:i/>
                <w:lang w:eastAsia="zh-CN"/>
              </w:rPr>
              <w:t>-Configuration</w:t>
            </w:r>
            <w:r w:rsidRPr="00D27132">
              <w:rPr>
                <w:i/>
                <w:lang w:eastAsia="sv-SE"/>
              </w:rPr>
              <w:t xml:space="preserve">. </w:t>
            </w:r>
            <w:r w:rsidRPr="00D27132">
              <w:rPr>
                <w:lang w:eastAsia="sv-SE"/>
              </w:rPr>
              <w:t>In this version of the specification, this field is absent when master gNB uses full configuration option. This field is only used in NE-DC.</w:t>
            </w:r>
          </w:p>
        </w:tc>
      </w:tr>
      <w:tr w:rsidR="00DA620C"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DA620C" w:rsidRPr="00D27132" w:rsidRDefault="00DA620C" w:rsidP="00DA620C">
            <w:pPr>
              <w:pStyle w:val="TAL"/>
              <w:rPr>
                <w:b/>
                <w:i/>
                <w:lang w:eastAsia="sv-SE"/>
              </w:rPr>
            </w:pPr>
            <w:r w:rsidRPr="00D27132">
              <w:rPr>
                <w:b/>
                <w:i/>
                <w:lang w:eastAsia="sv-SE"/>
              </w:rPr>
              <w:lastRenderedPageBreak/>
              <w:t>ueAssistanceInformationSourceSCG</w:t>
            </w:r>
          </w:p>
          <w:p w14:paraId="22766A36" w14:textId="77777777" w:rsidR="00DA620C" w:rsidRPr="00D27132" w:rsidRDefault="00DA620C" w:rsidP="00DA620C">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ource SCG, if any.</w:t>
            </w:r>
          </w:p>
        </w:tc>
      </w:tr>
      <w:tr w:rsidR="00DA620C"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DA620C" w:rsidRPr="00D27132" w:rsidRDefault="00DA620C" w:rsidP="00DA620C">
            <w:pPr>
              <w:pStyle w:val="TAL"/>
              <w:rPr>
                <w:b/>
                <w:i/>
                <w:lang w:eastAsia="sv-SE"/>
              </w:rPr>
            </w:pPr>
            <w:r w:rsidRPr="00D27132">
              <w:rPr>
                <w:b/>
                <w:i/>
                <w:lang w:eastAsia="sv-SE"/>
              </w:rPr>
              <w:t>ue-CapabilityInfo</w:t>
            </w:r>
          </w:p>
          <w:p w14:paraId="53B4B8EC" w14:textId="77777777" w:rsidR="00DA620C" w:rsidRPr="00D27132" w:rsidRDefault="00DA620C" w:rsidP="00DA620C">
            <w:pPr>
              <w:pStyle w:val="TAL"/>
              <w:rPr>
                <w:lang w:eastAsia="sv-SE"/>
              </w:rPr>
            </w:pPr>
            <w:r w:rsidRPr="00D27132">
              <w:rPr>
                <w:lang w:eastAsia="sv-SE"/>
              </w:rPr>
              <w:t xml:space="preserve">Contains the IE </w:t>
            </w:r>
            <w:r w:rsidRPr="00D27132">
              <w:rPr>
                <w:i/>
                <w:lang w:eastAsia="sv-SE"/>
              </w:rPr>
              <w:t>UE-CapabilityRAT-ContainerList</w:t>
            </w:r>
            <w:r w:rsidRPr="00D27132">
              <w:rPr>
                <w:lang w:eastAsia="sv-SE"/>
              </w:rPr>
              <w:t xml:space="preserve"> supported by the UE (see NOTE 3)</w:t>
            </w:r>
            <w:r w:rsidRPr="00D27132">
              <w:rPr>
                <w:rFonts w:eastAsia="Yu Mincho"/>
                <w:lang w:eastAsia="sv-SE"/>
              </w:rPr>
              <w:t>.</w:t>
            </w:r>
            <w:r w:rsidRPr="00D2713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r w:rsidRPr="00D27132">
              <w:rPr>
                <w:b/>
                <w:i/>
                <w:szCs w:val="22"/>
                <w:lang w:eastAsia="sv-SE"/>
              </w:rPr>
              <w:t>allowedFeatureSetsList</w:t>
            </w:r>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r w:rsidRPr="00D27132">
              <w:rPr>
                <w:i/>
                <w:lang w:eastAsia="sv-SE"/>
              </w:rPr>
              <w:t>FeatureSetCombination</w:t>
            </w:r>
            <w:r w:rsidRPr="00D27132">
              <w:rPr>
                <w:szCs w:val="22"/>
                <w:lang w:eastAsia="sv-SE"/>
              </w:rPr>
              <w:t xml:space="preserve">. Each index identifies </w:t>
            </w:r>
            <w:r w:rsidRPr="00D27132">
              <w:rPr>
                <w:lang w:eastAsia="sv-SE"/>
              </w:rPr>
              <w:t xml:space="preserve">a position in the </w:t>
            </w:r>
            <w:r w:rsidRPr="00D27132">
              <w:rPr>
                <w:i/>
                <w:lang w:eastAsia="sv-SE"/>
              </w:rPr>
              <w:t>FeatureSetCombination</w:t>
            </w:r>
            <w:r w:rsidRPr="00D27132">
              <w:rPr>
                <w:lang w:eastAsia="sv-SE"/>
              </w:rPr>
              <w:t>, which corresponds to</w:t>
            </w:r>
            <w:r w:rsidRPr="00D27132">
              <w:rPr>
                <w:szCs w:val="22"/>
                <w:lang w:eastAsia="sv-SE"/>
              </w:rPr>
              <w:t xml:space="preserve">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r w:rsidRPr="00D27132">
        <w:rPr>
          <w:rFonts w:eastAsia="Yu Mincho"/>
          <w:i/>
        </w:rPr>
        <w:t>ue-CapabilityInfo</w:t>
      </w:r>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4"/>
      </w:pPr>
      <w:bookmarkStart w:id="2384" w:name="_Toc60777638"/>
      <w:bookmarkStart w:id="2385" w:name="_Toc90651513"/>
      <w:r w:rsidRPr="00D27132">
        <w:lastRenderedPageBreak/>
        <w:t>–</w:t>
      </w:r>
      <w:r w:rsidRPr="00D27132">
        <w:tab/>
      </w:r>
      <w:r w:rsidRPr="00D27132">
        <w:rPr>
          <w:i/>
        </w:rPr>
        <w:t>MeasurementTimingConfiguration</w:t>
      </w:r>
      <w:bookmarkEnd w:id="2384"/>
      <w:bookmarkEnd w:id="2385"/>
    </w:p>
    <w:p w14:paraId="5B8B32C2" w14:textId="77777777" w:rsidR="00394471" w:rsidRPr="00D27132" w:rsidRDefault="00394471" w:rsidP="00394471">
      <w:r w:rsidRPr="00D27132">
        <w:t xml:space="preserve">The </w:t>
      </w:r>
      <w:r w:rsidRPr="00D27132">
        <w:rPr>
          <w:i/>
        </w:rPr>
        <w:t xml:space="preserve">MeasurementTimingConfiguration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en-gNB to eNB, eNB to en-gNB, gNB to gNB, </w:t>
      </w:r>
      <w:r w:rsidRPr="00D27132">
        <w:rPr>
          <w:lang w:eastAsia="zh-CN"/>
        </w:rPr>
        <w:t xml:space="preserve">ng-eNB to gNB, gNB to ng-eNB, ng-eNB to ng-eNB, </w:t>
      </w:r>
      <w:r w:rsidRPr="00D27132">
        <w:t xml:space="preserve">gNB DU to gNB CU, </w:t>
      </w:r>
      <w:r w:rsidRPr="00D27132">
        <w:rPr>
          <w:rFonts w:eastAsia="宋体"/>
          <w:lang w:eastAsia="zh-CN"/>
        </w:rPr>
        <w:t>and gNB CU to gNB DU</w:t>
      </w:r>
      <w:r w:rsidRPr="00D27132">
        <w:t>.</w:t>
      </w:r>
    </w:p>
    <w:p w14:paraId="243F76B9" w14:textId="77777777" w:rsidR="00394471" w:rsidRPr="00D27132" w:rsidRDefault="00394471" w:rsidP="00394471">
      <w:pPr>
        <w:pStyle w:val="TH"/>
      </w:pPr>
      <w:r w:rsidRPr="00D27132">
        <w:rPr>
          <w:i/>
        </w:rPr>
        <w:t>MeasurementTimingConfiguration</w:t>
      </w:r>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lastRenderedPageBreak/>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r w:rsidRPr="00D27132">
              <w:rPr>
                <w:i/>
                <w:lang w:eastAsia="sv-SE"/>
              </w:rPr>
              <w:t>MeasTiming</w:t>
            </w:r>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r w:rsidRPr="00D27132">
              <w:rPr>
                <w:b/>
                <w:i/>
                <w:lang w:eastAsia="sv-SE"/>
              </w:rPr>
              <w:t>carrierFreq, ssbSubcarrierSpacing</w:t>
            </w:r>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r w:rsidRPr="00D27132">
              <w:rPr>
                <w:b/>
                <w:i/>
                <w:lang w:eastAsia="sv-SE"/>
              </w:rPr>
              <w:t>ssb-MeasurementTimingConfiguration</w:t>
            </w:r>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is provided. When the message is included in "CU to DU RRC Information", the timing is based on the cell indicated by SpCell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r w:rsidRPr="00D27132">
              <w:rPr>
                <w:i/>
                <w:lang w:eastAsia="sv-SE"/>
              </w:rPr>
              <w:t>MeasurementTimingConfiguration</w:t>
            </w:r>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r w:rsidRPr="00D27132">
              <w:rPr>
                <w:b/>
                <w:i/>
                <w:lang w:eastAsia="sv-SE"/>
              </w:rPr>
              <w:t>campOnFirstSSB</w:t>
            </w:r>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camping and for a PCell configuration (i.e. in </w:t>
            </w:r>
            <w:r w:rsidRPr="00D27132">
              <w:rPr>
                <w:i/>
                <w:lang w:eastAsia="sv-SE"/>
              </w:rPr>
              <w:t>spCellConfigCommon</w:t>
            </w:r>
            <w:r w:rsidRPr="00D27132">
              <w:rPr>
                <w:lang w:eastAsia="sv-SE"/>
              </w:rPr>
              <w:t xml:space="preserve"> of the </w:t>
            </w:r>
            <w:r w:rsidRPr="00D27132">
              <w:rPr>
                <w:i/>
                <w:lang w:eastAsia="sv-SE"/>
              </w:rPr>
              <w:t>masterCellGroup</w:t>
            </w:r>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r w:rsidRPr="00D27132">
              <w:rPr>
                <w:b/>
                <w:bCs/>
                <w:i/>
                <w:iCs/>
                <w:lang w:eastAsia="x-none"/>
              </w:rPr>
              <w:t>csi-RS-CellMobility</w:t>
            </w:r>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r w:rsidRPr="00D27132">
              <w:rPr>
                <w:i/>
                <w:lang w:eastAsia="sv-SE"/>
              </w:rPr>
              <w:t>refSSBFreq</w:t>
            </w:r>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r w:rsidRPr="00D27132">
              <w:rPr>
                <w:b/>
                <w:bCs/>
                <w:i/>
                <w:iCs/>
                <w:lang w:eastAsia="x-none"/>
              </w:rPr>
              <w:t>csi-RS-SubcarrierSpacing</w:t>
            </w:r>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r w:rsidRPr="00D27132">
              <w:rPr>
                <w:i/>
                <w:lang w:eastAsia="sv-SE"/>
              </w:rPr>
              <w:t>csi-rs-CellMobility</w:t>
            </w:r>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r w:rsidRPr="00D27132">
              <w:rPr>
                <w:b/>
                <w:i/>
                <w:lang w:eastAsia="sv-SE"/>
              </w:rPr>
              <w:t>measTiming</w:t>
            </w:r>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宋体" w:cs="Arial"/>
                <w:lang w:eastAsia="zh-CN"/>
              </w:rPr>
              <w:t>, SSB RSSI measurement information</w:t>
            </w:r>
            <w:r w:rsidRPr="00D27132">
              <w:rPr>
                <w:rFonts w:cs="Arial"/>
                <w:lang w:eastAsia="sv-SE"/>
              </w:rPr>
              <w:t xml:space="preserve"> and associated NR frequency exchanged via EN-DC X2 Setup, EN-DC Configuration Update, Xn Setup and NG-RAN Node Configuration Update procedures, or F1 messages between gNB DU and gNB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r w:rsidRPr="00D27132">
              <w:rPr>
                <w:b/>
                <w:i/>
                <w:lang w:eastAsia="sv-SE"/>
              </w:rPr>
              <w:t>physCellId</w:t>
            </w:r>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r w:rsidRPr="00D27132">
              <w:rPr>
                <w:i/>
                <w:lang w:eastAsia="sv-SE"/>
              </w:rPr>
              <w:t>carrierFreq</w:t>
            </w:r>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r w:rsidRPr="00D27132">
              <w:rPr>
                <w:b/>
                <w:i/>
                <w:lang w:eastAsia="sv-SE"/>
              </w:rPr>
              <w:t>psCellOnlyOnFirstSSB</w:t>
            </w:r>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a PSCell configuration (i.e. in </w:t>
            </w:r>
            <w:r w:rsidRPr="00D27132">
              <w:rPr>
                <w:i/>
                <w:lang w:eastAsia="sv-SE"/>
              </w:rPr>
              <w:t>spCellConfigCommon</w:t>
            </w:r>
            <w:r w:rsidRPr="00D27132">
              <w:rPr>
                <w:lang w:eastAsia="sv-SE"/>
              </w:rPr>
              <w:t xml:space="preserve"> of the </w:t>
            </w:r>
            <w:r w:rsidRPr="00D27132">
              <w:rPr>
                <w:i/>
                <w:lang w:eastAsia="sv-SE"/>
              </w:rPr>
              <w:t>secondaryCellGroup</w:t>
            </w:r>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r w:rsidRPr="00D27132">
              <w:rPr>
                <w:b/>
                <w:i/>
                <w:lang w:eastAsia="sv-SE"/>
              </w:rPr>
              <w:t>ssb-ToMeasure</w:t>
            </w:r>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4"/>
      </w:pPr>
      <w:bookmarkStart w:id="2386" w:name="_Toc60777639"/>
      <w:bookmarkStart w:id="2387" w:name="_Toc90651514"/>
      <w:r w:rsidRPr="00D27132">
        <w:t>–</w:t>
      </w:r>
      <w:r w:rsidRPr="00D27132">
        <w:tab/>
      </w:r>
      <w:r w:rsidRPr="00D27132">
        <w:rPr>
          <w:i/>
        </w:rPr>
        <w:t>UERadioPagingInformation</w:t>
      </w:r>
      <w:bookmarkEnd w:id="2386"/>
      <w:bookmarkEnd w:id="2387"/>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宋体"/>
          <w:lang w:eastAsia="zh-CN"/>
        </w:rPr>
        <w:t>5GC, and between gNBs</w:t>
      </w:r>
      <w:r w:rsidRPr="00D27132">
        <w:t>.</w:t>
      </w:r>
    </w:p>
    <w:p w14:paraId="0ED27441" w14:textId="77777777" w:rsidR="00394471" w:rsidRPr="00D27132" w:rsidRDefault="00394471" w:rsidP="00394471">
      <w:pPr>
        <w:pStyle w:val="B1"/>
        <w:rPr>
          <w:rFonts w:eastAsia="宋体"/>
          <w:lang w:eastAsia="zh-CN"/>
        </w:rPr>
      </w:pPr>
      <w:r w:rsidRPr="00D27132">
        <w:lastRenderedPageBreak/>
        <w:t xml:space="preserve">Direction: </w:t>
      </w:r>
      <w:r w:rsidRPr="00D27132">
        <w:rPr>
          <w:rFonts w:eastAsia="宋体"/>
          <w:lang w:eastAsia="zh-CN"/>
        </w:rPr>
        <w:t>g</w:t>
      </w:r>
      <w:r w:rsidRPr="00D27132">
        <w:t xml:space="preserve">NB to/ from </w:t>
      </w:r>
      <w:r w:rsidRPr="00D27132">
        <w:rPr>
          <w:rFonts w:eastAsia="宋体"/>
          <w:lang w:eastAsia="zh-CN"/>
        </w:rPr>
        <w:t xml:space="preserve">5GC </w:t>
      </w:r>
      <w:r w:rsidRPr="00D27132">
        <w:t>and gNB to/from gNB</w:t>
      </w:r>
    </w:p>
    <w:p w14:paraId="3AC294DD" w14:textId="77777777" w:rsidR="00394471" w:rsidRPr="00D27132" w:rsidRDefault="00394471" w:rsidP="00394471">
      <w:pPr>
        <w:pStyle w:val="TH"/>
      </w:pPr>
      <w:r w:rsidRPr="00D27132">
        <w:rPr>
          <w:bCs/>
          <w:i/>
          <w:iCs/>
        </w:rPr>
        <w:t xml:space="preserve">UERadioPagingInformation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3FC952EA" w:rsidR="005049D1" w:rsidRPr="00D27132" w:rsidRDefault="005049D1" w:rsidP="009C7017">
      <w:pPr>
        <w:pStyle w:val="PL"/>
      </w:pPr>
      <w:r w:rsidRPr="00D27132">
        <w:t xml:space="preserve">    nonCriticalExtension                </w:t>
      </w:r>
      <w:r w:rsidR="0091616E" w:rsidRPr="006E7614">
        <w:t>UERadioPagingInformation-v1</w:t>
      </w:r>
      <w:r w:rsidR="0091616E">
        <w:t>7</w:t>
      </w:r>
      <w:r w:rsidR="00F51935">
        <w:t>00</w:t>
      </w:r>
      <w:r w:rsidR="0091616E" w:rsidRPr="006E7614">
        <w:t>-IEs</w:t>
      </w:r>
      <w:r w:rsidRPr="00D27132">
        <w:t xml:space="preserve">          OPTIONAL</w:t>
      </w:r>
    </w:p>
    <w:p w14:paraId="14202040" w14:textId="3F29C67D" w:rsidR="00394471" w:rsidRPr="00D27132" w:rsidRDefault="005049D1" w:rsidP="009C7017">
      <w:pPr>
        <w:pStyle w:val="PL"/>
      </w:pPr>
      <w:r w:rsidRPr="00D27132">
        <w:t>}</w:t>
      </w:r>
    </w:p>
    <w:p w14:paraId="40B06F65" w14:textId="7A2F7821" w:rsidR="005049D1" w:rsidRDefault="005049D1" w:rsidP="009C7017">
      <w:pPr>
        <w:pStyle w:val="PL"/>
      </w:pPr>
    </w:p>
    <w:p w14:paraId="51535B41" w14:textId="6164B75E" w:rsidR="0091616E" w:rsidRDefault="0091616E" w:rsidP="0091616E">
      <w:pPr>
        <w:pStyle w:val="PL"/>
      </w:pPr>
      <w:r>
        <w:t>UERadioPagingInformation-v1700-IEs ::= SEQUENCE {</w:t>
      </w:r>
    </w:p>
    <w:p w14:paraId="05E0B6CA" w14:textId="30AB7536" w:rsidR="0091616E" w:rsidRDefault="0091616E" w:rsidP="0091616E">
      <w:pPr>
        <w:pStyle w:val="PL"/>
      </w:pPr>
      <w:r>
        <w:t xml:space="preserve">    inactiveStatePO-Determination-r17      ENUMERATED {supported}               OPTIONAL,</w:t>
      </w:r>
    </w:p>
    <w:p w14:paraId="18D1259F" w14:textId="3ED2F25D" w:rsidR="0091616E" w:rsidRDefault="0091616E" w:rsidP="0091616E">
      <w:pPr>
        <w:pStyle w:val="PL"/>
      </w:pPr>
      <w:r>
        <w:t xml:space="preserve">    nonCriticalExtension                   SEQUENCE {}                          OPTIONAL</w:t>
      </w:r>
    </w:p>
    <w:p w14:paraId="0A208985" w14:textId="289A1F4C" w:rsidR="0091616E" w:rsidRDefault="0091616E" w:rsidP="0091616E">
      <w:pPr>
        <w:pStyle w:val="PL"/>
      </w:pPr>
      <w:r>
        <w:t>}</w:t>
      </w:r>
    </w:p>
    <w:p w14:paraId="3BAF6207" w14:textId="77777777" w:rsidR="0091616E" w:rsidRPr="00D27132" w:rsidRDefault="0091616E" w:rsidP="0091616E">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r w:rsidRPr="00D27132">
              <w:rPr>
                <w:bCs/>
                <w:i/>
                <w:iCs/>
                <w:lang w:eastAsia="en-GB"/>
              </w:rPr>
              <w:lastRenderedPageBreak/>
              <w:t xml:space="preserve">UERadioPagingInformation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r w:rsidRPr="00D27132">
              <w:rPr>
                <w:b/>
                <w:bCs/>
                <w:i/>
                <w:iCs/>
                <w:lang w:eastAsia="sv-SE"/>
              </w:rPr>
              <w:t>supportedBandList</w:t>
            </w:r>
            <w:r w:rsidRPr="00D27132">
              <w:rPr>
                <w:rFonts w:eastAsia="宋体"/>
                <w:b/>
                <w:bCs/>
                <w:i/>
                <w:iCs/>
                <w:lang w:eastAsia="zh-CN"/>
              </w:rPr>
              <w:t>NR</w:t>
            </w:r>
            <w:r w:rsidRPr="00D27132">
              <w:rPr>
                <w:b/>
                <w:bCs/>
                <w:i/>
                <w:iCs/>
                <w:lang w:eastAsia="sv-SE"/>
              </w:rPr>
              <w:t>ForPaging</w:t>
            </w:r>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宋体"/>
                <w:lang w:eastAsia="sv-SE"/>
              </w:rPr>
              <w:t xml:space="preserve">NR </w:t>
            </w:r>
            <w:r w:rsidRPr="00D27132">
              <w:rPr>
                <w:lang w:eastAsia="sv-SE"/>
              </w:rPr>
              <w:t xml:space="preserve">frequency bands which are derived by the </w:t>
            </w:r>
            <w:r w:rsidRPr="00D27132">
              <w:rPr>
                <w:rFonts w:eastAsia="宋体"/>
                <w:lang w:eastAsia="sv-SE"/>
              </w:rPr>
              <w:t>g</w:t>
            </w:r>
            <w:r w:rsidRPr="00D27132">
              <w:rPr>
                <w:lang w:eastAsia="sv-SE"/>
              </w:rPr>
              <w:t xml:space="preserve">NB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r w:rsidR="0091616E" w:rsidRPr="00AE0E9A"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1616E" w:rsidRDefault="0091616E" w:rsidP="0091616E">
            <w:pPr>
              <w:pStyle w:val="TAL"/>
              <w:rPr>
                <w:b/>
                <w:bCs/>
                <w:i/>
                <w:iCs/>
                <w:lang w:eastAsia="sv-SE"/>
              </w:rPr>
            </w:pPr>
            <w:r w:rsidRPr="0091616E">
              <w:rPr>
                <w:b/>
                <w:bCs/>
                <w:i/>
                <w:iCs/>
                <w:lang w:eastAsia="sv-SE"/>
              </w:rPr>
              <w:t>inactiveState</w:t>
            </w:r>
            <w:r w:rsidRPr="0091616E">
              <w:rPr>
                <w:rFonts w:hint="eastAsia"/>
                <w:b/>
                <w:bCs/>
                <w:i/>
                <w:iCs/>
                <w:lang w:eastAsia="sv-SE"/>
              </w:rPr>
              <w:t>PO</w:t>
            </w:r>
            <w:r w:rsidRPr="0091616E">
              <w:rPr>
                <w:b/>
                <w:bCs/>
                <w:i/>
                <w:iCs/>
                <w:lang w:eastAsia="sv-SE"/>
              </w:rPr>
              <w:t>-</w:t>
            </w:r>
            <w:r w:rsidRPr="0091616E">
              <w:rPr>
                <w:rFonts w:hint="eastAsia"/>
                <w:b/>
                <w:bCs/>
                <w:i/>
                <w:iCs/>
                <w:lang w:eastAsia="sv-SE"/>
              </w:rPr>
              <w:t>Determination</w:t>
            </w:r>
          </w:p>
          <w:p w14:paraId="196C0948" w14:textId="77777777" w:rsidR="0091616E" w:rsidRPr="0017274C" w:rsidRDefault="0091616E" w:rsidP="0091616E">
            <w:pPr>
              <w:pStyle w:val="TAL"/>
              <w:rPr>
                <w:lang w:eastAsia="sv-SE"/>
              </w:rPr>
            </w:pPr>
            <w:r w:rsidRPr="0017274C">
              <w:rPr>
                <w:lang w:eastAsia="sv-SE"/>
              </w:rPr>
              <w:t>Indicates whether the UE supports to use the same i_s to determine PO in RRC_INACTIVE state as in RRC_IDLE state.</w:t>
            </w:r>
          </w:p>
        </w:tc>
      </w:tr>
    </w:tbl>
    <w:p w14:paraId="2067609A" w14:textId="77777777" w:rsidR="00394471" w:rsidRPr="00D27132" w:rsidRDefault="00394471" w:rsidP="00394471"/>
    <w:p w14:paraId="38F1BDD3" w14:textId="77777777" w:rsidR="00394471" w:rsidRPr="00D27132" w:rsidRDefault="00394471" w:rsidP="00394471">
      <w:pPr>
        <w:pStyle w:val="4"/>
      </w:pPr>
      <w:bookmarkStart w:id="2388" w:name="_Toc60777640"/>
      <w:bookmarkStart w:id="2389" w:name="_Toc90651515"/>
      <w:r w:rsidRPr="00D27132">
        <w:t>–</w:t>
      </w:r>
      <w:r w:rsidRPr="00D27132">
        <w:tab/>
      </w:r>
      <w:r w:rsidRPr="00D27132">
        <w:rPr>
          <w:i/>
        </w:rPr>
        <w:t>UERadioAccessCapabilityInformation</w:t>
      </w:r>
      <w:bookmarkEnd w:id="2388"/>
      <w:bookmarkEnd w:id="2389"/>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t>Direction: ng-eNB or gNB to/ from 5GC</w:t>
      </w:r>
    </w:p>
    <w:p w14:paraId="25D78D57" w14:textId="77777777" w:rsidR="00394471" w:rsidRPr="00D27132" w:rsidRDefault="00394471" w:rsidP="00394471">
      <w:pPr>
        <w:pStyle w:val="TH"/>
        <w:tabs>
          <w:tab w:val="left" w:pos="4820"/>
        </w:tabs>
      </w:pPr>
      <w:r w:rsidRPr="00D27132">
        <w:rPr>
          <w:bCs/>
          <w:i/>
          <w:iCs/>
        </w:rPr>
        <w:t>UERadioAccessCapabilityInformation</w:t>
      </w:r>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D27132" w:rsidRDefault="00394471" w:rsidP="009C7017">
      <w:pPr>
        <w:pStyle w:val="PL"/>
      </w:pPr>
      <w:r w:rsidRPr="00D27132">
        <w:t xml:space="preserve">            spare6 NULL, spare5 NULL, spare4 NULL,</w:t>
      </w:r>
    </w:p>
    <w:p w14:paraId="756EB609" w14:textId="77777777" w:rsidR="00394471" w:rsidRPr="00D27132" w:rsidRDefault="00394471" w:rsidP="009C7017">
      <w:pPr>
        <w:pStyle w:val="PL"/>
      </w:pPr>
      <w:r w:rsidRPr="00D27132">
        <w:t xml:space="preserve">            spare3 NULL, spare2 NULL, spare1 NULL</w:t>
      </w:r>
    </w:p>
    <w:p w14:paraId="334A79CC" w14:textId="77777777" w:rsidR="00394471" w:rsidRPr="00D27132" w:rsidRDefault="00394471" w:rsidP="009C7017">
      <w:pPr>
        <w:pStyle w:val="PL"/>
      </w:pPr>
      <w:r w:rsidRPr="00D27132">
        <w:t xml:space="preserve">        },</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lastRenderedPageBreak/>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3"/>
        <w:rPr>
          <w:rFonts w:eastAsia="Yu Mincho"/>
        </w:rPr>
      </w:pPr>
      <w:bookmarkStart w:id="2390" w:name="_Toc60777641"/>
      <w:bookmarkStart w:id="2391" w:name="_Toc90651516"/>
      <w:r w:rsidRPr="00D27132">
        <w:rPr>
          <w:rFonts w:eastAsia="Yu Mincho"/>
        </w:rPr>
        <w:t>11.2.3</w:t>
      </w:r>
      <w:r w:rsidRPr="00D27132">
        <w:rPr>
          <w:rFonts w:eastAsia="Yu Mincho"/>
        </w:rPr>
        <w:tab/>
        <w:t>Mandatory information in inter-node RRC messages</w:t>
      </w:r>
      <w:bookmarkEnd w:id="2390"/>
      <w:bookmarkEnd w:id="2391"/>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r w:rsidRPr="00D27132">
        <w:rPr>
          <w:rFonts w:eastAsia="Yu Mincho"/>
          <w:i/>
        </w:rPr>
        <w:t>HandoverPreparationInformation</w:t>
      </w:r>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fields </w:t>
      </w:r>
      <w:r w:rsidRPr="00D27132">
        <w:rPr>
          <w:rFonts w:eastAsia="Yu Mincho"/>
          <w:i/>
        </w:rPr>
        <w:t>sourceSCG-NR-Config</w:t>
      </w:r>
      <w:r w:rsidRPr="00D27132">
        <w:rPr>
          <w:rFonts w:eastAsia="Yu Mincho"/>
        </w:rPr>
        <w:t xml:space="preserve">, </w:t>
      </w:r>
      <w:r w:rsidRPr="00D27132">
        <w:rPr>
          <w:i/>
        </w:rPr>
        <w:t>sourceSCG-EUTRA-Config</w:t>
      </w:r>
      <w:r w:rsidRPr="00D27132">
        <w:t xml:space="preserve"> and </w:t>
      </w:r>
      <w:r w:rsidRPr="00D27132">
        <w:rPr>
          <w:i/>
        </w:rPr>
        <w:t>sourceRB-SN-Config</w:t>
      </w:r>
      <w:r w:rsidRPr="00D27132">
        <w:rPr>
          <w:rFonts w:eastAsia="Yu Mincho"/>
        </w:rPr>
        <w:t xml:space="preserve">, which can be omitted in case the source MN did not receive the latest configuration from the source SN. For </w:t>
      </w:r>
      <w:r w:rsidRPr="00D27132">
        <w:rPr>
          <w:rFonts w:eastAsia="Yu Mincho"/>
          <w:i/>
        </w:rPr>
        <w:t>RRCReconfiguration</w:t>
      </w:r>
      <w:r w:rsidRPr="00D27132">
        <w:rPr>
          <w:rFonts w:eastAsia="Yu Mincho"/>
        </w:rPr>
        <w:t xml:space="preserve"> included in the field </w:t>
      </w:r>
      <w:r w:rsidRPr="00D27132">
        <w:rPr>
          <w:rFonts w:eastAsia="Yu Mincho"/>
          <w:i/>
        </w:rPr>
        <w:t>rrcReconfiguration</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t>-</w:t>
      </w:r>
      <w:r w:rsidRPr="00D27132">
        <w:rPr>
          <w:rFonts w:eastAsia="Yu Mincho"/>
        </w:rPr>
        <w:tab/>
        <w:t xml:space="preserve">Need codes or conditions specified for subfields according to IEs defined in clause 6 do not apply. I.e. some fields shall be included regardless of the "Need" or "Cond" e.g. </w:t>
      </w:r>
      <w:r w:rsidRPr="00D27132">
        <w:rPr>
          <w:rFonts w:eastAsia="Yu Mincho"/>
          <w:i/>
        </w:rPr>
        <w:t>discardTimer</w:t>
      </w:r>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r w:rsidRPr="00D27132">
        <w:rPr>
          <w:rFonts w:eastAsia="Yu Mincho"/>
          <w:i/>
        </w:rPr>
        <w:t>HandoverCommand</w:t>
      </w:r>
      <w:r w:rsidRPr="00D27132">
        <w:rPr>
          <w:rFonts w:eastAsia="Yu Mincho"/>
        </w:rPr>
        <w:t>)</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cluded in </w:t>
      </w:r>
      <w:r w:rsidRPr="00D27132">
        <w:rPr>
          <w:rFonts w:eastAsia="Yu Mincho"/>
          <w:i/>
        </w:rPr>
        <w:t>ReconfigurationWithSync</w:t>
      </w:r>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t xml:space="preserve">The </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r w:rsidRPr="00D27132">
        <w:rPr>
          <w:rFonts w:eastAsia="Yu Mincho"/>
          <w:i/>
        </w:rPr>
        <w:t>candidateCellInfoListMN</w:t>
      </w:r>
      <w:r w:rsidRPr="00D27132">
        <w:rPr>
          <w:rFonts w:eastAsia="Yu Mincho"/>
        </w:rPr>
        <w:t>(</w:t>
      </w:r>
      <w:r w:rsidRPr="00D27132">
        <w:rPr>
          <w:rFonts w:eastAsia="Yu Mincho"/>
          <w:i/>
        </w:rPr>
        <w:t>-EUTRA</w:t>
      </w:r>
      <w:r w:rsidRPr="00D27132">
        <w:rPr>
          <w:rFonts w:eastAsia="Yu Mincho"/>
        </w:rPr>
        <w:t>)/</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Info</w:t>
      </w:r>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fields </w:t>
      </w:r>
      <w:r w:rsidRPr="00D27132">
        <w:rPr>
          <w:rFonts w:eastAsia="Yu Mincho"/>
          <w:i/>
        </w:rPr>
        <w:t>scg-CellGroupConfig</w:t>
      </w:r>
      <w:r w:rsidRPr="00D27132">
        <w:rPr>
          <w:i/>
          <w:iCs/>
        </w:rPr>
        <w:t>, scg-CellGroupConfigEUTRA</w:t>
      </w:r>
      <w:r w:rsidRPr="00D27132">
        <w:rPr>
          <w:rFonts w:eastAsia="Yu Mincho"/>
          <w:iCs/>
        </w:rPr>
        <w:t xml:space="preserve"> and </w:t>
      </w:r>
      <w:r w:rsidRPr="00D27132">
        <w:rPr>
          <w:rFonts w:eastAsia="Yu Mincho"/>
          <w:i/>
        </w:rPr>
        <w:t xml:space="preserve">scg-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r w:rsidRPr="00D27132">
        <w:rPr>
          <w:rFonts w:eastAsia="Yu Mincho"/>
          <w:i/>
        </w:rPr>
        <w:t>scg-RB-Config</w:t>
      </w:r>
      <w:r w:rsidRPr="00D27132">
        <w:rPr>
          <w:rFonts w:eastAsia="Yu Mincho"/>
        </w:rPr>
        <w:t xml:space="preserve"> and </w:t>
      </w:r>
      <w:r w:rsidRPr="00D27132">
        <w:rPr>
          <w:rFonts w:eastAsia="Yu Mincho"/>
          <w:i/>
        </w:rPr>
        <w:t xml:space="preserve">sourceConfigSCG </w:t>
      </w:r>
      <w:r w:rsidRPr="00D27132">
        <w:rPr>
          <w:rFonts w:eastAsia="Yu Mincho"/>
        </w:rPr>
        <w:t xml:space="preserve">in </w:t>
      </w:r>
      <w:r w:rsidRPr="00D27132">
        <w:rPr>
          <w:rFonts w:eastAsia="Yu Mincho"/>
          <w:i/>
        </w:rPr>
        <w:t>CG-ConfigInfo</w:t>
      </w:r>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r w:rsidRPr="00D27132">
        <w:rPr>
          <w:rFonts w:eastAsia="Yu Mincho"/>
          <w:i/>
        </w:rPr>
        <w:t>RRCReconfiguration</w:t>
      </w:r>
      <w:r w:rsidRPr="00D27132">
        <w:rPr>
          <w:rFonts w:eastAsia="Yu Mincho"/>
        </w:rPr>
        <w:t xml:space="preserve"> included in the field </w:t>
      </w:r>
      <w:r w:rsidRPr="00D27132">
        <w:rPr>
          <w:rFonts w:eastAsia="Yu Mincho"/>
          <w:i/>
        </w:rPr>
        <w:t>scg-CellGroupConfig in CG-Config</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Need codes or conditions specified for subfields according to IEs defined in clause 6 do not apply;</w:t>
      </w:r>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 </w:t>
      </w:r>
      <w:r w:rsidRPr="00D27132">
        <w:rPr>
          <w:rFonts w:eastAsia="Yu Mincho"/>
          <w:i/>
        </w:rPr>
        <w:t>ReconfigurationWithSync</w:t>
      </w:r>
      <w:r w:rsidRPr="00D27132">
        <w:rPr>
          <w:rFonts w:eastAsia="Yu Mincho"/>
        </w:rPr>
        <w:t xml:space="preserve"> are </w:t>
      </w:r>
      <w:r w:rsidR="00681B4D" w:rsidRPr="00D27132">
        <w:rPr>
          <w:rFonts w:eastAsia="Yu Mincho"/>
        </w:rPr>
        <w:t xml:space="preserve">always included by the target node, i.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ConfigInfo</w:t>
      </w:r>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configRestrictInfo</w:t>
      </w:r>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Yu Mincho"/>
        </w:rPr>
        <w:lastRenderedPageBreak/>
        <w:t>-</w:t>
      </w:r>
      <w:r w:rsidRPr="00D27132">
        <w:rPr>
          <w:rFonts w:eastAsia="Yu Mincho"/>
        </w:rPr>
        <w:tab/>
      </w:r>
      <w:r w:rsidRPr="00D27132">
        <w:rPr>
          <w:rFonts w:eastAsia="Yu Mincho"/>
          <w:i/>
        </w:rPr>
        <w:t>gapPurpose;</w:t>
      </w:r>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GapConfig</w:t>
      </w:r>
      <w:r w:rsidRPr="00D27132">
        <w:rPr>
          <w:rFonts w:eastAsia="Yu Mincho"/>
        </w:rPr>
        <w:t xml:space="preserve"> (for which delta signaling applies);</w:t>
      </w:r>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for which delta signaling applies)</w:t>
      </w:r>
      <w:r w:rsidRPr="00D27132">
        <w:rPr>
          <w:rFonts w:eastAsia="Yu Mincho"/>
        </w:rPr>
        <w:t>;</w:t>
      </w:r>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ResultCellListSFTD</w:t>
      </w:r>
      <w:r w:rsidRPr="00D27132">
        <w:rPr>
          <w:rFonts w:eastAsia="Yu Mincho"/>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t>measResultSFTD-EUTRA</w:t>
      </w:r>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r w:rsidRPr="00D27132">
        <w:rPr>
          <w:rFonts w:eastAsiaTheme="minorEastAsia"/>
          <w:i/>
          <w:iCs/>
        </w:rPr>
        <w:t>sftdFrequencyList-EUTRA</w:t>
      </w:r>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t>sftdFrequencyList-NR;</w:t>
      </w:r>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r w:rsidRPr="00D27132">
        <w:rPr>
          <w:rFonts w:eastAsia="Yu Mincho"/>
          <w:i/>
        </w:rPr>
        <w:t>ue-CapabilityInfo;</w:t>
      </w:r>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t>servFrequenciesMN-NR</w:t>
      </w:r>
      <w:r w:rsidR="008B319A" w:rsidRPr="00D27132">
        <w:rPr>
          <w:rFonts w:eastAsia="Yu Mincho"/>
          <w:i/>
        </w:rPr>
        <w:t>.</w:t>
      </w:r>
    </w:p>
    <w:p w14:paraId="4531B29E" w14:textId="77777777" w:rsidR="00681B4D" w:rsidRPr="00D27132" w:rsidRDefault="00681B4D" w:rsidP="003D44C0">
      <w:bookmarkStart w:id="2392" w:name="_Toc60777642"/>
      <w:r w:rsidRPr="00D27132">
        <w:t>For other fields in CG-Config and CG-ConfigInfo,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2"/>
        <w:rPr>
          <w:noProof/>
        </w:rPr>
      </w:pPr>
      <w:bookmarkStart w:id="2393" w:name="_Toc90651517"/>
      <w:r w:rsidRPr="00D27132">
        <w:rPr>
          <w:noProof/>
        </w:rPr>
        <w:t>11.3</w:t>
      </w:r>
      <w:r w:rsidRPr="00D27132">
        <w:rPr>
          <w:noProof/>
        </w:rPr>
        <w:tab/>
        <w:t>Inter-node RRC information element definitions</w:t>
      </w:r>
      <w:bookmarkEnd w:id="2392"/>
      <w:bookmarkEnd w:id="2393"/>
    </w:p>
    <w:p w14:paraId="1961DBE7" w14:textId="77777777" w:rsidR="00394471" w:rsidRPr="00D27132" w:rsidRDefault="00394471" w:rsidP="00394471">
      <w:r w:rsidRPr="00D27132">
        <w:t>-</w:t>
      </w:r>
    </w:p>
    <w:p w14:paraId="5A3DF958" w14:textId="77777777" w:rsidR="00394471" w:rsidRPr="00D27132" w:rsidRDefault="00394471" w:rsidP="00394471">
      <w:pPr>
        <w:pStyle w:val="2"/>
      </w:pPr>
      <w:bookmarkStart w:id="2394" w:name="_Toc60777643"/>
      <w:bookmarkStart w:id="2395" w:name="_Toc90651518"/>
      <w:r w:rsidRPr="00D27132">
        <w:rPr>
          <w:noProof/>
        </w:rPr>
        <w:t>11.4</w:t>
      </w:r>
      <w:r w:rsidRPr="00D27132">
        <w:rPr>
          <w:noProof/>
        </w:rPr>
        <w:tab/>
        <w:t>Inter-node RRC</w:t>
      </w:r>
      <w:r w:rsidRPr="00D27132">
        <w:t xml:space="preserve"> multiplicity and type constraint values</w:t>
      </w:r>
      <w:bookmarkEnd w:id="2394"/>
      <w:bookmarkEnd w:id="2395"/>
    </w:p>
    <w:p w14:paraId="1693894D" w14:textId="77777777" w:rsidR="00394471" w:rsidRPr="00D27132" w:rsidRDefault="00394471" w:rsidP="00394471">
      <w:pPr>
        <w:pStyle w:val="4"/>
      </w:pPr>
      <w:bookmarkStart w:id="2396" w:name="_Toc60777644"/>
      <w:bookmarkStart w:id="2397" w:name="_Toc90651519"/>
      <w:r w:rsidRPr="00D27132">
        <w:t>–</w:t>
      </w:r>
      <w:r w:rsidRPr="00D27132">
        <w:tab/>
        <w:t>Multiplicity and type constraints definitions</w:t>
      </w:r>
      <w:bookmarkEnd w:id="2396"/>
      <w:bookmarkEnd w:id="2397"/>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4"/>
      </w:pPr>
      <w:bookmarkStart w:id="2398" w:name="_Toc60777645"/>
      <w:bookmarkStart w:id="2399" w:name="_Toc90651520"/>
      <w:r w:rsidRPr="00D27132">
        <w:t>–</w:t>
      </w:r>
      <w:r w:rsidRPr="00D27132">
        <w:tab/>
      </w:r>
      <w:r w:rsidRPr="00D27132">
        <w:rPr>
          <w:i/>
        </w:rPr>
        <w:t xml:space="preserve">End of </w:t>
      </w:r>
      <w:r w:rsidRPr="00D27132">
        <w:rPr>
          <w:i/>
          <w:noProof/>
        </w:rPr>
        <w:t>NR-InterNodeDefinitions</w:t>
      </w:r>
      <w:bookmarkEnd w:id="2398"/>
      <w:bookmarkEnd w:id="2399"/>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lastRenderedPageBreak/>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1"/>
      </w:pPr>
      <w:r w:rsidRPr="00D27132">
        <w:br w:type="page"/>
      </w:r>
      <w:bookmarkStart w:id="2400" w:name="_Toc60777646"/>
      <w:bookmarkStart w:id="2401" w:name="_Toc90651521"/>
      <w:r w:rsidRPr="00D27132">
        <w:lastRenderedPageBreak/>
        <w:t>12</w:t>
      </w:r>
      <w:r w:rsidRPr="00D27132">
        <w:tab/>
      </w:r>
      <w:r w:rsidRPr="00D27132">
        <w:rPr>
          <w:szCs w:val="36"/>
        </w:rPr>
        <w:t>Processing delay requirements for RRC procedures</w:t>
      </w:r>
      <w:bookmarkEnd w:id="2400"/>
      <w:bookmarkEnd w:id="2401"/>
    </w:p>
    <w:p w14:paraId="1074920E" w14:textId="77777777" w:rsidR="00394471" w:rsidRPr="00D27132" w:rsidRDefault="00394471" w:rsidP="00394471">
      <w:r w:rsidRPr="00D27132">
        <w:t xml:space="preserve">The UE performance requirements for </w:t>
      </w:r>
      <w:smartTag w:uri="urn:schemas-microsoft-com:office:smarttags" w:element="stockticker">
        <w:r w:rsidRPr="00D27132">
          <w:t>RRC</w:t>
        </w:r>
      </w:smartTag>
      <w:r w:rsidRPr="00D27132">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394471" w:rsidP="00394471">
      <w:pPr>
        <w:pStyle w:val="TH"/>
      </w:pPr>
      <w:r w:rsidRPr="00D27132">
        <w:object w:dxaOrig="8205" w:dyaOrig="2745" w14:anchorId="6BB95643">
          <v:shape id="_x0000_i1092" type="#_x0000_t75" style="width:412pt;height:136.5pt" o:ole="">
            <v:imagedata r:id="rId153" o:title=""/>
          </v:shape>
          <o:OLEObject Type="Embed" ProgID="Visio.Drawing.11" ShapeID="_x0000_i1092" DrawAspect="Content" ObjectID="_1710994611" r:id="rId154"/>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lastRenderedPageBreak/>
        <w:t xml:space="preserve">Table 12.1-1: UE performance requirements for </w:t>
      </w:r>
      <w:smartTag w:uri="urn:schemas-microsoft-com:office:smarttags" w:element="stockticker">
        <w:r w:rsidRPr="00D27132">
          <w:t>RRC</w:t>
        </w:r>
      </w:smartTag>
      <w:r w:rsidRPr="00D2713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smartTag w:uri="urn:schemas-microsoft-com:office:smarttags" w:element="stockticker">
              <w:r w:rsidRPr="00D27132">
                <w:rPr>
                  <w:b/>
                  <w:lang w:eastAsia="en-GB"/>
                </w:rPr>
                <w:t>RRC</w:t>
              </w:r>
            </w:smartTag>
            <w:r w:rsidRPr="00D27132">
              <w:rPr>
                <w:b/>
                <w:lang w:eastAsia="en-GB"/>
              </w:rPr>
              <w:t xml:space="preserve">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r w:rsidRPr="00D27132">
              <w:rPr>
                <w:i/>
                <w:lang w:eastAsia="en-GB"/>
              </w:rPr>
              <w:t>RRCReconfigu</w:t>
            </w:r>
            <w:r w:rsidR="000658FB" w:rsidRPr="00D27132">
              <w:rPr>
                <w:i/>
                <w:lang w:eastAsia="en-GB"/>
              </w:rPr>
              <w:t>r</w:t>
            </w:r>
            <w:r w:rsidRPr="00D2713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r w:rsidRPr="00D27132">
              <w:rPr>
                <w:lang w:eastAsia="zh-CN"/>
              </w:rPr>
              <w:t>Nseg</w:t>
            </w:r>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r w:rsidRPr="00D2713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r w:rsidRPr="00D2713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r w:rsidRPr="00D2713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r w:rsidRPr="00D2713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r w:rsidRPr="00D2713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D27132" w:rsidRDefault="00394471" w:rsidP="00964CC4">
            <w:pPr>
              <w:pStyle w:val="TAL"/>
              <w:rPr>
                <w:rFonts w:eastAsia="宋体"/>
                <w:lang w:eastAsia="zh-CN"/>
              </w:rPr>
            </w:pPr>
            <w:r w:rsidRPr="00D27132">
              <w:rPr>
                <w:rFonts w:eastAsia="宋体"/>
                <w:lang w:eastAsia="zh-CN"/>
              </w:rPr>
              <w:t xml:space="preserve">Value=6 applies for a UE supporting reduced CP latency for the case of </w:t>
            </w:r>
            <w:r w:rsidRPr="00D27132">
              <w:rPr>
                <w:rFonts w:eastAsia="宋体"/>
                <w:lang w:eastAsia="sv-SE"/>
              </w:rPr>
              <w:t>RRCResume</w:t>
            </w:r>
            <w:r w:rsidRPr="00D27132">
              <w:rPr>
                <w:rFonts w:eastAsia="宋体"/>
                <w:lang w:eastAsia="zh-CN"/>
              </w:rPr>
              <w:t xml:space="preserve"> message only including MAC and PHY configuration, </w:t>
            </w:r>
            <w:r w:rsidR="00297A1D" w:rsidRPr="00D27132">
              <w:rPr>
                <w:lang w:eastAsia="zh-CN"/>
              </w:rPr>
              <w:t>reestablishPDCP and reestablishRLC for SRB2</w:t>
            </w:r>
            <w:r w:rsidR="0079665D">
              <w:rPr>
                <w:lang w:eastAsia="zh-CN"/>
              </w:rPr>
              <w:t>, multicast MRB(s)</w:t>
            </w:r>
            <w:r w:rsidR="00297A1D" w:rsidRPr="00D27132">
              <w:rPr>
                <w:lang w:eastAsia="zh-CN"/>
              </w:rPr>
              <w:t xml:space="preserve"> and DRB(s), </w:t>
            </w:r>
            <w:r w:rsidRPr="00D27132">
              <w:rPr>
                <w:rFonts w:eastAsia="宋体"/>
                <w:lang w:eastAsia="zh-CN"/>
              </w:rPr>
              <w:t xml:space="preserve">and no DRX, SPS, configured grant, CA or MIMO re-configuration will be triggered by this message. Further, the UL grant for transmission of </w:t>
            </w:r>
            <w:r w:rsidRPr="00D27132">
              <w:rPr>
                <w:rFonts w:eastAsia="宋体"/>
                <w:i/>
                <w:lang w:eastAsia="zh-CN"/>
              </w:rPr>
              <w:t>RRCResumeComplete</w:t>
            </w:r>
            <w:r w:rsidRPr="00D27132">
              <w:rPr>
                <w:rFonts w:eastAsia="宋体"/>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ms] can extend beyond the reception of the UL grant, up to 7 ms.</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SCell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r w:rsidRPr="00D27132">
              <w:rPr>
                <w:lang w:eastAsia="zh-CN"/>
              </w:rPr>
              <w:t>Nseg</w:t>
            </w:r>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r w:rsidRPr="00D2713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r w:rsidRPr="00D2713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lastRenderedPageBreak/>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r w:rsidRPr="00D2713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r w:rsidRPr="00D2713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r w:rsidRPr="00D2713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r w:rsidRPr="00D2713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r w:rsidRPr="00D2713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r w:rsidRPr="00D2713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r w:rsidRPr="00D2713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r w:rsidRPr="00D2713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r w:rsidRPr="00D2713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The UE shall apply the performance requirements of the RRC message included within the DLInformationTransferMRDC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r w:rsidRPr="00D2713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r w:rsidRPr="00D2713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r w:rsidRPr="00D2713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8"/>
      </w:pPr>
      <w:bookmarkStart w:id="2402" w:name="_Toc60777647"/>
      <w:bookmarkStart w:id="2403" w:name="_Toc90651522"/>
      <w:r w:rsidRPr="00D27132">
        <w:t>Annex A (informative):</w:t>
      </w:r>
      <w:r w:rsidRPr="00D27132">
        <w:tab/>
        <w:t>Guidelines, mainly on use of ASN.1</w:t>
      </w:r>
      <w:bookmarkEnd w:id="2402"/>
      <w:bookmarkEnd w:id="2403"/>
    </w:p>
    <w:p w14:paraId="488CAE7B" w14:textId="77777777" w:rsidR="00394471" w:rsidRPr="00D27132" w:rsidRDefault="00394471" w:rsidP="00394471">
      <w:pPr>
        <w:pStyle w:val="1"/>
      </w:pPr>
      <w:bookmarkStart w:id="2404" w:name="_Toc60777648"/>
      <w:bookmarkStart w:id="2405" w:name="_Toc90651523"/>
      <w:r w:rsidRPr="00D27132">
        <w:t>A.1</w:t>
      </w:r>
      <w:r w:rsidRPr="00D27132">
        <w:tab/>
        <w:t>Introduction</w:t>
      </w:r>
      <w:bookmarkEnd w:id="2404"/>
      <w:bookmarkEnd w:id="2405"/>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1"/>
      </w:pPr>
      <w:bookmarkStart w:id="2406" w:name="_Toc60777649"/>
      <w:bookmarkStart w:id="2407" w:name="_Toc90651524"/>
      <w:r w:rsidRPr="00D27132">
        <w:lastRenderedPageBreak/>
        <w:t>A.2</w:t>
      </w:r>
      <w:r w:rsidRPr="00D27132">
        <w:tab/>
        <w:t>Procedural specification</w:t>
      </w:r>
      <w:bookmarkEnd w:id="2406"/>
      <w:bookmarkEnd w:id="2407"/>
    </w:p>
    <w:p w14:paraId="59FEE4B5" w14:textId="77777777" w:rsidR="00394471" w:rsidRPr="00D27132" w:rsidRDefault="00394471" w:rsidP="00394471">
      <w:pPr>
        <w:pStyle w:val="2"/>
      </w:pPr>
      <w:bookmarkStart w:id="2408" w:name="_Toc60777650"/>
      <w:bookmarkStart w:id="2409" w:name="_Toc90651525"/>
      <w:r w:rsidRPr="00D27132">
        <w:t>A.2.1</w:t>
      </w:r>
      <w:r w:rsidRPr="00D27132">
        <w:tab/>
        <w:t>General principles</w:t>
      </w:r>
      <w:bookmarkEnd w:id="2408"/>
      <w:bookmarkEnd w:id="2409"/>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2"/>
      </w:pPr>
      <w:bookmarkStart w:id="2410" w:name="_Toc60777651"/>
      <w:bookmarkStart w:id="2411" w:name="_Toc90651526"/>
      <w:r w:rsidRPr="00D27132">
        <w:t>A.2.2</w:t>
      </w:r>
      <w:r w:rsidRPr="00D27132">
        <w:tab/>
        <w:t>More detailed aspects</w:t>
      </w:r>
      <w:bookmarkEnd w:id="2410"/>
      <w:bookmarkEnd w:id="2411"/>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1"/>
      </w:pPr>
      <w:bookmarkStart w:id="2412" w:name="_Toc60777652"/>
      <w:bookmarkStart w:id="2413" w:name="_Toc90651527"/>
      <w:r w:rsidRPr="00D27132">
        <w:t>A.3</w:t>
      </w:r>
      <w:r w:rsidRPr="00D27132">
        <w:tab/>
        <w:t>PDU specification</w:t>
      </w:r>
      <w:bookmarkEnd w:id="2412"/>
      <w:bookmarkEnd w:id="2413"/>
    </w:p>
    <w:p w14:paraId="30975D08" w14:textId="77777777" w:rsidR="00394471" w:rsidRPr="00D27132" w:rsidRDefault="00394471" w:rsidP="00394471">
      <w:pPr>
        <w:pStyle w:val="2"/>
      </w:pPr>
      <w:bookmarkStart w:id="2414" w:name="_Toc60777653"/>
      <w:bookmarkStart w:id="2415" w:name="_Toc90651528"/>
      <w:r w:rsidRPr="00D27132">
        <w:t>A.3.1</w:t>
      </w:r>
      <w:r w:rsidRPr="00D27132">
        <w:tab/>
        <w:t>General principles</w:t>
      </w:r>
      <w:bookmarkEnd w:id="2414"/>
      <w:bookmarkEnd w:id="2415"/>
    </w:p>
    <w:p w14:paraId="39D8D6B8" w14:textId="77777777" w:rsidR="00394471" w:rsidRPr="00D27132" w:rsidRDefault="00394471" w:rsidP="00394471">
      <w:pPr>
        <w:pStyle w:val="3"/>
      </w:pPr>
      <w:bookmarkStart w:id="2416" w:name="_Toc60777654"/>
      <w:bookmarkStart w:id="2417" w:name="_Toc90651529"/>
      <w:r w:rsidRPr="00D27132">
        <w:t>A.3.1.1</w:t>
      </w:r>
      <w:r w:rsidRPr="00D27132">
        <w:tab/>
        <w:t>ASN.1 sections</w:t>
      </w:r>
      <w:bookmarkEnd w:id="2416"/>
      <w:bookmarkEnd w:id="2417"/>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lastRenderedPageBreak/>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r w:rsidRPr="00D27132">
        <w:rPr>
          <w:i/>
        </w:rPr>
        <w:t>blockstop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which consists of a double hyphen followed by a singlespac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3"/>
      </w:pPr>
      <w:bookmarkStart w:id="2418" w:name="_Toc60777655"/>
      <w:bookmarkStart w:id="2419" w:name="_Toc90651530"/>
      <w:r w:rsidRPr="00D27132">
        <w:t>A.3.1.2</w:t>
      </w:r>
      <w:r w:rsidRPr="00D27132">
        <w:tab/>
        <w:t>ASN.1 identifier naming conventions</w:t>
      </w:r>
      <w:bookmarkEnd w:id="2418"/>
      <w:bookmarkEnd w:id="2419"/>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r w:rsidRPr="00D27132">
        <w:rPr>
          <w:i/>
        </w:rPr>
        <w:t>RRCConnectionModificationCommand</w:t>
      </w:r>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r w:rsidRPr="00D27132">
        <w:rPr>
          <w:i/>
        </w:rPr>
        <w:t xml:space="preserve">EstablishmentCause, SelectedPLMN </w:t>
      </w:r>
      <w:r w:rsidRPr="00D27132">
        <w:rPr>
          <w:iCs/>
        </w:rPr>
        <w:t xml:space="preserve">(not </w:t>
      </w:r>
      <w:r w:rsidRPr="00D27132">
        <w:rPr>
          <w:i/>
        </w:rPr>
        <w:t>Selected-PLMN</w:t>
      </w:r>
      <w:r w:rsidRPr="00D27132">
        <w:rPr>
          <w:iCs/>
        </w:rPr>
        <w:t>, since the "d" in "Selected" is lowercase)</w:t>
      </w:r>
      <w:r w:rsidRPr="00D27132">
        <w:rPr>
          <w:i/>
        </w:rPr>
        <w:t xml:space="preserve">, InitialUE-Identity </w:t>
      </w:r>
      <w:r w:rsidRPr="00D27132">
        <w:rPr>
          <w:iCs/>
        </w:rPr>
        <w:t>and</w:t>
      </w:r>
      <w:r w:rsidRPr="00D27132">
        <w:rPr>
          <w:i/>
        </w:rPr>
        <w:t xml:space="preserve"> MeasSFN-SFN-TimeDifference</w:t>
      </w:r>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r w:rsidRPr="00D27132">
        <w:rPr>
          <w:i/>
        </w:rPr>
        <w:t>establishmentCause</w:t>
      </w:r>
      <w:r w:rsidRPr="00D27132">
        <w:t>. If a field identifier begins with an acronym (which would normally be in upper case), the entire acronym is lowercase (</w:t>
      </w:r>
      <w:r w:rsidRPr="00D27132">
        <w:rPr>
          <w:i/>
        </w:rPr>
        <w:t>plmn-Identity</w:t>
      </w:r>
      <w:r w:rsidRPr="00D27132">
        <w:t xml:space="preserve">, not </w:t>
      </w:r>
      <w:r w:rsidRPr="00D27132">
        <w:rPr>
          <w:i/>
        </w:rPr>
        <w:t>pLMN-Identity</w:t>
      </w:r>
      <w:r w:rsidRPr="00D27132">
        <w:t>). The acronym is set off with a hyphen (</w:t>
      </w:r>
      <w:r w:rsidRPr="00D27132">
        <w:rPr>
          <w:i/>
        </w:rPr>
        <w:t>ue-Identity</w:t>
      </w:r>
      <w:r w:rsidRPr="00D27132">
        <w:t xml:space="preserve">, not </w:t>
      </w:r>
      <w:r w:rsidRPr="00D27132">
        <w:rPr>
          <w:i/>
        </w:rPr>
        <w:t>ueIdentity</w:t>
      </w:r>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lastRenderedPageBreak/>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t>rXb" is used for the first revision of a field that it appears in the same release (X) as the original version of the field, "</w:t>
      </w:r>
      <w:r w:rsidRPr="00D27132">
        <w:noBreakHyphen/>
        <w:t>rXc" for a second intra-release revision and so on. A suffix of the form "</w:t>
      </w:r>
      <w:r w:rsidRPr="00D27132">
        <w:noBreakHyphen/>
        <w:t xml:space="preserve">vXYZ" is used for ASN.1 fields or types that only are an extension of a corresponding earlier field or type (see sub-clause A.4), e.g., </w:t>
      </w:r>
      <w:r w:rsidRPr="00D27132">
        <w:rPr>
          <w:i/>
          <w:iCs/>
        </w:rPr>
        <w:t>AnElement-v10b0</w:t>
      </w:r>
      <w:r w:rsidRPr="00D27132">
        <w:t xml:space="preserve"> for the extension of the ASN.1 type </w:t>
      </w:r>
      <w:r w:rsidRPr="00D27132">
        <w:rPr>
          <w:i/>
          <w:iCs/>
        </w:rPr>
        <w:t>AnElement</w:t>
      </w:r>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r w:rsidRPr="00D27132">
        <w:rPr>
          <w:i/>
        </w:rPr>
        <w:t>MeasObjectUTRA</w:t>
      </w:r>
      <w:r w:rsidRPr="00D27132">
        <w:t xml:space="preserve">, </w:t>
      </w:r>
      <w:r w:rsidRPr="00D27132">
        <w:rPr>
          <w:i/>
        </w:rPr>
        <w:t>ConfigCommon</w:t>
      </w:r>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r w:rsidRPr="00D2713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r w:rsidRPr="00D27132">
              <w:rPr>
                <w:lang w:eastAsia="en-GB"/>
              </w:rPr>
              <w:t>MasterInformationBlock</w:t>
            </w:r>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ing)</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r w:rsidRPr="00D2713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r w:rsidRPr="00D2713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r w:rsidRPr="00D2713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r w:rsidRPr="00D27132">
              <w:rPr>
                <w:lang w:eastAsia="en-GB"/>
              </w:rPr>
              <w:t>SystemInformationBlock</w:t>
            </w:r>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r w:rsidRPr="00D2713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3"/>
      </w:pPr>
      <w:bookmarkStart w:id="2420" w:name="_Toc60777656"/>
      <w:bookmarkStart w:id="2421" w:name="_Toc90651531"/>
      <w:r w:rsidRPr="00D27132">
        <w:t>A.3.1.3</w:t>
      </w:r>
      <w:r w:rsidRPr="00D27132">
        <w:tab/>
        <w:t>Text references using ASN.1 identifiers</w:t>
      </w:r>
      <w:bookmarkEnd w:id="2420"/>
      <w:bookmarkEnd w:id="2421"/>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r w:rsidRPr="00D27132">
        <w:rPr>
          <w:i/>
        </w:rPr>
        <w:t>RRCRelease</w:t>
      </w:r>
      <w:r w:rsidRPr="00D27132">
        <w:t xml:space="preserve"> message.</w:t>
      </w:r>
    </w:p>
    <w:p w14:paraId="74C9BA7E" w14:textId="77777777" w:rsidR="00394471" w:rsidRPr="00D27132" w:rsidRDefault="00394471" w:rsidP="00394471">
      <w:r w:rsidRPr="00D27132">
        <w:t xml:space="preserve">A reference to a specific part of an RRC PDU, or to a specific part of any other ASN.1 type, should be made using the corresponding ASN.1 field identifier followed by the word "field", e.g., a reference to the </w:t>
      </w:r>
      <w:r w:rsidRPr="00D27132">
        <w:rPr>
          <w:i/>
        </w:rPr>
        <w:t>prioritisedBitRate</w:t>
      </w:r>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lastRenderedPageBreak/>
        <w:t xml:space="preserve">    ul-SpecificParameters               SEQUENCE {</w:t>
      </w:r>
    </w:p>
    <w:p w14:paraId="72629A6C" w14:textId="77777777" w:rsidR="00394471" w:rsidRPr="00D27132" w:rsidRDefault="00394471" w:rsidP="00394471">
      <w:pPr>
        <w:pStyle w:val="PL"/>
      </w:pPr>
      <w:r w:rsidRPr="00D27132">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r w:rsidRPr="00D27132">
        <w:rPr>
          <w:i/>
        </w:rPr>
        <w:t>LogicalChannelConfig</w:t>
      </w:r>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2"/>
      </w:pPr>
      <w:bookmarkStart w:id="2422" w:name="_Toc60777657"/>
      <w:bookmarkStart w:id="2423" w:name="_Toc90651532"/>
      <w:r w:rsidRPr="00D27132">
        <w:t>A.3.2</w:t>
      </w:r>
      <w:r w:rsidRPr="00D27132">
        <w:tab/>
        <w:t>High-level message structure</w:t>
      </w:r>
      <w:bookmarkEnd w:id="2422"/>
      <w:bookmarkEnd w:id="2423"/>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lastRenderedPageBreak/>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r w:rsidRPr="00D27132">
        <w:rPr>
          <w:i/>
        </w:rPr>
        <w:t>messageClassExtension</w:t>
      </w:r>
      <w:r w:rsidRPr="00D27132">
        <w:t xml:space="preserve"> alternative in the outer level CHOICE.</w:t>
      </w:r>
    </w:p>
    <w:p w14:paraId="0B2253EA" w14:textId="77777777" w:rsidR="00394471" w:rsidRPr="00D27132" w:rsidRDefault="00394471" w:rsidP="00394471">
      <w:pPr>
        <w:pStyle w:val="2"/>
      </w:pPr>
      <w:bookmarkStart w:id="2424" w:name="_Toc60777658"/>
      <w:bookmarkStart w:id="2425" w:name="_Toc90651533"/>
      <w:r w:rsidRPr="00D27132">
        <w:t>A.3.3</w:t>
      </w:r>
      <w:r w:rsidRPr="00D27132">
        <w:tab/>
        <w:t>Message definition</w:t>
      </w:r>
      <w:bookmarkEnd w:id="2424"/>
      <w:bookmarkEnd w:id="2425"/>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r w:rsidRPr="00D27132">
        <w:rPr>
          <w:i/>
        </w:rPr>
        <w:t>criticalExtensionsFuture</w:t>
      </w:r>
      <w:r w:rsidRPr="00D27132">
        <w:t xml:space="preserve"> in the outer level CHOICE.</w:t>
      </w:r>
    </w:p>
    <w:p w14:paraId="5D37C474" w14:textId="77777777" w:rsidR="00394471" w:rsidRPr="00D27132" w:rsidRDefault="00394471" w:rsidP="00394471">
      <w:r w:rsidRPr="00D27132">
        <w:lastRenderedPageBreak/>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lastRenderedPageBreak/>
              <w:t>%PDU-TypeIdentifier%</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2"/>
      </w:pPr>
      <w:bookmarkStart w:id="2426" w:name="_Toc60777659"/>
      <w:bookmarkStart w:id="2427" w:name="_Toc90651534"/>
      <w:r w:rsidRPr="00D27132">
        <w:t>A.3.4</w:t>
      </w:r>
      <w:r w:rsidRPr="00D27132">
        <w:tab/>
        <w:t>Information elements</w:t>
      </w:r>
      <w:bookmarkEnd w:id="2426"/>
      <w:bookmarkEnd w:id="2427"/>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ConfigSIB</w:t>
      </w:r>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xml:space="preserve">. It may be complemented by a suffix to distinguish the different variants. </w:t>
      </w:r>
      <w:r w:rsidRPr="00D27132">
        <w:lastRenderedPageBreak/>
        <w:t>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ConfigInfo</w:t>
      </w:r>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ConfigInfo</w:t>
      </w:r>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ConfigSIB</w:t>
      </w:r>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2"/>
      </w:pPr>
      <w:bookmarkStart w:id="2428" w:name="_Toc60777660"/>
      <w:bookmarkStart w:id="2429" w:name="_Toc90651535"/>
      <w:r w:rsidRPr="00D27132">
        <w:t>A.3.5</w:t>
      </w:r>
      <w:r w:rsidRPr="00D27132">
        <w:tab/>
        <w:t>Fields with optional presence</w:t>
      </w:r>
      <w:bookmarkEnd w:id="2428"/>
      <w:bookmarkEnd w:id="2429"/>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lastRenderedPageBreak/>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2"/>
      </w:pPr>
      <w:bookmarkStart w:id="2430" w:name="_Toc60777661"/>
      <w:bookmarkStart w:id="2431" w:name="_Toc90651536"/>
      <w:r w:rsidRPr="00D27132">
        <w:t>A.3.6</w:t>
      </w:r>
      <w:r w:rsidRPr="00D27132">
        <w:tab/>
        <w:t>Fields with conditional presence</w:t>
      </w:r>
      <w:bookmarkEnd w:id="2430"/>
      <w:bookmarkEnd w:id="2431"/>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t>Whenever a field is only applicable in specific cases e.g. TDD, use of conditional presence should be considered.</w:t>
      </w:r>
    </w:p>
    <w:p w14:paraId="3D9E5187" w14:textId="77777777" w:rsidR="00394471" w:rsidRPr="00D27132" w:rsidRDefault="00394471" w:rsidP="00394471">
      <w:pPr>
        <w:pStyle w:val="2"/>
      </w:pPr>
      <w:bookmarkStart w:id="2432" w:name="_Toc60777662"/>
      <w:bookmarkStart w:id="2433" w:name="_Toc90651537"/>
      <w:r w:rsidRPr="00D27132">
        <w:t>A.3.7</w:t>
      </w:r>
      <w:r w:rsidRPr="00D27132">
        <w:tab/>
        <w:t>Guidelines on use of lists with elements of SEQUENCE type</w:t>
      </w:r>
      <w:bookmarkEnd w:id="2432"/>
      <w:bookmarkEnd w:id="2433"/>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2"/>
        <w:rPr>
          <w:noProof/>
          <w:lang w:eastAsia="sv-SE"/>
        </w:rPr>
      </w:pPr>
      <w:bookmarkStart w:id="2434" w:name="_Toc60777663"/>
      <w:bookmarkStart w:id="2435" w:name="_Toc90651538"/>
      <w:r w:rsidRPr="00D27132">
        <w:rPr>
          <w:noProof/>
          <w:lang w:eastAsia="sv-SE"/>
        </w:rPr>
        <w:t>A.3.8</w:t>
      </w:r>
      <w:r w:rsidRPr="00D27132">
        <w:rPr>
          <w:noProof/>
          <w:lang w:eastAsia="sv-SE"/>
        </w:rPr>
        <w:tab/>
        <w:t>Guidelines on use of parameterised SetupRelease type</w:t>
      </w:r>
      <w:bookmarkEnd w:id="2434"/>
      <w:bookmarkEnd w:id="2435"/>
    </w:p>
    <w:p w14:paraId="1A0979A4" w14:textId="77777777" w:rsidR="00394471" w:rsidRPr="00D27132" w:rsidRDefault="00394471" w:rsidP="00394471">
      <w:pPr>
        <w:rPr>
          <w:lang w:eastAsia="sv-SE"/>
        </w:rPr>
      </w:pPr>
      <w:r w:rsidRPr="00D27132">
        <w:rPr>
          <w:lang w:eastAsia="sv-SE"/>
        </w:rPr>
        <w:t xml:space="preserve">The usage of the parameterised </w:t>
      </w:r>
      <w:r w:rsidRPr="00D27132">
        <w:rPr>
          <w:i/>
          <w:lang w:eastAsia="sv-SE"/>
        </w:rPr>
        <w:t>SetupRelease</w:t>
      </w:r>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r w:rsidRPr="00D27132">
        <w:rPr>
          <w:i/>
        </w:rPr>
        <w:t>SetupRelease</w:t>
      </w:r>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27132" w:rsidRDefault="00394471" w:rsidP="00394471">
      <w:pPr>
        <w:pStyle w:val="B1"/>
      </w:pPr>
      <w:r w:rsidRPr="00D27132">
        <w:t xml:space="preserve">1&gt; if </w:t>
      </w:r>
      <w:r w:rsidRPr="00D27132">
        <w:rPr>
          <w:i/>
        </w:rPr>
        <w:t>field-rX</w:t>
      </w:r>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rX</w:t>
      </w:r>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rX</w:t>
      </w:r>
      <w:r w:rsidRPr="00D27132">
        <w:t xml:space="preserve"> (if appropriate).</w:t>
      </w:r>
    </w:p>
    <w:p w14:paraId="44ECEBD1" w14:textId="77777777" w:rsidR="00394471" w:rsidRPr="00D27132" w:rsidRDefault="00394471" w:rsidP="00394471">
      <w:pPr>
        <w:pStyle w:val="2"/>
      </w:pPr>
      <w:bookmarkStart w:id="2436" w:name="_Toc60777664"/>
      <w:bookmarkStart w:id="2437" w:name="_Toc90651539"/>
      <w:bookmarkStart w:id="2438" w:name="_Hlk54240517"/>
      <w:r w:rsidRPr="00D27132">
        <w:lastRenderedPageBreak/>
        <w:t>A.3.9</w:t>
      </w:r>
      <w:r w:rsidRPr="00D27132">
        <w:tab/>
        <w:t>Guidelines on use of ToAddModList and ToReleaseList</w:t>
      </w:r>
      <w:bookmarkEnd w:id="2436"/>
      <w:bookmarkEnd w:id="2437"/>
    </w:p>
    <w:p w14:paraId="501F891E" w14:textId="77777777" w:rsidR="00394471" w:rsidRPr="00D27132" w:rsidRDefault="00394471" w:rsidP="00394471">
      <w:r w:rsidRPr="00D2713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27132">
        <w:rPr>
          <w:i/>
        </w:rPr>
        <w:t>elementsToReleaseList</w:t>
      </w:r>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27132">
        <w:rPr>
          <w:i/>
        </w:rPr>
        <w:t>elementsToAddModList</w:t>
      </w:r>
      <w:r w:rsidRPr="00D27132">
        <w:t xml:space="preserve"> or elementsToReleaseList (which Need M would imply). The update is always in relation to the UE's internal configuration.</w:t>
      </w:r>
    </w:p>
    <w:p w14:paraId="46E1D7DE" w14:textId="7D078E00" w:rsidR="00394471" w:rsidRPr="00D27132" w:rsidRDefault="00394471" w:rsidP="00394471">
      <w:bookmarkStart w:id="2439" w:name="_Hlk56409330"/>
      <w:r w:rsidRPr="00D27132">
        <w:t>Note that the release of a field (a list element as well as any other field) releases all its sub-fields (sub-fields configured by elementsToAddModList and any other sub-field).</w:t>
      </w:r>
    </w:p>
    <w:bookmarkEnd w:id="2439"/>
    <w:p w14:paraId="61234254" w14:textId="77777777" w:rsidR="00394471" w:rsidRPr="00D27132" w:rsidRDefault="00394471" w:rsidP="00394471">
      <w:r w:rsidRPr="00D27132">
        <w:t>If no procedural text is provided for a set of ToAddModList and ToReleaseLis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r w:rsidRPr="00D27132">
        <w:rPr>
          <w:i/>
        </w:rPr>
        <w:t>ElementId</w:t>
      </w:r>
      <w:r w:rsidRPr="00D27132">
        <w:t xml:space="preserve"> in the </w:t>
      </w:r>
      <w:r w:rsidRPr="00D27132">
        <w:rPr>
          <w:i/>
        </w:rPr>
        <w:t>elementsToReleaseList</w:t>
      </w:r>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4E7ACE4A" w14:textId="77777777" w:rsidR="00394471" w:rsidRPr="00D27132" w:rsidRDefault="00394471" w:rsidP="00394471">
      <w:pPr>
        <w:pStyle w:val="B3"/>
      </w:pPr>
      <w:r w:rsidRPr="00D27132">
        <w:lastRenderedPageBreak/>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t>1&gt;</w:t>
      </w:r>
      <w:r w:rsidRPr="00D27132">
        <w:tab/>
        <w:t xml:space="preserve">for each </w:t>
      </w:r>
      <w:r w:rsidRPr="00D27132">
        <w:rPr>
          <w:i/>
        </w:rPr>
        <w:t>Element</w:t>
      </w:r>
      <w:r w:rsidRPr="00D27132">
        <w:t xml:space="preserve"> in the </w:t>
      </w:r>
      <w:r w:rsidRPr="00D27132">
        <w:rPr>
          <w:i/>
        </w:rPr>
        <w:t>elementsToAddModList</w:t>
      </w:r>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2"/>
      </w:pPr>
      <w:bookmarkStart w:id="2440" w:name="_Toc60777665"/>
      <w:bookmarkStart w:id="2441" w:name="_Toc90651540"/>
      <w:bookmarkEnd w:id="2438"/>
      <w:r w:rsidRPr="00D27132">
        <w:t>A.3.10</w:t>
      </w:r>
      <w:r w:rsidRPr="00D27132">
        <w:tab/>
        <w:t>Guidelines on use of lists (without ToAddModList and ToReleaseList)</w:t>
      </w:r>
      <w:bookmarkEnd w:id="2440"/>
      <w:bookmarkEnd w:id="2441"/>
    </w:p>
    <w:p w14:paraId="0EE23557" w14:textId="77777777" w:rsidR="00394471" w:rsidRPr="00D27132" w:rsidRDefault="00394471" w:rsidP="00394471">
      <w:r w:rsidRPr="00D27132">
        <w:t>As per subclause 6.1.3, when using lists without the ToAddModList and ToReleaseList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r w:rsidRPr="00D27132">
        <w:rPr>
          <w:i/>
        </w:rPr>
        <w:t>elementList</w:t>
      </w:r>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27132">
        <w:rPr>
          <w:i/>
        </w:rPr>
        <w:t>aField</w:t>
      </w:r>
      <w:r w:rsidRPr="00D27132">
        <w:t xml:space="preserve"> will be treated as if it was newly created, i.e. network must include it if it wishes UE to utilize the field even if it was previously signalled. This also implies that </w:t>
      </w:r>
      <w:r w:rsidRPr="00D27132">
        <w:lastRenderedPageBreak/>
        <w:t>the Need M field (</w:t>
      </w:r>
      <w:r w:rsidRPr="00D27132">
        <w:rPr>
          <w:i/>
        </w:rPr>
        <w:t>aField</w:t>
      </w:r>
      <w:r w:rsidRPr="00D27132">
        <w:t>) will be treated in the same way as the Need R field (</w:t>
      </w:r>
      <w:r w:rsidRPr="00D27132">
        <w:rPr>
          <w:i/>
        </w:rPr>
        <w:t>anotherField</w:t>
      </w:r>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1"/>
      </w:pPr>
      <w:bookmarkStart w:id="2442" w:name="_Toc60777666"/>
      <w:bookmarkStart w:id="2443" w:name="_Toc90651541"/>
      <w:r w:rsidRPr="00D27132">
        <w:t>A.4</w:t>
      </w:r>
      <w:r w:rsidRPr="00D27132">
        <w:tab/>
        <w:t>Extension of the PDU specifications</w:t>
      </w:r>
      <w:bookmarkEnd w:id="2442"/>
      <w:bookmarkEnd w:id="2443"/>
    </w:p>
    <w:p w14:paraId="33350934" w14:textId="77777777" w:rsidR="00394471" w:rsidRPr="00D27132" w:rsidRDefault="00394471" w:rsidP="00394471">
      <w:pPr>
        <w:pStyle w:val="2"/>
      </w:pPr>
      <w:bookmarkStart w:id="2444" w:name="_Toc60777667"/>
      <w:bookmarkStart w:id="2445" w:name="_Toc90651542"/>
      <w:r w:rsidRPr="00D27132">
        <w:t>A.4.1</w:t>
      </w:r>
      <w:r w:rsidRPr="00D27132">
        <w:tab/>
        <w:t>General principles to ensure compatibility</w:t>
      </w:r>
      <w:bookmarkEnd w:id="2444"/>
      <w:bookmarkEnd w:id="2445"/>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t>-</w:t>
      </w:r>
      <w:r w:rsidRPr="00D27132">
        <w:tab/>
        <w:t>Introduction of additional fields in an extensible PDUs (i.e. it should be possible to ignore uncomprehended extensions without affecting the handling of the other parts of the message).</w:t>
      </w:r>
    </w:p>
    <w:p w14:paraId="331B9B4B" w14:textId="77777777" w:rsidR="00394471" w:rsidRPr="00D27132" w:rsidRDefault="00394471" w:rsidP="00394471">
      <w:pPr>
        <w:pStyle w:val="B1"/>
      </w:pPr>
      <w:r w:rsidRPr="00D27132">
        <w:t>-</w:t>
      </w:r>
      <w:r w:rsidRPr="00D27132">
        <w:tab/>
        <w:t>Introduction of additional values of an extensible field of PDUs. If used, the behaviour upon reception of an uncomprehended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2"/>
      </w:pPr>
      <w:bookmarkStart w:id="2446" w:name="_Toc60777668"/>
      <w:bookmarkStart w:id="2447" w:name="_Toc90651543"/>
      <w:r w:rsidRPr="00D27132">
        <w:t>A.4.2</w:t>
      </w:r>
      <w:r w:rsidRPr="00D27132">
        <w:tab/>
        <w:t>Critical extension of messages and fields</w:t>
      </w:r>
      <w:bookmarkEnd w:id="2446"/>
      <w:bookmarkEnd w:id="2447"/>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r w:rsidRPr="00D27132">
        <w:rPr>
          <w:i/>
        </w:rPr>
        <w:t>criticalExtensions</w:t>
      </w:r>
      <w:r w:rsidRPr="00D27132">
        <w:t xml:space="preserve">, with two values, </w:t>
      </w:r>
      <w:r w:rsidRPr="00D27132">
        <w:rPr>
          <w:i/>
        </w:rPr>
        <w:t>c1</w:t>
      </w:r>
      <w:r w:rsidRPr="00D27132">
        <w:t xml:space="preserve"> and </w:t>
      </w:r>
      <w:r w:rsidRPr="00D27132">
        <w:rPr>
          <w:i/>
        </w:rPr>
        <w:t>criticalExtensionsFuture</w:t>
      </w:r>
      <w:r w:rsidRPr="00D27132">
        <w:t xml:space="preserve">. The </w:t>
      </w:r>
      <w:r w:rsidRPr="00D27132">
        <w:rPr>
          <w:i/>
        </w:rPr>
        <w:t>criticalExtensionsFuture</w:t>
      </w:r>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r w:rsidRPr="00D27132">
        <w:rPr>
          <w:i/>
        </w:rPr>
        <w:t>MessageName-rX-IEs</w:t>
      </w:r>
      <w:r w:rsidRPr="00D27132">
        <w:t>" (e.g., "</w:t>
      </w:r>
      <w:r w:rsidRPr="00D27132">
        <w:rPr>
          <w:i/>
        </w:rPr>
        <w:t>RRCConnectionReconfiguration-r8-IEs</w:t>
      </w:r>
      <w:r w:rsidRPr="00D27132">
        <w:t>") or "</w:t>
      </w:r>
      <w:r w:rsidRPr="00D27132">
        <w:rPr>
          <w:i/>
        </w:rPr>
        <w:t>spareX</w:t>
      </w:r>
      <w:r w:rsidRPr="00D27132">
        <w:t xml:space="preserve">", with the spare values having type NULL. The "-rX-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lastRenderedPageBreak/>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lastRenderedPageBreak/>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2"/>
      </w:pPr>
      <w:bookmarkStart w:id="2448" w:name="_Toc60777669"/>
      <w:bookmarkStart w:id="2449" w:name="_Toc90651544"/>
      <w:r w:rsidRPr="00D27132">
        <w:t>A.4.3</w:t>
      </w:r>
      <w:r w:rsidRPr="00D27132">
        <w:tab/>
        <w:t>Non-critical extension of messages</w:t>
      </w:r>
      <w:bookmarkEnd w:id="2448"/>
      <w:bookmarkEnd w:id="2449"/>
    </w:p>
    <w:p w14:paraId="6206BBE4" w14:textId="77777777" w:rsidR="00394471" w:rsidRPr="00D27132" w:rsidRDefault="00394471" w:rsidP="00394471">
      <w:pPr>
        <w:pStyle w:val="3"/>
      </w:pPr>
      <w:bookmarkStart w:id="2450" w:name="_Toc60777670"/>
      <w:bookmarkStart w:id="2451" w:name="_Toc90651545"/>
      <w:r w:rsidRPr="00D27132">
        <w:t>A.4.3.1</w:t>
      </w:r>
      <w:r w:rsidRPr="00D27132">
        <w:tab/>
        <w:t>General principles</w:t>
      </w:r>
      <w:bookmarkEnd w:id="2450"/>
      <w:bookmarkEnd w:id="2451"/>
    </w:p>
    <w:p w14:paraId="376316E2" w14:textId="77777777" w:rsidR="00394471" w:rsidRPr="00D27132" w:rsidRDefault="00394471" w:rsidP="00394471">
      <w:r w:rsidRPr="00D27132">
        <w:t>The mechanisms to extend a message in a non-critical manner are defined in A.3.3. W.r.t.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3"/>
      </w:pPr>
      <w:bookmarkStart w:id="2452" w:name="_Toc60777671"/>
      <w:bookmarkStart w:id="2453" w:name="_Toc90651546"/>
      <w:r w:rsidRPr="00D27132">
        <w:lastRenderedPageBreak/>
        <w:t>A.4.3.2</w:t>
      </w:r>
      <w:r w:rsidRPr="00D27132">
        <w:tab/>
        <w:t>Further guidelines</w:t>
      </w:r>
      <w:bookmarkEnd w:id="2452"/>
      <w:bookmarkEnd w:id="2453"/>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t>-</w:t>
      </w:r>
      <w:r w:rsidRPr="00D27132">
        <w:tab/>
        <w:t>A suffix of the form "vXYZ" is used for the identifier of each new value, e.g. "value-vXYZ".</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vXYZ" is used for the identifier of each new choice value, e.g. "choice-vXYZ".</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3"/>
      </w:pPr>
      <w:bookmarkStart w:id="2454" w:name="_Toc60777672"/>
      <w:bookmarkStart w:id="2455" w:name="_Toc90651547"/>
      <w:r w:rsidRPr="00D27132">
        <w:lastRenderedPageBreak/>
        <w:t>A.4.3.3</w:t>
      </w:r>
      <w:r w:rsidRPr="00D27132">
        <w:tab/>
        <w:t>Typical example of evolution of IE with local extensions</w:t>
      </w:r>
      <w:bookmarkEnd w:id="2454"/>
      <w:bookmarkEnd w:id="2455"/>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3"/>
      </w:pPr>
      <w:bookmarkStart w:id="2456" w:name="_Toc60777673"/>
      <w:bookmarkStart w:id="2457" w:name="_Toc90651548"/>
      <w:r w:rsidRPr="00D27132">
        <w:t>A.4.3.4</w:t>
      </w:r>
      <w:r w:rsidRPr="00D27132">
        <w:tab/>
        <w:t>Typical examples of non critical extension at the end of a message</w:t>
      </w:r>
      <w:bookmarkEnd w:id="2456"/>
      <w:bookmarkEnd w:id="2457"/>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lastRenderedPageBreak/>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3"/>
      </w:pPr>
      <w:bookmarkStart w:id="2458" w:name="_Toc60777674"/>
      <w:bookmarkStart w:id="2459" w:name="_Toc90651549"/>
      <w:r w:rsidRPr="00D27132">
        <w:t>A.4.3.5</w:t>
      </w:r>
      <w:r w:rsidRPr="00D27132">
        <w:tab/>
        <w:t>Examples of non-critical extensions not placed at the default extension location</w:t>
      </w:r>
      <w:bookmarkEnd w:id="2458"/>
      <w:bookmarkEnd w:id="2459"/>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4"/>
      </w:pPr>
      <w:bookmarkStart w:id="2460" w:name="_Toc60777675"/>
      <w:bookmarkStart w:id="2461" w:name="_Toc90651550"/>
      <w:r w:rsidRPr="00D27132">
        <w:t>–</w:t>
      </w:r>
      <w:r w:rsidRPr="00D27132">
        <w:tab/>
      </w:r>
      <w:r w:rsidRPr="00D27132">
        <w:rPr>
          <w:i/>
          <w:noProof/>
        </w:rPr>
        <w:t>ParentIE-WithEM</w:t>
      </w:r>
      <w:bookmarkEnd w:id="2460"/>
      <w:bookmarkEnd w:id="2461"/>
    </w:p>
    <w:p w14:paraId="163D8E5E" w14:textId="77777777" w:rsidR="00394471" w:rsidRPr="00D27132" w:rsidRDefault="00394471" w:rsidP="00394471">
      <w:r w:rsidRPr="00D27132">
        <w:t xml:space="preserve">The IE </w:t>
      </w:r>
      <w:r w:rsidRPr="00D27132">
        <w:rPr>
          <w:i/>
        </w:rPr>
        <w:t>ParentIE-WithEM</w:t>
      </w:r>
      <w:r w:rsidRPr="00D27132">
        <w:t xml:space="preserve">is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r w:rsidRPr="00D27132">
        <w:rPr>
          <w:bCs/>
          <w:i/>
          <w:iCs/>
        </w:rPr>
        <w:t>ParentIE-WithEM</w:t>
      </w:r>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4"/>
        <w:rPr>
          <w:i/>
          <w:iCs/>
        </w:rPr>
      </w:pPr>
      <w:bookmarkStart w:id="2462" w:name="_Toc60777676"/>
      <w:bookmarkStart w:id="2463" w:name="_Toc90651551"/>
      <w:r w:rsidRPr="00D27132">
        <w:rPr>
          <w:i/>
          <w:iCs/>
        </w:rPr>
        <w:t>–</w:t>
      </w:r>
      <w:r w:rsidRPr="00D27132">
        <w:rPr>
          <w:i/>
          <w:iCs/>
        </w:rPr>
        <w:tab/>
      </w:r>
      <w:r w:rsidRPr="00D27132">
        <w:rPr>
          <w:i/>
          <w:iCs/>
          <w:noProof/>
        </w:rPr>
        <w:t>ChildIE1-WithoutEM</w:t>
      </w:r>
      <w:bookmarkEnd w:id="2462"/>
      <w:bookmarkEnd w:id="2463"/>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lastRenderedPageBreak/>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4"/>
        <w:rPr>
          <w:i/>
          <w:iCs/>
        </w:rPr>
      </w:pPr>
      <w:bookmarkStart w:id="2464" w:name="_Toc60777677"/>
      <w:bookmarkStart w:id="2465" w:name="_Toc90651552"/>
      <w:r w:rsidRPr="00D27132">
        <w:rPr>
          <w:i/>
          <w:iCs/>
        </w:rPr>
        <w:t>–</w:t>
      </w:r>
      <w:r w:rsidRPr="00D27132">
        <w:rPr>
          <w:i/>
          <w:iCs/>
        </w:rPr>
        <w:tab/>
      </w:r>
      <w:r w:rsidRPr="00D27132">
        <w:rPr>
          <w:i/>
          <w:iCs/>
          <w:noProof/>
        </w:rPr>
        <w:t>ChildIE2-WithoutEM</w:t>
      </w:r>
      <w:bookmarkEnd w:id="2464"/>
      <w:bookmarkEnd w:id="2465"/>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lastRenderedPageBreak/>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2466" w:name="_Toc46440049"/>
      <w:bookmarkStart w:id="2467" w:name="_Toc46444886"/>
      <w:bookmarkStart w:id="2468" w:name="_Toc46487647"/>
      <w:bookmarkStart w:id="2469" w:name="_Toc52837525"/>
      <w:bookmarkStart w:id="2470" w:name="_Toc52838533"/>
      <w:bookmarkStart w:id="2471" w:name="_Toc53007173"/>
      <w:r w:rsidRPr="00D27132">
        <w:rPr>
          <w:rFonts w:ascii="Arial" w:hAnsi="Arial"/>
          <w:sz w:val="28"/>
        </w:rPr>
        <w:t>A.4.3.6</w:t>
      </w:r>
      <w:r w:rsidRPr="00D27132">
        <w:rPr>
          <w:rFonts w:ascii="Arial" w:hAnsi="Arial"/>
          <w:sz w:val="28"/>
        </w:rPr>
        <w:tab/>
      </w:r>
      <w:bookmarkEnd w:id="2466"/>
      <w:bookmarkEnd w:id="2467"/>
      <w:bookmarkEnd w:id="2468"/>
      <w:bookmarkEnd w:id="2469"/>
      <w:bookmarkEnd w:id="2470"/>
      <w:bookmarkEnd w:id="2471"/>
      <w:r w:rsidRPr="00D27132">
        <w:rPr>
          <w:rFonts w:ascii="Arial" w:hAnsi="Arial"/>
          <w:sz w:val="28"/>
        </w:rPr>
        <w:t>Non-critical extensions of lists with ToAddMod/ToRelease</w:t>
      </w:r>
    </w:p>
    <w:p w14:paraId="2D3E5B53" w14:textId="77777777" w:rsidR="00C5556C" w:rsidRPr="00D27132" w:rsidRDefault="00C5556C" w:rsidP="00C5556C">
      <w:r w:rsidRPr="00D2713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lastRenderedPageBreak/>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t>–</w:t>
      </w:r>
      <w:r w:rsidRPr="00D2713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27132">
        <w:rPr>
          <w:i/>
        </w:rPr>
        <w:t xml:space="preserve">listElementToAddModListExt-vNwz </w:t>
      </w:r>
      <w:r w:rsidRPr="00D27132">
        <w:t xml:space="preserve">added after </w:t>
      </w:r>
      <w:r w:rsidRPr="00D27132">
        <w:rPr>
          <w:i/>
        </w:rPr>
        <w:t>listElementToAddModListExt-vNxy</w:t>
      </w:r>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ToRelease list should have the type of the new ID (e.g. </w:t>
      </w:r>
      <w:r w:rsidRPr="00D27132">
        <w:rPr>
          <w:i/>
        </w:rPr>
        <w:t>ListElementId-vNxy</w:t>
      </w:r>
      <w:r w:rsidRPr="00D27132">
        <w:t xml:space="preserve">). If no extension marker is available or if overhead or other considerations prevent using the extension marker, an extension structure should be created for the new fields and a parallel list with ToAddMod </w:t>
      </w:r>
      <w:r w:rsidRPr="00D27132">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27132">
        <w:rPr>
          <w:i/>
        </w:rPr>
        <w:t>listElementToReleaseListExt-vNxy</w:t>
      </w:r>
      <w:r w:rsidRPr="00D2713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When different extensions are made to a list in separate releases, the extension mechanisms described above may interact. In case fields are added in Rel-M (</w:t>
      </w:r>
      <w:r w:rsidRPr="00D27132">
        <w:rPr>
          <w:i/>
        </w:rPr>
        <w:t>listElementToAddModListExt-vMxy</w:t>
      </w:r>
      <w:r w:rsidRPr="00D27132">
        <w:t>) and later the list size is extended in Rel-N (</w:t>
      </w:r>
      <w:r w:rsidRPr="00D27132">
        <w:rPr>
          <w:i/>
        </w:rPr>
        <w:t>listElementToAddModListSizeExt-vNwz</w:t>
      </w:r>
      <w:r w:rsidRPr="00D27132">
        <w:t xml:space="preserve">), the size-extended list in Rel-N should be a single list extending the combination of </w:t>
      </w:r>
      <w:r w:rsidRPr="00D27132">
        <w:rPr>
          <w:i/>
        </w:rPr>
        <w:t xml:space="preserve">listElementToAddModList </w:t>
      </w:r>
      <w:r w:rsidRPr="00D27132">
        <w:t xml:space="preserve">and </w:t>
      </w:r>
      <w:r w:rsidRPr="00D27132">
        <w:rPr>
          <w:i/>
        </w:rPr>
        <w:t>listElementToAddModListExt-vMxy</w:t>
      </w:r>
      <w:r w:rsidRPr="00D27132">
        <w:t>.</w:t>
      </w:r>
      <w:r w:rsidRPr="00D27132">
        <w:rPr>
          <w:i/>
        </w:rPr>
        <w:t xml:space="preserve"> </w:t>
      </w:r>
      <w:r w:rsidRPr="00D27132">
        <w:t>This requires creating a new type (</w:t>
      </w:r>
      <w:r w:rsidRPr="00D27132">
        <w:rPr>
          <w:i/>
        </w:rPr>
        <w:t>ListElement-rN</w:t>
      </w:r>
      <w:r w:rsidRPr="00D27132">
        <w:t xml:space="preserve">) to contain the combined fields of </w:t>
      </w:r>
      <w:r w:rsidRPr="00D27132">
        <w:rPr>
          <w:i/>
        </w:rPr>
        <w:t>ListElement</w:t>
      </w:r>
      <w:r w:rsidRPr="00D27132">
        <w:t xml:space="preserve"> and </w:t>
      </w:r>
      <w:r w:rsidRPr="00D27132">
        <w:rPr>
          <w:i/>
        </w:rPr>
        <w:t>ListElementExt-vMxy</w:t>
      </w:r>
      <w:r w:rsidRPr="00D27132">
        <w:t>. A corresponding ToRelease list is needed. The result is as shown in the following example:</w:t>
      </w:r>
    </w:p>
    <w:p w14:paraId="292A27D3" w14:textId="77777777" w:rsidR="00C5556C" w:rsidRPr="00D27132" w:rsidRDefault="00C5556C" w:rsidP="00C5556C">
      <w:pPr>
        <w:pStyle w:val="PL"/>
        <w:shd w:val="pct10" w:color="auto" w:fill="auto"/>
      </w:pPr>
      <w:r w:rsidRPr="00D27132">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lastRenderedPageBreak/>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1"/>
      </w:pPr>
      <w:bookmarkStart w:id="2472" w:name="_Toc60777678"/>
      <w:bookmarkStart w:id="2473" w:name="_Toc90651553"/>
      <w:r w:rsidRPr="00D27132">
        <w:t>A.5</w:t>
      </w:r>
      <w:r w:rsidRPr="00D27132">
        <w:tab/>
        <w:t>Guidelines regarding inclusion of transaction identifiers in RRC messages</w:t>
      </w:r>
      <w:bookmarkEnd w:id="2472"/>
      <w:bookmarkEnd w:id="2473"/>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lastRenderedPageBreak/>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1"/>
      </w:pPr>
      <w:bookmarkStart w:id="2474" w:name="_Toc60777679"/>
      <w:bookmarkStart w:id="2475" w:name="_Toc90651554"/>
      <w:r w:rsidRPr="00D27132">
        <w:t>A.6</w:t>
      </w:r>
      <w:r w:rsidRPr="00D27132">
        <w:tab/>
        <w:t>Guidelines regarding use of need codes</w:t>
      </w:r>
      <w:bookmarkEnd w:id="2474"/>
      <w:bookmarkEnd w:id="2475"/>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1"/>
      </w:pPr>
      <w:bookmarkStart w:id="2476" w:name="_Toc60777680"/>
      <w:bookmarkStart w:id="2477" w:name="_Toc90651555"/>
      <w:r w:rsidRPr="00D27132">
        <w:t>A.7</w:t>
      </w:r>
      <w:r w:rsidRPr="00D27132">
        <w:tab/>
        <w:t>Guidelines regarding use of conditions</w:t>
      </w:r>
      <w:bookmarkEnd w:id="2476"/>
      <w:bookmarkEnd w:id="2477"/>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r w:rsidRPr="00D2713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The field is mandatory present if fieldA is included and set to valueX.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r w:rsidRPr="00D2713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The field is optionally present, need M, if fieldC is configured and set to valueY.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1"/>
      </w:pPr>
      <w:bookmarkStart w:id="2478" w:name="_Toc60777681"/>
      <w:bookmarkStart w:id="2479" w:name="_Toc90651556"/>
      <w:r w:rsidRPr="00D27132">
        <w:t>A.8</w:t>
      </w:r>
      <w:r w:rsidRPr="00D27132">
        <w:tab/>
        <w:t>Miscellaneous</w:t>
      </w:r>
      <w:bookmarkEnd w:id="2478"/>
      <w:bookmarkEnd w:id="2479"/>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8"/>
      </w:pPr>
      <w:bookmarkStart w:id="2480" w:name="_Toc60777682"/>
      <w:bookmarkStart w:id="2481" w:name="_Toc90651557"/>
      <w:r w:rsidRPr="00D27132">
        <w:lastRenderedPageBreak/>
        <w:t>Annex B (informative):</w:t>
      </w:r>
      <w:r w:rsidRPr="00D27132">
        <w:tab/>
        <w:t>RRC Information</w:t>
      </w:r>
      <w:bookmarkEnd w:id="2480"/>
      <w:bookmarkEnd w:id="2481"/>
    </w:p>
    <w:p w14:paraId="13F4EAB3" w14:textId="77777777" w:rsidR="00394471" w:rsidRPr="00D27132" w:rsidRDefault="00394471" w:rsidP="00394471">
      <w:pPr>
        <w:pStyle w:val="1"/>
      </w:pPr>
      <w:bookmarkStart w:id="2482" w:name="_Toc60777683"/>
      <w:bookmarkStart w:id="2483" w:name="_Toc90651558"/>
      <w:r w:rsidRPr="00D27132">
        <w:t>B.1</w:t>
      </w:r>
      <w:r w:rsidRPr="00D27132">
        <w:tab/>
        <w:t>Protection of RRC messages</w:t>
      </w:r>
      <w:bookmarkEnd w:id="2482"/>
      <w:bookmarkEnd w:id="2483"/>
    </w:p>
    <w:p w14:paraId="35DC8163" w14:textId="77777777" w:rsidR="00394471" w:rsidRPr="00D27132" w:rsidRDefault="00394471" w:rsidP="00394471">
      <w:r w:rsidRPr="00D2713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A – C…Messages that can be sent unciphered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r w:rsidRPr="00D2713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r w:rsidRPr="00D2713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r w:rsidRPr="00D2713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r w:rsidRPr="00D2713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r w:rsidRPr="00D2713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r w:rsidRPr="00D2713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r w:rsidRPr="00D2713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46275D" w:rsidRPr="00D27132"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D27132" w:rsidRDefault="0046275D" w:rsidP="0046275D">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D27132" w:rsidRDefault="0046275D" w:rsidP="0046275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D27132" w:rsidRDefault="0046275D" w:rsidP="0046275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D27132" w:rsidRDefault="0046275D" w:rsidP="0046275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D27132" w:rsidRDefault="0046275D" w:rsidP="0046275D">
            <w:pPr>
              <w:pStyle w:val="TAL"/>
              <w:tabs>
                <w:tab w:val="center" w:pos="4820"/>
                <w:tab w:val="right" w:pos="9640"/>
              </w:tabs>
              <w:rPr>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r w:rsidRPr="00D2713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r w:rsidRPr="00D27132">
              <w:rPr>
                <w:i/>
                <w:lang w:eastAsia="sv-SE"/>
              </w:rPr>
              <w:t>MeasurementReport</w:t>
            </w:r>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r w:rsidRPr="00D2713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w:t>
            </w:r>
            <w:r w:rsidR="001053C3">
              <w:rPr>
                <w:lang w:eastAsia="sv-SE"/>
              </w:rPr>
              <w:t>, SRB4</w:t>
            </w:r>
            <w:r w:rsidR="0079665D">
              <w:rPr>
                <w:lang w:eastAsia="sv-SE"/>
              </w:rPr>
              <w:t>, multicast MRBs</w:t>
            </w:r>
            <w:r w:rsidRPr="00D27132">
              <w:rPr>
                <w:lang w:eastAsia="sv-SE"/>
              </w:rPr>
              <w:t xml:space="preserve">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RRCReconfiguration</w:t>
            </w:r>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shortMAC-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r w:rsidRPr="00D2713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r w:rsidRPr="00D2713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r w:rsidRPr="00D27132">
              <w:rPr>
                <w:i/>
                <w:lang w:eastAsia="sv-SE"/>
              </w:rPr>
              <w:t>RRCRelease</w:t>
            </w:r>
            <w:r w:rsidRPr="00D27132">
              <w:rPr>
                <w:lang w:eastAsia="sv-SE"/>
              </w:rPr>
              <w:t xml:space="preserve"> message sent before AS security activation cannot include </w:t>
            </w:r>
            <w:r w:rsidRPr="00D27132">
              <w:rPr>
                <w:i/>
                <w:lang w:eastAsia="sv-SE"/>
              </w:rPr>
              <w:t>deprioritisationReq, suspendConfig, redirectedCarrierInfo, cellReselectionPriorities</w:t>
            </w:r>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r w:rsidRPr="00D2713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r w:rsidRPr="00D2713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r w:rsidRPr="00D2713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r w:rsidRPr="00D2713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r w:rsidRPr="00D2713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r w:rsidRPr="00D2713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r w:rsidRPr="00D2713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r w:rsidRPr="00D27132">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r w:rsidRPr="00D27132">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r w:rsidRPr="00D2713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r w:rsidRPr="00D2713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r w:rsidRPr="00D27132">
              <w:rPr>
                <w:i/>
                <w:lang w:eastAsia="sv-SE"/>
              </w:rPr>
              <w:t>sl-CapabilityInformationSidelink</w:t>
            </w:r>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r w:rsidRPr="00D2713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r w:rsidRPr="00D2713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r w:rsidRPr="00D2713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r w:rsidRPr="00D2713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r w:rsidRPr="00D2713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r w:rsidRPr="00D2713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r w:rsidRPr="00D2713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r w:rsidRPr="00D27132">
              <w:rPr>
                <w:i/>
                <w:lang w:eastAsia="en-GB"/>
              </w:rPr>
              <w:t>UEInformationResponse</w:t>
            </w:r>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r w:rsidRPr="00D2713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1"/>
      </w:pPr>
      <w:bookmarkStart w:id="2484" w:name="_Toc60777684"/>
      <w:bookmarkStart w:id="2485" w:name="_Toc90651559"/>
      <w:r w:rsidRPr="00D27132">
        <w:t>B.2</w:t>
      </w:r>
      <w:r w:rsidRPr="00D27132">
        <w:tab/>
        <w:t>Description of BWP configuration options</w:t>
      </w:r>
      <w:bookmarkEnd w:id="2484"/>
      <w:bookmarkEnd w:id="2485"/>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but do not configure </w:t>
      </w:r>
      <w:r w:rsidRPr="00D27132">
        <w:rPr>
          <w:lang w:eastAsia="zh-CN"/>
        </w:rPr>
        <w:t>dedicated configurations in</w:t>
      </w:r>
      <w:r w:rsidRPr="00D27132">
        <w:rPr>
          <w:i/>
        </w:rPr>
        <w:t xml:space="preserve"> 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and configure </w:t>
      </w:r>
      <w:r w:rsidRPr="00D27132">
        <w:rPr>
          <w:lang w:eastAsia="zh-CN"/>
        </w:rPr>
        <w:t>dedicated configurations in</w:t>
      </w:r>
      <w:r w:rsidRPr="00D27132">
        <w:t xml:space="preserve"> at least one of </w:t>
      </w:r>
      <w:r w:rsidRPr="00D27132">
        <w:rPr>
          <w:i/>
        </w:rPr>
        <w:t>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27132" w:rsidRDefault="00394471" w:rsidP="00394471">
      <w:pPr>
        <w:pStyle w:val="TH"/>
      </w:pPr>
      <w:r w:rsidRPr="00D27132">
        <w:object w:dxaOrig="9360" w:dyaOrig="1725" w14:anchorId="402F3789">
          <v:shape id="_x0000_i1093" type="#_x0000_t75" style="width:469.5pt;height:86.5pt" o:ole="">
            <v:imagedata r:id="rId155" o:title=""/>
          </v:shape>
          <o:OLEObject Type="Embed" ProgID="Visio.Drawing.15" ShapeID="_x0000_i1093" DrawAspect="Content" ObjectID="_1710994612" r:id="rId156"/>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394471" w:rsidP="00394471">
      <w:pPr>
        <w:pStyle w:val="TH"/>
      </w:pPr>
      <w:r w:rsidRPr="00D27132">
        <w:object w:dxaOrig="9360" w:dyaOrig="2325" w14:anchorId="6E724B86">
          <v:shape id="_x0000_i1094" type="#_x0000_t75" style="width:469.5pt;height:114.5pt" o:ole="">
            <v:imagedata r:id="rId157" o:title=""/>
          </v:shape>
          <o:OLEObject Type="Embed" ProgID="Visio.Drawing.15" ShapeID="_x0000_i1094" DrawAspect="Content" ObjectID="_1710994613" r:id="rId158"/>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8"/>
      </w:pPr>
      <w:bookmarkStart w:id="2486" w:name="_Toc60777685"/>
      <w:bookmarkStart w:id="2487" w:name="_Toc90651560"/>
      <w:r w:rsidRPr="00D27132">
        <w:lastRenderedPageBreak/>
        <w:t>Annex C (normative):</w:t>
      </w:r>
      <w:r w:rsidRPr="00D27132">
        <w:tab/>
        <w:t>List of CRs Containing Early Implementable Features and Corrections</w:t>
      </w:r>
      <w:bookmarkEnd w:id="2486"/>
      <w:bookmarkEnd w:id="2487"/>
    </w:p>
    <w:p w14:paraId="3FA3B0A0" w14:textId="77777777" w:rsidR="00394471" w:rsidRPr="00D27132" w:rsidRDefault="00394471" w:rsidP="00394471">
      <w:r w:rsidRPr="00D2713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27132" w:rsidRDefault="00394471" w:rsidP="00EB1818">
      <w:pPr>
        <w:pStyle w:val="TH"/>
      </w:pPr>
      <w:r w:rsidRPr="00D2713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r w:rsidRPr="00D2713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宋体"/>
                <w:lang w:eastAsia="zh-CN"/>
              </w:rPr>
            </w:pPr>
            <w:r w:rsidRPr="00D27132">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宋体"/>
                <w:lang w:eastAsia="zh-CN"/>
              </w:rPr>
            </w:pPr>
            <w:r w:rsidRPr="00D27132">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宋体"/>
                <w:lang w:eastAsia="zh-CN"/>
              </w:rPr>
            </w:pPr>
            <w:r w:rsidRPr="00D27132">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宋体"/>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宋体"/>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宋体"/>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r w:rsidR="00B001B7" w:rsidRPr="007F1806"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B001B7" w:rsidRDefault="00B001B7" w:rsidP="00B001B7">
            <w:pPr>
              <w:pStyle w:val="TAL"/>
            </w:pPr>
            <w:r w:rsidRPr="00B001B7">
              <w:rPr>
                <w:rFonts w:hint="eastAsia"/>
              </w:rPr>
              <w:t>R</w:t>
            </w:r>
            <w:r w:rsidRPr="00B001B7">
              <w:t>P-22</w:t>
            </w:r>
            <w:r>
              <w:t>0497</w:t>
            </w:r>
            <w:r w:rsidRPr="00B001B7">
              <w:t>: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B001B7" w:rsidRDefault="00B001B7" w:rsidP="00B001B7">
            <w:pPr>
              <w:pStyle w:val="TAL"/>
            </w:pPr>
            <w:r w:rsidRPr="00B001B7">
              <w:rPr>
                <w:rFonts w:hint="eastAsia"/>
              </w:rPr>
              <w:t>2</w:t>
            </w:r>
            <w:r w:rsidRPr="00B001B7">
              <w:t>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B001B7" w:rsidRDefault="00B001B7" w:rsidP="00B001B7">
            <w:pPr>
              <w:pStyle w:val="TAL"/>
            </w:pPr>
            <w:r w:rsidRPr="00B001B7">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B001B7" w:rsidRDefault="00B001B7" w:rsidP="00B001B7">
            <w:pPr>
              <w:pStyle w:val="TAL"/>
              <w:rPr>
                <w:lang w:eastAsia="sv-SE"/>
              </w:rPr>
            </w:pPr>
            <w:r w:rsidRPr="00B001B7">
              <w:rPr>
                <w:rFonts w:hint="eastAsia"/>
                <w:lang w:eastAsia="sv-SE"/>
              </w:rPr>
              <w:t>R</w:t>
            </w:r>
            <w:r w:rsidRPr="00B001B7">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F1806" w:rsidRDefault="00B001B7" w:rsidP="00B001B7">
            <w:pPr>
              <w:pStyle w:val="TAL"/>
              <w:rPr>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8"/>
      </w:pPr>
      <w:bookmarkStart w:id="2488" w:name="_Toc60777686"/>
      <w:bookmarkStart w:id="2489" w:name="_Toc90651561"/>
      <w:r w:rsidRPr="00D27132">
        <w:lastRenderedPageBreak/>
        <w:t>Annex D (normative):</w:t>
      </w:r>
      <w:r w:rsidRPr="00D27132">
        <w:tab/>
        <w:t>UE requirements on ASN.1 comprehension</w:t>
      </w:r>
      <w:bookmarkEnd w:id="2488"/>
      <w:bookmarkEnd w:id="2489"/>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r w:rsidRPr="00D27132">
        <w:rPr>
          <w:i/>
        </w:rPr>
        <w:t>accessStratumRelease</w:t>
      </w:r>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r w:rsidRPr="00D27132">
        <w:rPr>
          <w:i/>
        </w:rPr>
        <w:t>accessStratumRelease</w:t>
      </w:r>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Critical extensions (dedicated signaling)</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等线"/>
          <w:lang w:eastAsia="zh-CN"/>
        </w:rPr>
      </w:pPr>
      <w:r w:rsidRPr="00D27132">
        <w:t xml:space="preserve">Let's consider the example of a UE indicating value X in field </w:t>
      </w:r>
      <w:r w:rsidRPr="00D27132">
        <w:rPr>
          <w:i/>
        </w:rPr>
        <w:t>accessStratumRelease</w:t>
      </w:r>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r w:rsidRPr="00D27132">
        <w:rPr>
          <w:i/>
        </w:rPr>
        <w:t>InformationElementA</w:t>
      </w:r>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xml:space="preserve">, and can only be configured by the –rY version of </w:t>
      </w:r>
      <w:r w:rsidRPr="00D27132">
        <w:rPr>
          <w:i/>
        </w:rPr>
        <w:t>InformationElementA</w:t>
      </w:r>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rY version of </w:t>
      </w:r>
      <w:r w:rsidRPr="00D27132">
        <w:rPr>
          <w:i/>
        </w:rPr>
        <w:t>InformationElementA</w:t>
      </w:r>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r w:rsidRPr="00D27132">
        <w:rPr>
          <w:i/>
        </w:rPr>
        <w:t>accessStratumRelease</w:t>
      </w:r>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lastRenderedPageBreak/>
        <w:t xml:space="preserve">    fieldA3a-rX                     InformationElementA3a-rX                OPTIONAL,   -- Need N</w:t>
      </w:r>
    </w:p>
    <w:p w14:paraId="098AFB16" w14:textId="77777777" w:rsidR="00394471" w:rsidRPr="00D27132" w:rsidRDefault="00394471" w:rsidP="00394471">
      <w:pPr>
        <w:pStyle w:val="PL"/>
      </w:pPr>
      <w:r w:rsidRPr="00D27132">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宋体"/>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Non-critical extensions (dedicated and broadcast signaling)</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8"/>
      </w:pPr>
      <w:bookmarkStart w:id="2490" w:name="_Toc60777687"/>
      <w:bookmarkStart w:id="2491" w:name="_Toc90651562"/>
      <w:r w:rsidRPr="00D27132">
        <w:lastRenderedPageBreak/>
        <w:t>Annex E (informative):</w:t>
      </w:r>
      <w:r w:rsidRPr="00D27132">
        <w:br/>
      </w:r>
      <w:bookmarkStart w:id="2492" w:name="historyclause"/>
      <w:r w:rsidRPr="00D27132">
        <w:t>Change history</w:t>
      </w:r>
      <w:bookmarkEnd w:id="2490"/>
      <w:bookmarkEnd w:id="2491"/>
    </w:p>
    <w:bookmarkEnd w:id="2492"/>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r w:rsidRPr="00D2713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r w:rsidRPr="00D2713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D27132" w:rsidRDefault="00B20446" w:rsidP="00964CC4">
            <w:pPr>
              <w:spacing w:after="0"/>
              <w:rPr>
                <w:rFonts w:ascii="Arial" w:hAnsi="Arial"/>
                <w:noProof/>
                <w:sz w:val="16"/>
                <w:szCs w:val="16"/>
                <w:lang w:eastAsia="ko-KR"/>
              </w:rPr>
            </w:pPr>
            <w:r>
              <w:rPr>
                <w:rFonts w:ascii="Arial" w:hAnsi="Arial"/>
                <w:noProof/>
                <w:sz w:val="16"/>
                <w:szCs w:val="16"/>
                <w:lang w:eastAsia="ko-KR"/>
              </w:rPr>
              <w:t>C</w:t>
            </w:r>
            <w:r w:rsidR="00394471"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tr w:rsidR="00B10383" w:rsidRPr="00D27132"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D27132" w:rsidRDefault="00B10383" w:rsidP="00964CC4">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D27132" w:rsidRDefault="00B10383"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D27132" w:rsidRDefault="00B10383" w:rsidP="00964CC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D27132" w:rsidRDefault="00B10383" w:rsidP="00964CC4">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D27132" w:rsidRDefault="00B10383" w:rsidP="00964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D27132" w:rsidRDefault="00B10383"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D27132" w:rsidRDefault="00B10383" w:rsidP="00964CC4">
            <w:pPr>
              <w:spacing w:after="0"/>
              <w:rPr>
                <w:rFonts w:ascii="Arial" w:hAnsi="Arial"/>
                <w:noProof/>
                <w:sz w:val="16"/>
                <w:szCs w:val="16"/>
                <w:lang w:eastAsia="ko-KR"/>
              </w:rPr>
            </w:pPr>
            <w:r w:rsidRPr="00B1038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D27132" w:rsidRDefault="00B10383" w:rsidP="00964CC4">
            <w:pPr>
              <w:pStyle w:val="TAC"/>
              <w:jc w:val="left"/>
              <w:rPr>
                <w:sz w:val="16"/>
                <w:szCs w:val="16"/>
              </w:rPr>
            </w:pPr>
            <w:r>
              <w:rPr>
                <w:sz w:val="16"/>
                <w:szCs w:val="16"/>
              </w:rPr>
              <w:t>16.8.0</w:t>
            </w:r>
          </w:p>
        </w:tc>
      </w:tr>
      <w:tr w:rsidR="0093231F" w:rsidRPr="00D27132"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Default="0093231F"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Default="0093231F" w:rsidP="00964CC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Default="0093231F" w:rsidP="00964CC4">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Default="0093231F"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Default="0093231F"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B10383" w:rsidRDefault="0093231F" w:rsidP="00964CC4">
            <w:pPr>
              <w:spacing w:after="0"/>
              <w:rPr>
                <w:rFonts w:ascii="Arial" w:hAnsi="Arial"/>
                <w:noProof/>
                <w:sz w:val="16"/>
                <w:szCs w:val="16"/>
                <w:lang w:eastAsia="ko-KR"/>
              </w:rPr>
            </w:pPr>
            <w:r w:rsidRPr="0093231F">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Default="0093231F" w:rsidP="00964CC4">
            <w:pPr>
              <w:pStyle w:val="TAC"/>
              <w:jc w:val="left"/>
              <w:rPr>
                <w:sz w:val="16"/>
                <w:szCs w:val="16"/>
              </w:rPr>
            </w:pPr>
            <w:r>
              <w:rPr>
                <w:sz w:val="16"/>
                <w:szCs w:val="16"/>
              </w:rPr>
              <w:t>16.8.0</w:t>
            </w:r>
          </w:p>
        </w:tc>
      </w:tr>
      <w:tr w:rsidR="0093231F" w:rsidRPr="00D27132"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Default="0093231F"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Default="0093231F" w:rsidP="00964CC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Default="0093231F" w:rsidP="00964CC4">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Default="0093231F"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Default="0093231F"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3231F" w:rsidRDefault="0093231F" w:rsidP="00964CC4">
            <w:pPr>
              <w:spacing w:after="0"/>
              <w:rPr>
                <w:rFonts w:ascii="Arial" w:hAnsi="Arial"/>
                <w:noProof/>
                <w:sz w:val="16"/>
                <w:szCs w:val="16"/>
                <w:lang w:eastAsia="ko-KR"/>
              </w:rPr>
            </w:pPr>
            <w:r w:rsidRPr="0093231F">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Default="0093231F" w:rsidP="00964CC4">
            <w:pPr>
              <w:pStyle w:val="TAC"/>
              <w:jc w:val="left"/>
              <w:rPr>
                <w:sz w:val="16"/>
                <w:szCs w:val="16"/>
              </w:rPr>
            </w:pPr>
            <w:r>
              <w:rPr>
                <w:sz w:val="16"/>
                <w:szCs w:val="16"/>
              </w:rPr>
              <w:t>16.8.0</w:t>
            </w:r>
          </w:p>
        </w:tc>
      </w:tr>
      <w:tr w:rsidR="0093231F" w:rsidRPr="00D27132"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Default="0093231F"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Default="0093231F" w:rsidP="00964CC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Default="0093231F" w:rsidP="00964CC4">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Default="0093231F"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Default="0093231F"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3231F" w:rsidRDefault="0093231F" w:rsidP="00964CC4">
            <w:pPr>
              <w:spacing w:after="0"/>
              <w:rPr>
                <w:rFonts w:ascii="Arial" w:hAnsi="Arial"/>
                <w:noProof/>
                <w:sz w:val="16"/>
                <w:szCs w:val="16"/>
                <w:lang w:eastAsia="ko-KR"/>
              </w:rPr>
            </w:pPr>
            <w:r w:rsidRPr="0093231F">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Default="0093231F" w:rsidP="00964CC4">
            <w:pPr>
              <w:pStyle w:val="TAC"/>
              <w:jc w:val="left"/>
              <w:rPr>
                <w:sz w:val="16"/>
                <w:szCs w:val="16"/>
              </w:rPr>
            </w:pPr>
            <w:r>
              <w:rPr>
                <w:sz w:val="16"/>
                <w:szCs w:val="16"/>
              </w:rPr>
              <w:t>16.8.0</w:t>
            </w:r>
          </w:p>
        </w:tc>
      </w:tr>
      <w:tr w:rsidR="000B744E" w:rsidRPr="00D27132"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Default="000B744E"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Default="000B744E" w:rsidP="00964CC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Default="000B744E" w:rsidP="00964CC4">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Default="000B744E"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Default="000B744E"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3231F" w:rsidRDefault="000B744E" w:rsidP="00964CC4">
            <w:pPr>
              <w:spacing w:after="0"/>
              <w:rPr>
                <w:rFonts w:ascii="Arial" w:hAnsi="Arial"/>
                <w:noProof/>
                <w:sz w:val="16"/>
                <w:szCs w:val="16"/>
                <w:lang w:eastAsia="ko-KR"/>
              </w:rPr>
            </w:pPr>
            <w:r w:rsidRPr="000B744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Default="000B744E" w:rsidP="00964CC4">
            <w:pPr>
              <w:pStyle w:val="TAC"/>
              <w:jc w:val="left"/>
              <w:rPr>
                <w:sz w:val="16"/>
                <w:szCs w:val="16"/>
              </w:rPr>
            </w:pPr>
            <w:r>
              <w:rPr>
                <w:sz w:val="16"/>
                <w:szCs w:val="16"/>
              </w:rPr>
              <w:t>16.8.0</w:t>
            </w:r>
          </w:p>
        </w:tc>
      </w:tr>
      <w:tr w:rsidR="00503B30" w:rsidRPr="00D27132"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Default="00503B30"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Default="00503B30" w:rsidP="00964CC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Default="00503B30" w:rsidP="00964CC4">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Default="00503B30"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Default="00503B30"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0B744E" w:rsidRDefault="00503B30" w:rsidP="00964CC4">
            <w:pPr>
              <w:spacing w:after="0"/>
              <w:rPr>
                <w:rFonts w:ascii="Arial" w:hAnsi="Arial"/>
                <w:noProof/>
                <w:sz w:val="16"/>
                <w:szCs w:val="16"/>
                <w:lang w:eastAsia="ko-KR"/>
              </w:rPr>
            </w:pPr>
            <w:r w:rsidRPr="00503B30">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Default="00503B30" w:rsidP="00964CC4">
            <w:pPr>
              <w:pStyle w:val="TAC"/>
              <w:jc w:val="left"/>
              <w:rPr>
                <w:sz w:val="16"/>
                <w:szCs w:val="16"/>
              </w:rPr>
            </w:pPr>
            <w:r>
              <w:rPr>
                <w:sz w:val="16"/>
                <w:szCs w:val="16"/>
              </w:rPr>
              <w:t>16.8.0</w:t>
            </w:r>
          </w:p>
        </w:tc>
      </w:tr>
      <w:tr w:rsidR="00475E33" w:rsidRPr="00D27132"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Default="00475E33"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Default="00475E33" w:rsidP="00964CC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Default="00475E33" w:rsidP="00964CC4">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Default="00475E33"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Default="00475E33"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503B30" w:rsidRDefault="00475E33" w:rsidP="00964CC4">
            <w:pPr>
              <w:spacing w:after="0"/>
              <w:rPr>
                <w:rFonts w:ascii="Arial" w:hAnsi="Arial"/>
                <w:noProof/>
                <w:sz w:val="16"/>
                <w:szCs w:val="16"/>
                <w:lang w:eastAsia="ko-KR"/>
              </w:rPr>
            </w:pPr>
            <w:r w:rsidRPr="00475E3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Default="00475E33" w:rsidP="00964CC4">
            <w:pPr>
              <w:pStyle w:val="TAC"/>
              <w:jc w:val="left"/>
              <w:rPr>
                <w:sz w:val="16"/>
                <w:szCs w:val="16"/>
              </w:rPr>
            </w:pPr>
            <w:r>
              <w:rPr>
                <w:sz w:val="16"/>
                <w:szCs w:val="16"/>
              </w:rPr>
              <w:t>16.8.0</w:t>
            </w:r>
          </w:p>
        </w:tc>
      </w:tr>
      <w:tr w:rsidR="00147F04" w:rsidRPr="00D27132"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Default="00147F04"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Default="00147F04" w:rsidP="00964CC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Default="00147F04" w:rsidP="00964CC4">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Default="00147F04"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Default="00147F04"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475E33" w:rsidRDefault="00147F04" w:rsidP="00964CC4">
            <w:pPr>
              <w:spacing w:after="0"/>
              <w:rPr>
                <w:rFonts w:ascii="Arial" w:hAnsi="Arial"/>
                <w:noProof/>
                <w:sz w:val="16"/>
                <w:szCs w:val="16"/>
                <w:lang w:eastAsia="ko-KR"/>
              </w:rPr>
            </w:pPr>
            <w:r w:rsidRPr="00147F04">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Default="00147F04" w:rsidP="00964CC4">
            <w:pPr>
              <w:pStyle w:val="TAC"/>
              <w:jc w:val="left"/>
              <w:rPr>
                <w:sz w:val="16"/>
                <w:szCs w:val="16"/>
              </w:rPr>
            </w:pPr>
            <w:r>
              <w:rPr>
                <w:sz w:val="16"/>
                <w:szCs w:val="16"/>
              </w:rPr>
              <w:t>16.8.0</w:t>
            </w:r>
          </w:p>
        </w:tc>
      </w:tr>
      <w:tr w:rsidR="0012568C" w:rsidRPr="00D27132"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Default="0012568C"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Default="0012568C" w:rsidP="00964CC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Default="0012568C" w:rsidP="00964CC4">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Default="0012568C" w:rsidP="00964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Default="0012568C"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147F04" w:rsidRDefault="0012568C" w:rsidP="00964CC4">
            <w:pPr>
              <w:spacing w:after="0"/>
              <w:rPr>
                <w:rFonts w:ascii="Arial" w:hAnsi="Arial"/>
                <w:noProof/>
                <w:sz w:val="16"/>
                <w:szCs w:val="16"/>
                <w:lang w:eastAsia="ko-KR"/>
              </w:rPr>
            </w:pPr>
            <w:r w:rsidRPr="0012568C">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Default="0012568C" w:rsidP="00964CC4">
            <w:pPr>
              <w:pStyle w:val="TAC"/>
              <w:jc w:val="left"/>
              <w:rPr>
                <w:sz w:val="16"/>
                <w:szCs w:val="16"/>
              </w:rPr>
            </w:pPr>
            <w:r>
              <w:rPr>
                <w:sz w:val="16"/>
                <w:szCs w:val="16"/>
              </w:rPr>
              <w:t>16.8.0</w:t>
            </w:r>
          </w:p>
        </w:tc>
      </w:tr>
      <w:tr w:rsidR="00C07032" w:rsidRPr="00D27132"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Default="00C07032"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Default="00C07032" w:rsidP="00964CC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Default="00C07032" w:rsidP="00964CC4">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Default="00C07032"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Default="00C07032"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12568C" w:rsidRDefault="00C07032" w:rsidP="00964CC4">
            <w:pPr>
              <w:spacing w:after="0"/>
              <w:rPr>
                <w:rFonts w:ascii="Arial" w:hAnsi="Arial"/>
                <w:noProof/>
                <w:sz w:val="16"/>
                <w:szCs w:val="16"/>
                <w:lang w:eastAsia="ko-KR"/>
              </w:rPr>
            </w:pPr>
            <w:r w:rsidRPr="00C07032">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Default="00C07032" w:rsidP="00964CC4">
            <w:pPr>
              <w:pStyle w:val="TAC"/>
              <w:jc w:val="left"/>
              <w:rPr>
                <w:sz w:val="16"/>
                <w:szCs w:val="16"/>
              </w:rPr>
            </w:pPr>
            <w:r>
              <w:rPr>
                <w:sz w:val="16"/>
                <w:szCs w:val="16"/>
              </w:rPr>
              <w:t>16.8.0</w:t>
            </w:r>
          </w:p>
        </w:tc>
      </w:tr>
      <w:tr w:rsidR="00AF744B" w:rsidRPr="00D27132"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Default="00AF744B"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Default="00AF744B" w:rsidP="00964CC4">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Default="00AF744B" w:rsidP="00964CC4">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Default="00AF744B"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Default="00AF744B"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C07032" w:rsidRDefault="00AF744B" w:rsidP="00964CC4">
            <w:pPr>
              <w:spacing w:after="0"/>
              <w:rPr>
                <w:rFonts w:ascii="Arial" w:hAnsi="Arial"/>
                <w:noProof/>
                <w:sz w:val="16"/>
                <w:szCs w:val="16"/>
                <w:lang w:eastAsia="ko-KR"/>
              </w:rPr>
            </w:pPr>
            <w:r w:rsidRPr="00AF744B">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Default="00AF744B" w:rsidP="00964CC4">
            <w:pPr>
              <w:pStyle w:val="TAC"/>
              <w:jc w:val="left"/>
              <w:rPr>
                <w:sz w:val="16"/>
                <w:szCs w:val="16"/>
              </w:rPr>
            </w:pPr>
            <w:r>
              <w:rPr>
                <w:sz w:val="16"/>
                <w:szCs w:val="16"/>
              </w:rPr>
              <w:t>16.8.0</w:t>
            </w:r>
          </w:p>
        </w:tc>
      </w:tr>
      <w:tr w:rsidR="00990C7B" w:rsidRPr="00D27132"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Default="00990C7B"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Default="00990C7B" w:rsidP="00964CC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Default="00990C7B" w:rsidP="00964CC4">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Default="00990C7B"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Default="00990C7B"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AF744B" w:rsidRDefault="00990C7B" w:rsidP="00964CC4">
            <w:pPr>
              <w:spacing w:after="0"/>
              <w:rPr>
                <w:rFonts w:ascii="Arial" w:hAnsi="Arial"/>
                <w:noProof/>
                <w:sz w:val="16"/>
                <w:szCs w:val="16"/>
                <w:lang w:eastAsia="ko-KR"/>
              </w:rPr>
            </w:pPr>
            <w:r w:rsidRPr="00990C7B">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Default="00990C7B" w:rsidP="00964CC4">
            <w:pPr>
              <w:pStyle w:val="TAC"/>
              <w:jc w:val="left"/>
              <w:rPr>
                <w:sz w:val="16"/>
                <w:szCs w:val="16"/>
              </w:rPr>
            </w:pPr>
            <w:r>
              <w:rPr>
                <w:sz w:val="16"/>
                <w:szCs w:val="16"/>
              </w:rPr>
              <w:t>16.8.0</w:t>
            </w:r>
          </w:p>
        </w:tc>
      </w:tr>
      <w:tr w:rsidR="009360E9" w:rsidRPr="00D27132"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Default="009360E9"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Default="009360E9" w:rsidP="00964CC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Default="009360E9" w:rsidP="00964CC4">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Default="009360E9" w:rsidP="00964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Default="009360E9" w:rsidP="00964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90C7B" w:rsidRDefault="009360E9" w:rsidP="00964CC4">
            <w:pPr>
              <w:spacing w:after="0"/>
              <w:rPr>
                <w:rFonts w:ascii="Arial" w:hAnsi="Arial"/>
                <w:noProof/>
                <w:sz w:val="16"/>
                <w:szCs w:val="16"/>
                <w:lang w:eastAsia="ko-KR"/>
              </w:rPr>
            </w:pPr>
            <w:r w:rsidRPr="009360E9">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Default="009360E9" w:rsidP="00964CC4">
            <w:pPr>
              <w:pStyle w:val="TAC"/>
              <w:jc w:val="left"/>
              <w:rPr>
                <w:sz w:val="16"/>
                <w:szCs w:val="16"/>
              </w:rPr>
            </w:pPr>
            <w:r>
              <w:rPr>
                <w:sz w:val="16"/>
                <w:szCs w:val="16"/>
              </w:rPr>
              <w:t>16.8.0</w:t>
            </w:r>
          </w:p>
        </w:tc>
      </w:tr>
      <w:tr w:rsidR="00E266E3" w:rsidRPr="00D27132"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Default="00E266E3"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Default="00E266E3" w:rsidP="00964CC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Default="00E266E3" w:rsidP="00964CC4">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Default="00E266E3"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Default="00E266E3"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360E9" w:rsidRDefault="00E266E3" w:rsidP="00964CC4">
            <w:pPr>
              <w:spacing w:after="0"/>
              <w:rPr>
                <w:rFonts w:ascii="Arial" w:hAnsi="Arial"/>
                <w:noProof/>
                <w:sz w:val="16"/>
                <w:szCs w:val="16"/>
                <w:lang w:eastAsia="ko-KR"/>
              </w:rPr>
            </w:pPr>
            <w:r w:rsidRPr="00E266E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Default="00E266E3" w:rsidP="00964CC4">
            <w:pPr>
              <w:pStyle w:val="TAC"/>
              <w:jc w:val="left"/>
              <w:rPr>
                <w:sz w:val="16"/>
                <w:szCs w:val="16"/>
              </w:rPr>
            </w:pPr>
            <w:r>
              <w:rPr>
                <w:sz w:val="16"/>
                <w:szCs w:val="16"/>
              </w:rPr>
              <w:t>16.8.0</w:t>
            </w:r>
          </w:p>
        </w:tc>
      </w:tr>
      <w:tr w:rsidR="00BF52D8" w:rsidRPr="00D27132"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Default="00BF52D8"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Default="00BF52D8" w:rsidP="00964CC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Default="00BF52D8" w:rsidP="00964CC4">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Default="00BF52D8" w:rsidP="00964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Default="00BF52D8"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266E3" w:rsidRDefault="00BF52D8" w:rsidP="00964CC4">
            <w:pPr>
              <w:spacing w:after="0"/>
              <w:rPr>
                <w:rFonts w:ascii="Arial" w:hAnsi="Arial"/>
                <w:noProof/>
                <w:sz w:val="16"/>
                <w:szCs w:val="16"/>
                <w:lang w:eastAsia="ko-KR"/>
              </w:rPr>
            </w:pPr>
            <w:r w:rsidRPr="00BF52D8">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Default="00BF52D8" w:rsidP="00964CC4">
            <w:pPr>
              <w:pStyle w:val="TAC"/>
              <w:jc w:val="left"/>
              <w:rPr>
                <w:sz w:val="16"/>
                <w:szCs w:val="16"/>
              </w:rPr>
            </w:pPr>
            <w:r>
              <w:rPr>
                <w:sz w:val="16"/>
                <w:szCs w:val="16"/>
              </w:rPr>
              <w:t>16.8.0</w:t>
            </w:r>
          </w:p>
        </w:tc>
      </w:tr>
      <w:tr w:rsidR="005B6C6E" w:rsidRPr="00D27132"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Default="005B6C6E" w:rsidP="00964CC4">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Default="005B6C6E"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Default="005B6C6E" w:rsidP="00964CC4">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Default="005B6C6E" w:rsidP="00964CC4">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Default="005B6C6E"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Default="005B6C6E" w:rsidP="00964CC4">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BF52D8" w:rsidRDefault="005B6C6E" w:rsidP="00964CC4">
            <w:pPr>
              <w:spacing w:after="0"/>
              <w:rPr>
                <w:rFonts w:ascii="Arial" w:hAnsi="Arial"/>
                <w:noProof/>
                <w:sz w:val="16"/>
                <w:szCs w:val="16"/>
                <w:lang w:eastAsia="ko-KR"/>
              </w:rPr>
            </w:pPr>
            <w:r w:rsidRPr="005B6C6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Default="005B6C6E" w:rsidP="00964CC4">
            <w:pPr>
              <w:pStyle w:val="TAC"/>
              <w:jc w:val="left"/>
              <w:rPr>
                <w:sz w:val="16"/>
                <w:szCs w:val="16"/>
              </w:rPr>
            </w:pPr>
            <w:r>
              <w:rPr>
                <w:sz w:val="16"/>
                <w:szCs w:val="16"/>
              </w:rPr>
              <w:t>17.0.0</w:t>
            </w:r>
          </w:p>
        </w:tc>
      </w:tr>
      <w:tr w:rsidR="00DE3C60" w:rsidRPr="00D27132"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Default="00DE3C60"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Default="00DE3C60" w:rsidP="00964CC4">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Default="00DE3C60" w:rsidP="00964CC4">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Default="00DE3C60"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Default="00DE3C60" w:rsidP="00964CC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5B6C6E" w:rsidRDefault="00DE3C60" w:rsidP="00964CC4">
            <w:pPr>
              <w:spacing w:after="0"/>
              <w:rPr>
                <w:rFonts w:ascii="Arial" w:hAnsi="Arial"/>
                <w:noProof/>
                <w:sz w:val="16"/>
                <w:szCs w:val="16"/>
                <w:lang w:eastAsia="ko-KR"/>
              </w:rPr>
            </w:pPr>
            <w:r w:rsidRPr="00DE3C60">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Default="00DE3C60" w:rsidP="00964CC4">
            <w:pPr>
              <w:pStyle w:val="TAC"/>
              <w:jc w:val="left"/>
              <w:rPr>
                <w:sz w:val="16"/>
                <w:szCs w:val="16"/>
              </w:rPr>
            </w:pPr>
            <w:r>
              <w:rPr>
                <w:sz w:val="16"/>
                <w:szCs w:val="16"/>
              </w:rPr>
              <w:t>17.0.0</w:t>
            </w:r>
          </w:p>
        </w:tc>
      </w:tr>
      <w:tr w:rsidR="00CF0B27" w:rsidRPr="00D27132"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Default="00CF0B27"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Default="00CF0B27" w:rsidP="00964CC4">
            <w:pPr>
              <w:pStyle w:val="TAL"/>
              <w:rPr>
                <w:sz w:val="16"/>
                <w:szCs w:val="16"/>
              </w:rPr>
            </w:pPr>
            <w:r>
              <w:rPr>
                <w:sz w:val="16"/>
                <w:szCs w:val="16"/>
              </w:rPr>
              <w:t>RP-220</w:t>
            </w:r>
            <w:r w:rsidR="00262B4A">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Default="00CF0B27" w:rsidP="00964CC4">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Default="00CF0B27" w:rsidP="00964CC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Default="00CF0B27"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DE3C60" w:rsidRDefault="00262B4A" w:rsidP="00964CC4">
            <w:pPr>
              <w:spacing w:after="0"/>
              <w:rPr>
                <w:rFonts w:ascii="Arial" w:hAnsi="Arial"/>
                <w:noProof/>
                <w:sz w:val="16"/>
                <w:szCs w:val="16"/>
                <w:lang w:eastAsia="ko-KR"/>
              </w:rPr>
            </w:pPr>
            <w:r w:rsidRPr="00262B4A">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Default="00262B4A" w:rsidP="00964CC4">
            <w:pPr>
              <w:pStyle w:val="TAC"/>
              <w:jc w:val="left"/>
              <w:rPr>
                <w:sz w:val="16"/>
                <w:szCs w:val="16"/>
              </w:rPr>
            </w:pPr>
            <w:r>
              <w:rPr>
                <w:sz w:val="16"/>
                <w:szCs w:val="16"/>
              </w:rPr>
              <w:t>17.0.0</w:t>
            </w:r>
          </w:p>
        </w:tc>
      </w:tr>
      <w:tr w:rsidR="00C01259" w:rsidRPr="00D27132"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Default="00C01259"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Default="00C01259" w:rsidP="00964CC4">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Default="00C01259" w:rsidP="00964CC4">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Default="00C01259"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Default="00C01259"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262B4A" w:rsidRDefault="00C01259" w:rsidP="00964CC4">
            <w:pPr>
              <w:spacing w:after="0"/>
              <w:rPr>
                <w:rFonts w:ascii="Arial" w:hAnsi="Arial"/>
                <w:noProof/>
                <w:sz w:val="16"/>
                <w:szCs w:val="16"/>
                <w:lang w:eastAsia="ko-KR"/>
              </w:rPr>
            </w:pPr>
            <w:r w:rsidRPr="00C01259">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Default="00C01259" w:rsidP="00964CC4">
            <w:pPr>
              <w:pStyle w:val="TAC"/>
              <w:jc w:val="left"/>
              <w:rPr>
                <w:sz w:val="16"/>
                <w:szCs w:val="16"/>
              </w:rPr>
            </w:pPr>
            <w:r>
              <w:rPr>
                <w:sz w:val="16"/>
                <w:szCs w:val="16"/>
              </w:rPr>
              <w:t>17.0.0</w:t>
            </w:r>
          </w:p>
        </w:tc>
      </w:tr>
      <w:tr w:rsidR="00E84B6D" w:rsidRPr="00D27132"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Default="00E84B6D"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Default="00E84B6D" w:rsidP="00964CC4">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Default="00E84B6D" w:rsidP="00964CC4">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Default="00E84B6D"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Default="00E84B6D"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C01259" w:rsidRDefault="00E84B6D" w:rsidP="00964CC4">
            <w:pPr>
              <w:spacing w:after="0"/>
              <w:rPr>
                <w:rFonts w:ascii="Arial" w:hAnsi="Arial"/>
                <w:noProof/>
                <w:sz w:val="16"/>
                <w:szCs w:val="16"/>
                <w:lang w:eastAsia="ko-KR"/>
              </w:rPr>
            </w:pPr>
            <w:r w:rsidRPr="00E84B6D">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Default="00E84B6D" w:rsidP="00964CC4">
            <w:pPr>
              <w:pStyle w:val="TAC"/>
              <w:jc w:val="left"/>
              <w:rPr>
                <w:sz w:val="16"/>
                <w:szCs w:val="16"/>
              </w:rPr>
            </w:pPr>
            <w:r>
              <w:rPr>
                <w:sz w:val="16"/>
                <w:szCs w:val="16"/>
              </w:rPr>
              <w:t>17.0.0</w:t>
            </w:r>
          </w:p>
        </w:tc>
      </w:tr>
      <w:tr w:rsidR="00C15504" w:rsidRPr="00D27132"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Default="00C15504"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Default="00C15504" w:rsidP="00964CC4">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Default="00C15504" w:rsidP="00964CC4">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Default="00C15504"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Default="00C15504"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C01259" w:rsidRDefault="00C15504" w:rsidP="00964CC4">
            <w:pPr>
              <w:spacing w:after="0"/>
              <w:rPr>
                <w:rFonts w:ascii="Arial" w:hAnsi="Arial"/>
                <w:noProof/>
                <w:sz w:val="16"/>
                <w:szCs w:val="16"/>
                <w:lang w:eastAsia="ko-KR"/>
              </w:rPr>
            </w:pPr>
            <w:r w:rsidRPr="00C15504">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Default="00C15504" w:rsidP="00964CC4">
            <w:pPr>
              <w:pStyle w:val="TAC"/>
              <w:jc w:val="left"/>
              <w:rPr>
                <w:sz w:val="16"/>
                <w:szCs w:val="16"/>
              </w:rPr>
            </w:pPr>
            <w:r>
              <w:rPr>
                <w:sz w:val="16"/>
                <w:szCs w:val="16"/>
              </w:rPr>
              <w:t>17.0.0</w:t>
            </w:r>
          </w:p>
        </w:tc>
      </w:tr>
      <w:tr w:rsidR="00753375" w:rsidRPr="00D27132"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Default="00753375"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Default="00753375" w:rsidP="00964CC4">
            <w:pPr>
              <w:pStyle w:val="TAL"/>
              <w:rPr>
                <w:sz w:val="16"/>
                <w:szCs w:val="16"/>
              </w:rPr>
            </w:pPr>
            <w:r>
              <w:rPr>
                <w:sz w:val="16"/>
                <w:szCs w:val="16"/>
              </w:rPr>
              <w:t>RP-220</w:t>
            </w:r>
            <w:r w:rsidR="0017465A">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Default="00753375" w:rsidP="00964CC4">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Default="00753375"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Default="00753375"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C15504" w:rsidRDefault="00753375" w:rsidP="00964CC4">
            <w:pPr>
              <w:spacing w:after="0"/>
              <w:rPr>
                <w:rFonts w:ascii="Arial" w:hAnsi="Arial"/>
                <w:noProof/>
                <w:sz w:val="16"/>
                <w:szCs w:val="16"/>
                <w:lang w:eastAsia="ko-KR"/>
              </w:rPr>
            </w:pPr>
            <w:r w:rsidRPr="00753375">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Default="00753375" w:rsidP="00964CC4">
            <w:pPr>
              <w:pStyle w:val="TAC"/>
              <w:jc w:val="left"/>
              <w:rPr>
                <w:sz w:val="16"/>
                <w:szCs w:val="16"/>
              </w:rPr>
            </w:pPr>
            <w:r>
              <w:rPr>
                <w:sz w:val="16"/>
                <w:szCs w:val="16"/>
              </w:rPr>
              <w:t>17.0.0</w:t>
            </w:r>
          </w:p>
        </w:tc>
      </w:tr>
      <w:tr w:rsidR="00306103" w:rsidRPr="00D27132"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Default="0091616E"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Default="0091616E" w:rsidP="00964CC4">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Default="0091616E" w:rsidP="00964CC4">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Default="0091616E"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Default="0091616E"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C15504" w:rsidRDefault="0091616E" w:rsidP="00964CC4">
            <w:pPr>
              <w:spacing w:after="0"/>
              <w:rPr>
                <w:rFonts w:ascii="Arial" w:hAnsi="Arial"/>
                <w:noProof/>
                <w:sz w:val="16"/>
                <w:szCs w:val="16"/>
                <w:lang w:eastAsia="ko-KR"/>
              </w:rPr>
            </w:pPr>
            <w:r w:rsidRPr="0091616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Default="0091616E" w:rsidP="00964CC4">
            <w:pPr>
              <w:pStyle w:val="TAC"/>
              <w:jc w:val="left"/>
              <w:rPr>
                <w:sz w:val="16"/>
                <w:szCs w:val="16"/>
              </w:rPr>
            </w:pPr>
            <w:r>
              <w:rPr>
                <w:sz w:val="16"/>
                <w:szCs w:val="16"/>
              </w:rPr>
              <w:t>17.0.0</w:t>
            </w:r>
          </w:p>
        </w:tc>
      </w:tr>
      <w:tr w:rsidR="00535AF4" w:rsidRPr="00D27132"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Default="00535AF4"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Default="00535AF4" w:rsidP="00964CC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Default="00535AF4" w:rsidP="00964CC4">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Default="00535AF4"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Default="00535AF4"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1616E" w:rsidRDefault="00535AF4" w:rsidP="00964CC4">
            <w:pPr>
              <w:spacing w:after="0"/>
              <w:rPr>
                <w:rFonts w:ascii="Arial" w:hAnsi="Arial"/>
                <w:noProof/>
                <w:sz w:val="16"/>
                <w:szCs w:val="16"/>
                <w:lang w:eastAsia="ko-KR"/>
              </w:rPr>
            </w:pPr>
            <w:r w:rsidRPr="00535AF4">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Default="00535AF4" w:rsidP="00964CC4">
            <w:pPr>
              <w:pStyle w:val="TAC"/>
              <w:jc w:val="left"/>
              <w:rPr>
                <w:sz w:val="16"/>
                <w:szCs w:val="16"/>
              </w:rPr>
            </w:pPr>
            <w:r>
              <w:rPr>
                <w:sz w:val="16"/>
                <w:szCs w:val="16"/>
              </w:rPr>
              <w:t>17.0.0</w:t>
            </w:r>
          </w:p>
        </w:tc>
      </w:tr>
      <w:tr w:rsidR="00727F8C" w:rsidRPr="00D27132"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Default="00727F8C"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Default="00727F8C" w:rsidP="00964CC4">
            <w:pPr>
              <w:pStyle w:val="TAL"/>
              <w:rPr>
                <w:sz w:val="16"/>
                <w:szCs w:val="16"/>
              </w:rPr>
            </w:pPr>
            <w:r>
              <w:rPr>
                <w:sz w:val="16"/>
                <w:szCs w:val="16"/>
              </w:rPr>
              <w:t>RP-220</w:t>
            </w:r>
            <w:r w:rsidR="00AD78C6">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Default="00727F8C" w:rsidP="00964CC4">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Default="00727F8C"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Default="00727F8C"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535AF4" w:rsidRDefault="00727F8C" w:rsidP="00964CC4">
            <w:pPr>
              <w:spacing w:after="0"/>
              <w:rPr>
                <w:rFonts w:ascii="Arial" w:hAnsi="Arial"/>
                <w:noProof/>
                <w:sz w:val="16"/>
                <w:szCs w:val="16"/>
                <w:lang w:eastAsia="ko-KR"/>
              </w:rPr>
            </w:pPr>
            <w:r w:rsidRPr="00727F8C">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Default="00727F8C" w:rsidP="00964CC4">
            <w:pPr>
              <w:pStyle w:val="TAC"/>
              <w:jc w:val="left"/>
              <w:rPr>
                <w:sz w:val="16"/>
                <w:szCs w:val="16"/>
              </w:rPr>
            </w:pPr>
            <w:r>
              <w:rPr>
                <w:sz w:val="16"/>
                <w:szCs w:val="16"/>
              </w:rPr>
              <w:t>17.0.0</w:t>
            </w:r>
          </w:p>
        </w:tc>
      </w:tr>
      <w:tr w:rsidR="00243878" w:rsidRPr="00D27132"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Default="00243878"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Default="00243878" w:rsidP="00964CC4">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Default="00243878" w:rsidP="00964CC4">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Default="00243878"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Default="00243878"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535AF4" w:rsidRDefault="00243878" w:rsidP="00964CC4">
            <w:pPr>
              <w:spacing w:after="0"/>
              <w:rPr>
                <w:rFonts w:ascii="Arial" w:hAnsi="Arial"/>
                <w:noProof/>
                <w:sz w:val="16"/>
                <w:szCs w:val="16"/>
                <w:lang w:eastAsia="ko-KR"/>
              </w:rPr>
            </w:pPr>
            <w:r w:rsidRPr="00243878">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Default="00243878" w:rsidP="00964CC4">
            <w:pPr>
              <w:pStyle w:val="TAC"/>
              <w:jc w:val="left"/>
              <w:rPr>
                <w:sz w:val="16"/>
                <w:szCs w:val="16"/>
              </w:rPr>
            </w:pPr>
            <w:r>
              <w:rPr>
                <w:sz w:val="16"/>
                <w:szCs w:val="16"/>
              </w:rPr>
              <w:t>17.0.0</w:t>
            </w:r>
          </w:p>
        </w:tc>
      </w:tr>
      <w:tr w:rsidR="00B001B7" w:rsidRPr="00D27132"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Default="00B001B7"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Default="00B001B7" w:rsidP="00964CC4">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Default="00B001B7" w:rsidP="00964CC4">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Default="00B001B7"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Default="00B001B7"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535AF4" w:rsidRDefault="00B001B7" w:rsidP="00964CC4">
            <w:pPr>
              <w:spacing w:after="0"/>
              <w:rPr>
                <w:rFonts w:ascii="Arial" w:hAnsi="Arial"/>
                <w:noProof/>
                <w:sz w:val="16"/>
                <w:szCs w:val="16"/>
                <w:lang w:eastAsia="ko-KR"/>
              </w:rPr>
            </w:pPr>
            <w:r w:rsidRPr="00B001B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Default="00B001B7" w:rsidP="00964CC4">
            <w:pPr>
              <w:pStyle w:val="TAC"/>
              <w:jc w:val="left"/>
              <w:rPr>
                <w:sz w:val="16"/>
                <w:szCs w:val="16"/>
              </w:rPr>
            </w:pPr>
            <w:r>
              <w:rPr>
                <w:sz w:val="16"/>
                <w:szCs w:val="16"/>
              </w:rPr>
              <w:t>17.0.0</w:t>
            </w:r>
          </w:p>
        </w:tc>
      </w:tr>
      <w:tr w:rsidR="00B20446" w:rsidRPr="00D27132"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Default="00B20446"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Default="00B20446" w:rsidP="00964CC4">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Default="00B20446" w:rsidP="00964CC4">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Default="00B20446"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Default="00B20446"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B001B7" w:rsidRDefault="00B20446" w:rsidP="00964CC4">
            <w:pPr>
              <w:spacing w:after="0"/>
              <w:rPr>
                <w:rFonts w:ascii="Arial" w:hAnsi="Arial"/>
                <w:noProof/>
                <w:sz w:val="16"/>
                <w:szCs w:val="16"/>
                <w:lang w:eastAsia="ko-KR"/>
              </w:rPr>
            </w:pPr>
            <w:r w:rsidRPr="00B20446">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Default="00B20446" w:rsidP="00964CC4">
            <w:pPr>
              <w:pStyle w:val="TAC"/>
              <w:jc w:val="left"/>
              <w:rPr>
                <w:sz w:val="16"/>
                <w:szCs w:val="16"/>
              </w:rPr>
            </w:pPr>
            <w:r>
              <w:rPr>
                <w:sz w:val="16"/>
                <w:szCs w:val="16"/>
              </w:rPr>
              <w:t>17.0.0</w:t>
            </w:r>
          </w:p>
        </w:tc>
      </w:tr>
      <w:tr w:rsidR="005F190C" w:rsidRPr="00D27132"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Default="005F190C"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Default="005F190C" w:rsidP="00964CC4">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Default="005F190C" w:rsidP="00964CC4">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Default="005F190C"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Default="005F190C"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B20446" w:rsidRDefault="005F190C" w:rsidP="00964CC4">
            <w:pPr>
              <w:spacing w:after="0"/>
              <w:rPr>
                <w:rFonts w:ascii="Arial" w:hAnsi="Arial"/>
                <w:noProof/>
                <w:sz w:val="16"/>
                <w:szCs w:val="16"/>
                <w:lang w:eastAsia="ko-KR"/>
              </w:rPr>
            </w:pPr>
            <w:r w:rsidRPr="005F190C">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Default="005F190C" w:rsidP="00964CC4">
            <w:pPr>
              <w:pStyle w:val="TAC"/>
              <w:jc w:val="left"/>
              <w:rPr>
                <w:sz w:val="16"/>
                <w:szCs w:val="16"/>
              </w:rPr>
            </w:pPr>
            <w:r>
              <w:rPr>
                <w:sz w:val="16"/>
                <w:szCs w:val="16"/>
              </w:rPr>
              <w:t>17.0.0</w:t>
            </w:r>
          </w:p>
        </w:tc>
      </w:tr>
      <w:tr w:rsidR="007D1660" w:rsidRPr="00D27132"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Default="007D1660"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Default="007D1660" w:rsidP="00964CC4">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Default="007D1660" w:rsidP="00964CC4">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Default="007D1660"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Default="007D1660"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5F190C" w:rsidRDefault="007D1660" w:rsidP="00964CC4">
            <w:pPr>
              <w:spacing w:after="0"/>
              <w:rPr>
                <w:rFonts w:ascii="Arial" w:hAnsi="Arial"/>
                <w:noProof/>
                <w:sz w:val="16"/>
                <w:szCs w:val="16"/>
                <w:lang w:eastAsia="ko-KR"/>
              </w:rPr>
            </w:pPr>
            <w:r w:rsidRPr="007D1660">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Default="007D1660" w:rsidP="00964CC4">
            <w:pPr>
              <w:pStyle w:val="TAC"/>
              <w:jc w:val="left"/>
              <w:rPr>
                <w:sz w:val="16"/>
                <w:szCs w:val="16"/>
              </w:rPr>
            </w:pPr>
            <w:r>
              <w:rPr>
                <w:sz w:val="16"/>
                <w:szCs w:val="16"/>
              </w:rPr>
              <w:t>17.0.0</w:t>
            </w:r>
          </w:p>
        </w:tc>
      </w:tr>
      <w:tr w:rsidR="007D1660" w:rsidRPr="00D27132"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Default="007D1660"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Default="007D1660" w:rsidP="00964CC4">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Default="007D1660" w:rsidP="00964CC4">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Default="007D1660"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Default="007D1660"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D1660" w:rsidRDefault="007D1660" w:rsidP="00964CC4">
            <w:pPr>
              <w:spacing w:after="0"/>
              <w:rPr>
                <w:rFonts w:ascii="Arial" w:hAnsi="Arial"/>
                <w:noProof/>
                <w:sz w:val="16"/>
                <w:szCs w:val="16"/>
                <w:lang w:eastAsia="ko-KR"/>
              </w:rPr>
            </w:pPr>
            <w:r w:rsidRPr="007D1660">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Default="007D1660" w:rsidP="00964CC4">
            <w:pPr>
              <w:pStyle w:val="TAC"/>
              <w:jc w:val="left"/>
              <w:rPr>
                <w:sz w:val="16"/>
                <w:szCs w:val="16"/>
              </w:rPr>
            </w:pPr>
            <w:r>
              <w:rPr>
                <w:sz w:val="16"/>
                <w:szCs w:val="16"/>
              </w:rPr>
              <w:t>17.0.0</w:t>
            </w:r>
          </w:p>
        </w:tc>
      </w:tr>
      <w:tr w:rsidR="003050BB" w:rsidRPr="00D27132"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Default="003050BB"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Default="003050BB" w:rsidP="00964CC4">
            <w:pPr>
              <w:pStyle w:val="TAL"/>
              <w:rPr>
                <w:sz w:val="16"/>
                <w:szCs w:val="16"/>
              </w:rPr>
            </w:pPr>
            <w:r>
              <w:rPr>
                <w:sz w:val="16"/>
                <w:szCs w:val="16"/>
              </w:rPr>
              <w:t>RP-220</w:t>
            </w:r>
            <w:r w:rsidR="00C851C4">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Default="00C851C4" w:rsidP="00964CC4">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Default="00C851C4"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Default="00C851C4"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D1660" w:rsidRDefault="00C851C4" w:rsidP="00964CC4">
            <w:pPr>
              <w:spacing w:after="0"/>
              <w:rPr>
                <w:rFonts w:ascii="Arial" w:hAnsi="Arial"/>
                <w:noProof/>
                <w:sz w:val="16"/>
                <w:szCs w:val="16"/>
                <w:lang w:eastAsia="ko-KR"/>
              </w:rPr>
            </w:pPr>
            <w:r w:rsidRPr="00C851C4">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Default="00C851C4" w:rsidP="00964CC4">
            <w:pPr>
              <w:pStyle w:val="TAC"/>
              <w:jc w:val="left"/>
              <w:rPr>
                <w:sz w:val="16"/>
                <w:szCs w:val="16"/>
              </w:rPr>
            </w:pPr>
            <w:r>
              <w:rPr>
                <w:sz w:val="16"/>
                <w:szCs w:val="16"/>
              </w:rPr>
              <w:t>17.0.0</w:t>
            </w:r>
          </w:p>
        </w:tc>
      </w:tr>
      <w:tr w:rsidR="00D6273A" w:rsidRPr="00D27132"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Default="00D6273A"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Default="00733F34" w:rsidP="00964CC4">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Default="00733F34" w:rsidP="00964CC4">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Default="00733F34"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Default="00733F34"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C851C4" w:rsidRDefault="00733F34" w:rsidP="00964CC4">
            <w:pPr>
              <w:spacing w:after="0"/>
              <w:rPr>
                <w:rFonts w:ascii="Arial" w:hAnsi="Arial"/>
                <w:noProof/>
                <w:sz w:val="16"/>
                <w:szCs w:val="16"/>
                <w:lang w:eastAsia="ko-KR"/>
              </w:rPr>
            </w:pPr>
            <w:r w:rsidRPr="00733F34">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Default="00733F34" w:rsidP="00964CC4">
            <w:pPr>
              <w:pStyle w:val="TAC"/>
              <w:jc w:val="left"/>
              <w:rPr>
                <w:sz w:val="16"/>
                <w:szCs w:val="16"/>
              </w:rPr>
            </w:pPr>
            <w:r>
              <w:rPr>
                <w:sz w:val="16"/>
                <w:szCs w:val="16"/>
              </w:rPr>
              <w:t>17.0.0</w:t>
            </w:r>
          </w:p>
        </w:tc>
      </w:tr>
      <w:tr w:rsidR="001775F2" w:rsidRPr="00D27132"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Default="001775F2"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Default="001775F2" w:rsidP="00964CC4">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Default="001775F2" w:rsidP="00964CC4">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Default="001775F2"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Default="001775F2"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33F34" w:rsidRDefault="001775F2" w:rsidP="00964CC4">
            <w:pPr>
              <w:spacing w:after="0"/>
              <w:rPr>
                <w:rFonts w:ascii="Arial" w:hAnsi="Arial"/>
                <w:noProof/>
                <w:sz w:val="16"/>
                <w:szCs w:val="16"/>
                <w:lang w:eastAsia="ko-KR"/>
              </w:rPr>
            </w:pPr>
            <w:r w:rsidRPr="001775F2">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Default="001775F2" w:rsidP="00964CC4">
            <w:pPr>
              <w:pStyle w:val="TAC"/>
              <w:jc w:val="left"/>
              <w:rPr>
                <w:sz w:val="16"/>
                <w:szCs w:val="16"/>
              </w:rPr>
            </w:pPr>
            <w:r>
              <w:rPr>
                <w:sz w:val="16"/>
                <w:szCs w:val="16"/>
              </w:rPr>
              <w:t>17.0.0</w:t>
            </w:r>
          </w:p>
        </w:tc>
      </w:tr>
      <w:tr w:rsidR="00EC5164" w:rsidRPr="00D27132"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Default="00EC5164"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Default="00EC5164" w:rsidP="00964CC4">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Default="00EC5164" w:rsidP="00964CC4">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Default="00EC5164"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Default="00EC5164"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1775F2" w:rsidRDefault="00EC5164" w:rsidP="00964CC4">
            <w:pPr>
              <w:spacing w:after="0"/>
              <w:rPr>
                <w:rFonts w:ascii="Arial" w:hAnsi="Arial"/>
                <w:noProof/>
                <w:sz w:val="16"/>
                <w:szCs w:val="16"/>
                <w:lang w:eastAsia="ko-KR"/>
              </w:rPr>
            </w:pPr>
            <w:r w:rsidRPr="00EC5164">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Default="00EC5164" w:rsidP="00964CC4">
            <w:pPr>
              <w:pStyle w:val="TAC"/>
              <w:jc w:val="left"/>
              <w:rPr>
                <w:sz w:val="16"/>
                <w:szCs w:val="16"/>
              </w:rPr>
            </w:pPr>
            <w:r>
              <w:rPr>
                <w:sz w:val="16"/>
                <w:szCs w:val="16"/>
              </w:rPr>
              <w:t>17.0.0</w:t>
            </w:r>
          </w:p>
        </w:tc>
      </w:tr>
      <w:tr w:rsidR="005F58C7" w:rsidRPr="00D27132"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Default="005F58C7"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Default="005F58C7" w:rsidP="00964CC4">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Default="005F58C7" w:rsidP="00964CC4">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Default="005F58C7"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Default="005F58C7"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1775F2" w:rsidRDefault="005F58C7" w:rsidP="00964CC4">
            <w:pPr>
              <w:spacing w:after="0"/>
              <w:rPr>
                <w:rFonts w:ascii="Arial" w:hAnsi="Arial"/>
                <w:noProof/>
                <w:sz w:val="16"/>
                <w:szCs w:val="16"/>
                <w:lang w:eastAsia="ko-KR"/>
              </w:rPr>
            </w:pPr>
            <w:r w:rsidRPr="005F58C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Default="005F58C7" w:rsidP="00964CC4">
            <w:pPr>
              <w:pStyle w:val="TAC"/>
              <w:jc w:val="left"/>
              <w:rPr>
                <w:sz w:val="16"/>
                <w:szCs w:val="16"/>
              </w:rPr>
            </w:pPr>
            <w:r>
              <w:rPr>
                <w:sz w:val="16"/>
                <w:szCs w:val="16"/>
              </w:rPr>
              <w:t>17.0.0</w:t>
            </w:r>
          </w:p>
        </w:tc>
      </w:tr>
      <w:tr w:rsidR="00B512AA" w:rsidRPr="00D27132"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Default="00B512AA"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Default="00B512AA" w:rsidP="00964CC4">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Default="00B512AA" w:rsidP="00964CC4">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Default="00B512AA" w:rsidP="00964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Default="00B512AA"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5F58C7" w:rsidRDefault="00B512AA" w:rsidP="00964CC4">
            <w:pPr>
              <w:spacing w:after="0"/>
              <w:rPr>
                <w:rFonts w:ascii="Arial" w:hAnsi="Arial"/>
                <w:noProof/>
                <w:sz w:val="16"/>
                <w:szCs w:val="16"/>
                <w:lang w:eastAsia="ko-KR"/>
              </w:rPr>
            </w:pPr>
            <w:r w:rsidRPr="00B512AA">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Default="00B512AA" w:rsidP="00964CC4">
            <w:pPr>
              <w:pStyle w:val="TAC"/>
              <w:jc w:val="left"/>
              <w:rPr>
                <w:sz w:val="16"/>
                <w:szCs w:val="16"/>
              </w:rPr>
            </w:pPr>
            <w:r>
              <w:rPr>
                <w:sz w:val="16"/>
                <w:szCs w:val="16"/>
              </w:rPr>
              <w:t>17.0.0</w:t>
            </w:r>
          </w:p>
        </w:tc>
      </w:tr>
      <w:tr w:rsidR="005F220E" w:rsidRPr="00D27132"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Default="005F220E"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Default="005F220E" w:rsidP="00964CC4">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Default="005F220E" w:rsidP="00964CC4">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Default="005F220E"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Default="005F220E"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B512AA" w:rsidRDefault="005F220E" w:rsidP="00964CC4">
            <w:pPr>
              <w:spacing w:after="0"/>
              <w:rPr>
                <w:rFonts w:ascii="Arial" w:hAnsi="Arial"/>
                <w:noProof/>
                <w:sz w:val="16"/>
                <w:szCs w:val="16"/>
                <w:lang w:eastAsia="ko-KR"/>
              </w:rPr>
            </w:pPr>
            <w:r w:rsidRPr="005F22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Default="005F220E" w:rsidP="00964CC4">
            <w:pPr>
              <w:pStyle w:val="TAC"/>
              <w:jc w:val="left"/>
              <w:rPr>
                <w:sz w:val="16"/>
                <w:szCs w:val="16"/>
              </w:rPr>
            </w:pPr>
            <w:r>
              <w:rPr>
                <w:sz w:val="16"/>
                <w:szCs w:val="16"/>
              </w:rPr>
              <w:t>17.0.0</w:t>
            </w:r>
          </w:p>
        </w:tc>
      </w:tr>
      <w:tr w:rsidR="00DA620C" w:rsidRPr="00D27132"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Default="00DA620C"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Default="00DA620C" w:rsidP="00964CC4">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Default="00DA620C" w:rsidP="00964CC4">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Default="00DA620C" w:rsidP="00964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Default="00DA620C"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5F220E" w:rsidRDefault="00DA620C" w:rsidP="00964CC4">
            <w:pPr>
              <w:spacing w:after="0"/>
              <w:rPr>
                <w:rFonts w:ascii="Arial" w:hAnsi="Arial"/>
                <w:noProof/>
                <w:sz w:val="16"/>
                <w:szCs w:val="16"/>
                <w:lang w:eastAsia="ko-KR"/>
              </w:rPr>
            </w:pPr>
            <w:r w:rsidRPr="00DA620C">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Default="00DA620C" w:rsidP="00964CC4">
            <w:pPr>
              <w:pStyle w:val="TAC"/>
              <w:jc w:val="left"/>
              <w:rPr>
                <w:sz w:val="16"/>
                <w:szCs w:val="16"/>
              </w:rPr>
            </w:pPr>
            <w:r>
              <w:rPr>
                <w:sz w:val="16"/>
                <w:szCs w:val="16"/>
              </w:rPr>
              <w:t>17.0.0</w:t>
            </w:r>
          </w:p>
        </w:tc>
      </w:tr>
      <w:tr w:rsidR="003E7B2B" w:rsidRPr="00D27132"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Default="003E7B2B"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Default="003E7B2B" w:rsidP="00964CC4">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Default="003E7B2B" w:rsidP="00964CC4">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Default="003E7B2B"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Default="003E7B2B"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DA620C" w:rsidRDefault="003E7B2B" w:rsidP="00964CC4">
            <w:pPr>
              <w:spacing w:after="0"/>
              <w:rPr>
                <w:rFonts w:ascii="Arial" w:hAnsi="Arial"/>
                <w:noProof/>
                <w:sz w:val="16"/>
                <w:szCs w:val="16"/>
                <w:lang w:eastAsia="ko-KR"/>
              </w:rPr>
            </w:pPr>
            <w:r w:rsidRPr="003E7B2B">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Default="003E7B2B" w:rsidP="00964CC4">
            <w:pPr>
              <w:pStyle w:val="TAC"/>
              <w:jc w:val="left"/>
              <w:rPr>
                <w:sz w:val="16"/>
                <w:szCs w:val="16"/>
              </w:rPr>
            </w:pPr>
            <w:r>
              <w:rPr>
                <w:sz w:val="16"/>
                <w:szCs w:val="16"/>
              </w:rPr>
              <w:t>17.0.0</w:t>
            </w:r>
          </w:p>
        </w:tc>
      </w:tr>
      <w:tr w:rsidR="005B7637" w:rsidRPr="00D27132"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Default="005B7637"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Default="005B7637" w:rsidP="00964CC4">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Default="005B7637" w:rsidP="00964CC4">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Default="005B7637"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Default="005B7637"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3E7B2B" w:rsidRDefault="005B7637" w:rsidP="00964CC4">
            <w:pPr>
              <w:spacing w:after="0"/>
              <w:rPr>
                <w:rFonts w:ascii="Arial" w:hAnsi="Arial"/>
                <w:noProof/>
                <w:sz w:val="16"/>
                <w:szCs w:val="16"/>
                <w:lang w:eastAsia="ko-KR"/>
              </w:rPr>
            </w:pPr>
            <w:r w:rsidRPr="005B763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Default="005B7637" w:rsidP="00964CC4">
            <w:pPr>
              <w:pStyle w:val="TAC"/>
              <w:jc w:val="left"/>
              <w:rPr>
                <w:sz w:val="16"/>
                <w:szCs w:val="16"/>
              </w:rPr>
            </w:pPr>
            <w:r>
              <w:rPr>
                <w:sz w:val="16"/>
                <w:szCs w:val="16"/>
              </w:rPr>
              <w:t>17.0.0</w:t>
            </w:r>
          </w:p>
        </w:tc>
      </w:tr>
      <w:tr w:rsidR="00AB2D24" w:rsidRPr="00D27132"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Default="00AB2D24"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Default="00AB2D24" w:rsidP="00964CC4">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Default="00AB2D24" w:rsidP="00964CC4">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Default="00AB2D24"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Default="00AB2D24"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5B7637" w:rsidRDefault="00AB2D24" w:rsidP="00964CC4">
            <w:pPr>
              <w:spacing w:after="0"/>
              <w:rPr>
                <w:rFonts w:ascii="Arial" w:hAnsi="Arial"/>
                <w:noProof/>
                <w:sz w:val="16"/>
                <w:szCs w:val="16"/>
                <w:lang w:eastAsia="ko-KR"/>
              </w:rPr>
            </w:pPr>
            <w:r w:rsidRPr="00AB2D24">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Default="00AB2D24" w:rsidP="00964CC4">
            <w:pPr>
              <w:pStyle w:val="TAC"/>
              <w:jc w:val="left"/>
              <w:rPr>
                <w:sz w:val="16"/>
                <w:szCs w:val="16"/>
              </w:rPr>
            </w:pPr>
            <w:r>
              <w:rPr>
                <w:sz w:val="16"/>
                <w:szCs w:val="16"/>
              </w:rPr>
              <w:t>17.0.0</w:t>
            </w:r>
          </w:p>
        </w:tc>
      </w:tr>
      <w:tr w:rsidR="00870415" w:rsidRPr="00D27132"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Default="00870415"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Default="00870415" w:rsidP="00964CC4">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Default="00870415" w:rsidP="00964CC4">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Default="00870415"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Default="00870415"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AB2D24" w:rsidRDefault="00870415" w:rsidP="00964CC4">
            <w:pPr>
              <w:spacing w:after="0"/>
              <w:rPr>
                <w:rFonts w:ascii="Arial" w:hAnsi="Arial"/>
                <w:noProof/>
                <w:sz w:val="16"/>
                <w:szCs w:val="16"/>
                <w:lang w:eastAsia="ko-KR"/>
              </w:rPr>
            </w:pPr>
            <w:r w:rsidRPr="00870415">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Default="00870415" w:rsidP="00964CC4">
            <w:pPr>
              <w:pStyle w:val="TAC"/>
              <w:jc w:val="left"/>
              <w:rPr>
                <w:sz w:val="16"/>
                <w:szCs w:val="16"/>
              </w:rPr>
            </w:pPr>
            <w:r>
              <w:rPr>
                <w:sz w:val="16"/>
                <w:szCs w:val="16"/>
              </w:rPr>
              <w:t>17.0.0</w:t>
            </w:r>
          </w:p>
        </w:tc>
      </w:tr>
      <w:tr w:rsidR="00BB4037" w:rsidRPr="00D27132"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Default="00BB4037"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Default="00BB4037" w:rsidP="00964CC4">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Default="00BB4037" w:rsidP="00964CC4">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Default="00BB4037"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Default="00BB4037"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870415" w:rsidRDefault="00BB4037" w:rsidP="00964CC4">
            <w:pPr>
              <w:spacing w:after="0"/>
              <w:rPr>
                <w:rFonts w:ascii="Arial" w:hAnsi="Arial"/>
                <w:noProof/>
                <w:sz w:val="16"/>
                <w:szCs w:val="16"/>
                <w:lang w:eastAsia="ko-KR"/>
              </w:rPr>
            </w:pPr>
            <w:r w:rsidRPr="00BB403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Default="00BB4037" w:rsidP="00964CC4">
            <w:pPr>
              <w:pStyle w:val="TAC"/>
              <w:jc w:val="left"/>
              <w:rPr>
                <w:sz w:val="16"/>
                <w:szCs w:val="16"/>
              </w:rPr>
            </w:pPr>
            <w:r>
              <w:rPr>
                <w:sz w:val="16"/>
                <w:szCs w:val="16"/>
              </w:rPr>
              <w:t>17.0.0</w:t>
            </w:r>
          </w:p>
        </w:tc>
      </w:tr>
      <w:tr w:rsidR="004D393F" w:rsidRPr="00D27132"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Default="004D393F"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Default="004D393F" w:rsidP="00964CC4">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Default="004D393F" w:rsidP="00964CC4">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Default="004D393F"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Default="004D393F"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BB4037" w:rsidRDefault="004D393F" w:rsidP="00964CC4">
            <w:pPr>
              <w:spacing w:after="0"/>
              <w:rPr>
                <w:rFonts w:ascii="Arial" w:hAnsi="Arial"/>
                <w:noProof/>
                <w:sz w:val="16"/>
                <w:szCs w:val="16"/>
                <w:lang w:eastAsia="ko-KR"/>
              </w:rPr>
            </w:pPr>
            <w:r w:rsidRPr="004D393F">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Default="004D393F" w:rsidP="00964CC4">
            <w:pPr>
              <w:pStyle w:val="TAC"/>
              <w:jc w:val="left"/>
              <w:rPr>
                <w:sz w:val="16"/>
                <w:szCs w:val="16"/>
              </w:rPr>
            </w:pPr>
            <w:r>
              <w:rPr>
                <w:sz w:val="16"/>
                <w:szCs w:val="16"/>
              </w:rPr>
              <w:t>17.0.0</w:t>
            </w:r>
          </w:p>
        </w:tc>
      </w:tr>
      <w:tr w:rsidR="00745D4A" w:rsidRPr="00D27132" w14:paraId="6BDC3725" w14:textId="77777777" w:rsidTr="00E22A74">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Default="00745D4A" w:rsidP="00E22A7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Default="00745D4A" w:rsidP="00E22A7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Default="00745D4A" w:rsidP="00E22A74">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Default="00745D4A" w:rsidP="00E22A74">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Default="00745D4A" w:rsidP="00E22A7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Default="00745D4A" w:rsidP="00E22A7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1053C3" w:rsidRDefault="00745D4A" w:rsidP="00E22A74">
            <w:pPr>
              <w:spacing w:after="0"/>
              <w:rPr>
                <w:rFonts w:ascii="Arial" w:hAnsi="Arial"/>
                <w:noProof/>
                <w:sz w:val="16"/>
                <w:szCs w:val="16"/>
                <w:lang w:eastAsia="ko-KR"/>
              </w:rPr>
            </w:pPr>
            <w:r w:rsidRPr="00C85859">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Default="00745D4A" w:rsidP="00E22A74">
            <w:pPr>
              <w:pStyle w:val="TAC"/>
              <w:jc w:val="left"/>
              <w:rPr>
                <w:sz w:val="16"/>
                <w:szCs w:val="16"/>
              </w:rPr>
            </w:pPr>
            <w:r>
              <w:rPr>
                <w:sz w:val="16"/>
                <w:szCs w:val="16"/>
              </w:rPr>
              <w:t>17.0.0</w:t>
            </w:r>
          </w:p>
        </w:tc>
      </w:tr>
      <w:tr w:rsidR="00276C79" w:rsidRPr="00D27132"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Default="00276C79"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Default="00276C79" w:rsidP="00964CC4">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Default="00276C79" w:rsidP="00964CC4">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Default="00276C79"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Default="00276C79"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4D393F" w:rsidRDefault="00276C79" w:rsidP="00964CC4">
            <w:pPr>
              <w:spacing w:after="0"/>
              <w:rPr>
                <w:rFonts w:ascii="Arial" w:hAnsi="Arial"/>
                <w:noProof/>
                <w:sz w:val="16"/>
                <w:szCs w:val="16"/>
                <w:lang w:eastAsia="ko-KR"/>
              </w:rPr>
            </w:pPr>
            <w:r w:rsidRPr="00276C79">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Default="00276C79" w:rsidP="00964CC4">
            <w:pPr>
              <w:pStyle w:val="TAC"/>
              <w:jc w:val="left"/>
              <w:rPr>
                <w:sz w:val="16"/>
                <w:szCs w:val="16"/>
              </w:rPr>
            </w:pPr>
            <w:r>
              <w:rPr>
                <w:sz w:val="16"/>
                <w:szCs w:val="16"/>
              </w:rPr>
              <w:t>17.0.0</w:t>
            </w:r>
          </w:p>
        </w:tc>
      </w:tr>
      <w:tr w:rsidR="009B1D75" w:rsidRPr="00D27132"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Default="009B1D75"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Default="009B1D75" w:rsidP="00964CC4">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Default="009B1D75" w:rsidP="00964CC4">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Default="009B1D75" w:rsidP="00964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Default="009B1D75"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276C79" w:rsidRDefault="009B1D75" w:rsidP="00964CC4">
            <w:pPr>
              <w:spacing w:after="0"/>
              <w:rPr>
                <w:rFonts w:ascii="Arial" w:hAnsi="Arial"/>
                <w:noProof/>
                <w:sz w:val="16"/>
                <w:szCs w:val="16"/>
                <w:lang w:eastAsia="ko-KR"/>
              </w:rPr>
            </w:pPr>
            <w:r w:rsidRPr="009B1D75">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Default="009B1D75" w:rsidP="00964CC4">
            <w:pPr>
              <w:pStyle w:val="TAC"/>
              <w:jc w:val="left"/>
              <w:rPr>
                <w:sz w:val="16"/>
                <w:szCs w:val="16"/>
              </w:rPr>
            </w:pPr>
            <w:r>
              <w:rPr>
                <w:sz w:val="16"/>
                <w:szCs w:val="16"/>
              </w:rPr>
              <w:t>17.0.0</w:t>
            </w:r>
          </w:p>
        </w:tc>
      </w:tr>
      <w:tr w:rsidR="00B44B7F" w:rsidRPr="00D27132"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Default="00B44B7F"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Default="00B44B7F" w:rsidP="00964CC4">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Default="00B44B7F" w:rsidP="00964CC4">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Default="00B44B7F"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Default="00B44B7F"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B1D75" w:rsidRDefault="00B44B7F" w:rsidP="00964CC4">
            <w:pPr>
              <w:spacing w:after="0"/>
              <w:rPr>
                <w:rFonts w:ascii="Arial" w:hAnsi="Arial"/>
                <w:noProof/>
                <w:sz w:val="16"/>
                <w:szCs w:val="16"/>
                <w:lang w:eastAsia="ko-KR"/>
              </w:rPr>
            </w:pPr>
            <w:r w:rsidRPr="00B44B7F">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Default="00B44B7F" w:rsidP="00964CC4">
            <w:pPr>
              <w:pStyle w:val="TAC"/>
              <w:jc w:val="left"/>
              <w:rPr>
                <w:sz w:val="16"/>
                <w:szCs w:val="16"/>
              </w:rPr>
            </w:pPr>
            <w:r>
              <w:rPr>
                <w:sz w:val="16"/>
                <w:szCs w:val="16"/>
              </w:rPr>
              <w:t>17.0.0</w:t>
            </w:r>
          </w:p>
        </w:tc>
      </w:tr>
      <w:tr w:rsidR="00DB6B82" w:rsidRPr="00D27132"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Default="00DB6B82"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Default="00DB6B82" w:rsidP="00964CC4">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Default="00DB6B82" w:rsidP="00964CC4">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Default="00DB6B82"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Default="00DB6B82"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B44B7F" w:rsidRDefault="00DB6B82" w:rsidP="00964CC4">
            <w:pPr>
              <w:spacing w:after="0"/>
              <w:rPr>
                <w:rFonts w:ascii="Arial" w:hAnsi="Arial"/>
                <w:noProof/>
                <w:sz w:val="16"/>
                <w:szCs w:val="16"/>
                <w:lang w:eastAsia="ko-KR"/>
              </w:rPr>
            </w:pPr>
            <w:r w:rsidRPr="00DB6B82">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Default="00DB6B82" w:rsidP="00964CC4">
            <w:pPr>
              <w:pStyle w:val="TAC"/>
              <w:jc w:val="left"/>
              <w:rPr>
                <w:sz w:val="16"/>
                <w:szCs w:val="16"/>
              </w:rPr>
            </w:pPr>
            <w:r>
              <w:rPr>
                <w:sz w:val="16"/>
                <w:szCs w:val="16"/>
              </w:rPr>
              <w:t>17.0.0</w:t>
            </w:r>
          </w:p>
        </w:tc>
      </w:tr>
      <w:tr w:rsidR="001053C3" w:rsidRPr="00D27132"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Default="001053C3"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Default="001053C3" w:rsidP="00964CC4">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Default="001053C3" w:rsidP="00964CC4">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Default="001053C3"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Default="001053C3"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DB6B82" w:rsidRDefault="001053C3" w:rsidP="00964CC4">
            <w:pPr>
              <w:spacing w:after="0"/>
              <w:rPr>
                <w:rFonts w:ascii="Arial" w:hAnsi="Arial"/>
                <w:noProof/>
                <w:sz w:val="16"/>
                <w:szCs w:val="16"/>
                <w:lang w:eastAsia="ko-KR"/>
              </w:rPr>
            </w:pPr>
            <w:r w:rsidRPr="001053C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Default="001053C3" w:rsidP="00964CC4">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62174683" w14:textId="5FD969E4" w:rsidR="00AE631B" w:rsidRPr="00D27132" w:rsidRDefault="00AE631B" w:rsidP="00AE631B">
      <w:pPr>
        <w:rPr>
          <w:iCs/>
        </w:rPr>
      </w:pPr>
    </w:p>
    <w:sectPr w:rsidR="00AE631B" w:rsidRPr="00D27132" w:rsidSect="002C5D28">
      <w:headerReference w:type="default" r:id="rId159"/>
      <w:footerReference w:type="default" r:id="rId160"/>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0" w:author="Apple - Naveen Palle" w:date="2022-04-08T23:44:00Z" w:initials="AAPL">
    <w:p w14:paraId="71502527" w14:textId="7E2438A0" w:rsidR="001956F7" w:rsidRDefault="001956F7">
      <w:pPr>
        <w:pStyle w:val="af2"/>
      </w:pPr>
      <w:r>
        <w:rPr>
          <w:rStyle w:val="af1"/>
        </w:rPr>
        <w:annotationRef/>
      </w:r>
      <w:r>
        <w:rPr>
          <w:b/>
          <w:bCs/>
        </w:rPr>
        <w:t>[RIL]</w:t>
      </w:r>
      <w:r>
        <w:t>:  A301</w:t>
      </w:r>
      <w:r>
        <w:cr/>
      </w:r>
      <w:r>
        <w:rPr>
          <w:b/>
          <w:bCs/>
        </w:rPr>
        <w:t>[Status]</w:t>
      </w:r>
      <w:r>
        <w:t xml:space="preserve">: ToDisc </w:t>
      </w:r>
      <w:r>
        <w:cr/>
      </w:r>
      <w:r>
        <w:rPr>
          <w:b/>
          <w:bCs/>
        </w:rPr>
        <w:t>[Delegate]</w:t>
      </w:r>
      <w:r>
        <w:t xml:space="preserve">: Apple (Peng) </w:t>
      </w:r>
      <w:r>
        <w:cr/>
      </w:r>
      <w:r>
        <w:rPr>
          <w:b/>
          <w:bCs/>
        </w:rPr>
        <w:t>[Class]</w:t>
      </w:r>
      <w:r>
        <w:t>: Class 1</w:t>
      </w:r>
      <w:r>
        <w:cr/>
      </w:r>
      <w:r>
        <w:rPr>
          <w:b/>
          <w:bCs/>
        </w:rPr>
        <w:t>[TDoc]:</w:t>
      </w:r>
      <w:r>
        <w:t xml:space="preserve"> </w:t>
      </w:r>
      <w:r>
        <w:cr/>
      </w:r>
      <w:r>
        <w:rPr>
          <w:b/>
          <w:bCs/>
        </w:rPr>
        <w:t>[WI]:</w:t>
      </w:r>
      <w:r>
        <w:t xml:space="preserve"> NR_SL_Relay </w:t>
      </w:r>
      <w:r>
        <w:cr/>
      </w:r>
      <w:r>
        <w:cr/>
      </w:r>
      <w:r>
        <w:rPr>
          <w:b/>
          <w:bCs/>
        </w:rPr>
        <w:t>[Description]:</w:t>
      </w:r>
      <w:r>
        <w:t xml:space="preserve"> “NR Sidelink Communication” needs to cover ProSe, V2X and ProSe relay cases instead of V2X only.</w:t>
      </w:r>
      <w:r>
        <w:cr/>
      </w:r>
      <w:r>
        <w:rPr>
          <w:b/>
          <w:bCs/>
        </w:rPr>
        <w:t>[Proposed Change]:</w:t>
      </w:r>
      <w:r>
        <w:t xml:space="preserve"> Modified  to include “ProSe and ProSe relay”</w:t>
      </w:r>
      <w:r>
        <w:cr/>
      </w:r>
      <w:r>
        <w:rPr>
          <w:b/>
          <w:bCs/>
        </w:rPr>
        <w:t>[Comments]:</w:t>
      </w:r>
      <w:r>
        <w:t xml:space="preserve"> </w:t>
      </w:r>
      <w:r>
        <w:cr/>
      </w:r>
      <w:r>
        <w:rPr>
          <w:b/>
          <w:bCs/>
        </w:rPr>
        <w:t>[Proposed Conclusion]:</w:t>
      </w:r>
    </w:p>
  </w:comment>
  <w:comment w:id="34" w:author="CATT (Pierre)" w:date="2022-04-09T04:20:00Z" w:initials="C">
    <w:p w14:paraId="36506546" w14:textId="1B9F2990" w:rsidR="001956F7" w:rsidRDefault="001956F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1 </w:t>
      </w:r>
      <w:r>
        <w:rPr>
          <w:b/>
        </w:rPr>
        <w:t>[Delegate]</w:t>
      </w:r>
      <w:r>
        <w:t xml:space="preserve">: CATT (Pierre)  </w:t>
      </w:r>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784FAE0" w14:textId="2325A78F" w:rsidR="001956F7" w:rsidRDefault="001956F7">
      <w:pPr>
        <w:pStyle w:val="af2"/>
      </w:pPr>
      <w:r>
        <w:rPr>
          <w:b/>
        </w:rPr>
        <w:t>[Description]</w:t>
      </w:r>
      <w:r>
        <w:t xml:space="preserve">: </w:t>
      </w:r>
      <w:r>
        <w:rPr>
          <w:rFonts w:eastAsia="等线" w:hint="eastAsia"/>
          <w:lang w:eastAsia="zh-CN"/>
        </w:rPr>
        <w:t>The definition of PEI</w:t>
      </w:r>
      <w:r>
        <w:rPr>
          <w:rFonts w:eastAsia="等线"/>
          <w:lang w:eastAsia="zh-CN"/>
        </w:rPr>
        <w:t>-O</w:t>
      </w:r>
      <w:r>
        <w:rPr>
          <w:rFonts w:eastAsia="等线" w:hint="eastAsia"/>
          <w:lang w:eastAsia="zh-CN"/>
        </w:rPr>
        <w:t xml:space="preserve"> is missing.</w:t>
      </w:r>
    </w:p>
    <w:p w14:paraId="3873DD2C" w14:textId="3DA83839" w:rsidR="001956F7" w:rsidRDefault="001956F7">
      <w:pPr>
        <w:pStyle w:val="af2"/>
        <w:rPr>
          <w:rFonts w:eastAsia="等线"/>
          <w:i/>
          <w:szCs w:val="22"/>
          <w:lang w:eastAsia="zh-CN"/>
        </w:rPr>
      </w:pPr>
      <w:r>
        <w:rPr>
          <w:b/>
        </w:rPr>
        <w:t>[Proposed Change]</w:t>
      </w:r>
      <w:r>
        <w:t xml:space="preserve">: </w:t>
      </w:r>
      <w:r>
        <w:rPr>
          <w:rFonts w:eastAsia="等线" w:hint="eastAsia"/>
          <w:lang w:eastAsia="zh-CN"/>
        </w:rPr>
        <w:t xml:space="preserve">The definition of PEI-O needs to be added as follows as PEI-O is used in the field description of </w:t>
      </w:r>
      <w:r>
        <w:rPr>
          <w:i/>
          <w:szCs w:val="22"/>
          <w:lang w:eastAsia="sv-SE"/>
        </w:rPr>
        <w:t>firstPDCCH-MonitoringOccasionOfPEI-O</w:t>
      </w:r>
      <w:r>
        <w:rPr>
          <w:rFonts w:eastAsia="等线" w:hint="eastAsia"/>
          <w:i/>
          <w:szCs w:val="22"/>
          <w:lang w:eastAsia="zh-CN"/>
        </w:rPr>
        <w:t>.</w:t>
      </w:r>
    </w:p>
    <w:p w14:paraId="7A98B17C" w14:textId="77777777" w:rsidR="001956F7" w:rsidRPr="00FF6BF6" w:rsidRDefault="001956F7" w:rsidP="00C86E83">
      <w:pPr>
        <w:pStyle w:val="af2"/>
        <w:rPr>
          <w:rFonts w:eastAsia="等线"/>
          <w:lang w:eastAsia="zh-CN"/>
        </w:rPr>
      </w:pPr>
      <w:r>
        <w:rPr>
          <w:rFonts w:hint="eastAsia"/>
          <w:lang w:eastAsia="zh-CN"/>
        </w:rPr>
        <w:t>P</w:t>
      </w:r>
      <w:r>
        <w:rPr>
          <w:lang w:eastAsia="zh-CN"/>
        </w:rPr>
        <w:t>EI-O</w:t>
      </w:r>
      <w:r>
        <w:rPr>
          <w:lang w:eastAsia="zh-CN"/>
        </w:rPr>
        <w:tab/>
        <w:t>Paging Early Indication-Occasion</w:t>
      </w:r>
    </w:p>
    <w:p w14:paraId="761737F4" w14:textId="77777777" w:rsidR="001956F7" w:rsidRDefault="001956F7">
      <w:pPr>
        <w:pStyle w:val="af2"/>
      </w:pPr>
      <w:r>
        <w:rPr>
          <w:b/>
        </w:rPr>
        <w:t>[Comments]</w:t>
      </w:r>
      <w:r>
        <w:t xml:space="preserve">: </w:t>
      </w:r>
    </w:p>
    <w:p w14:paraId="5E57E22E" w14:textId="11D6BCD7" w:rsidR="001956F7" w:rsidRPr="00C86E83" w:rsidRDefault="001956F7">
      <w:pPr>
        <w:pStyle w:val="af2"/>
      </w:pPr>
    </w:p>
  </w:comment>
  <w:comment w:id="78" w:author="vivo (Xiao)" w:date="2022-04-09T02:59:00Z" w:initials="v">
    <w:p w14:paraId="13E0960B" w14:textId="53AD7A2D" w:rsidR="001956F7" w:rsidRDefault="001956F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1 </w:t>
      </w:r>
      <w:r>
        <w:rPr>
          <w:b/>
        </w:rPr>
        <w:t>[Delegate]</w:t>
      </w:r>
      <w:r>
        <w:t xml:space="preserve">: vivo (Xiao) </w:t>
      </w:r>
      <w:r>
        <w:rPr>
          <w:b/>
        </w:rPr>
        <w:t>[WI]</w:t>
      </w:r>
      <w:r>
        <w:t xml:space="preserve">: </w:t>
      </w:r>
      <w:r>
        <w:rPr>
          <w:b/>
        </w:rPr>
        <w:t>[Class]</w:t>
      </w:r>
      <w:r>
        <w:t>:</w:t>
      </w:r>
      <w:r w:rsidRPr="00D53625">
        <w:t xml:space="preserve"> </w:t>
      </w:r>
      <w:r>
        <w:t xml:space="preserve">NR_NTN_enh-Core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6F8E033" w14:textId="11E75E91" w:rsidR="001956F7" w:rsidRDefault="001956F7">
      <w:pPr>
        <w:pStyle w:val="af2"/>
      </w:pPr>
      <w:r>
        <w:rPr>
          <w:b/>
        </w:rPr>
        <w:t>[Description]</w:t>
      </w:r>
      <w:r>
        <w:t>: Removal of the ambiguous description for the NTN specific SIB.</w:t>
      </w:r>
    </w:p>
    <w:p w14:paraId="072FBB3C" w14:textId="759F5479" w:rsidR="001956F7" w:rsidRDefault="001956F7" w:rsidP="00D53625">
      <w:r>
        <w:rPr>
          <w:b/>
        </w:rPr>
        <w:t>[Proposed Change]</w:t>
      </w:r>
      <w:r>
        <w:t xml:space="preserve">: </w:t>
      </w:r>
      <w:r w:rsidRPr="00D65BE5">
        <w:t>SI message including SIB</w:t>
      </w:r>
      <w:r>
        <w:t xml:space="preserve">19 </w:t>
      </w:r>
      <w:r w:rsidRPr="00D65BE5">
        <w:t>can also rely on the legacy SI modification procedure, in case the change of SIB</w:t>
      </w:r>
      <w:r>
        <w:t>19</w:t>
      </w:r>
      <w:r w:rsidRPr="00D65BE5">
        <w:t xml:space="preserve"> is caused by other information than the ephemeris information, common TA related parameters or epoch time. However, the description </w:t>
      </w:r>
      <w:r>
        <w:t xml:space="preserve">here </w:t>
      </w:r>
      <w:r w:rsidRPr="00D65BE5">
        <w:t xml:space="preserve">is </w:t>
      </w:r>
      <w:r>
        <w:t>misleading</w:t>
      </w:r>
      <w:r w:rsidRPr="00D65BE5">
        <w:t xml:space="preserve"> and sounds like </w:t>
      </w:r>
      <w:r>
        <w:t>that</w:t>
      </w:r>
      <w:r w:rsidRPr="00D65BE5">
        <w:t xml:space="preserve"> the SIB</w:t>
      </w:r>
      <w:r>
        <w:t>19 cannot follow the legacy SI modification procedure for its change,</w:t>
      </w:r>
      <w:r w:rsidRPr="00D65BE5">
        <w:t xml:space="preserve"> which is not the case. </w:t>
      </w:r>
    </w:p>
    <w:p w14:paraId="2D2DFB89" w14:textId="77777777" w:rsidR="001956F7" w:rsidRDefault="001956F7" w:rsidP="00D53625">
      <w:r w:rsidRPr="00D65BE5">
        <w:t>Actually, it is already sufficient to exclude such information</w:t>
      </w:r>
      <w:r>
        <w:t xml:space="preserve"> listed here</w:t>
      </w:r>
      <w:r w:rsidRPr="00D65BE5">
        <w:t xml:space="preserve"> to trigger SI modification procedure with </w:t>
      </w:r>
      <w:r>
        <w:t xml:space="preserve">the related </w:t>
      </w:r>
      <w:r w:rsidRPr="00D65BE5">
        <w:t xml:space="preserve">field description </w:t>
      </w:r>
      <w:r>
        <w:t xml:space="preserve">(as already captured in the field description of EphemerisInfo ta-Common, taCommonDrift, taCommonDriftVariant, etc.). </w:t>
      </w:r>
    </w:p>
    <w:p w14:paraId="3D1C3F44" w14:textId="405F9042" w:rsidR="001956F7" w:rsidRDefault="001956F7" w:rsidP="00D53625">
      <w:r>
        <w:t>So suggested solution is to remove the highlighted texts to avoid ambiguity.</w:t>
      </w:r>
    </w:p>
    <w:p w14:paraId="57CFC801" w14:textId="77777777" w:rsidR="001956F7" w:rsidRDefault="001956F7">
      <w:pPr>
        <w:pStyle w:val="af2"/>
      </w:pPr>
      <w:r>
        <w:rPr>
          <w:b/>
        </w:rPr>
        <w:t>[Comments]</w:t>
      </w:r>
      <w:r>
        <w:t xml:space="preserve">: </w:t>
      </w:r>
    </w:p>
    <w:p w14:paraId="2E7CEF60" w14:textId="5902B467" w:rsidR="001956F7" w:rsidRPr="00D53625" w:rsidRDefault="001956F7">
      <w:pPr>
        <w:pStyle w:val="af2"/>
      </w:pPr>
    </w:p>
  </w:comment>
  <w:comment w:id="83" w:author="Apple - Naveen Palle" w:date="2022-04-08T23:45:00Z" w:initials="AAPL">
    <w:p w14:paraId="7DBD914F" w14:textId="77777777" w:rsidR="001956F7" w:rsidRDefault="001956F7" w:rsidP="00100124">
      <w:r>
        <w:rPr>
          <w:rStyle w:val="af1"/>
        </w:rPr>
        <w:annotationRef/>
      </w:r>
      <w:r>
        <w:rPr>
          <w:b/>
          <w:bCs/>
        </w:rPr>
        <w:t>[RIL]</w:t>
      </w:r>
      <w:r>
        <w:t>:  A000</w:t>
      </w:r>
    </w:p>
    <w:p w14:paraId="6C7C7776" w14:textId="77777777" w:rsidR="001956F7" w:rsidRDefault="001956F7" w:rsidP="00100124">
      <w:r>
        <w:rPr>
          <w:b/>
          <w:bCs/>
        </w:rPr>
        <w:t>[Status]</w:t>
      </w:r>
      <w:r>
        <w:t xml:space="preserve">: ToDisc </w:t>
      </w:r>
    </w:p>
    <w:p w14:paraId="7DFFDC21" w14:textId="77777777" w:rsidR="001956F7" w:rsidRDefault="001956F7" w:rsidP="00100124">
      <w:r>
        <w:rPr>
          <w:b/>
          <w:bCs/>
        </w:rPr>
        <w:t>[Delegate]</w:t>
      </w:r>
      <w:r>
        <w:t xml:space="preserve">: Apple (Fangli) </w:t>
      </w:r>
    </w:p>
    <w:p w14:paraId="5BACDE57" w14:textId="77777777" w:rsidR="001956F7" w:rsidRDefault="001956F7" w:rsidP="00100124">
      <w:r>
        <w:rPr>
          <w:b/>
          <w:bCs/>
        </w:rPr>
        <w:t>[Class]</w:t>
      </w:r>
      <w:r>
        <w:t>: Class 1</w:t>
      </w:r>
    </w:p>
    <w:p w14:paraId="11DA8F4B" w14:textId="77777777" w:rsidR="001956F7" w:rsidRDefault="001956F7" w:rsidP="00100124">
      <w:r>
        <w:rPr>
          <w:b/>
          <w:bCs/>
        </w:rPr>
        <w:t>[TDoc]:</w:t>
      </w:r>
      <w:r>
        <w:t xml:space="preserve"> </w:t>
      </w:r>
    </w:p>
    <w:p w14:paraId="08B7E201" w14:textId="77777777" w:rsidR="001956F7" w:rsidRDefault="001956F7" w:rsidP="00100124">
      <w:r>
        <w:rPr>
          <w:b/>
          <w:bCs/>
        </w:rPr>
        <w:t>[WI]:</w:t>
      </w:r>
      <w:r>
        <w:t xml:space="preserve"> SDT</w:t>
      </w:r>
    </w:p>
    <w:p w14:paraId="1165E4DB" w14:textId="77777777" w:rsidR="001956F7" w:rsidRDefault="001956F7" w:rsidP="00100124"/>
    <w:p w14:paraId="0D096AA5" w14:textId="77777777" w:rsidR="001956F7" w:rsidRDefault="001956F7" w:rsidP="00100124">
      <w:r>
        <w:rPr>
          <w:b/>
          <w:bCs/>
        </w:rPr>
        <w:t>[Description]:</w:t>
      </w:r>
      <w:r>
        <w:t xml:space="preserve"> UE requirement on the MIB/SIB1 reception should be same as that in CONNECTED state. </w:t>
      </w:r>
    </w:p>
    <w:p w14:paraId="3D4D018D" w14:textId="77777777" w:rsidR="001956F7" w:rsidRDefault="001956F7" w:rsidP="00100124">
      <w:r>
        <w:rPr>
          <w:b/>
          <w:bCs/>
        </w:rPr>
        <w:t>[Proposed Change]:</w:t>
      </w:r>
      <w:r>
        <w:t xml:space="preserve"> “in RRC_INACTIVE” is modified to “”in RRC_INACTIVE while the T319a is not running.”</w:t>
      </w:r>
    </w:p>
    <w:p w14:paraId="4E414E3F" w14:textId="77777777" w:rsidR="001956F7" w:rsidRDefault="001956F7" w:rsidP="00100124">
      <w:r>
        <w:rPr>
          <w:b/>
          <w:bCs/>
        </w:rPr>
        <w:t>[Comments]:</w:t>
      </w:r>
      <w:r>
        <w:t xml:space="preserve"> </w:t>
      </w:r>
    </w:p>
    <w:p w14:paraId="4F288D9F" w14:textId="3A63A06D" w:rsidR="001956F7" w:rsidRDefault="001956F7" w:rsidP="00100124">
      <w:pPr>
        <w:pStyle w:val="af2"/>
      </w:pPr>
      <w:r>
        <w:rPr>
          <w:b/>
          <w:bCs/>
        </w:rPr>
        <w:t>[Proposed Conclusion]:</w:t>
      </w:r>
    </w:p>
  </w:comment>
  <w:comment w:id="102" w:author="Apple - Naveen Palle" w:date="2022-04-08T23:46:00Z" w:initials="AAPL">
    <w:p w14:paraId="2A79A479" w14:textId="77777777" w:rsidR="001956F7" w:rsidRDefault="001956F7" w:rsidP="00100124">
      <w:r>
        <w:rPr>
          <w:rStyle w:val="af1"/>
        </w:rPr>
        <w:annotationRef/>
      </w:r>
      <w:r>
        <w:rPr>
          <w:b/>
          <w:bCs/>
        </w:rPr>
        <w:t>[RIL]</w:t>
      </w:r>
      <w:r>
        <w:t>:  A001</w:t>
      </w:r>
    </w:p>
    <w:p w14:paraId="17A789BB" w14:textId="77777777" w:rsidR="001956F7" w:rsidRDefault="001956F7" w:rsidP="00100124">
      <w:r>
        <w:rPr>
          <w:b/>
          <w:bCs/>
        </w:rPr>
        <w:t>[Status]</w:t>
      </w:r>
      <w:r>
        <w:t xml:space="preserve">: ToDisc </w:t>
      </w:r>
    </w:p>
    <w:p w14:paraId="115B8143" w14:textId="77777777" w:rsidR="001956F7" w:rsidRDefault="001956F7" w:rsidP="00100124">
      <w:r>
        <w:rPr>
          <w:b/>
          <w:bCs/>
        </w:rPr>
        <w:t>[Delegate]</w:t>
      </w:r>
      <w:r>
        <w:t xml:space="preserve">: Apple (Fangli) </w:t>
      </w:r>
    </w:p>
    <w:p w14:paraId="7E7A8EE6" w14:textId="77777777" w:rsidR="001956F7" w:rsidRDefault="001956F7" w:rsidP="00100124">
      <w:r>
        <w:rPr>
          <w:b/>
          <w:bCs/>
        </w:rPr>
        <w:t>[Class]</w:t>
      </w:r>
      <w:r>
        <w:t>: Class 1</w:t>
      </w:r>
    </w:p>
    <w:p w14:paraId="3EC90A29" w14:textId="77777777" w:rsidR="001956F7" w:rsidRDefault="001956F7" w:rsidP="00100124">
      <w:r>
        <w:rPr>
          <w:b/>
          <w:bCs/>
        </w:rPr>
        <w:t>[TDoc]:</w:t>
      </w:r>
      <w:r>
        <w:t xml:space="preserve"> </w:t>
      </w:r>
    </w:p>
    <w:p w14:paraId="4197A36E" w14:textId="77777777" w:rsidR="001956F7" w:rsidRDefault="001956F7" w:rsidP="00100124">
      <w:r>
        <w:rPr>
          <w:b/>
          <w:bCs/>
        </w:rPr>
        <w:t>[WI]:</w:t>
      </w:r>
      <w:r>
        <w:t xml:space="preserve"> SDT</w:t>
      </w:r>
    </w:p>
    <w:p w14:paraId="7165994F" w14:textId="77777777" w:rsidR="001956F7" w:rsidRDefault="001956F7" w:rsidP="00100124"/>
    <w:p w14:paraId="61B7708C" w14:textId="77777777" w:rsidR="001956F7" w:rsidRDefault="001956F7" w:rsidP="00100124">
      <w:r>
        <w:rPr>
          <w:b/>
          <w:bCs/>
        </w:rPr>
        <w:t>[Description]:</w:t>
      </w:r>
      <w:r>
        <w:t xml:space="preserve"> UE requirement on the MIB/SIB1 reception should be same as that in CONNECTED state. </w:t>
      </w:r>
    </w:p>
    <w:p w14:paraId="556586A5" w14:textId="77777777" w:rsidR="001956F7" w:rsidRDefault="001956F7" w:rsidP="00100124">
      <w:r>
        <w:rPr>
          <w:b/>
          <w:bCs/>
        </w:rPr>
        <w:t>[Proposed Change]:</w:t>
      </w:r>
      <w:r>
        <w:t xml:space="preserve"> “in RRC_INACTIVE” is modified to “”in RRC_INACTIVE while the T319a is not running.”</w:t>
      </w:r>
    </w:p>
    <w:p w14:paraId="32EB5556" w14:textId="77777777" w:rsidR="001956F7" w:rsidRDefault="001956F7" w:rsidP="00100124">
      <w:r>
        <w:rPr>
          <w:b/>
          <w:bCs/>
        </w:rPr>
        <w:t>[Comments]:</w:t>
      </w:r>
      <w:r>
        <w:t xml:space="preserve"> </w:t>
      </w:r>
    </w:p>
    <w:p w14:paraId="151A177F" w14:textId="0935A594" w:rsidR="001956F7" w:rsidRDefault="001956F7" w:rsidP="00100124">
      <w:pPr>
        <w:pStyle w:val="af2"/>
      </w:pPr>
      <w:r>
        <w:rPr>
          <w:b/>
          <w:bCs/>
        </w:rPr>
        <w:t>[Proposed Conclusion]:</w:t>
      </w:r>
    </w:p>
  </w:comment>
  <w:comment w:id="107" w:author="vivo (Xiao)" w:date="2022-04-09T03:02:00Z" w:initials="v">
    <w:p w14:paraId="7F133EC7" w14:textId="29015CE7" w:rsidR="001956F7" w:rsidRDefault="001956F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2 </w:t>
      </w:r>
      <w:r>
        <w:rPr>
          <w:b/>
        </w:rPr>
        <w:t>[Delegate]</w:t>
      </w:r>
      <w:r>
        <w:t xml:space="preserve">: vivo (Xiao) </w:t>
      </w:r>
      <w:r>
        <w:rPr>
          <w:b/>
        </w:rPr>
        <w:t>[WI]</w:t>
      </w:r>
      <w:r>
        <w:t>:</w:t>
      </w:r>
      <w:r w:rsidRPr="00D53625">
        <w:t xml:space="preserve"> </w:t>
      </w:r>
      <w:r>
        <w:t xml:space="preserve">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9E04201" w14:textId="477C2CC7" w:rsidR="001956F7" w:rsidRDefault="001956F7">
      <w:pPr>
        <w:pStyle w:val="af2"/>
      </w:pPr>
      <w:r>
        <w:rPr>
          <w:b/>
        </w:rPr>
        <w:t>[Description]</w:t>
      </w:r>
      <w:r>
        <w:t xml:space="preserve">: Removal of the NTN-specific </w:t>
      </w:r>
      <w:r w:rsidRPr="00D93ECD">
        <w:rPr>
          <w:i/>
        </w:rPr>
        <w:t>trackingAreaList</w:t>
      </w:r>
      <w:r>
        <w:t xml:space="preserve"> from the NPN case</w:t>
      </w:r>
    </w:p>
    <w:p w14:paraId="3CC3D928" w14:textId="77777777" w:rsidR="001956F7" w:rsidRDefault="001956F7">
      <w:pPr>
        <w:pStyle w:val="af2"/>
      </w:pPr>
      <w:r>
        <w:rPr>
          <w:b/>
        </w:rPr>
        <w:t>[Proposed Change]</w:t>
      </w:r>
      <w:r>
        <w:t xml:space="preserve">: </w:t>
      </w:r>
      <w:r w:rsidRPr="00D93ECD">
        <w:t xml:space="preserve">The multiple-TAC handling is </w:t>
      </w:r>
      <w:r>
        <w:t xml:space="preserve">an </w:t>
      </w:r>
      <w:r w:rsidRPr="00D93ECD">
        <w:t xml:space="preserve">NTN specific feature, and is not supported for NPN with the </w:t>
      </w:r>
      <w:r w:rsidRPr="00D93ECD">
        <w:rPr>
          <w:i/>
        </w:rPr>
        <w:t xml:space="preserve">trackingAreaList </w:t>
      </w:r>
      <w:r w:rsidRPr="00D93ECD">
        <w:t>not having been introduced into the entries of npn-IdentityInfoList</w:t>
      </w:r>
      <w:r>
        <w:t xml:space="preserve"> atall. </w:t>
      </w:r>
    </w:p>
    <w:p w14:paraId="092E580D" w14:textId="36783631" w:rsidR="001956F7" w:rsidRDefault="001956F7">
      <w:pPr>
        <w:pStyle w:val="af2"/>
      </w:pPr>
      <w:r>
        <w:rPr>
          <w:rFonts w:eastAsiaTheme="minorEastAsia"/>
          <w:lang w:eastAsia="zh-CN"/>
        </w:rPr>
        <w:t>Remove the “trackingAreaList” here for the NPN case</w:t>
      </w:r>
    </w:p>
    <w:p w14:paraId="4E601298" w14:textId="77777777" w:rsidR="001956F7" w:rsidRDefault="001956F7">
      <w:pPr>
        <w:pStyle w:val="af2"/>
      </w:pPr>
      <w:r>
        <w:rPr>
          <w:b/>
        </w:rPr>
        <w:t>[Comments]</w:t>
      </w:r>
      <w:r>
        <w:t xml:space="preserve">: </w:t>
      </w:r>
    </w:p>
    <w:p w14:paraId="734DC2BC" w14:textId="329662FB" w:rsidR="001956F7" w:rsidRPr="00D53625" w:rsidRDefault="001956F7">
      <w:pPr>
        <w:pStyle w:val="af2"/>
      </w:pPr>
    </w:p>
  </w:comment>
  <w:comment w:id="108" w:author="vivo (Xiao)" w:date="2022-04-09T03:04:00Z" w:initials="v">
    <w:p w14:paraId="47830751" w14:textId="088733E8" w:rsidR="001956F7" w:rsidRDefault="001956F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3 </w:t>
      </w:r>
      <w:r>
        <w:rPr>
          <w:b/>
        </w:rPr>
        <w:t>[Delegate]</w:t>
      </w:r>
      <w:r>
        <w:t xml:space="preserve">: vivo (Xiao) </w:t>
      </w:r>
      <w:r>
        <w:rPr>
          <w:b/>
        </w:rPr>
        <w:t>[WI]</w:t>
      </w:r>
      <w:r>
        <w:t>:</w:t>
      </w:r>
      <w:r w:rsidRPr="00D53625">
        <w:t xml:space="preserve"> </w:t>
      </w:r>
      <w:r>
        <w:t xml:space="preserve">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1B9A821" w14:textId="20E50406" w:rsidR="001956F7" w:rsidRDefault="001956F7">
      <w:pPr>
        <w:pStyle w:val="af2"/>
      </w:pPr>
      <w:r>
        <w:rPr>
          <w:b/>
        </w:rPr>
        <w:t>[Description]</w:t>
      </w:r>
      <w:r>
        <w:t>: Clarification on the TAC indication to the upper layers when trackingAreaList is configured.</w:t>
      </w:r>
    </w:p>
    <w:p w14:paraId="056B1513" w14:textId="652B7EE4" w:rsidR="001956F7" w:rsidRDefault="001956F7">
      <w:pPr>
        <w:pStyle w:val="af2"/>
      </w:pPr>
      <w:r>
        <w:rPr>
          <w:b/>
        </w:rPr>
        <w:t>[Proposed Change]</w:t>
      </w:r>
      <w:r>
        <w:t xml:space="preserve">: </w:t>
      </w:r>
      <w:r w:rsidRPr="00002D27">
        <w:rPr>
          <w:rFonts w:hint="eastAsia"/>
        </w:rPr>
        <w:t>I</w:t>
      </w:r>
      <w:r w:rsidRPr="00002D27">
        <w:t xml:space="preserve">n the field description of trackingAreaList, it specifies that as long as it is present, the legacy </w:t>
      </w:r>
      <w:r w:rsidRPr="00C43B4B">
        <w:rPr>
          <w:i/>
        </w:rPr>
        <w:t>trackingAreaCode</w:t>
      </w:r>
      <w:r w:rsidRPr="00002D27">
        <w:t xml:space="preserve"> </w:t>
      </w:r>
      <w:r>
        <w:t>shall</w:t>
      </w:r>
      <w:r w:rsidRPr="00002D27">
        <w:t xml:space="preserve"> be ignored, which means in this case the </w:t>
      </w:r>
      <w:r w:rsidRPr="00C43B4B">
        <w:rPr>
          <w:i/>
        </w:rPr>
        <w:t>trackingAreaCode</w:t>
      </w:r>
      <w:r w:rsidRPr="00002D27">
        <w:t xml:space="preserve"> includes an invalid TAC. </w:t>
      </w:r>
      <w:r w:rsidRPr="00002D27">
        <w:rPr>
          <w:rFonts w:hint="eastAsia"/>
        </w:rPr>
        <w:t>But</w:t>
      </w:r>
      <w:r w:rsidRPr="00002D27">
        <w:t xml:space="preserve"> here it still requires the UE to forward </w:t>
      </w:r>
      <w:r w:rsidRPr="00C43B4B">
        <w:rPr>
          <w:i/>
        </w:rPr>
        <w:t>trackingAreaCode</w:t>
      </w:r>
      <w:r w:rsidRPr="00002D27">
        <w:t xml:space="preserve"> to the upper layers, regardless of whether</w:t>
      </w:r>
      <w:r w:rsidRPr="00C43B4B">
        <w:rPr>
          <w:i/>
        </w:rPr>
        <w:t xml:space="preserve"> trackingAreaList</w:t>
      </w:r>
      <w:r w:rsidRPr="00002D27">
        <w:t xml:space="preserve"> </w:t>
      </w:r>
      <w:r>
        <w:t xml:space="preserve">is </w:t>
      </w:r>
      <w:r w:rsidRPr="00002D27">
        <w:t>present or not. So the procedure here is inconsistent with the field description of trackingAreaList, and should be revised.</w:t>
      </w:r>
      <w:r>
        <w:t xml:space="preserve"> </w:t>
      </w:r>
    </w:p>
    <w:p w14:paraId="2E870E93" w14:textId="65B5AAEC" w:rsidR="001956F7" w:rsidRDefault="001956F7">
      <w:pPr>
        <w:pStyle w:val="af2"/>
      </w:pPr>
      <w:r>
        <w:t>Proposed solution is to add “if not ignored” to align with the field description.</w:t>
      </w:r>
    </w:p>
    <w:p w14:paraId="2B817AC0" w14:textId="77777777" w:rsidR="001956F7" w:rsidRDefault="001956F7">
      <w:pPr>
        <w:pStyle w:val="af2"/>
      </w:pPr>
      <w:r>
        <w:rPr>
          <w:b/>
        </w:rPr>
        <w:t>[Comments]</w:t>
      </w:r>
      <w:r>
        <w:t xml:space="preserve">: </w:t>
      </w:r>
    </w:p>
    <w:p w14:paraId="2F9AD783" w14:textId="51405173" w:rsidR="001956F7" w:rsidRPr="00D53625" w:rsidRDefault="001956F7">
      <w:pPr>
        <w:pStyle w:val="af2"/>
      </w:pPr>
    </w:p>
  </w:comment>
  <w:comment w:id="110" w:author="vivo (Xiao)" w:date="2022-04-09T03:05:00Z" w:initials="v">
    <w:p w14:paraId="56BCD647" w14:textId="1512D103" w:rsidR="001956F7" w:rsidRDefault="001956F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4 </w:t>
      </w:r>
      <w:r>
        <w:rPr>
          <w:b/>
        </w:rPr>
        <w:t>[Delegate]</w:t>
      </w:r>
      <w:r>
        <w:t xml:space="preserve">: vivo (Xiao) </w:t>
      </w:r>
      <w:r>
        <w:rPr>
          <w:b/>
        </w:rPr>
        <w:t>[WI]</w:t>
      </w:r>
      <w:r>
        <w:t>:</w:t>
      </w:r>
      <w:r w:rsidRPr="00945F19">
        <w:t xml:space="preserve"> </w:t>
      </w:r>
      <w:r>
        <w:t xml:space="preserve">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99606F4" w14:textId="5922E925" w:rsidR="001956F7" w:rsidRDefault="001956F7">
      <w:pPr>
        <w:pStyle w:val="af2"/>
      </w:pPr>
      <w:r>
        <w:rPr>
          <w:b/>
        </w:rPr>
        <w:t>[Description]</w:t>
      </w:r>
      <w:r>
        <w:t xml:space="preserve">: Removal of the NTN-sepcific </w:t>
      </w:r>
      <w:r w:rsidRPr="00D93ECD">
        <w:rPr>
          <w:i/>
        </w:rPr>
        <w:t>trackingAreaList</w:t>
      </w:r>
      <w:r>
        <w:t xml:space="preserve"> for the NSA case</w:t>
      </w:r>
    </w:p>
    <w:p w14:paraId="337D338B" w14:textId="77777777" w:rsidR="001956F7" w:rsidRDefault="001956F7">
      <w:pPr>
        <w:pStyle w:val="af2"/>
      </w:pPr>
      <w:r>
        <w:rPr>
          <w:b/>
        </w:rPr>
        <w:t>[Proposed Change]</w:t>
      </w:r>
      <w:r>
        <w:t xml:space="preserve">: The orginal texts (w/o addition of this </w:t>
      </w:r>
      <w:r w:rsidRPr="00C43B4B">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sidRPr="00D93ECD">
        <w:rPr>
          <w:i/>
        </w:rPr>
        <w:t>trackingAreaList</w:t>
      </w:r>
      <w:r>
        <w:t xml:space="preserve"> which is specific to NTN. </w:t>
      </w:r>
    </w:p>
    <w:p w14:paraId="096CACDF" w14:textId="7AABFFB1" w:rsidR="001956F7" w:rsidRDefault="001956F7">
      <w:pPr>
        <w:pStyle w:val="af2"/>
      </w:pPr>
      <w:r>
        <w:t>The suggested change is to remove</w:t>
      </w:r>
      <w:r w:rsidRPr="005C042F">
        <w:rPr>
          <w:i/>
        </w:rPr>
        <w:t xml:space="preserve"> trackingAreaList</w:t>
      </w:r>
      <w:r>
        <w:t>.</w:t>
      </w:r>
    </w:p>
    <w:p w14:paraId="74EC566E" w14:textId="77777777" w:rsidR="001956F7" w:rsidRDefault="001956F7">
      <w:pPr>
        <w:pStyle w:val="af2"/>
      </w:pPr>
      <w:r>
        <w:rPr>
          <w:b/>
        </w:rPr>
        <w:t>[Comments]</w:t>
      </w:r>
      <w:r>
        <w:t xml:space="preserve">: </w:t>
      </w:r>
    </w:p>
    <w:p w14:paraId="62CCD318" w14:textId="46563998" w:rsidR="001956F7" w:rsidRPr="00945F19" w:rsidRDefault="001956F7">
      <w:pPr>
        <w:pStyle w:val="af2"/>
      </w:pPr>
    </w:p>
  </w:comment>
  <w:comment w:id="154" w:author="Apple - Naveen Palle" w:date="2022-04-08T23:46:00Z" w:initials="AAPL">
    <w:p w14:paraId="6999F8B9" w14:textId="77777777" w:rsidR="001956F7" w:rsidRDefault="001956F7" w:rsidP="00100124">
      <w:r>
        <w:rPr>
          <w:rStyle w:val="af1"/>
        </w:rPr>
        <w:annotationRef/>
      </w:r>
      <w:r>
        <w:rPr>
          <w:b/>
          <w:bCs/>
        </w:rPr>
        <w:t>[RIL]</w:t>
      </w:r>
      <w:r>
        <w:t>:  A011</w:t>
      </w:r>
    </w:p>
    <w:p w14:paraId="52E7CF3C" w14:textId="77777777" w:rsidR="001956F7" w:rsidRDefault="001956F7" w:rsidP="00100124">
      <w:r>
        <w:rPr>
          <w:b/>
          <w:bCs/>
        </w:rPr>
        <w:t>[Status]</w:t>
      </w:r>
      <w:r>
        <w:t xml:space="preserve">: ToDisc </w:t>
      </w:r>
    </w:p>
    <w:p w14:paraId="22061E92" w14:textId="77777777" w:rsidR="001956F7" w:rsidRDefault="001956F7" w:rsidP="00100124">
      <w:r>
        <w:rPr>
          <w:b/>
          <w:bCs/>
        </w:rPr>
        <w:t>[Delegate]</w:t>
      </w:r>
      <w:r>
        <w:t xml:space="preserve">: Apple (Fangli) </w:t>
      </w:r>
    </w:p>
    <w:p w14:paraId="5FCF7E7C" w14:textId="77777777" w:rsidR="001956F7" w:rsidRDefault="001956F7" w:rsidP="00100124">
      <w:r>
        <w:rPr>
          <w:b/>
          <w:bCs/>
        </w:rPr>
        <w:t>[Class]</w:t>
      </w:r>
      <w:r>
        <w:t>: Class 1</w:t>
      </w:r>
    </w:p>
    <w:p w14:paraId="363444C6" w14:textId="77777777" w:rsidR="001956F7" w:rsidRDefault="001956F7" w:rsidP="00100124">
      <w:r>
        <w:rPr>
          <w:b/>
          <w:bCs/>
        </w:rPr>
        <w:t>[TDoc]:</w:t>
      </w:r>
      <w:r>
        <w:t xml:space="preserve">  </w:t>
      </w:r>
    </w:p>
    <w:p w14:paraId="0E3F1EB9" w14:textId="77777777" w:rsidR="001956F7" w:rsidRDefault="001956F7" w:rsidP="00100124">
      <w:r>
        <w:rPr>
          <w:b/>
          <w:bCs/>
        </w:rPr>
        <w:t>[WI]:</w:t>
      </w:r>
      <w:r>
        <w:t xml:space="preserve"> MBS</w:t>
      </w:r>
    </w:p>
    <w:p w14:paraId="268A5AED" w14:textId="77777777" w:rsidR="001956F7" w:rsidRDefault="001956F7" w:rsidP="00100124"/>
    <w:p w14:paraId="24CF0706" w14:textId="77777777" w:rsidR="001956F7" w:rsidRDefault="001956F7" w:rsidP="00100124">
      <w:r>
        <w:rPr>
          <w:b/>
          <w:bCs/>
        </w:rPr>
        <w:t xml:space="preserve">[Description] </w:t>
      </w:r>
      <w:r>
        <w:t xml:space="preserve">multicast MRBs should be considered together with DRBs. </w:t>
      </w:r>
    </w:p>
    <w:p w14:paraId="354D2B40" w14:textId="77777777" w:rsidR="001956F7" w:rsidRDefault="001956F7" w:rsidP="00100124"/>
    <w:p w14:paraId="6C810752" w14:textId="77777777" w:rsidR="001956F7" w:rsidRDefault="001956F7" w:rsidP="00100124">
      <w:r>
        <w:rPr>
          <w:b/>
          <w:bCs/>
        </w:rPr>
        <w:t>[Proposed Change]:</w:t>
      </w:r>
      <w:r>
        <w:t xml:space="preserve"> modified to “DRBs and multicast MRBs”</w:t>
      </w:r>
    </w:p>
    <w:p w14:paraId="2D02C329" w14:textId="77777777" w:rsidR="001956F7" w:rsidRDefault="001956F7" w:rsidP="00100124"/>
    <w:p w14:paraId="5E05C4CC" w14:textId="77777777" w:rsidR="001956F7" w:rsidRDefault="001956F7" w:rsidP="00100124">
      <w:r>
        <w:rPr>
          <w:b/>
          <w:bCs/>
        </w:rPr>
        <w:t>[Comments]:</w:t>
      </w:r>
      <w:r>
        <w:t xml:space="preserve"> </w:t>
      </w:r>
    </w:p>
    <w:p w14:paraId="7C8CB05D" w14:textId="1E5BBC33" w:rsidR="001956F7" w:rsidRDefault="001956F7" w:rsidP="00100124">
      <w:pPr>
        <w:pStyle w:val="af2"/>
      </w:pPr>
      <w:r>
        <w:rPr>
          <w:b/>
          <w:bCs/>
        </w:rPr>
        <w:t>[Proposed Conclusion]:</w:t>
      </w:r>
    </w:p>
  </w:comment>
  <w:comment w:id="163" w:author="Apple - Naveen Palle" w:date="2022-04-08T23:47:00Z" w:initials="AAPL">
    <w:p w14:paraId="35E16EE9" w14:textId="77777777" w:rsidR="001956F7" w:rsidRDefault="001956F7" w:rsidP="00100124">
      <w:r>
        <w:rPr>
          <w:rStyle w:val="af1"/>
        </w:rPr>
        <w:annotationRef/>
      </w:r>
      <w:r>
        <w:rPr>
          <w:b/>
          <w:bCs/>
        </w:rPr>
        <w:t>[RIL]</w:t>
      </w:r>
      <w:r>
        <w:t>:  A012</w:t>
      </w:r>
    </w:p>
    <w:p w14:paraId="2468B3AB" w14:textId="77777777" w:rsidR="001956F7" w:rsidRDefault="001956F7" w:rsidP="00100124">
      <w:r>
        <w:rPr>
          <w:b/>
          <w:bCs/>
        </w:rPr>
        <w:t>[Status]</w:t>
      </w:r>
      <w:r>
        <w:t xml:space="preserve">: ToDisc </w:t>
      </w:r>
    </w:p>
    <w:p w14:paraId="5FC1647C" w14:textId="77777777" w:rsidR="001956F7" w:rsidRDefault="001956F7" w:rsidP="00100124">
      <w:r>
        <w:rPr>
          <w:b/>
          <w:bCs/>
        </w:rPr>
        <w:t>[Delegate]</w:t>
      </w:r>
      <w:r>
        <w:t xml:space="preserve">: Apple (Fangli) </w:t>
      </w:r>
    </w:p>
    <w:p w14:paraId="1938E030" w14:textId="77777777" w:rsidR="001956F7" w:rsidRDefault="001956F7" w:rsidP="00100124">
      <w:r>
        <w:rPr>
          <w:b/>
          <w:bCs/>
        </w:rPr>
        <w:t>[Class]</w:t>
      </w:r>
      <w:r>
        <w:t>: Class 1</w:t>
      </w:r>
    </w:p>
    <w:p w14:paraId="35FD3D92" w14:textId="77777777" w:rsidR="001956F7" w:rsidRDefault="001956F7" w:rsidP="00100124">
      <w:r>
        <w:rPr>
          <w:b/>
          <w:bCs/>
        </w:rPr>
        <w:t>[TDoc]:</w:t>
      </w:r>
      <w:r>
        <w:t xml:space="preserve">  </w:t>
      </w:r>
    </w:p>
    <w:p w14:paraId="4F2FE35A" w14:textId="77777777" w:rsidR="001956F7" w:rsidRDefault="001956F7" w:rsidP="00100124">
      <w:r>
        <w:rPr>
          <w:b/>
          <w:bCs/>
        </w:rPr>
        <w:t>[WI]:</w:t>
      </w:r>
      <w:r>
        <w:t xml:space="preserve"> MBS</w:t>
      </w:r>
    </w:p>
    <w:p w14:paraId="7B31E150" w14:textId="77777777" w:rsidR="001956F7" w:rsidRDefault="001956F7" w:rsidP="00100124"/>
    <w:p w14:paraId="439DB04D" w14:textId="77777777" w:rsidR="001956F7" w:rsidRDefault="001956F7" w:rsidP="00100124">
      <w:r>
        <w:rPr>
          <w:b/>
          <w:bCs/>
        </w:rPr>
        <w:t xml:space="preserve">[Description] </w:t>
      </w:r>
      <w:r>
        <w:t xml:space="preserve">the description of the paging for  multicast activation notification purpose should be added. </w:t>
      </w:r>
    </w:p>
    <w:p w14:paraId="138145BA" w14:textId="77777777" w:rsidR="001956F7" w:rsidRDefault="001956F7" w:rsidP="00100124"/>
    <w:p w14:paraId="615CBC8C" w14:textId="77777777" w:rsidR="001956F7" w:rsidRDefault="001956F7" w:rsidP="00100124">
      <w:r>
        <w:rPr>
          <w:b/>
          <w:bCs/>
        </w:rPr>
        <w:t>[Proposed Change]:</w:t>
      </w:r>
      <w:r>
        <w:t xml:space="preserve"> add the following sentence to describe the multicast MBS session activation notification purpose:</w:t>
      </w:r>
    </w:p>
    <w:p w14:paraId="3DBA27BE" w14:textId="77777777" w:rsidR="001956F7" w:rsidRDefault="001956F7" w:rsidP="00100124"/>
    <w:p w14:paraId="2993788B" w14:textId="77777777" w:rsidR="001956F7" w:rsidRDefault="001956F7" w:rsidP="00100124">
      <w:r>
        <w:t>“The network may address the activation notification of multiple multicast MBS sessions by including one TMGI for each multicast MBS session. ”</w:t>
      </w:r>
    </w:p>
    <w:p w14:paraId="19844224" w14:textId="77777777" w:rsidR="001956F7" w:rsidRDefault="001956F7" w:rsidP="00100124"/>
    <w:p w14:paraId="01EA2A29" w14:textId="77777777" w:rsidR="001956F7" w:rsidRDefault="001956F7" w:rsidP="00100124">
      <w:r>
        <w:rPr>
          <w:b/>
          <w:bCs/>
        </w:rPr>
        <w:t>[Comments]:</w:t>
      </w:r>
      <w:r>
        <w:t xml:space="preserve"> </w:t>
      </w:r>
    </w:p>
    <w:p w14:paraId="645EB1D3" w14:textId="0F601A86" w:rsidR="001956F7" w:rsidRDefault="001956F7" w:rsidP="00100124">
      <w:pPr>
        <w:pStyle w:val="af2"/>
      </w:pPr>
      <w:r>
        <w:rPr>
          <w:b/>
          <w:bCs/>
        </w:rPr>
        <w:t>[Proposed Conclusion]:</w:t>
      </w:r>
    </w:p>
  </w:comment>
  <w:comment w:id="201" w:author="Apple - Naveen Palle" w:date="2022-04-08T23:47:00Z" w:initials="AAPL">
    <w:p w14:paraId="12FA83CB" w14:textId="77777777" w:rsidR="001956F7" w:rsidRDefault="001956F7" w:rsidP="00100124">
      <w:r>
        <w:rPr>
          <w:rStyle w:val="af1"/>
        </w:rPr>
        <w:annotationRef/>
      </w:r>
      <w:r>
        <w:rPr>
          <w:b/>
          <w:bCs/>
        </w:rPr>
        <w:t>[RIL]</w:t>
      </w:r>
      <w:r>
        <w:t>:  A002</w:t>
      </w:r>
    </w:p>
    <w:p w14:paraId="2F9EC283" w14:textId="77777777" w:rsidR="001956F7" w:rsidRDefault="001956F7" w:rsidP="00100124">
      <w:r>
        <w:rPr>
          <w:b/>
          <w:bCs/>
        </w:rPr>
        <w:t>[Status]</w:t>
      </w:r>
      <w:r>
        <w:t xml:space="preserve">: ToDisc </w:t>
      </w:r>
    </w:p>
    <w:p w14:paraId="7898E52B" w14:textId="77777777" w:rsidR="001956F7" w:rsidRDefault="001956F7" w:rsidP="00100124">
      <w:r>
        <w:rPr>
          <w:b/>
          <w:bCs/>
        </w:rPr>
        <w:t>[Delegate]</w:t>
      </w:r>
      <w:r>
        <w:t xml:space="preserve">: Apple (Fangli) </w:t>
      </w:r>
    </w:p>
    <w:p w14:paraId="1C9C8AB3" w14:textId="77777777" w:rsidR="001956F7" w:rsidRDefault="001956F7" w:rsidP="00100124">
      <w:r>
        <w:rPr>
          <w:b/>
          <w:bCs/>
        </w:rPr>
        <w:t>[Class]</w:t>
      </w:r>
      <w:r>
        <w:t>: Class 1</w:t>
      </w:r>
    </w:p>
    <w:p w14:paraId="3C81B40B" w14:textId="77777777" w:rsidR="001956F7" w:rsidRDefault="001956F7" w:rsidP="00100124">
      <w:r>
        <w:rPr>
          <w:b/>
          <w:bCs/>
        </w:rPr>
        <w:t>[TDoc]:</w:t>
      </w:r>
      <w:r>
        <w:t xml:space="preserve"> </w:t>
      </w:r>
    </w:p>
    <w:p w14:paraId="56E4DA9E" w14:textId="77777777" w:rsidR="001956F7" w:rsidRDefault="001956F7" w:rsidP="00100124">
      <w:r>
        <w:rPr>
          <w:b/>
          <w:bCs/>
        </w:rPr>
        <w:t>[WI]:</w:t>
      </w:r>
      <w:r>
        <w:t xml:space="preserve"> SDT</w:t>
      </w:r>
    </w:p>
    <w:p w14:paraId="24A3CA53" w14:textId="77777777" w:rsidR="001956F7" w:rsidRDefault="001956F7" w:rsidP="00100124"/>
    <w:p w14:paraId="3A958D59" w14:textId="77777777" w:rsidR="001956F7" w:rsidRDefault="001956F7" w:rsidP="00100124">
      <w:r>
        <w:rPr>
          <w:b/>
          <w:bCs/>
        </w:rPr>
        <w:t>[Description]:</w:t>
      </w:r>
      <w:r>
        <w:t xml:space="preserve"> it should be clarified that the RRCReconfiguration message cannot be delivered via the SDT procedure. </w:t>
      </w:r>
    </w:p>
    <w:p w14:paraId="165C55D8" w14:textId="77777777" w:rsidR="001956F7" w:rsidRDefault="001956F7" w:rsidP="00100124"/>
    <w:p w14:paraId="6F55F005" w14:textId="77777777" w:rsidR="001956F7" w:rsidRDefault="001956F7" w:rsidP="00100124">
      <w:r>
        <w:rPr>
          <w:b/>
          <w:bCs/>
        </w:rPr>
        <w:t>[Proposed Change]:</w:t>
      </w:r>
      <w:r>
        <w:t xml:space="preserve"> clarify that the RRCReconfiguration message cannot be delivered via the SDT procedure. </w:t>
      </w:r>
    </w:p>
    <w:p w14:paraId="4EE5E4A1" w14:textId="77777777" w:rsidR="001956F7" w:rsidRDefault="001956F7" w:rsidP="00100124"/>
    <w:p w14:paraId="6480D538" w14:textId="77777777" w:rsidR="001956F7" w:rsidRDefault="001956F7" w:rsidP="00100124">
      <w:r>
        <w:rPr>
          <w:b/>
          <w:bCs/>
        </w:rPr>
        <w:t>[Comments]:</w:t>
      </w:r>
      <w:r>
        <w:t xml:space="preserve"> </w:t>
      </w:r>
    </w:p>
    <w:p w14:paraId="4462B2EF" w14:textId="3D80B24A" w:rsidR="001956F7" w:rsidRDefault="001956F7" w:rsidP="00100124">
      <w:pPr>
        <w:pStyle w:val="af2"/>
      </w:pPr>
      <w:r>
        <w:rPr>
          <w:b/>
          <w:bCs/>
        </w:rPr>
        <w:t>[Proposed Conclusion]:</w:t>
      </w:r>
    </w:p>
  </w:comment>
  <w:comment w:id="204" w:author="Huawei (David)" w:date="2022-04-08T20:31:00Z" w:initials="HW">
    <w:p w14:paraId="10D27044" w14:textId="6122EC33" w:rsidR="001956F7" w:rsidRDefault="001956F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4CF99E8" w14:textId="4F908A5A" w:rsidR="001956F7" w:rsidRDefault="001956F7">
      <w:pPr>
        <w:pStyle w:val="af2"/>
      </w:pPr>
      <w:r>
        <w:rPr>
          <w:b/>
        </w:rPr>
        <w:t>[Description]</w:t>
      </w:r>
      <w:r>
        <w:t>: There is no reason not to support CHO while only one MRB is established.</w:t>
      </w:r>
    </w:p>
    <w:p w14:paraId="443E6972" w14:textId="6F32F0DA" w:rsidR="001956F7" w:rsidRDefault="001956F7">
      <w:pPr>
        <w:pStyle w:val="af2"/>
      </w:pPr>
      <w:r>
        <w:rPr>
          <w:b/>
        </w:rPr>
        <w:t>[Proposed Change]</w:t>
      </w:r>
      <w:r>
        <w:t xml:space="preserve">: </w:t>
      </w:r>
      <w:r w:rsidRPr="001E6C93">
        <w:t xml:space="preserve">the </w:t>
      </w:r>
      <w:r w:rsidRPr="001E6C93">
        <w:rPr>
          <w:i/>
        </w:rPr>
        <w:t>conditionalReconfiguration</w:t>
      </w:r>
      <w:r w:rsidRPr="001E6C93">
        <w:t xml:space="preserve"> for CHO or CPA is included only when AS security has been activated, and SRB2 with at least one DRB </w:t>
      </w:r>
      <w:r w:rsidRPr="001E6C93">
        <w:rPr>
          <w:color w:val="FF0000"/>
          <w:u w:val="single"/>
        </w:rPr>
        <w:t xml:space="preserve">or MRB </w:t>
      </w:r>
      <w:r w:rsidRPr="001E6C93">
        <w:t>or, for IAB, SRB2, are setup and not suspended.</w:t>
      </w:r>
    </w:p>
    <w:p w14:paraId="54166B1C" w14:textId="77777777" w:rsidR="001956F7" w:rsidRDefault="001956F7">
      <w:pPr>
        <w:pStyle w:val="af2"/>
      </w:pPr>
      <w:r>
        <w:rPr>
          <w:b/>
        </w:rPr>
        <w:t>[Comments]</w:t>
      </w:r>
      <w:r>
        <w:t xml:space="preserve">: </w:t>
      </w:r>
    </w:p>
    <w:p w14:paraId="5A8CC0C3" w14:textId="651E3CFC" w:rsidR="001956F7" w:rsidRPr="001E6C93" w:rsidRDefault="001956F7">
      <w:pPr>
        <w:pStyle w:val="af2"/>
      </w:pPr>
    </w:p>
  </w:comment>
  <w:comment w:id="216" w:author="Apple - Naveen Palle" w:date="2022-04-08T23:48:00Z" w:initials="AAPL">
    <w:p w14:paraId="5E3174D6" w14:textId="77777777" w:rsidR="001956F7" w:rsidRDefault="001956F7" w:rsidP="00100124">
      <w:r>
        <w:rPr>
          <w:rStyle w:val="af1"/>
        </w:rPr>
        <w:annotationRef/>
      </w:r>
      <w:r>
        <w:rPr>
          <w:b/>
          <w:bCs/>
        </w:rPr>
        <w:t>[RIL]</w:t>
      </w:r>
      <w:r>
        <w:t>:  A302</w:t>
      </w:r>
    </w:p>
    <w:p w14:paraId="2A5C1D72" w14:textId="77777777" w:rsidR="001956F7" w:rsidRDefault="001956F7" w:rsidP="00100124">
      <w:r>
        <w:rPr>
          <w:b/>
          <w:bCs/>
        </w:rPr>
        <w:t>[Status]</w:t>
      </w:r>
      <w:r>
        <w:t xml:space="preserve">: ToDisc </w:t>
      </w:r>
    </w:p>
    <w:p w14:paraId="2AE260E1" w14:textId="77777777" w:rsidR="001956F7" w:rsidRDefault="001956F7" w:rsidP="00100124">
      <w:r>
        <w:rPr>
          <w:b/>
          <w:bCs/>
        </w:rPr>
        <w:t>[Delegate]</w:t>
      </w:r>
      <w:r>
        <w:t xml:space="preserve">: Apple (Peng) </w:t>
      </w:r>
    </w:p>
    <w:p w14:paraId="49AB4FA2" w14:textId="77777777" w:rsidR="001956F7" w:rsidRDefault="001956F7" w:rsidP="00100124">
      <w:r>
        <w:rPr>
          <w:b/>
          <w:bCs/>
        </w:rPr>
        <w:t>[Class]</w:t>
      </w:r>
      <w:r>
        <w:t>: Class 2</w:t>
      </w:r>
    </w:p>
    <w:p w14:paraId="4C1AE706" w14:textId="77777777" w:rsidR="001956F7" w:rsidRDefault="001956F7" w:rsidP="00100124">
      <w:r>
        <w:rPr>
          <w:b/>
          <w:bCs/>
        </w:rPr>
        <w:t>[TDoc]:</w:t>
      </w:r>
      <w:r>
        <w:t xml:space="preserve"> </w:t>
      </w:r>
    </w:p>
    <w:p w14:paraId="3F1D9D9B" w14:textId="77777777" w:rsidR="001956F7" w:rsidRDefault="001956F7" w:rsidP="00100124">
      <w:r>
        <w:rPr>
          <w:b/>
          <w:bCs/>
        </w:rPr>
        <w:t>[WI]:</w:t>
      </w:r>
      <w:r>
        <w:t xml:space="preserve"> NR_SL_Relay </w:t>
      </w:r>
    </w:p>
    <w:p w14:paraId="6E3427A3" w14:textId="77777777" w:rsidR="001956F7" w:rsidRDefault="001956F7" w:rsidP="00100124"/>
    <w:p w14:paraId="61E17A5F" w14:textId="77777777" w:rsidR="001956F7" w:rsidRDefault="001956F7" w:rsidP="00100124">
      <w:r>
        <w:rPr>
          <w:b/>
          <w:bCs/>
        </w:rPr>
        <w:t>[Description]:</w:t>
      </w:r>
      <w:r>
        <w:t xml:space="preserve">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2220668E" w14:textId="77777777" w:rsidR="001956F7" w:rsidRDefault="001956F7" w:rsidP="00100124">
      <w:r>
        <w:rPr>
          <w:b/>
          <w:bCs/>
        </w:rPr>
        <w:t>[Proposed Change]:</w:t>
      </w:r>
      <w:r>
        <w:t xml:space="preserve"> Modified  like below:</w:t>
      </w:r>
    </w:p>
    <w:p w14:paraId="500B1978" w14:textId="77777777" w:rsidR="001956F7" w:rsidRDefault="001956F7" w:rsidP="00100124"/>
    <w:p w14:paraId="54DD0029" w14:textId="77777777" w:rsidR="001956F7" w:rsidRDefault="001956F7" w:rsidP="00100124">
      <w:r>
        <w:t>2&gt; If dedicated configuration of SL-RLC1 is included;</w:t>
      </w:r>
    </w:p>
    <w:p w14:paraId="3D5C107E" w14:textId="77777777" w:rsidR="001956F7" w:rsidRDefault="001956F7" w:rsidP="00100124">
      <w:r>
        <w:t xml:space="preserve">  3&gt; apply the dedicated configuration of SL-RLC1</w:t>
      </w:r>
    </w:p>
    <w:p w14:paraId="0FF18552" w14:textId="77777777" w:rsidR="001956F7" w:rsidRDefault="001956F7" w:rsidP="00100124">
      <w:r>
        <w:t xml:space="preserve">2&gt; else </w:t>
      </w:r>
    </w:p>
    <w:p w14:paraId="3F946292" w14:textId="77777777" w:rsidR="001956F7" w:rsidRDefault="001956F7" w:rsidP="00100124">
      <w:r>
        <w:t xml:space="preserve">  3&gt; apply the default configuration of SL-RLC1 as defined in 9.2.4 for SRB1;</w:t>
      </w:r>
    </w:p>
    <w:p w14:paraId="3A965554" w14:textId="77777777" w:rsidR="001956F7" w:rsidRDefault="001956F7" w:rsidP="00100124">
      <w:r>
        <w:rPr>
          <w:b/>
          <w:bCs/>
        </w:rPr>
        <w:t>[Comments]:</w:t>
      </w:r>
      <w:r>
        <w:t xml:space="preserve"> </w:t>
      </w:r>
    </w:p>
    <w:p w14:paraId="46F44C4E" w14:textId="34544CA3" w:rsidR="001956F7" w:rsidRDefault="001956F7" w:rsidP="00100124">
      <w:pPr>
        <w:pStyle w:val="af2"/>
      </w:pPr>
      <w:r>
        <w:rPr>
          <w:b/>
          <w:bCs/>
        </w:rPr>
        <w:t>[Proposed Conclusion]:</w:t>
      </w:r>
    </w:p>
  </w:comment>
  <w:comment w:id="227" w:author="Apple - Naveen Palle" w:date="2022-04-08T23:49:00Z" w:initials="AAPL">
    <w:p w14:paraId="4E764801" w14:textId="77777777" w:rsidR="001956F7" w:rsidRDefault="001956F7" w:rsidP="00100124">
      <w:r>
        <w:rPr>
          <w:rStyle w:val="af1"/>
        </w:rPr>
        <w:annotationRef/>
      </w:r>
      <w:r>
        <w:rPr>
          <w:b/>
          <w:bCs/>
        </w:rPr>
        <w:t>[RIL]</w:t>
      </w:r>
      <w:r>
        <w:t>:  A304</w:t>
      </w:r>
    </w:p>
    <w:p w14:paraId="2AB53431" w14:textId="77777777" w:rsidR="001956F7" w:rsidRDefault="001956F7" w:rsidP="00100124">
      <w:r>
        <w:rPr>
          <w:b/>
          <w:bCs/>
        </w:rPr>
        <w:t>[Status]</w:t>
      </w:r>
      <w:r>
        <w:t xml:space="preserve">: ToDisc </w:t>
      </w:r>
    </w:p>
    <w:p w14:paraId="04A00FE0" w14:textId="77777777" w:rsidR="001956F7" w:rsidRDefault="001956F7" w:rsidP="00100124">
      <w:r>
        <w:rPr>
          <w:b/>
          <w:bCs/>
        </w:rPr>
        <w:t>[Delegate]</w:t>
      </w:r>
      <w:r>
        <w:t xml:space="preserve">: Apple (Peng) </w:t>
      </w:r>
    </w:p>
    <w:p w14:paraId="0B8DB036" w14:textId="77777777" w:rsidR="001956F7" w:rsidRDefault="001956F7" w:rsidP="00100124">
      <w:r>
        <w:rPr>
          <w:b/>
          <w:bCs/>
        </w:rPr>
        <w:t>[Class]</w:t>
      </w:r>
      <w:r>
        <w:t>: Class 2</w:t>
      </w:r>
    </w:p>
    <w:p w14:paraId="55ADC50F" w14:textId="77777777" w:rsidR="001956F7" w:rsidRDefault="001956F7" w:rsidP="00100124">
      <w:r>
        <w:rPr>
          <w:b/>
          <w:bCs/>
        </w:rPr>
        <w:t>[TDoc]:</w:t>
      </w:r>
      <w:r>
        <w:t xml:space="preserve"> </w:t>
      </w:r>
    </w:p>
    <w:p w14:paraId="066DA832" w14:textId="77777777" w:rsidR="001956F7" w:rsidRDefault="001956F7" w:rsidP="00100124">
      <w:r>
        <w:rPr>
          <w:b/>
          <w:bCs/>
        </w:rPr>
        <w:t>[WI]:</w:t>
      </w:r>
      <w:r>
        <w:t xml:space="preserve"> NR_SL_Relay </w:t>
      </w:r>
    </w:p>
    <w:p w14:paraId="37DA2E2D" w14:textId="77777777" w:rsidR="001956F7" w:rsidRDefault="001956F7" w:rsidP="00100124"/>
    <w:p w14:paraId="482A4E09" w14:textId="77777777" w:rsidR="001956F7" w:rsidRDefault="001956F7" w:rsidP="00100124">
      <w:r>
        <w:rPr>
          <w:b/>
          <w:bCs/>
        </w:rPr>
        <w:t>[Description]:</w:t>
      </w:r>
      <w:r>
        <w:t xml:space="preserve"> For SpCell config, the current spec want the UE to use SIB1 values as always. </w:t>
      </w:r>
    </w:p>
    <w:p w14:paraId="1A00995F" w14:textId="77777777" w:rsidR="001956F7" w:rsidRDefault="001956F7" w:rsidP="00100124">
      <w:r>
        <w:t xml:space="preserve">The values of </w:t>
      </w:r>
      <w:r>
        <w:rPr>
          <w:b/>
          <w:bCs/>
        </w:rPr>
        <w:t>T300, 301, T319</w:t>
      </w:r>
      <w:r>
        <w:t>, T311 can be dedicatedly configured. As long as the UE is capable of L2 relay, it should use new value, rather than after PC5 connection</w:t>
      </w:r>
    </w:p>
    <w:p w14:paraId="24088CC8" w14:textId="77777777" w:rsidR="001956F7" w:rsidRDefault="001956F7" w:rsidP="00100124">
      <w:r>
        <w:rPr>
          <w:b/>
          <w:bCs/>
        </w:rPr>
        <w:t>[Proposed Change]:</w:t>
      </w:r>
      <w:r>
        <w:t xml:space="preserve"> Modified  like below:</w:t>
      </w:r>
    </w:p>
    <w:p w14:paraId="770DA221" w14:textId="77777777" w:rsidR="001956F7" w:rsidRDefault="001956F7" w:rsidP="00100124"/>
    <w:p w14:paraId="6111C525" w14:textId="77777777" w:rsidR="001956F7" w:rsidRDefault="001956F7" w:rsidP="00100124">
      <w:r>
        <w:rPr>
          <w:u w:val="single"/>
        </w:rPr>
        <w:t>if the UE is capable of L2 U2N relay operation:</w:t>
      </w:r>
    </w:p>
    <w:p w14:paraId="01C511B5" w14:textId="77777777" w:rsidR="001956F7" w:rsidRDefault="001956F7" w:rsidP="00100124"/>
    <w:p w14:paraId="00450A80" w14:textId="77777777" w:rsidR="001956F7" w:rsidRDefault="001956F7" w:rsidP="00100124">
      <w:r>
        <w:rPr>
          <w:b/>
          <w:bCs/>
        </w:rPr>
        <w:t>[Comments]:</w:t>
      </w:r>
      <w:r>
        <w:t xml:space="preserve"> </w:t>
      </w:r>
    </w:p>
    <w:p w14:paraId="1EFC2226" w14:textId="73B07763" w:rsidR="001956F7" w:rsidRDefault="001956F7" w:rsidP="00100124">
      <w:pPr>
        <w:pStyle w:val="af2"/>
      </w:pPr>
      <w:r>
        <w:rPr>
          <w:b/>
          <w:bCs/>
        </w:rPr>
        <w:t>[Proposed Conclusion]:</w:t>
      </w:r>
    </w:p>
  </w:comment>
  <w:comment w:id="250" w:author="Huawei (David)" w:date="2022-04-08T20:35:00Z" w:initials="HW">
    <w:p w14:paraId="7122026D" w14:textId="66994808" w:rsidR="001956F7" w:rsidRDefault="001956F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91573EB" w14:textId="3973C36C" w:rsidR="001956F7" w:rsidRPr="00F9368D" w:rsidRDefault="001956F7" w:rsidP="001E6C93">
      <w:pPr>
        <w:pStyle w:val="af2"/>
        <w:rPr>
          <w:lang w:val="en-US"/>
        </w:rPr>
      </w:pPr>
      <w:r>
        <w:rPr>
          <w:b/>
        </w:rPr>
        <w:t>[Description]</w:t>
      </w:r>
      <w:r>
        <w:t xml:space="preserve">: The procedure text is not clear enough: the UE should update both the stored MRB ID of previous configuration and the MRB ID in the currently received </w:t>
      </w:r>
      <w:r w:rsidRPr="00EA319E">
        <w:rPr>
          <w:i/>
        </w:rPr>
        <w:t>mrb-ToAddModList</w:t>
      </w:r>
      <w:r>
        <w:t>.</w:t>
      </w:r>
    </w:p>
    <w:p w14:paraId="09DFFF41" w14:textId="77777777" w:rsidR="001956F7" w:rsidRDefault="001956F7">
      <w:pPr>
        <w:pStyle w:val="af2"/>
      </w:pPr>
    </w:p>
    <w:p w14:paraId="27A4A8B7" w14:textId="52D5D5B2" w:rsidR="001956F7" w:rsidRDefault="001956F7">
      <w:pPr>
        <w:pStyle w:val="af2"/>
      </w:pPr>
      <w:r>
        <w:rPr>
          <w:b/>
        </w:rPr>
        <w:t>[Proposed Change]</w:t>
      </w:r>
      <w:r>
        <w:t>: 2&gt;</w:t>
      </w:r>
      <w:r>
        <w:tab/>
        <w:t xml:space="preserve">update the </w:t>
      </w:r>
      <w:r>
        <w:rPr>
          <w:i/>
        </w:rPr>
        <w:t xml:space="preserve">mrb-Identity </w:t>
      </w:r>
      <w:r w:rsidRPr="00D64BE6">
        <w:rPr>
          <w:color w:val="FF0000"/>
          <w:u w:val="single"/>
        </w:rPr>
        <w:t>in current UE configuration</w:t>
      </w:r>
      <w:r w:rsidRPr="00D64BE6">
        <w:rPr>
          <w:i/>
          <w:color w:val="FF0000"/>
          <w:u w:val="single"/>
        </w:rPr>
        <w:t xml:space="preserve"> </w:t>
      </w:r>
      <w:r w:rsidRPr="00D64BE6">
        <w:rPr>
          <w:color w:val="FF0000"/>
          <w:u w:val="single"/>
        </w:rPr>
        <w:t>and</w:t>
      </w:r>
      <w:r w:rsidRPr="00D64BE6">
        <w:rPr>
          <w:i/>
          <w:color w:val="FF0000"/>
          <w:u w:val="single"/>
        </w:rPr>
        <w:t xml:space="preserve"> </w:t>
      </w:r>
      <w:r w:rsidRPr="00D64BE6">
        <w:rPr>
          <w:color w:val="FF0000"/>
          <w:u w:val="single"/>
        </w:rPr>
        <w:t xml:space="preserve">the </w:t>
      </w:r>
      <w:r w:rsidRPr="00D64BE6">
        <w:rPr>
          <w:i/>
          <w:color w:val="FF0000"/>
          <w:u w:val="single"/>
        </w:rPr>
        <w:t xml:space="preserve">mrb-Identity </w:t>
      </w:r>
      <w:r w:rsidRPr="00D64BE6">
        <w:rPr>
          <w:color w:val="FF0000"/>
          <w:u w:val="single"/>
        </w:rPr>
        <w:t xml:space="preserve">in the </w:t>
      </w:r>
      <w:r w:rsidRPr="00D64BE6">
        <w:rPr>
          <w:i/>
          <w:color w:val="FF0000"/>
          <w:u w:val="single"/>
        </w:rPr>
        <w:t>mrb-ToAddModList</w:t>
      </w:r>
      <w:r>
        <w:t xml:space="preserve"> to the value </w:t>
      </w:r>
      <w:r>
        <w:rPr>
          <w:i/>
        </w:rPr>
        <w:t>mrb-IdentityNew</w:t>
      </w:r>
    </w:p>
    <w:p w14:paraId="091D3E2D" w14:textId="77777777" w:rsidR="001956F7" w:rsidRDefault="001956F7">
      <w:pPr>
        <w:pStyle w:val="af2"/>
      </w:pPr>
      <w:r>
        <w:rPr>
          <w:b/>
        </w:rPr>
        <w:t>[Comments]</w:t>
      </w:r>
      <w:r>
        <w:t xml:space="preserve">: </w:t>
      </w:r>
    </w:p>
    <w:p w14:paraId="2771A398" w14:textId="7635CD98" w:rsidR="001956F7" w:rsidRPr="001E6C93" w:rsidRDefault="001956F7">
      <w:pPr>
        <w:pStyle w:val="af2"/>
      </w:pPr>
    </w:p>
  </w:comment>
  <w:comment w:id="251" w:author="Huawei (David)" w:date="2022-04-08T20:37:00Z" w:initials="HW">
    <w:p w14:paraId="3225B338" w14:textId="0A39BC16" w:rsidR="001956F7" w:rsidRDefault="001956F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56AA20F" w14:textId="60D71146" w:rsidR="001956F7" w:rsidRPr="00CF48C3" w:rsidRDefault="001956F7">
      <w:pPr>
        <w:pStyle w:val="af2"/>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60566855" w14:textId="4F81891B" w:rsidR="001956F7" w:rsidRDefault="001956F7">
      <w:pPr>
        <w:pStyle w:val="af2"/>
      </w:pPr>
      <w:r>
        <w:rPr>
          <w:b/>
        </w:rPr>
        <w:t>[Proposed Change]</w:t>
      </w:r>
      <w:r>
        <w:t xml:space="preserve">: Move the procedure for treating existing MRBs before the part which adds new MRBs and remove "(prior treating this </w:t>
      </w:r>
      <w:r>
        <w:rPr>
          <w:i/>
          <w:iCs/>
        </w:rPr>
        <w:t>mrb-ToAddModList)</w:t>
      </w:r>
      <w:r w:rsidRPr="002F0614">
        <w:rPr>
          <w:iCs/>
        </w:rPr>
        <w:t>"</w:t>
      </w:r>
    </w:p>
    <w:p w14:paraId="3E3C7442" w14:textId="77777777" w:rsidR="001956F7" w:rsidRDefault="001956F7">
      <w:pPr>
        <w:pStyle w:val="af2"/>
      </w:pPr>
      <w:r>
        <w:rPr>
          <w:b/>
        </w:rPr>
        <w:t>[Comments]</w:t>
      </w:r>
      <w:r>
        <w:t xml:space="preserve">: </w:t>
      </w:r>
    </w:p>
    <w:p w14:paraId="3A02B35C" w14:textId="4B3152A5" w:rsidR="001956F7" w:rsidRPr="001E6C93" w:rsidRDefault="001956F7">
      <w:pPr>
        <w:pStyle w:val="af2"/>
      </w:pPr>
    </w:p>
  </w:comment>
  <w:comment w:id="267" w:author="Apple - Naveen Palle" w:date="2022-04-08T23:49:00Z" w:initials="AAPL">
    <w:p w14:paraId="18B49907" w14:textId="77777777" w:rsidR="001956F7" w:rsidRDefault="001956F7" w:rsidP="00100124">
      <w:r>
        <w:rPr>
          <w:rStyle w:val="af1"/>
        </w:rPr>
        <w:annotationRef/>
      </w:r>
      <w:r>
        <w:rPr>
          <w:b/>
          <w:bCs/>
        </w:rPr>
        <w:t>[RIL]</w:t>
      </w:r>
      <w:r>
        <w:t>:  A305</w:t>
      </w:r>
    </w:p>
    <w:p w14:paraId="635F63DB" w14:textId="77777777" w:rsidR="001956F7" w:rsidRDefault="001956F7" w:rsidP="00100124">
      <w:r>
        <w:rPr>
          <w:b/>
          <w:bCs/>
        </w:rPr>
        <w:t>[Status]</w:t>
      </w:r>
      <w:r>
        <w:t xml:space="preserve">: ToDisc </w:t>
      </w:r>
    </w:p>
    <w:p w14:paraId="5D86AFE2" w14:textId="77777777" w:rsidR="001956F7" w:rsidRDefault="001956F7" w:rsidP="00100124">
      <w:r>
        <w:rPr>
          <w:b/>
          <w:bCs/>
        </w:rPr>
        <w:t>[Delegate]</w:t>
      </w:r>
      <w:r>
        <w:t xml:space="preserve">: Apple (Peng) </w:t>
      </w:r>
    </w:p>
    <w:p w14:paraId="13165D73" w14:textId="77777777" w:rsidR="001956F7" w:rsidRDefault="001956F7" w:rsidP="00100124">
      <w:r>
        <w:rPr>
          <w:b/>
          <w:bCs/>
        </w:rPr>
        <w:t>[Class]</w:t>
      </w:r>
      <w:r>
        <w:t>: Class 2</w:t>
      </w:r>
    </w:p>
    <w:p w14:paraId="5C0BD147" w14:textId="77777777" w:rsidR="001956F7" w:rsidRDefault="001956F7" w:rsidP="00100124">
      <w:r>
        <w:rPr>
          <w:b/>
          <w:bCs/>
        </w:rPr>
        <w:t>[TDoc]:</w:t>
      </w:r>
      <w:r>
        <w:t xml:space="preserve"> </w:t>
      </w:r>
    </w:p>
    <w:p w14:paraId="4C687C17" w14:textId="77777777" w:rsidR="001956F7" w:rsidRDefault="001956F7" w:rsidP="00100124">
      <w:r>
        <w:rPr>
          <w:b/>
          <w:bCs/>
        </w:rPr>
        <w:t>[WI]:</w:t>
      </w:r>
      <w:r>
        <w:t xml:space="preserve"> NR_SL_Relay </w:t>
      </w:r>
    </w:p>
    <w:p w14:paraId="5F6D5C64" w14:textId="77777777" w:rsidR="001956F7" w:rsidRDefault="001956F7" w:rsidP="00100124"/>
    <w:p w14:paraId="017E4099" w14:textId="77777777" w:rsidR="001956F7" w:rsidRDefault="001956F7" w:rsidP="00100124">
      <w:r>
        <w:rPr>
          <w:b/>
          <w:bCs/>
        </w:rPr>
        <w:t>[Description]:</w:t>
      </w:r>
      <w:r>
        <w:t xml:space="preserve"> Same issue as A304</w:t>
      </w:r>
    </w:p>
    <w:p w14:paraId="6380E002" w14:textId="77777777" w:rsidR="001956F7" w:rsidRDefault="001956F7" w:rsidP="00100124">
      <w:r>
        <w:rPr>
          <w:b/>
          <w:bCs/>
        </w:rPr>
        <w:t>[Proposed Change]:</w:t>
      </w:r>
      <w:r>
        <w:t xml:space="preserve"> Modified  similar to A304:</w:t>
      </w:r>
    </w:p>
    <w:p w14:paraId="621E8FEE" w14:textId="77777777" w:rsidR="001956F7" w:rsidRDefault="001956F7" w:rsidP="00100124"/>
    <w:p w14:paraId="498495A5" w14:textId="77777777" w:rsidR="001956F7" w:rsidRDefault="001956F7" w:rsidP="00100124">
      <w:r>
        <w:rPr>
          <w:u w:val="single"/>
        </w:rPr>
        <w:t>if the UE is capable of L2 U2N relay operation:</w:t>
      </w:r>
    </w:p>
    <w:p w14:paraId="7E6DC244" w14:textId="77777777" w:rsidR="001956F7" w:rsidRDefault="001956F7" w:rsidP="00100124">
      <w:r>
        <w:rPr>
          <w:b/>
          <w:bCs/>
        </w:rPr>
        <w:t>[Comments]:</w:t>
      </w:r>
      <w:r>
        <w:t xml:space="preserve"> </w:t>
      </w:r>
    </w:p>
    <w:p w14:paraId="2414E89F" w14:textId="53C2970C" w:rsidR="001956F7" w:rsidRDefault="001956F7" w:rsidP="00100124">
      <w:pPr>
        <w:pStyle w:val="af2"/>
      </w:pPr>
      <w:r>
        <w:rPr>
          <w:b/>
          <w:bCs/>
        </w:rPr>
        <w:t>[Proposed Conclusion]:</w:t>
      </w:r>
    </w:p>
  </w:comment>
  <w:comment w:id="307" w:author="Apple - Naveen Palle" w:date="2022-04-08T23:50:00Z" w:initials="AAPL">
    <w:p w14:paraId="5DED926A" w14:textId="77777777" w:rsidR="001956F7" w:rsidRDefault="001956F7" w:rsidP="00100124">
      <w:r>
        <w:rPr>
          <w:rStyle w:val="af1"/>
        </w:rPr>
        <w:annotationRef/>
      </w:r>
      <w:r>
        <w:rPr>
          <w:b/>
          <w:bCs/>
        </w:rPr>
        <w:t>[RIL]</w:t>
      </w:r>
      <w:r>
        <w:t>:  A306</w:t>
      </w:r>
    </w:p>
    <w:p w14:paraId="7E16CC30" w14:textId="77777777" w:rsidR="001956F7" w:rsidRDefault="001956F7" w:rsidP="00100124">
      <w:r>
        <w:rPr>
          <w:b/>
          <w:bCs/>
        </w:rPr>
        <w:t>[Status]</w:t>
      </w:r>
      <w:r>
        <w:t xml:space="preserve">: ToDisc </w:t>
      </w:r>
    </w:p>
    <w:p w14:paraId="4BA44BEB" w14:textId="77777777" w:rsidR="001956F7" w:rsidRDefault="001956F7" w:rsidP="00100124">
      <w:r>
        <w:rPr>
          <w:b/>
          <w:bCs/>
        </w:rPr>
        <w:t>[Delegate]</w:t>
      </w:r>
      <w:r>
        <w:t xml:space="preserve">: Apple (Peng) </w:t>
      </w:r>
    </w:p>
    <w:p w14:paraId="79014139" w14:textId="77777777" w:rsidR="001956F7" w:rsidRDefault="001956F7" w:rsidP="00100124">
      <w:r>
        <w:rPr>
          <w:b/>
          <w:bCs/>
        </w:rPr>
        <w:t>[Class]</w:t>
      </w:r>
      <w:r>
        <w:t>: Class 2</w:t>
      </w:r>
    </w:p>
    <w:p w14:paraId="40301328" w14:textId="77777777" w:rsidR="001956F7" w:rsidRDefault="001956F7" w:rsidP="00100124">
      <w:r>
        <w:rPr>
          <w:b/>
          <w:bCs/>
        </w:rPr>
        <w:t>[TDoc]:</w:t>
      </w:r>
      <w:r>
        <w:t xml:space="preserve"> </w:t>
      </w:r>
    </w:p>
    <w:p w14:paraId="0F5BAB4B" w14:textId="77777777" w:rsidR="001956F7" w:rsidRDefault="001956F7" w:rsidP="00100124">
      <w:r>
        <w:rPr>
          <w:b/>
          <w:bCs/>
        </w:rPr>
        <w:t>[WI]:</w:t>
      </w:r>
      <w:r>
        <w:t xml:space="preserve"> NR_SL_Relay </w:t>
      </w:r>
    </w:p>
    <w:p w14:paraId="4AC713D8" w14:textId="77777777" w:rsidR="001956F7" w:rsidRDefault="001956F7" w:rsidP="00100124"/>
    <w:p w14:paraId="525116C4" w14:textId="77777777" w:rsidR="001956F7" w:rsidRDefault="001956F7" w:rsidP="00100124">
      <w:r>
        <w:rPr>
          <w:b/>
          <w:bCs/>
        </w:rPr>
        <w:t>[Description]:</w:t>
      </w:r>
      <w:r>
        <w:t xml:space="preserve">  One triggering condition is missing: upon the reception of PC5-S message of release PC5 link.</w:t>
      </w:r>
    </w:p>
    <w:p w14:paraId="0BE33A1E" w14:textId="77777777" w:rsidR="001956F7" w:rsidRDefault="001956F7" w:rsidP="00100124">
      <w:r>
        <w:rPr>
          <w:b/>
          <w:bCs/>
        </w:rPr>
        <w:t>[Proposed Change]: Add below sentence:</w:t>
      </w:r>
    </w:p>
    <w:p w14:paraId="27394D5E" w14:textId="77777777" w:rsidR="001956F7" w:rsidRDefault="001956F7" w:rsidP="00100124"/>
    <w:p w14:paraId="5C59D907" w14:textId="77777777" w:rsidR="001956F7" w:rsidRDefault="001956F7" w:rsidP="00100124">
      <w:r>
        <w:t xml:space="preserve">1&gt; upon reception of PC5-S release message from L2 U2N Relay UE in RRC_CONNECTED </w:t>
      </w:r>
    </w:p>
    <w:p w14:paraId="7DE7BF20" w14:textId="77777777" w:rsidR="001956F7" w:rsidRDefault="001956F7" w:rsidP="00100124">
      <w:r>
        <w:rPr>
          <w:b/>
          <w:bCs/>
        </w:rPr>
        <w:t>[Comments]:</w:t>
      </w:r>
      <w:r>
        <w:t xml:space="preserve"> </w:t>
      </w:r>
    </w:p>
    <w:p w14:paraId="552B0960" w14:textId="3E9C29CF" w:rsidR="001956F7" w:rsidRDefault="001956F7" w:rsidP="00100124">
      <w:pPr>
        <w:pStyle w:val="af2"/>
      </w:pPr>
      <w:r>
        <w:rPr>
          <w:b/>
          <w:bCs/>
        </w:rPr>
        <w:t>[Proposed Conclusion]:</w:t>
      </w:r>
    </w:p>
  </w:comment>
  <w:comment w:id="312" w:author="Apple - Naveen Palle" w:date="2022-04-08T23:50:00Z" w:initials="AAPL">
    <w:p w14:paraId="16878839" w14:textId="77777777" w:rsidR="001956F7" w:rsidRDefault="001956F7" w:rsidP="0034660F">
      <w:r>
        <w:rPr>
          <w:rStyle w:val="af1"/>
        </w:rPr>
        <w:annotationRef/>
      </w:r>
      <w:r>
        <w:rPr>
          <w:b/>
          <w:bCs/>
        </w:rPr>
        <w:t>[RIL]</w:t>
      </w:r>
      <w:r>
        <w:t>:  A307</w:t>
      </w:r>
    </w:p>
    <w:p w14:paraId="6881BF95" w14:textId="77777777" w:rsidR="001956F7" w:rsidRDefault="001956F7" w:rsidP="0034660F">
      <w:r>
        <w:rPr>
          <w:b/>
          <w:bCs/>
        </w:rPr>
        <w:t>[Status]</w:t>
      </w:r>
      <w:r>
        <w:t xml:space="preserve">: ToDisc </w:t>
      </w:r>
    </w:p>
    <w:p w14:paraId="549F9EE7" w14:textId="77777777" w:rsidR="001956F7" w:rsidRDefault="001956F7" w:rsidP="0034660F">
      <w:r>
        <w:rPr>
          <w:b/>
          <w:bCs/>
        </w:rPr>
        <w:t>[Delegate]</w:t>
      </w:r>
      <w:r>
        <w:t xml:space="preserve">: Apple (Peng) </w:t>
      </w:r>
    </w:p>
    <w:p w14:paraId="0A9FF3B7" w14:textId="77777777" w:rsidR="001956F7" w:rsidRDefault="001956F7" w:rsidP="0034660F">
      <w:r>
        <w:rPr>
          <w:b/>
          <w:bCs/>
        </w:rPr>
        <w:t>[Class]</w:t>
      </w:r>
      <w:r>
        <w:t>: Class 2</w:t>
      </w:r>
    </w:p>
    <w:p w14:paraId="35556742" w14:textId="77777777" w:rsidR="001956F7" w:rsidRDefault="001956F7" w:rsidP="0034660F">
      <w:r>
        <w:rPr>
          <w:b/>
          <w:bCs/>
        </w:rPr>
        <w:t>[TDoc]:</w:t>
      </w:r>
      <w:r>
        <w:t xml:space="preserve"> </w:t>
      </w:r>
    </w:p>
    <w:p w14:paraId="28671629" w14:textId="77777777" w:rsidR="001956F7" w:rsidRDefault="001956F7" w:rsidP="0034660F">
      <w:r>
        <w:rPr>
          <w:b/>
          <w:bCs/>
        </w:rPr>
        <w:t>[WI]:</w:t>
      </w:r>
      <w:r>
        <w:t xml:space="preserve"> NR_SL_Relay </w:t>
      </w:r>
    </w:p>
    <w:p w14:paraId="15C9EBCD" w14:textId="77777777" w:rsidR="001956F7" w:rsidRDefault="001956F7" w:rsidP="0034660F"/>
    <w:p w14:paraId="7E67E731" w14:textId="77777777" w:rsidR="001956F7" w:rsidRDefault="001956F7" w:rsidP="0034660F">
      <w:r>
        <w:rPr>
          <w:b/>
          <w:bCs/>
        </w:rPr>
        <w:t>[Description]:</w:t>
      </w:r>
      <w:r>
        <w:t xml:space="preserve"> Same solution as A304. In addition,</w:t>
      </w:r>
    </w:p>
    <w:p w14:paraId="731D4D31" w14:textId="77777777" w:rsidR="001956F7" w:rsidRDefault="001956F7" w:rsidP="0034660F">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46273D86" w14:textId="77777777" w:rsidR="001956F7" w:rsidRDefault="001956F7" w:rsidP="0034660F">
      <w:r>
        <w:rPr>
          <w:b/>
          <w:bCs/>
        </w:rPr>
        <w:t>[Proposed Change]:</w:t>
      </w:r>
      <w:r>
        <w:t xml:space="preserve"> Discuss the definition of “L2 U2N Remote UE” in RRC spec. And in this place, modified it to:</w:t>
      </w:r>
    </w:p>
    <w:p w14:paraId="6A7006BC" w14:textId="77777777" w:rsidR="001956F7" w:rsidRDefault="001956F7" w:rsidP="0034660F"/>
    <w:p w14:paraId="66BF37F5" w14:textId="77777777" w:rsidR="001956F7" w:rsidRDefault="001956F7" w:rsidP="0034660F">
      <w:r>
        <w:rPr>
          <w:u w:val="single"/>
        </w:rPr>
        <w:t>if the UE is capable of L2 U2N relay operation:</w:t>
      </w:r>
    </w:p>
    <w:p w14:paraId="50D28DCA" w14:textId="77777777" w:rsidR="001956F7" w:rsidRDefault="001956F7" w:rsidP="0034660F">
      <w:r>
        <w:rPr>
          <w:b/>
          <w:bCs/>
        </w:rPr>
        <w:t>[Comments]:</w:t>
      </w:r>
      <w:r>
        <w:t xml:space="preserve"> </w:t>
      </w:r>
    </w:p>
    <w:p w14:paraId="250F4FC4" w14:textId="38966BC7" w:rsidR="001956F7" w:rsidRDefault="001956F7" w:rsidP="0034660F">
      <w:pPr>
        <w:pStyle w:val="af2"/>
      </w:pPr>
      <w:r>
        <w:rPr>
          <w:b/>
          <w:bCs/>
        </w:rPr>
        <w:t>[Proposed Conclusion]:</w:t>
      </w:r>
    </w:p>
  </w:comment>
  <w:comment w:id="315" w:author="Apple - Naveen Palle" w:date="2022-04-08T23:51:00Z" w:initials="AAPL">
    <w:p w14:paraId="0A9BA3E7" w14:textId="77777777" w:rsidR="001956F7" w:rsidRDefault="001956F7" w:rsidP="0034660F">
      <w:r>
        <w:rPr>
          <w:rStyle w:val="af1"/>
        </w:rPr>
        <w:annotationRef/>
      </w:r>
      <w:r>
        <w:rPr>
          <w:b/>
          <w:bCs/>
        </w:rPr>
        <w:t>[RIL]</w:t>
      </w:r>
      <w:r>
        <w:t>:  A308</w:t>
      </w:r>
    </w:p>
    <w:p w14:paraId="0FEB7C42" w14:textId="77777777" w:rsidR="001956F7" w:rsidRDefault="001956F7" w:rsidP="0034660F">
      <w:r>
        <w:rPr>
          <w:b/>
          <w:bCs/>
        </w:rPr>
        <w:t>[Status]</w:t>
      </w:r>
      <w:r>
        <w:t xml:space="preserve">: ToDisc </w:t>
      </w:r>
    </w:p>
    <w:p w14:paraId="580AB150" w14:textId="77777777" w:rsidR="001956F7" w:rsidRDefault="001956F7" w:rsidP="0034660F">
      <w:r>
        <w:rPr>
          <w:b/>
          <w:bCs/>
        </w:rPr>
        <w:t>[Delegate]</w:t>
      </w:r>
      <w:r>
        <w:t xml:space="preserve">: Apple (Peng) </w:t>
      </w:r>
    </w:p>
    <w:p w14:paraId="2D4132E3" w14:textId="77777777" w:rsidR="001956F7" w:rsidRDefault="001956F7" w:rsidP="0034660F">
      <w:r>
        <w:rPr>
          <w:b/>
          <w:bCs/>
        </w:rPr>
        <w:t>[Class]</w:t>
      </w:r>
      <w:r>
        <w:t>: Class 2</w:t>
      </w:r>
    </w:p>
    <w:p w14:paraId="394A0CBA" w14:textId="77777777" w:rsidR="001956F7" w:rsidRDefault="001956F7" w:rsidP="0034660F">
      <w:r>
        <w:rPr>
          <w:b/>
          <w:bCs/>
        </w:rPr>
        <w:t>[TDoc]:</w:t>
      </w:r>
      <w:r>
        <w:t xml:space="preserve"> </w:t>
      </w:r>
    </w:p>
    <w:p w14:paraId="68D70260" w14:textId="77777777" w:rsidR="001956F7" w:rsidRDefault="001956F7" w:rsidP="0034660F">
      <w:r>
        <w:rPr>
          <w:b/>
          <w:bCs/>
        </w:rPr>
        <w:t>[WI]:</w:t>
      </w:r>
      <w:r>
        <w:t xml:space="preserve"> NR_SL_Relay </w:t>
      </w:r>
    </w:p>
    <w:p w14:paraId="1B830FAB" w14:textId="77777777" w:rsidR="001956F7" w:rsidRDefault="001956F7" w:rsidP="0034660F"/>
    <w:p w14:paraId="0DFCD117" w14:textId="77777777" w:rsidR="001956F7" w:rsidRDefault="001956F7" w:rsidP="0034660F">
      <w:r>
        <w:rPr>
          <w:b/>
          <w:bCs/>
        </w:rPr>
        <w:t>[Description]:</w:t>
      </w:r>
      <w:r>
        <w:t xml:space="preserve">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36EE1B26" w14:textId="77777777" w:rsidR="001956F7" w:rsidRDefault="001956F7" w:rsidP="0034660F">
      <w:r>
        <w:rPr>
          <w:b/>
          <w:bCs/>
        </w:rPr>
        <w:t>[Proposed Change]:</w:t>
      </w:r>
      <w:r>
        <w:t xml:space="preserve"> 1) only include PCI and C-RNTI in RRCRestablishment message, as agreed.</w:t>
      </w:r>
    </w:p>
    <w:p w14:paraId="679458B2" w14:textId="77777777" w:rsidR="001956F7" w:rsidRDefault="001956F7" w:rsidP="0034660F">
      <w:r>
        <w:t xml:space="preserve"> </w:t>
      </w:r>
    </w:p>
    <w:p w14:paraId="411B80FA" w14:textId="77777777" w:rsidR="001956F7" w:rsidRDefault="001956F7" w:rsidP="0034660F">
      <w:r>
        <w:t>2) Modify this sentence accordingly.</w:t>
      </w:r>
    </w:p>
    <w:p w14:paraId="572FC844" w14:textId="77777777" w:rsidR="001956F7" w:rsidRDefault="001956F7" w:rsidP="0034660F"/>
    <w:p w14:paraId="5F22C38D" w14:textId="77777777" w:rsidR="001956F7" w:rsidRDefault="001956F7" w:rsidP="0034660F">
      <w:r>
        <w:rPr>
          <w:b/>
          <w:bCs/>
        </w:rPr>
        <w:t>[Comments]:</w:t>
      </w:r>
      <w:r>
        <w:t xml:space="preserve"> </w:t>
      </w:r>
    </w:p>
    <w:p w14:paraId="0875CEE3" w14:textId="53B4D2CF" w:rsidR="001956F7" w:rsidRDefault="001956F7" w:rsidP="0034660F">
      <w:pPr>
        <w:pStyle w:val="af2"/>
      </w:pPr>
      <w:r>
        <w:rPr>
          <w:b/>
          <w:bCs/>
        </w:rPr>
        <w:t>[Proposed Conclusion]:</w:t>
      </w:r>
    </w:p>
  </w:comment>
  <w:comment w:id="327" w:author="Huawei (David)" w:date="2022-04-08T20:43:00Z" w:initials="HW">
    <w:p w14:paraId="72C595BB" w14:textId="16C19BFF" w:rsidR="001956F7" w:rsidRDefault="001956F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9BDC677" w14:textId="2EFC74B1" w:rsidR="001956F7" w:rsidRPr="002F0614" w:rsidRDefault="001956F7">
      <w:pPr>
        <w:pStyle w:val="af2"/>
        <w:rPr>
          <w:lang w:val="en-US"/>
        </w:rPr>
      </w:pPr>
      <w:r>
        <w:rPr>
          <w:b/>
        </w:rPr>
        <w:t>[Description]</w:t>
      </w:r>
      <w:r>
        <w:t>: The procedure of RRC connection release does not affect broadcast MRBs which can be used in all RRC states.</w:t>
      </w:r>
    </w:p>
    <w:p w14:paraId="4C9E8E35" w14:textId="206482CF" w:rsidR="001956F7" w:rsidRDefault="001956F7">
      <w:pPr>
        <w:pStyle w:val="af2"/>
      </w:pPr>
      <w:r>
        <w:rPr>
          <w:b/>
        </w:rPr>
        <w:t>[Proposed Change]</w:t>
      </w:r>
      <w:r>
        <w:t xml:space="preserve">: </w:t>
      </w:r>
      <w:r w:rsidRPr="00D27132">
        <w:t xml:space="preserve">to suspend the RRC connection only if SRB2 and at least one DRB </w:t>
      </w:r>
      <w:r>
        <w:t xml:space="preserve">or multicast MRB </w:t>
      </w:r>
      <w:r w:rsidRPr="00D27132">
        <w:t>or, for IAB, SRB2, are setup, which includes the suspension of the established radio bearers</w:t>
      </w:r>
      <w:r w:rsidRPr="00440233">
        <w:rPr>
          <w:color w:val="FF0000"/>
          <w:u w:val="single"/>
        </w:rPr>
        <w:t xml:space="preserve"> (except for broadcast MRBs)</w:t>
      </w:r>
    </w:p>
    <w:p w14:paraId="46A740D5" w14:textId="77777777" w:rsidR="001956F7" w:rsidRDefault="001956F7">
      <w:pPr>
        <w:pStyle w:val="af2"/>
      </w:pPr>
      <w:r>
        <w:rPr>
          <w:b/>
        </w:rPr>
        <w:t>[Comments]</w:t>
      </w:r>
      <w:r>
        <w:t xml:space="preserve">: </w:t>
      </w:r>
    </w:p>
    <w:p w14:paraId="4D8D9683" w14:textId="2F395CBB" w:rsidR="001956F7" w:rsidRPr="002F0614" w:rsidRDefault="001956F7">
      <w:pPr>
        <w:pStyle w:val="af2"/>
      </w:pPr>
    </w:p>
  </w:comment>
  <w:comment w:id="330" w:author="Apple - Naveen Palle" w:date="2022-04-08T23:51:00Z" w:initials="AAPL">
    <w:p w14:paraId="28369DBF" w14:textId="77777777" w:rsidR="001956F7" w:rsidRDefault="001956F7" w:rsidP="004A72F4">
      <w:r>
        <w:rPr>
          <w:rStyle w:val="af1"/>
        </w:rPr>
        <w:annotationRef/>
      </w:r>
      <w:r>
        <w:rPr>
          <w:b/>
          <w:bCs/>
        </w:rPr>
        <w:t>[RIL]</w:t>
      </w:r>
      <w:r>
        <w:t>:  A003</w:t>
      </w:r>
    </w:p>
    <w:p w14:paraId="524E71AA" w14:textId="77777777" w:rsidR="001956F7" w:rsidRDefault="001956F7" w:rsidP="004A72F4">
      <w:r>
        <w:rPr>
          <w:b/>
          <w:bCs/>
        </w:rPr>
        <w:t>[Status]</w:t>
      </w:r>
      <w:r>
        <w:t xml:space="preserve">: ToDisc </w:t>
      </w:r>
    </w:p>
    <w:p w14:paraId="266B7953" w14:textId="77777777" w:rsidR="001956F7" w:rsidRDefault="001956F7" w:rsidP="004A72F4">
      <w:r>
        <w:rPr>
          <w:b/>
          <w:bCs/>
        </w:rPr>
        <w:t>[Delegate]</w:t>
      </w:r>
      <w:r>
        <w:t xml:space="preserve">: Apple (Fangli) </w:t>
      </w:r>
    </w:p>
    <w:p w14:paraId="041A3495" w14:textId="77777777" w:rsidR="001956F7" w:rsidRDefault="001956F7" w:rsidP="004A72F4">
      <w:r>
        <w:rPr>
          <w:b/>
          <w:bCs/>
        </w:rPr>
        <w:t>[Class]</w:t>
      </w:r>
      <w:r>
        <w:t>: Class 1</w:t>
      </w:r>
    </w:p>
    <w:p w14:paraId="7C5FD9EB" w14:textId="77777777" w:rsidR="001956F7" w:rsidRDefault="001956F7" w:rsidP="004A72F4">
      <w:r>
        <w:rPr>
          <w:b/>
          <w:bCs/>
        </w:rPr>
        <w:t>[TDoc]:</w:t>
      </w:r>
      <w:r>
        <w:t xml:space="preserve"> </w:t>
      </w:r>
    </w:p>
    <w:p w14:paraId="04380981" w14:textId="77777777" w:rsidR="001956F7" w:rsidRDefault="001956F7" w:rsidP="004A72F4">
      <w:r>
        <w:rPr>
          <w:b/>
          <w:bCs/>
        </w:rPr>
        <w:t>[WI]:</w:t>
      </w:r>
      <w:r>
        <w:t xml:space="preserve"> SDT</w:t>
      </w:r>
    </w:p>
    <w:p w14:paraId="74D15A86" w14:textId="77777777" w:rsidR="001956F7" w:rsidRDefault="001956F7" w:rsidP="004A72F4"/>
    <w:p w14:paraId="1E8ABD85" w14:textId="77777777" w:rsidR="001956F7" w:rsidRDefault="001956F7" w:rsidP="004A72F4">
      <w:r>
        <w:rPr>
          <w:b/>
          <w:bCs/>
        </w:rPr>
        <w:t>[Description]:</w:t>
      </w:r>
      <w:r>
        <w:t xml:space="preserve"> it should add the resume for SDT case. </w:t>
      </w:r>
    </w:p>
    <w:p w14:paraId="4B954E17" w14:textId="77777777" w:rsidR="001956F7" w:rsidRDefault="001956F7" w:rsidP="004A72F4"/>
    <w:p w14:paraId="39E199BA" w14:textId="77777777" w:rsidR="001956F7" w:rsidRDefault="001956F7" w:rsidP="004A72F4">
      <w:r>
        <w:rPr>
          <w:b/>
          <w:bCs/>
        </w:rPr>
        <w:t>[Proposed Change]:</w:t>
      </w:r>
      <w:r>
        <w:t xml:space="preserve"> “when the UE tries to resume” is modified to that “when the UE tries to resume  or initiate the SDT procedure”</w:t>
      </w:r>
    </w:p>
    <w:p w14:paraId="1ED35874" w14:textId="77777777" w:rsidR="001956F7" w:rsidRDefault="001956F7" w:rsidP="004A72F4">
      <w:r>
        <w:rPr>
          <w:b/>
          <w:bCs/>
        </w:rPr>
        <w:t>[Comments]:</w:t>
      </w:r>
      <w:r>
        <w:t xml:space="preserve"> </w:t>
      </w:r>
    </w:p>
    <w:p w14:paraId="1DE314EC" w14:textId="2CF5127D" w:rsidR="001956F7" w:rsidRDefault="001956F7" w:rsidP="004A72F4">
      <w:pPr>
        <w:pStyle w:val="af2"/>
      </w:pPr>
      <w:r>
        <w:rPr>
          <w:b/>
          <w:bCs/>
        </w:rPr>
        <w:t>[Proposed Conclusion]:</w:t>
      </w:r>
    </w:p>
  </w:comment>
  <w:comment w:id="355" w:author="Apple - Naveen Palle" w:date="2022-04-08T23:52:00Z" w:initials="AAPL">
    <w:p w14:paraId="75774376" w14:textId="77777777" w:rsidR="001956F7" w:rsidRDefault="001956F7" w:rsidP="004A72F4">
      <w:r>
        <w:rPr>
          <w:rStyle w:val="af1"/>
        </w:rPr>
        <w:annotationRef/>
      </w:r>
      <w:r>
        <w:rPr>
          <w:b/>
          <w:bCs/>
        </w:rPr>
        <w:t>[RIL]</w:t>
      </w:r>
      <w:r>
        <w:t>:  A309</w:t>
      </w:r>
      <w:r>
        <w:cr/>
      </w:r>
      <w:r>
        <w:rPr>
          <w:b/>
          <w:bCs/>
        </w:rPr>
        <w:t>[Status]</w:t>
      </w:r>
      <w:r>
        <w:t xml:space="preserve">: ToDisc </w:t>
      </w:r>
      <w:r>
        <w:cr/>
      </w:r>
      <w:r>
        <w:rPr>
          <w:b/>
          <w:bCs/>
        </w:rPr>
        <w:t>[Delegate]</w:t>
      </w:r>
      <w:r>
        <w:t xml:space="preserve">: Apple (Peng) </w:t>
      </w:r>
      <w:r>
        <w:cr/>
      </w:r>
      <w:r>
        <w:rPr>
          <w:b/>
          <w:bCs/>
        </w:rPr>
        <w:t>[Class]</w:t>
      </w:r>
      <w:r>
        <w:t>: Class 2</w:t>
      </w:r>
      <w:r>
        <w:cr/>
      </w:r>
      <w:r>
        <w:rPr>
          <w:b/>
          <w:bCs/>
        </w:rPr>
        <w:t>[TDoc]:</w:t>
      </w:r>
      <w:r>
        <w:t xml:space="preserve"> </w:t>
      </w:r>
      <w:r>
        <w:cr/>
      </w:r>
      <w:r>
        <w:rPr>
          <w:b/>
          <w:bCs/>
        </w:rPr>
        <w:t>[WI]:</w:t>
      </w:r>
      <w:r>
        <w:t xml:space="preserve"> NR_SL_Relay </w:t>
      </w:r>
      <w:r>
        <w:cr/>
      </w:r>
      <w:r>
        <w:cr/>
      </w:r>
      <w:r>
        <w:rPr>
          <w:b/>
          <w:bCs/>
        </w:rPr>
        <w:t>[Description]:</w:t>
      </w:r>
      <w:r>
        <w:t xml:space="preserve"> There are following issues:</w:t>
      </w:r>
    </w:p>
    <w:p w14:paraId="7B640CBC" w14:textId="77777777" w:rsidR="001956F7" w:rsidRDefault="001956F7" w:rsidP="004A72F4">
      <w:r>
        <w:t>1) Should be clear it is Uu RLF</w:t>
      </w:r>
    </w:p>
    <w:p w14:paraId="484986B3" w14:textId="77777777" w:rsidR="001956F7" w:rsidRDefault="001956F7" w:rsidP="004A72F4">
      <w:r>
        <w:t>2) It shall be the common behavior for both L2 and L3 relay (unless we support group mobility for L3 cases);</w:t>
      </w:r>
    </w:p>
    <w:p w14:paraId="47C16B5A" w14:textId="77777777" w:rsidR="001956F7" w:rsidRDefault="001956F7" w:rsidP="004A72F4">
      <w:r>
        <w:t>3) The sentence is better to be started with a “if condition”, instead of pretending to be a general behavior for all UEs.</w:t>
      </w:r>
    </w:p>
    <w:p w14:paraId="7C4A6521" w14:textId="62402BDE" w:rsidR="001956F7" w:rsidRDefault="001956F7" w:rsidP="004A72F4">
      <w:pPr>
        <w:pStyle w:val="af2"/>
      </w:pPr>
      <w:r>
        <w:t>4) “Notification message” needs to be presented as “</w:t>
      </w:r>
      <w:r>
        <w:rPr>
          <w:i/>
          <w:iCs/>
        </w:rPr>
        <w:t>NotificaitonMessageSidelink”</w:t>
      </w:r>
      <w:r>
        <w:cr/>
      </w:r>
      <w:r>
        <w:rPr>
          <w:b/>
          <w:bCs/>
        </w:rPr>
        <w:t>[Proposed Change]:</w:t>
      </w:r>
      <w:r>
        <w:t xml:space="preserve">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r>
        <w:cr/>
        <w:t> </w:t>
      </w:r>
      <w:r>
        <w:cr/>
      </w:r>
      <w:r>
        <w:rPr>
          <w:b/>
          <w:bCs/>
        </w:rPr>
        <w:t>[Comments]:</w:t>
      </w:r>
      <w:r>
        <w:t xml:space="preserve"> </w:t>
      </w:r>
      <w:r>
        <w:cr/>
      </w:r>
      <w:r>
        <w:rPr>
          <w:b/>
          <w:bCs/>
        </w:rPr>
        <w:t>[Proposed Conclusion]:</w:t>
      </w:r>
    </w:p>
  </w:comment>
  <w:comment w:id="362" w:author="Apple - Naveen Palle" w:date="2022-04-08T23:53:00Z" w:initials="AAPL">
    <w:p w14:paraId="2326BC29" w14:textId="77777777" w:rsidR="001956F7" w:rsidRDefault="001956F7" w:rsidP="004A72F4">
      <w:r>
        <w:rPr>
          <w:rStyle w:val="af1"/>
        </w:rPr>
        <w:annotationRef/>
      </w:r>
      <w:r>
        <w:rPr>
          <w:b/>
          <w:bCs/>
        </w:rPr>
        <w:t>[RIL]</w:t>
      </w:r>
      <w:r>
        <w:t>:  A004</w:t>
      </w:r>
    </w:p>
    <w:p w14:paraId="200D335C" w14:textId="77777777" w:rsidR="001956F7" w:rsidRDefault="001956F7" w:rsidP="004A72F4">
      <w:r>
        <w:rPr>
          <w:b/>
          <w:bCs/>
        </w:rPr>
        <w:t>[Status]</w:t>
      </w:r>
      <w:r>
        <w:t xml:space="preserve">: ToDisc </w:t>
      </w:r>
    </w:p>
    <w:p w14:paraId="35780852" w14:textId="77777777" w:rsidR="001956F7" w:rsidRDefault="001956F7" w:rsidP="004A72F4">
      <w:r>
        <w:rPr>
          <w:b/>
          <w:bCs/>
        </w:rPr>
        <w:t>[Delegate]</w:t>
      </w:r>
      <w:r>
        <w:t xml:space="preserve">: Apple (Fangli) </w:t>
      </w:r>
    </w:p>
    <w:p w14:paraId="58E3F898" w14:textId="77777777" w:rsidR="001956F7" w:rsidRDefault="001956F7" w:rsidP="004A72F4">
      <w:r>
        <w:rPr>
          <w:b/>
          <w:bCs/>
        </w:rPr>
        <w:t>[Class]</w:t>
      </w:r>
      <w:r>
        <w:t>: Class 1</w:t>
      </w:r>
    </w:p>
    <w:p w14:paraId="3CC4D202" w14:textId="77777777" w:rsidR="001956F7" w:rsidRDefault="001956F7" w:rsidP="004A72F4">
      <w:r>
        <w:rPr>
          <w:b/>
          <w:bCs/>
        </w:rPr>
        <w:t>[TDoc]:</w:t>
      </w:r>
      <w:r>
        <w:t xml:space="preserve"> </w:t>
      </w:r>
    </w:p>
    <w:p w14:paraId="65B97B0E" w14:textId="77777777" w:rsidR="001956F7" w:rsidRDefault="001956F7" w:rsidP="004A72F4">
      <w:r>
        <w:rPr>
          <w:b/>
          <w:bCs/>
        </w:rPr>
        <w:t>[WI]:</w:t>
      </w:r>
      <w:r>
        <w:t xml:space="preserve"> SDT</w:t>
      </w:r>
    </w:p>
    <w:p w14:paraId="17B2AA3F" w14:textId="77777777" w:rsidR="001956F7" w:rsidRDefault="001956F7" w:rsidP="004A72F4"/>
    <w:p w14:paraId="3C39E46A" w14:textId="77777777" w:rsidR="001956F7" w:rsidRDefault="001956F7" w:rsidP="004A72F4">
      <w:r>
        <w:rPr>
          <w:b/>
          <w:bCs/>
        </w:rPr>
        <w:t>[Description]:</w:t>
      </w:r>
      <w:r>
        <w:t xml:space="preserve"> it should be also applicable for the SDT case. </w:t>
      </w:r>
    </w:p>
    <w:p w14:paraId="13FC92D3" w14:textId="77777777" w:rsidR="001956F7" w:rsidRDefault="001956F7" w:rsidP="004A72F4"/>
    <w:p w14:paraId="5B9953BC" w14:textId="77777777" w:rsidR="001956F7" w:rsidRDefault="001956F7" w:rsidP="004A72F4">
      <w:r>
        <w:rPr>
          <w:b/>
          <w:bCs/>
        </w:rPr>
        <w:t>[Proposed Change]:</w:t>
      </w:r>
      <w:r>
        <w:t xml:space="preserve"> it should be added a new condition as follows:</w:t>
      </w:r>
    </w:p>
    <w:p w14:paraId="242E3E26" w14:textId="77777777" w:rsidR="001956F7" w:rsidRDefault="001956F7" w:rsidP="004A72F4">
      <w:r>
        <w:t xml:space="preserve">1&gt; if the UE is leaving RRC_INACTIVE, or </w:t>
      </w:r>
    </w:p>
    <w:p w14:paraId="1D12EC08" w14:textId="77777777" w:rsidR="001956F7" w:rsidRDefault="001956F7" w:rsidP="004A72F4">
      <w:r>
        <w:t>1&gt; if the T319a is running (i.e. the resume procedure for SDT purpose)</w:t>
      </w:r>
    </w:p>
    <w:p w14:paraId="79F5B988" w14:textId="77777777" w:rsidR="001956F7" w:rsidRDefault="001956F7" w:rsidP="004A72F4">
      <w:r>
        <w:t xml:space="preserve">     2&gt;        if going to RRC_IDLE…</w:t>
      </w:r>
    </w:p>
    <w:p w14:paraId="62DB934F" w14:textId="77777777" w:rsidR="001956F7" w:rsidRDefault="001956F7" w:rsidP="004A72F4">
      <w:r>
        <w:rPr>
          <w:b/>
          <w:bCs/>
        </w:rPr>
        <w:t>[Comments]:</w:t>
      </w:r>
      <w:r>
        <w:t xml:space="preserve"> </w:t>
      </w:r>
    </w:p>
    <w:p w14:paraId="3604C911" w14:textId="1CAF361D" w:rsidR="001956F7" w:rsidRDefault="001956F7" w:rsidP="004A72F4">
      <w:pPr>
        <w:pStyle w:val="af2"/>
      </w:pPr>
      <w:r>
        <w:rPr>
          <w:b/>
          <w:bCs/>
        </w:rPr>
        <w:t>[Proposed Conclusion]:</w:t>
      </w:r>
    </w:p>
  </w:comment>
  <w:comment w:id="363" w:author="Apple - Naveen Palle" w:date="2022-04-08T23:53:00Z" w:initials="AAPL">
    <w:p w14:paraId="6C809F49" w14:textId="77777777" w:rsidR="001956F7" w:rsidRDefault="001956F7" w:rsidP="004A72F4">
      <w:r>
        <w:rPr>
          <w:rStyle w:val="af1"/>
        </w:rPr>
        <w:annotationRef/>
      </w:r>
      <w:r>
        <w:rPr>
          <w:b/>
          <w:bCs/>
        </w:rPr>
        <w:t>[RIL]</w:t>
      </w:r>
      <w:r>
        <w:t>:  A310</w:t>
      </w:r>
    </w:p>
    <w:p w14:paraId="1D6BB140" w14:textId="77777777" w:rsidR="001956F7" w:rsidRDefault="001956F7" w:rsidP="004A72F4">
      <w:r>
        <w:rPr>
          <w:b/>
          <w:bCs/>
        </w:rPr>
        <w:t>[Status]</w:t>
      </w:r>
      <w:r>
        <w:t xml:space="preserve">: ToDisc </w:t>
      </w:r>
    </w:p>
    <w:p w14:paraId="477BB64C" w14:textId="77777777" w:rsidR="001956F7" w:rsidRDefault="001956F7" w:rsidP="004A72F4">
      <w:r>
        <w:rPr>
          <w:b/>
          <w:bCs/>
        </w:rPr>
        <w:t>[Delegate]</w:t>
      </w:r>
      <w:r>
        <w:t xml:space="preserve">: Apple (Peng) </w:t>
      </w:r>
    </w:p>
    <w:p w14:paraId="700D5779" w14:textId="77777777" w:rsidR="001956F7" w:rsidRDefault="001956F7" w:rsidP="004A72F4">
      <w:r>
        <w:rPr>
          <w:b/>
          <w:bCs/>
        </w:rPr>
        <w:t>[Class]</w:t>
      </w:r>
      <w:r>
        <w:t>: Class 2</w:t>
      </w:r>
    </w:p>
    <w:p w14:paraId="4AE1C34E" w14:textId="77777777" w:rsidR="001956F7" w:rsidRDefault="001956F7" w:rsidP="004A72F4">
      <w:r>
        <w:rPr>
          <w:b/>
          <w:bCs/>
        </w:rPr>
        <w:t>[TDoc]:</w:t>
      </w:r>
      <w:r>
        <w:t xml:space="preserve"> </w:t>
      </w:r>
    </w:p>
    <w:p w14:paraId="520E5509" w14:textId="77777777" w:rsidR="001956F7" w:rsidRDefault="001956F7" w:rsidP="004A72F4">
      <w:r>
        <w:rPr>
          <w:b/>
          <w:bCs/>
        </w:rPr>
        <w:t>[WI]:</w:t>
      </w:r>
      <w:r>
        <w:t xml:space="preserve"> NR_SL_Relay </w:t>
      </w:r>
    </w:p>
    <w:p w14:paraId="0AE121F9" w14:textId="77777777" w:rsidR="001956F7" w:rsidRDefault="001956F7" w:rsidP="004A72F4"/>
    <w:p w14:paraId="79E10FEA" w14:textId="77777777" w:rsidR="001956F7" w:rsidRDefault="001956F7" w:rsidP="004A72F4">
      <w:r>
        <w:rPr>
          <w:b/>
          <w:bCs/>
        </w:rPr>
        <w:t>[Description]:</w:t>
      </w:r>
      <w:r>
        <w:t xml:space="preserve"> The “Uu Relay RLC channels” cannot be release by remote UE.</w:t>
      </w:r>
    </w:p>
    <w:p w14:paraId="4A2C88A1" w14:textId="77777777" w:rsidR="001956F7" w:rsidRDefault="001956F7" w:rsidP="004A72F4">
      <w:r>
        <w:rPr>
          <w:b/>
          <w:bCs/>
        </w:rPr>
        <w:t>[Proposed Change]:</w:t>
      </w:r>
      <w:r>
        <w:t xml:space="preserve"> Remove "</w:t>
      </w:r>
      <w:r>
        <w:rPr>
          <w:b/>
          <w:bCs/>
        </w:rPr>
        <w:t xml:space="preserve"> Uu Relay RLC channels</w:t>
      </w:r>
      <w:r>
        <w:t xml:space="preserve">  "</w:t>
      </w:r>
    </w:p>
    <w:p w14:paraId="298275CF" w14:textId="77777777" w:rsidR="001956F7" w:rsidRDefault="001956F7" w:rsidP="004A72F4"/>
    <w:p w14:paraId="0CEE6091" w14:textId="77777777" w:rsidR="001956F7" w:rsidRDefault="001956F7" w:rsidP="004A72F4">
      <w:r>
        <w:rPr>
          <w:b/>
          <w:bCs/>
        </w:rPr>
        <w:t>[Comments]:</w:t>
      </w:r>
      <w:r>
        <w:t xml:space="preserve"> </w:t>
      </w:r>
    </w:p>
    <w:p w14:paraId="3C83D673" w14:textId="2FFB5067" w:rsidR="001956F7" w:rsidRDefault="001956F7" w:rsidP="004A72F4">
      <w:pPr>
        <w:pStyle w:val="af2"/>
      </w:pPr>
      <w:r>
        <w:rPr>
          <w:b/>
          <w:bCs/>
        </w:rPr>
        <w:t>[Proposed Conclusion]:</w:t>
      </w:r>
    </w:p>
  </w:comment>
  <w:comment w:id="375" w:author="Apple - Naveen Palle" w:date="2022-04-08T23:54:00Z" w:initials="AAPL">
    <w:p w14:paraId="5C07CF16" w14:textId="77777777" w:rsidR="001956F7" w:rsidRDefault="001956F7" w:rsidP="004A72F4">
      <w:r>
        <w:rPr>
          <w:rStyle w:val="af1"/>
        </w:rPr>
        <w:annotationRef/>
      </w:r>
      <w:r>
        <w:rPr>
          <w:b/>
          <w:bCs/>
        </w:rPr>
        <w:t>[RIL]</w:t>
      </w:r>
      <w:r>
        <w:t>:  A005</w:t>
      </w:r>
    </w:p>
    <w:p w14:paraId="32A06652" w14:textId="77777777" w:rsidR="001956F7" w:rsidRDefault="001956F7" w:rsidP="004A72F4">
      <w:r>
        <w:rPr>
          <w:b/>
          <w:bCs/>
        </w:rPr>
        <w:t>[Status]</w:t>
      </w:r>
      <w:r>
        <w:t xml:space="preserve">: ToDisc </w:t>
      </w:r>
    </w:p>
    <w:p w14:paraId="4E82293C" w14:textId="77777777" w:rsidR="001956F7" w:rsidRDefault="001956F7" w:rsidP="004A72F4">
      <w:r>
        <w:rPr>
          <w:b/>
          <w:bCs/>
        </w:rPr>
        <w:t>[Delegate]</w:t>
      </w:r>
      <w:r>
        <w:t xml:space="preserve">: Apple (Fangli) </w:t>
      </w:r>
    </w:p>
    <w:p w14:paraId="7274CDA4" w14:textId="77777777" w:rsidR="001956F7" w:rsidRDefault="001956F7" w:rsidP="004A72F4">
      <w:r>
        <w:rPr>
          <w:b/>
          <w:bCs/>
        </w:rPr>
        <w:t>[Class]</w:t>
      </w:r>
      <w:r>
        <w:t>: Class 1</w:t>
      </w:r>
    </w:p>
    <w:p w14:paraId="06020D89" w14:textId="77777777" w:rsidR="001956F7" w:rsidRDefault="001956F7" w:rsidP="004A72F4">
      <w:r>
        <w:rPr>
          <w:b/>
          <w:bCs/>
        </w:rPr>
        <w:t>[TDoc]:</w:t>
      </w:r>
      <w:r>
        <w:t xml:space="preserve"> </w:t>
      </w:r>
    </w:p>
    <w:p w14:paraId="17CDE51D" w14:textId="77777777" w:rsidR="001956F7" w:rsidRDefault="001956F7" w:rsidP="004A72F4">
      <w:r>
        <w:rPr>
          <w:b/>
          <w:bCs/>
        </w:rPr>
        <w:t>[WI]:</w:t>
      </w:r>
      <w:r>
        <w:t xml:space="preserve"> SDT</w:t>
      </w:r>
    </w:p>
    <w:p w14:paraId="50DB40AF" w14:textId="77777777" w:rsidR="001956F7" w:rsidRDefault="001956F7" w:rsidP="004A72F4"/>
    <w:p w14:paraId="064D476E" w14:textId="77777777" w:rsidR="001956F7" w:rsidRDefault="001956F7" w:rsidP="004A72F4">
      <w:r>
        <w:rPr>
          <w:b/>
          <w:bCs/>
        </w:rPr>
        <w:t>[Description]:</w:t>
      </w:r>
      <w:r>
        <w:t xml:space="preserve"> NAS layers may trigger resume request during the SDT procedure. We should exclude this case. </w:t>
      </w:r>
    </w:p>
    <w:p w14:paraId="5DB9EFDF" w14:textId="77777777" w:rsidR="001956F7" w:rsidRDefault="001956F7" w:rsidP="004A72F4"/>
    <w:p w14:paraId="41341E98" w14:textId="77777777" w:rsidR="001956F7" w:rsidRDefault="001956F7" w:rsidP="004A72F4">
      <w:r>
        <w:rPr>
          <w:b/>
          <w:bCs/>
        </w:rPr>
        <w:t>[Proposed Change]:</w:t>
      </w:r>
      <w:r>
        <w:t xml:space="preserve"> modified this condition as follows:</w:t>
      </w:r>
    </w:p>
    <w:p w14:paraId="07868C3B" w14:textId="77777777" w:rsidR="001956F7" w:rsidRDefault="001956F7" w:rsidP="004A72F4">
      <w:r>
        <w:t>"1&gt;</w:t>
      </w:r>
      <w:r>
        <w:tab/>
        <w:t>the upper layers request resumption of RRC connection and T319a is not running; and"</w:t>
      </w:r>
    </w:p>
    <w:p w14:paraId="4FBE7332" w14:textId="77777777" w:rsidR="001956F7" w:rsidRDefault="001956F7" w:rsidP="004A72F4">
      <w:r>
        <w:rPr>
          <w:b/>
          <w:bCs/>
        </w:rPr>
        <w:t>[Comments]:</w:t>
      </w:r>
      <w:r>
        <w:t xml:space="preserve"> </w:t>
      </w:r>
    </w:p>
    <w:p w14:paraId="4BC0A3BB" w14:textId="5856351B" w:rsidR="001956F7" w:rsidRDefault="001956F7" w:rsidP="004A72F4">
      <w:pPr>
        <w:pStyle w:val="af2"/>
      </w:pPr>
      <w:r>
        <w:rPr>
          <w:b/>
          <w:bCs/>
        </w:rPr>
        <w:t>[Proposed Conclusion]:</w:t>
      </w:r>
    </w:p>
  </w:comment>
  <w:comment w:id="376" w:author="Apple - Naveen Palle" w:date="2022-04-08T23:54:00Z" w:initials="AAPL">
    <w:p w14:paraId="18155FBE" w14:textId="77777777" w:rsidR="001956F7" w:rsidRDefault="001956F7" w:rsidP="004A72F4">
      <w:r>
        <w:rPr>
          <w:rStyle w:val="af1"/>
        </w:rPr>
        <w:annotationRef/>
      </w:r>
      <w:r>
        <w:rPr>
          <w:b/>
          <w:bCs/>
        </w:rPr>
        <w:t>[RIL]</w:t>
      </w:r>
      <w:r>
        <w:t>:  A006</w:t>
      </w:r>
    </w:p>
    <w:p w14:paraId="0706BE7D" w14:textId="77777777" w:rsidR="001956F7" w:rsidRDefault="001956F7" w:rsidP="004A72F4">
      <w:r>
        <w:rPr>
          <w:b/>
          <w:bCs/>
        </w:rPr>
        <w:t>[Status]</w:t>
      </w:r>
      <w:r>
        <w:t xml:space="preserve">: ToDisc </w:t>
      </w:r>
    </w:p>
    <w:p w14:paraId="28C6794F" w14:textId="77777777" w:rsidR="001956F7" w:rsidRDefault="001956F7" w:rsidP="004A72F4">
      <w:r>
        <w:rPr>
          <w:b/>
          <w:bCs/>
        </w:rPr>
        <w:t>[Delegate]</w:t>
      </w:r>
      <w:r>
        <w:t xml:space="preserve">: Apple (Fangli) </w:t>
      </w:r>
    </w:p>
    <w:p w14:paraId="61289281" w14:textId="77777777" w:rsidR="001956F7" w:rsidRDefault="001956F7" w:rsidP="004A72F4">
      <w:r>
        <w:rPr>
          <w:b/>
          <w:bCs/>
        </w:rPr>
        <w:t>[Class]</w:t>
      </w:r>
      <w:r>
        <w:t>: Class 1</w:t>
      </w:r>
    </w:p>
    <w:p w14:paraId="6C8951A7" w14:textId="77777777" w:rsidR="001956F7" w:rsidRDefault="001956F7" w:rsidP="004A72F4">
      <w:r>
        <w:rPr>
          <w:b/>
          <w:bCs/>
        </w:rPr>
        <w:t>[TDoc]:</w:t>
      </w:r>
      <w:r>
        <w:t xml:space="preserve"> </w:t>
      </w:r>
    </w:p>
    <w:p w14:paraId="6B0E57FF" w14:textId="77777777" w:rsidR="001956F7" w:rsidRDefault="001956F7" w:rsidP="004A72F4">
      <w:r>
        <w:rPr>
          <w:b/>
          <w:bCs/>
        </w:rPr>
        <w:t>[WI]:</w:t>
      </w:r>
      <w:r>
        <w:t xml:space="preserve"> SDT</w:t>
      </w:r>
    </w:p>
    <w:p w14:paraId="2052B3DF" w14:textId="77777777" w:rsidR="001956F7" w:rsidRDefault="001956F7" w:rsidP="004A72F4"/>
    <w:p w14:paraId="1FCB2A96" w14:textId="77777777" w:rsidR="001956F7" w:rsidRDefault="001956F7" w:rsidP="004A72F4">
      <w:r>
        <w:rPr>
          <w:b/>
          <w:bCs/>
        </w:rPr>
        <w:t>[Description]:</w:t>
      </w:r>
      <w:r>
        <w:t xml:space="preserve"> The UAC procedure can be skipped if MAC determines to initiate CG-SDT procedure.</w:t>
      </w:r>
    </w:p>
    <w:p w14:paraId="502D754A" w14:textId="77777777" w:rsidR="001956F7" w:rsidRDefault="001956F7" w:rsidP="004A72F4"/>
    <w:p w14:paraId="7AF96595" w14:textId="77777777" w:rsidR="001956F7" w:rsidRDefault="001956F7" w:rsidP="004A72F4">
      <w:r>
        <w:rPr>
          <w:b/>
          <w:bCs/>
        </w:rPr>
        <w:t>[Proposed Change]:</w:t>
      </w:r>
      <w:r>
        <w:t xml:space="preserve"> add the condition to indicate only for RA-SDT to perform this UAC part. </w:t>
      </w:r>
    </w:p>
    <w:p w14:paraId="4CBAECD4" w14:textId="77777777" w:rsidR="001956F7" w:rsidRDefault="001956F7" w:rsidP="004A72F4">
      <w:r>
        <w:rPr>
          <w:b/>
          <w:bCs/>
        </w:rPr>
        <w:t>[Comments]:</w:t>
      </w:r>
      <w:r>
        <w:t xml:space="preserve"> </w:t>
      </w:r>
    </w:p>
    <w:p w14:paraId="4E2BB15B" w14:textId="3A1C69D7" w:rsidR="001956F7" w:rsidRDefault="001956F7" w:rsidP="004A72F4">
      <w:pPr>
        <w:pStyle w:val="af2"/>
      </w:pPr>
      <w:r>
        <w:rPr>
          <w:b/>
          <w:bCs/>
        </w:rPr>
        <w:t>[Proposed Conclusion]:</w:t>
      </w:r>
    </w:p>
  </w:comment>
  <w:comment w:id="377" w:author="Apple - Naveen Palle" w:date="2022-04-08T23:55:00Z" w:initials="AAPL">
    <w:p w14:paraId="6AB10551" w14:textId="77777777" w:rsidR="001956F7" w:rsidRDefault="001956F7" w:rsidP="005612B2">
      <w:r>
        <w:rPr>
          <w:rStyle w:val="af1"/>
        </w:rPr>
        <w:annotationRef/>
      </w:r>
      <w:r>
        <w:rPr>
          <w:b/>
          <w:bCs/>
        </w:rPr>
        <w:t>[RIL]</w:t>
      </w:r>
      <w:r>
        <w:t>:  A007</w:t>
      </w:r>
    </w:p>
    <w:p w14:paraId="2425D742" w14:textId="77777777" w:rsidR="001956F7" w:rsidRDefault="001956F7" w:rsidP="005612B2">
      <w:r>
        <w:rPr>
          <w:b/>
          <w:bCs/>
        </w:rPr>
        <w:t>[Status]</w:t>
      </w:r>
      <w:r>
        <w:t xml:space="preserve">: ToDisc </w:t>
      </w:r>
    </w:p>
    <w:p w14:paraId="5ABFC8DB" w14:textId="77777777" w:rsidR="001956F7" w:rsidRDefault="001956F7" w:rsidP="005612B2">
      <w:r>
        <w:rPr>
          <w:b/>
          <w:bCs/>
        </w:rPr>
        <w:t>[Delegate]</w:t>
      </w:r>
      <w:r>
        <w:t xml:space="preserve">: Apple (Fangli) </w:t>
      </w:r>
    </w:p>
    <w:p w14:paraId="0A895726" w14:textId="77777777" w:rsidR="001956F7" w:rsidRDefault="001956F7" w:rsidP="005612B2">
      <w:r>
        <w:rPr>
          <w:b/>
          <w:bCs/>
        </w:rPr>
        <w:t>[Class]</w:t>
      </w:r>
      <w:r>
        <w:t>: Class 1</w:t>
      </w:r>
    </w:p>
    <w:p w14:paraId="51E0FB42" w14:textId="77777777" w:rsidR="001956F7" w:rsidRDefault="001956F7" w:rsidP="005612B2">
      <w:r>
        <w:rPr>
          <w:b/>
          <w:bCs/>
        </w:rPr>
        <w:t>[TDoc]:</w:t>
      </w:r>
      <w:r>
        <w:t xml:space="preserve"> </w:t>
      </w:r>
    </w:p>
    <w:p w14:paraId="3F14047E" w14:textId="77777777" w:rsidR="001956F7" w:rsidRDefault="001956F7" w:rsidP="005612B2">
      <w:r>
        <w:rPr>
          <w:b/>
          <w:bCs/>
        </w:rPr>
        <w:t>[WI]:</w:t>
      </w:r>
      <w:r>
        <w:t xml:space="preserve"> SDT</w:t>
      </w:r>
    </w:p>
    <w:p w14:paraId="7DFD36BA" w14:textId="77777777" w:rsidR="001956F7" w:rsidRDefault="001956F7" w:rsidP="005612B2"/>
    <w:p w14:paraId="76297F6B" w14:textId="77777777" w:rsidR="001956F7" w:rsidRDefault="001956F7" w:rsidP="005612B2">
      <w:r>
        <w:rPr>
          <w:b/>
          <w:bCs/>
        </w:rPr>
        <w:t>[Description]:</w:t>
      </w:r>
      <w:r>
        <w:t xml:space="preserve"> If the resume is initiated for SDT, UE doesnot need to release the legacy parameter or release the DC/CA as legacy. </w:t>
      </w:r>
    </w:p>
    <w:p w14:paraId="310A23D5" w14:textId="77777777" w:rsidR="001956F7" w:rsidRDefault="001956F7" w:rsidP="005612B2"/>
    <w:p w14:paraId="6D0D74DF" w14:textId="77777777" w:rsidR="001956F7" w:rsidRDefault="001956F7" w:rsidP="005612B2">
      <w:r>
        <w:rPr>
          <w:b/>
          <w:bCs/>
        </w:rPr>
        <w:t>[Proposed Change]:</w:t>
      </w:r>
      <w:r>
        <w:t xml:space="preserve"> add condition to skip this part if SDT is initiated. </w:t>
      </w:r>
    </w:p>
    <w:p w14:paraId="38498EB1" w14:textId="77777777" w:rsidR="001956F7" w:rsidRDefault="001956F7" w:rsidP="005612B2">
      <w:r>
        <w:rPr>
          <w:b/>
          <w:bCs/>
        </w:rPr>
        <w:t>[Comments]:</w:t>
      </w:r>
      <w:r>
        <w:t xml:space="preserve"> </w:t>
      </w:r>
    </w:p>
    <w:p w14:paraId="24D5BBD5" w14:textId="78F3E38E" w:rsidR="001956F7" w:rsidRDefault="001956F7" w:rsidP="005612B2">
      <w:pPr>
        <w:pStyle w:val="af2"/>
      </w:pPr>
      <w:r>
        <w:rPr>
          <w:b/>
          <w:bCs/>
        </w:rPr>
        <w:t>[Proposed Conclusion]:</w:t>
      </w:r>
    </w:p>
  </w:comment>
  <w:comment w:id="378" w:author="Ericsson" w:date="2022-04-08T22:10:00Z" w:initials="RS">
    <w:p w14:paraId="2C4DA039" w14:textId="77777777" w:rsidR="00F445DA" w:rsidRDefault="00F445DA" w:rsidP="00F445D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1 </w:t>
      </w:r>
      <w:r>
        <w:rPr>
          <w:b/>
        </w:rPr>
        <w:t>[Delegate]</w:t>
      </w:r>
      <w:r>
        <w:t xml:space="preserve">: Ericsson (Ritesh) </w:t>
      </w:r>
      <w:r>
        <w:rPr>
          <w:b/>
        </w:rPr>
        <w:t>[WI]</w:t>
      </w:r>
      <w:r>
        <w:t>: NR</w:t>
      </w:r>
      <w:r>
        <w:rPr>
          <w:color w:val="000000"/>
        </w:rPr>
        <w:t>_pos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087C88" w14:textId="77777777" w:rsidR="00F445DA" w:rsidRDefault="00F445DA" w:rsidP="00F445DA">
      <w:pPr>
        <w:pStyle w:val="af2"/>
      </w:pPr>
      <w:r>
        <w:rPr>
          <w:b/>
        </w:rPr>
        <w:t>[Description]</w:t>
      </w:r>
      <w:r>
        <w:t>: The below clause is not needed as it is covered by section 5.7.15 and can be removed</w:t>
      </w:r>
    </w:p>
    <w:p w14:paraId="159E2E5F" w14:textId="77777777" w:rsidR="00F445DA" w:rsidRPr="00A878B6" w:rsidRDefault="00F445DA" w:rsidP="00F445DA">
      <w:pPr>
        <w:pStyle w:val="B1"/>
      </w:pPr>
      <w:r w:rsidRPr="00A878B6">
        <w:t>1&gt;</w:t>
      </w:r>
      <w:r w:rsidRPr="00A878B6">
        <w:tab/>
        <w:t xml:space="preserve">if the UE performs connection resumption in a different cell than the cell </w:t>
      </w:r>
      <w:r>
        <w:t>where</w:t>
      </w:r>
      <w:r w:rsidRPr="00A878B6">
        <w:t xml:space="preserve"> </w:t>
      </w:r>
      <w:r w:rsidRPr="00FA1C5A">
        <w:rPr>
          <w:i/>
          <w:lang w:val="en-US"/>
        </w:rPr>
        <w:t>srs-PosRRC-InactiveConfig</w:t>
      </w:r>
      <w:r>
        <w:t xml:space="preserve"> was </w:t>
      </w:r>
      <w:r w:rsidRPr="00A878B6">
        <w:t>configured</w:t>
      </w:r>
      <w:r>
        <w:t>;</w:t>
      </w:r>
      <w:r>
        <w:rPr>
          <w:rStyle w:val="af1"/>
        </w:rPr>
        <w:annotationRef/>
      </w:r>
    </w:p>
    <w:p w14:paraId="7065B87E" w14:textId="77777777" w:rsidR="00F445DA" w:rsidRDefault="00F445DA" w:rsidP="00F445DA">
      <w:pPr>
        <w:pStyle w:val="af2"/>
      </w:pPr>
      <w:r w:rsidRPr="00444DD9">
        <w:t>2&gt;</w:t>
      </w:r>
      <w:r>
        <w:tab/>
      </w:r>
      <w:r w:rsidRPr="00444DD9">
        <w:t xml:space="preserve">release </w:t>
      </w:r>
      <w:r w:rsidRPr="00444DD9">
        <w:rPr>
          <w:i/>
        </w:rPr>
        <w:t>srs-PosRRC-InactiveConfi</w:t>
      </w:r>
    </w:p>
    <w:p w14:paraId="0963ACA4" w14:textId="77777777" w:rsidR="00F445DA" w:rsidRDefault="00F445DA" w:rsidP="00F445DA">
      <w:pPr>
        <w:pStyle w:val="af2"/>
      </w:pPr>
      <w:r>
        <w:rPr>
          <w:b/>
        </w:rPr>
        <w:t>[Proposed Change]</w:t>
      </w:r>
      <w:r>
        <w:t>: Remove the below clause</w:t>
      </w:r>
    </w:p>
    <w:p w14:paraId="4FE2D496" w14:textId="77777777" w:rsidR="00F445DA" w:rsidRPr="00A878B6" w:rsidRDefault="00F445DA" w:rsidP="00F445DA">
      <w:pPr>
        <w:pStyle w:val="B1"/>
      </w:pPr>
      <w:r w:rsidRPr="00A878B6">
        <w:t>1&gt;</w:t>
      </w:r>
      <w:r w:rsidRPr="00A878B6">
        <w:tab/>
        <w:t xml:space="preserve">if the UE performs connection resumption in a different cell than the cell </w:t>
      </w:r>
      <w:r>
        <w:t>where</w:t>
      </w:r>
      <w:r w:rsidRPr="00A878B6">
        <w:t xml:space="preserve"> </w:t>
      </w:r>
      <w:r w:rsidRPr="00FA1C5A">
        <w:rPr>
          <w:i/>
          <w:lang w:val="en-US"/>
        </w:rPr>
        <w:t>srs-PosRRC-InactiveConfig</w:t>
      </w:r>
      <w:r>
        <w:t xml:space="preserve"> was </w:t>
      </w:r>
      <w:r w:rsidRPr="00A878B6">
        <w:t>configured</w:t>
      </w:r>
      <w:r>
        <w:t>;</w:t>
      </w:r>
      <w:r>
        <w:rPr>
          <w:rStyle w:val="af1"/>
        </w:rPr>
        <w:annotationRef/>
      </w:r>
    </w:p>
    <w:p w14:paraId="4C02637F" w14:textId="77777777" w:rsidR="00F445DA" w:rsidRDefault="00F445DA" w:rsidP="00F445DA">
      <w:pPr>
        <w:pStyle w:val="af2"/>
      </w:pPr>
      <w:r w:rsidRPr="00444DD9">
        <w:t>2&gt;</w:t>
      </w:r>
      <w:r>
        <w:tab/>
      </w:r>
      <w:r w:rsidRPr="00444DD9">
        <w:t xml:space="preserve">release </w:t>
      </w:r>
      <w:r w:rsidRPr="00444DD9">
        <w:rPr>
          <w:i/>
        </w:rPr>
        <w:t>srs-PosRRC-InactiveConfi</w:t>
      </w:r>
    </w:p>
    <w:p w14:paraId="35D0BD60" w14:textId="12AFD349" w:rsidR="00F445DA" w:rsidRPr="00F445DA" w:rsidRDefault="00F445DA" w:rsidP="00F445DA">
      <w:pPr>
        <w:pStyle w:val="af2"/>
      </w:pPr>
      <w:r>
        <w:rPr>
          <w:b/>
        </w:rPr>
        <w:t>[Comments]</w:t>
      </w:r>
      <w:r>
        <w:t>:</w:t>
      </w:r>
    </w:p>
  </w:comment>
  <w:comment w:id="379" w:author="Apple - Naveen Palle" w:date="2022-04-08T23:55:00Z" w:initials="AAPL">
    <w:p w14:paraId="3E966C53" w14:textId="77777777" w:rsidR="001956F7" w:rsidRDefault="001956F7" w:rsidP="005612B2">
      <w:r>
        <w:rPr>
          <w:rStyle w:val="af1"/>
        </w:rPr>
        <w:annotationRef/>
      </w:r>
      <w:r>
        <w:rPr>
          <w:b/>
          <w:bCs/>
        </w:rPr>
        <w:t>[RIL]</w:t>
      </w:r>
      <w:r>
        <w:t>:  A311</w:t>
      </w:r>
    </w:p>
    <w:p w14:paraId="2BC68492" w14:textId="77777777" w:rsidR="001956F7" w:rsidRDefault="001956F7" w:rsidP="005612B2">
      <w:r>
        <w:rPr>
          <w:b/>
          <w:bCs/>
        </w:rPr>
        <w:t>[Status]</w:t>
      </w:r>
      <w:r>
        <w:t xml:space="preserve">: ToDisc </w:t>
      </w:r>
    </w:p>
    <w:p w14:paraId="79D89566" w14:textId="77777777" w:rsidR="001956F7" w:rsidRDefault="001956F7" w:rsidP="005612B2">
      <w:r>
        <w:rPr>
          <w:b/>
          <w:bCs/>
        </w:rPr>
        <w:t>[Delegate]</w:t>
      </w:r>
      <w:r>
        <w:t xml:space="preserve">: Apple (Peng) </w:t>
      </w:r>
    </w:p>
    <w:p w14:paraId="04E86B63" w14:textId="77777777" w:rsidR="001956F7" w:rsidRDefault="001956F7" w:rsidP="005612B2">
      <w:r>
        <w:rPr>
          <w:b/>
          <w:bCs/>
        </w:rPr>
        <w:t>[Class]</w:t>
      </w:r>
      <w:r>
        <w:t>: Class 2</w:t>
      </w:r>
    </w:p>
    <w:p w14:paraId="636C55DB" w14:textId="77777777" w:rsidR="001956F7" w:rsidRDefault="001956F7" w:rsidP="005612B2">
      <w:r>
        <w:rPr>
          <w:b/>
          <w:bCs/>
        </w:rPr>
        <w:t>[TDoc]:</w:t>
      </w:r>
      <w:r>
        <w:t xml:space="preserve"> </w:t>
      </w:r>
    </w:p>
    <w:p w14:paraId="4E26A8CB" w14:textId="77777777" w:rsidR="001956F7" w:rsidRDefault="001956F7" w:rsidP="005612B2">
      <w:r>
        <w:rPr>
          <w:b/>
          <w:bCs/>
        </w:rPr>
        <w:t>[WI]:</w:t>
      </w:r>
      <w:r>
        <w:t xml:space="preserve"> NR_SL_Relay </w:t>
      </w:r>
    </w:p>
    <w:p w14:paraId="3C2665B6" w14:textId="77777777" w:rsidR="001956F7" w:rsidRDefault="001956F7" w:rsidP="005612B2"/>
    <w:p w14:paraId="2818DB86" w14:textId="77777777" w:rsidR="001956F7" w:rsidRDefault="001956F7" w:rsidP="005612B2">
      <w:r>
        <w:rPr>
          <w:b/>
          <w:bCs/>
        </w:rPr>
        <w:t>[Description]:</w:t>
      </w:r>
      <w:r>
        <w:t xml:space="preserve"> Same solution as A304. In addition,</w:t>
      </w:r>
    </w:p>
    <w:p w14:paraId="5CAA6670" w14:textId="77777777" w:rsidR="001956F7" w:rsidRDefault="001956F7" w:rsidP="005612B2">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1028D0D3" w14:textId="77777777" w:rsidR="001956F7" w:rsidRDefault="001956F7" w:rsidP="005612B2">
      <w:r>
        <w:rPr>
          <w:b/>
          <w:bCs/>
        </w:rPr>
        <w:t>[Proposed Change]:</w:t>
      </w:r>
      <w:r>
        <w:t xml:space="preserve"> Discuss the definition of “L2 U2N Remote UE” in RRC spec. And in this place, modified it to:</w:t>
      </w:r>
    </w:p>
    <w:p w14:paraId="08DFE4FB" w14:textId="77777777" w:rsidR="001956F7" w:rsidRDefault="001956F7" w:rsidP="005612B2"/>
    <w:p w14:paraId="106018C0" w14:textId="77777777" w:rsidR="001956F7" w:rsidRDefault="001956F7" w:rsidP="005612B2">
      <w:r>
        <w:rPr>
          <w:u w:val="single"/>
        </w:rPr>
        <w:t>if the UE is capable of L2 U2N relay operation:</w:t>
      </w:r>
    </w:p>
    <w:p w14:paraId="51A22DA1" w14:textId="77777777" w:rsidR="001956F7" w:rsidRDefault="001956F7" w:rsidP="005612B2">
      <w:r>
        <w:rPr>
          <w:b/>
          <w:bCs/>
        </w:rPr>
        <w:t>[Comments]:</w:t>
      </w:r>
      <w:r>
        <w:t xml:space="preserve"> </w:t>
      </w:r>
    </w:p>
    <w:p w14:paraId="25189DD2" w14:textId="55BD55F3" w:rsidR="001956F7" w:rsidRDefault="001956F7" w:rsidP="005612B2">
      <w:pPr>
        <w:pStyle w:val="af2"/>
      </w:pPr>
      <w:r>
        <w:rPr>
          <w:b/>
          <w:bCs/>
        </w:rPr>
        <w:t>[Proposed Conclusion]:</w:t>
      </w:r>
    </w:p>
  </w:comment>
  <w:comment w:id="382" w:author="Apple - Naveen Palle" w:date="2022-04-08T23:56:00Z" w:initials="AAPL">
    <w:p w14:paraId="2D8C39C5" w14:textId="77777777" w:rsidR="001956F7" w:rsidRDefault="001956F7" w:rsidP="005612B2">
      <w:r>
        <w:rPr>
          <w:rStyle w:val="af1"/>
        </w:rPr>
        <w:annotationRef/>
      </w:r>
      <w:r>
        <w:rPr>
          <w:b/>
          <w:bCs/>
        </w:rPr>
        <w:t>[RIL]</w:t>
      </w:r>
      <w:r>
        <w:t>:  A312</w:t>
      </w:r>
    </w:p>
    <w:p w14:paraId="77911839" w14:textId="77777777" w:rsidR="001956F7" w:rsidRDefault="001956F7" w:rsidP="005612B2">
      <w:r>
        <w:rPr>
          <w:b/>
          <w:bCs/>
        </w:rPr>
        <w:t>[Status]</w:t>
      </w:r>
      <w:r>
        <w:t xml:space="preserve">: ToDisc </w:t>
      </w:r>
    </w:p>
    <w:p w14:paraId="145B44DC" w14:textId="77777777" w:rsidR="001956F7" w:rsidRDefault="001956F7" w:rsidP="005612B2">
      <w:r>
        <w:rPr>
          <w:b/>
          <w:bCs/>
        </w:rPr>
        <w:t>[Delegate]</w:t>
      </w:r>
      <w:r>
        <w:t xml:space="preserve">: Apple (Peng) </w:t>
      </w:r>
    </w:p>
    <w:p w14:paraId="0C6D7308" w14:textId="77777777" w:rsidR="001956F7" w:rsidRDefault="001956F7" w:rsidP="005612B2">
      <w:r>
        <w:rPr>
          <w:b/>
          <w:bCs/>
        </w:rPr>
        <w:t>[Class]</w:t>
      </w:r>
      <w:r>
        <w:t>: Class 2</w:t>
      </w:r>
    </w:p>
    <w:p w14:paraId="5DE2BBD7" w14:textId="77777777" w:rsidR="001956F7" w:rsidRDefault="001956F7" w:rsidP="005612B2">
      <w:r>
        <w:rPr>
          <w:b/>
          <w:bCs/>
        </w:rPr>
        <w:t>[TDoc]:</w:t>
      </w:r>
      <w:r>
        <w:t xml:space="preserve"> </w:t>
      </w:r>
    </w:p>
    <w:p w14:paraId="5E4D2150" w14:textId="77777777" w:rsidR="001956F7" w:rsidRDefault="001956F7" w:rsidP="005612B2">
      <w:r>
        <w:rPr>
          <w:b/>
          <w:bCs/>
        </w:rPr>
        <w:t>[WI]:</w:t>
      </w:r>
      <w:r>
        <w:t xml:space="preserve"> NR_SL_Relay </w:t>
      </w:r>
    </w:p>
    <w:p w14:paraId="5003DDB7" w14:textId="77777777" w:rsidR="001956F7" w:rsidRDefault="001956F7" w:rsidP="005612B2"/>
    <w:p w14:paraId="3F5DA5A6" w14:textId="77777777" w:rsidR="001956F7" w:rsidRDefault="001956F7" w:rsidP="005612B2">
      <w:r>
        <w:rPr>
          <w:b/>
          <w:bCs/>
        </w:rPr>
        <w:t>[Description]:</w:t>
      </w:r>
      <w:r>
        <w:t xml:space="preserve"> There is no SDAP for SRB0</w:t>
      </w:r>
    </w:p>
    <w:p w14:paraId="06A8A7ED" w14:textId="77777777" w:rsidR="001956F7" w:rsidRDefault="001956F7" w:rsidP="005612B2">
      <w:r>
        <w:rPr>
          <w:b/>
          <w:bCs/>
        </w:rPr>
        <w:t>[Proposed Change]:</w:t>
      </w:r>
      <w:r>
        <w:t xml:space="preserve"> Remove " the SDAP configuration  and "</w:t>
      </w:r>
    </w:p>
    <w:p w14:paraId="0F3EE1AD" w14:textId="77777777" w:rsidR="001956F7" w:rsidRDefault="001956F7" w:rsidP="005612B2">
      <w:r>
        <w:rPr>
          <w:b/>
          <w:bCs/>
        </w:rPr>
        <w:t>[Comments]:</w:t>
      </w:r>
      <w:r>
        <w:t xml:space="preserve"> </w:t>
      </w:r>
    </w:p>
    <w:p w14:paraId="7B91A961" w14:textId="7A64749F" w:rsidR="001956F7" w:rsidRDefault="001956F7" w:rsidP="005612B2">
      <w:pPr>
        <w:pStyle w:val="af2"/>
      </w:pPr>
      <w:r>
        <w:rPr>
          <w:b/>
          <w:bCs/>
        </w:rPr>
        <w:t>[Proposed Conclusion]:</w:t>
      </w:r>
    </w:p>
  </w:comment>
  <w:comment w:id="400" w:author="Apple - Naveen Palle" w:date="2022-04-08T23:57:00Z" w:initials="AAPL">
    <w:p w14:paraId="438A5D77" w14:textId="77777777" w:rsidR="001956F7" w:rsidRDefault="001956F7" w:rsidP="005612B2">
      <w:r>
        <w:rPr>
          <w:rStyle w:val="af1"/>
        </w:rPr>
        <w:annotationRef/>
      </w:r>
      <w:r>
        <w:rPr>
          <w:b/>
          <w:bCs/>
        </w:rPr>
        <w:t>[RIL]</w:t>
      </w:r>
      <w:r>
        <w:t>:  A008</w:t>
      </w:r>
    </w:p>
    <w:p w14:paraId="2E3078AC" w14:textId="77777777" w:rsidR="001956F7" w:rsidRDefault="001956F7" w:rsidP="005612B2">
      <w:r>
        <w:rPr>
          <w:b/>
          <w:bCs/>
        </w:rPr>
        <w:t>[Status]</w:t>
      </w:r>
      <w:r>
        <w:t xml:space="preserve">: ToDisc </w:t>
      </w:r>
    </w:p>
    <w:p w14:paraId="14921B2E" w14:textId="77777777" w:rsidR="001956F7" w:rsidRDefault="001956F7" w:rsidP="005612B2">
      <w:r>
        <w:rPr>
          <w:b/>
          <w:bCs/>
        </w:rPr>
        <w:t>[Delegate]</w:t>
      </w:r>
      <w:r>
        <w:t xml:space="preserve">: Apple (Fangli) </w:t>
      </w:r>
    </w:p>
    <w:p w14:paraId="44296C22" w14:textId="77777777" w:rsidR="001956F7" w:rsidRDefault="001956F7" w:rsidP="005612B2">
      <w:r>
        <w:rPr>
          <w:b/>
          <w:bCs/>
        </w:rPr>
        <w:t>[Class]</w:t>
      </w:r>
      <w:r>
        <w:t>: Class 1</w:t>
      </w:r>
    </w:p>
    <w:p w14:paraId="04262594" w14:textId="77777777" w:rsidR="001956F7" w:rsidRDefault="001956F7" w:rsidP="005612B2">
      <w:r>
        <w:rPr>
          <w:b/>
          <w:bCs/>
        </w:rPr>
        <w:t>[TDoc]:</w:t>
      </w:r>
      <w:r>
        <w:t xml:space="preserve"> </w:t>
      </w:r>
    </w:p>
    <w:p w14:paraId="467C4E58" w14:textId="77777777" w:rsidR="001956F7" w:rsidRDefault="001956F7" w:rsidP="005612B2">
      <w:r>
        <w:rPr>
          <w:b/>
          <w:bCs/>
        </w:rPr>
        <w:t>[WI]:</w:t>
      </w:r>
      <w:r>
        <w:t xml:space="preserve"> SDT</w:t>
      </w:r>
    </w:p>
    <w:p w14:paraId="29D66CEC" w14:textId="77777777" w:rsidR="001956F7" w:rsidRDefault="001956F7" w:rsidP="005612B2"/>
    <w:p w14:paraId="221D633E" w14:textId="77777777" w:rsidR="001956F7" w:rsidRDefault="001956F7" w:rsidP="005612B2">
      <w:r>
        <w:rPr>
          <w:b/>
          <w:bCs/>
        </w:rPr>
        <w:t>[Description]:</w:t>
      </w:r>
      <w:r>
        <w:t xml:space="preserve"> For the barring is alleviation bullet, the following bullet should clarify to include the SDT case.</w:t>
      </w:r>
    </w:p>
    <w:p w14:paraId="5C74FC44" w14:textId="77777777" w:rsidR="001956F7" w:rsidRDefault="001956F7" w:rsidP="005612B2">
      <w:r>
        <w:rPr>
          <w:b/>
          <w:bCs/>
        </w:rPr>
        <w:t>[Proposed Change]:</w:t>
      </w:r>
      <w:r>
        <w:t xml:space="preserve"> update the condition as follows:</w:t>
      </w:r>
    </w:p>
    <w:p w14:paraId="0EFEA621" w14:textId="77777777" w:rsidR="001956F7" w:rsidRDefault="001956F7" w:rsidP="005612B2">
      <w:r>
        <w:t xml:space="preserve">2&gt;        if upper layers do not request RRC the resumption of an RRC connection, or if the SDT is not initiated, and </w:t>
      </w:r>
    </w:p>
    <w:p w14:paraId="5A380944" w14:textId="77777777" w:rsidR="001956F7" w:rsidRDefault="001956F7" w:rsidP="005612B2"/>
    <w:p w14:paraId="32C86845" w14:textId="77777777" w:rsidR="001956F7" w:rsidRDefault="001956F7" w:rsidP="005612B2">
      <w:r>
        <w:rPr>
          <w:b/>
          <w:bCs/>
        </w:rPr>
        <w:t>[Comments]:</w:t>
      </w:r>
      <w:r>
        <w:t xml:space="preserve"> </w:t>
      </w:r>
    </w:p>
    <w:p w14:paraId="0EF3DDA8" w14:textId="4D54EE7D" w:rsidR="001956F7" w:rsidRDefault="001956F7" w:rsidP="005612B2">
      <w:pPr>
        <w:pStyle w:val="af2"/>
      </w:pPr>
      <w:r>
        <w:rPr>
          <w:b/>
          <w:bCs/>
        </w:rPr>
        <w:t>[Proposed Conclusion]:</w:t>
      </w:r>
    </w:p>
  </w:comment>
  <w:comment w:id="413" w:author="Apple - Naveen Palle" w:date="2022-04-08T23:57:00Z" w:initials="AAPL">
    <w:p w14:paraId="72F72250" w14:textId="3EBCFECC" w:rsidR="001956F7" w:rsidRDefault="001956F7">
      <w:pPr>
        <w:pStyle w:val="af2"/>
      </w:pPr>
      <w:r>
        <w:rPr>
          <w:rStyle w:val="af1"/>
        </w:rPr>
        <w:annotationRef/>
      </w:r>
      <w:r>
        <w:rPr>
          <w:b/>
          <w:bCs/>
        </w:rPr>
        <w:t>[RIL]</w:t>
      </w:r>
      <w:r>
        <w:t>:  A313</w:t>
      </w:r>
      <w:r>
        <w:cr/>
      </w:r>
      <w:r>
        <w:rPr>
          <w:b/>
          <w:bCs/>
        </w:rPr>
        <w:t>[Status]</w:t>
      </w:r>
      <w:r>
        <w:t xml:space="preserve">: ToDisc </w:t>
      </w:r>
      <w:r>
        <w:cr/>
      </w:r>
      <w:r>
        <w:rPr>
          <w:b/>
          <w:bCs/>
        </w:rPr>
        <w:t>[Delegate]</w:t>
      </w:r>
      <w:r>
        <w:t xml:space="preserve">: Apple (Peng) </w:t>
      </w:r>
      <w:r>
        <w:cr/>
      </w:r>
      <w:r>
        <w:rPr>
          <w:b/>
          <w:bCs/>
        </w:rPr>
        <w:t>[Class]</w:t>
      </w:r>
      <w:r>
        <w:t>: Class 2</w:t>
      </w:r>
      <w:r>
        <w:cr/>
      </w:r>
      <w:r>
        <w:rPr>
          <w:b/>
          <w:bCs/>
        </w:rPr>
        <w:t>[TDoc]:</w:t>
      </w:r>
      <w:r>
        <w:t xml:space="preserve"> </w:t>
      </w:r>
      <w:r>
        <w:cr/>
      </w:r>
      <w:r>
        <w:rPr>
          <w:b/>
          <w:bCs/>
        </w:rPr>
        <w:t>[WI]:</w:t>
      </w:r>
      <w:r>
        <w:t xml:space="preserve"> NR_SL_Relay </w:t>
      </w:r>
      <w:r>
        <w:cr/>
      </w:r>
      <w:r>
        <w:cr/>
      </w:r>
      <w:r>
        <w:rPr>
          <w:b/>
          <w:bCs/>
        </w:rPr>
        <w:t>[Description]:</w:t>
      </w:r>
      <w:r>
        <w:t xml:space="preserve"> We are talking about the message from remote UE to relay UE which is UL message. UL message for Resume request or establishment request should just use SL-RLC0.</w:t>
      </w:r>
      <w:r>
        <w:cr/>
      </w:r>
      <w:r>
        <w:rPr>
          <w:b/>
          <w:bCs/>
        </w:rPr>
        <w:t>[Proposed Change]:</w:t>
      </w:r>
      <w:r>
        <w:t xml:space="preserve">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r>
        <w:cr/>
      </w:r>
      <w:r>
        <w:rPr>
          <w:b/>
          <w:bCs/>
        </w:rPr>
        <w:t>[Comments]:</w:t>
      </w:r>
      <w:r>
        <w:t xml:space="preserve"> </w:t>
      </w:r>
      <w:r>
        <w:cr/>
      </w:r>
      <w:r>
        <w:rPr>
          <w:b/>
          <w:bCs/>
        </w:rPr>
        <w:t>[Proposed Conclusion]:</w:t>
      </w:r>
    </w:p>
  </w:comment>
  <w:comment w:id="446" w:author="Huawei (David)" w:date="2022-04-08T20:49:00Z" w:initials="HW">
    <w:p w14:paraId="2A7E967D" w14:textId="1AA62157" w:rsidR="001956F7" w:rsidRDefault="001956F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C3618BD" w14:textId="4DF17A79" w:rsidR="001956F7" w:rsidRPr="002F0614" w:rsidRDefault="001956F7">
      <w:pPr>
        <w:pStyle w:val="af2"/>
        <w:rPr>
          <w:lang w:val="en-US"/>
        </w:rPr>
      </w:pPr>
      <w:r>
        <w:rPr>
          <w:b/>
        </w:rPr>
        <w:t>[Description]</w:t>
      </w:r>
      <w:r>
        <w:t>: The case of mobility from MBS gNB to E-UTRAN shouldn’t be excluded.</w:t>
      </w:r>
    </w:p>
    <w:p w14:paraId="1B179974" w14:textId="4387BB49" w:rsidR="001956F7" w:rsidRDefault="001956F7">
      <w:pPr>
        <w:pStyle w:val="af2"/>
      </w:pPr>
      <w:r>
        <w:rPr>
          <w:b/>
        </w:rPr>
        <w:t>[Proposed Change]</w:t>
      </w:r>
      <w:r>
        <w:t xml:space="preserve">: </w:t>
      </w:r>
      <w:r w:rsidRPr="002F0614">
        <w:t xml:space="preserve">the procedure is initiated only when AS security has been activated, and SRB2 with at least one DRB </w:t>
      </w:r>
      <w:r w:rsidRPr="002F0614">
        <w:rPr>
          <w:color w:val="FF0000"/>
          <w:u w:val="single"/>
        </w:rPr>
        <w:t>or multicast MRB</w:t>
      </w:r>
      <w:r w:rsidRPr="002F0614">
        <w:t xml:space="preserve"> are setup and not suspended.</w:t>
      </w:r>
    </w:p>
    <w:p w14:paraId="7B598847" w14:textId="77777777" w:rsidR="001956F7" w:rsidRDefault="001956F7">
      <w:pPr>
        <w:pStyle w:val="af2"/>
      </w:pPr>
      <w:r>
        <w:rPr>
          <w:b/>
        </w:rPr>
        <w:t>[Comments]</w:t>
      </w:r>
      <w:r>
        <w:t xml:space="preserve">: </w:t>
      </w:r>
    </w:p>
    <w:p w14:paraId="4F9A886C" w14:textId="479D5F30" w:rsidR="001956F7" w:rsidRPr="002F0614" w:rsidRDefault="001956F7">
      <w:pPr>
        <w:pStyle w:val="af2"/>
      </w:pPr>
    </w:p>
  </w:comment>
  <w:comment w:id="498" w:author="Apple - Naveen Palle" w:date="2022-04-08T23:59:00Z" w:initials="AAPL">
    <w:p w14:paraId="31021DEB" w14:textId="77777777" w:rsidR="001956F7" w:rsidRDefault="001956F7" w:rsidP="005527D3">
      <w:r>
        <w:rPr>
          <w:rStyle w:val="af1"/>
        </w:rPr>
        <w:annotationRef/>
      </w:r>
      <w:r>
        <w:rPr>
          <w:b/>
          <w:bCs/>
        </w:rPr>
        <w:t>[RIL]</w:t>
      </w:r>
      <w:r>
        <w:t>:  A314</w:t>
      </w:r>
    </w:p>
    <w:p w14:paraId="39427E7D" w14:textId="77777777" w:rsidR="001956F7" w:rsidRDefault="001956F7" w:rsidP="005527D3">
      <w:r>
        <w:rPr>
          <w:b/>
          <w:bCs/>
        </w:rPr>
        <w:t>[Status]</w:t>
      </w:r>
      <w:r>
        <w:t xml:space="preserve">: ToDisc </w:t>
      </w:r>
    </w:p>
    <w:p w14:paraId="46FB4B24" w14:textId="77777777" w:rsidR="001956F7" w:rsidRDefault="001956F7" w:rsidP="005527D3">
      <w:r>
        <w:rPr>
          <w:b/>
          <w:bCs/>
        </w:rPr>
        <w:t>[Delegate]</w:t>
      </w:r>
      <w:r>
        <w:t xml:space="preserve">: Apple (Peng) </w:t>
      </w:r>
    </w:p>
    <w:p w14:paraId="317E73BA" w14:textId="77777777" w:rsidR="001956F7" w:rsidRDefault="001956F7" w:rsidP="005527D3">
      <w:r>
        <w:rPr>
          <w:b/>
          <w:bCs/>
        </w:rPr>
        <w:t>[Class]</w:t>
      </w:r>
      <w:r>
        <w:t>: Class 2</w:t>
      </w:r>
    </w:p>
    <w:p w14:paraId="5B2A83A1" w14:textId="77777777" w:rsidR="001956F7" w:rsidRDefault="001956F7" w:rsidP="005527D3">
      <w:r>
        <w:rPr>
          <w:b/>
          <w:bCs/>
        </w:rPr>
        <w:t>[TDoc]:</w:t>
      </w:r>
      <w:r>
        <w:t xml:space="preserve"> </w:t>
      </w:r>
    </w:p>
    <w:p w14:paraId="0908A842" w14:textId="77777777" w:rsidR="001956F7" w:rsidRDefault="001956F7" w:rsidP="005527D3">
      <w:r>
        <w:rPr>
          <w:b/>
          <w:bCs/>
        </w:rPr>
        <w:t>[WI]:</w:t>
      </w:r>
      <w:r>
        <w:t xml:space="preserve"> NR_SL_Relay</w:t>
      </w:r>
    </w:p>
    <w:p w14:paraId="2C2BAD9E" w14:textId="77777777" w:rsidR="001956F7" w:rsidRDefault="001956F7" w:rsidP="005527D3"/>
    <w:p w14:paraId="22B03E5F" w14:textId="77777777" w:rsidR="001956F7" w:rsidRDefault="001956F7" w:rsidP="005527D3">
      <w:r>
        <w:rPr>
          <w:b/>
          <w:bCs/>
        </w:rPr>
        <w:t>[Description]:</w:t>
      </w:r>
      <w:r>
        <w:t xml:space="preserve"> We don’t have agreement to reuse this procedure for L2 relay, and  strongest relay may not be satisfied the upper layer criteria</w:t>
      </w:r>
    </w:p>
    <w:p w14:paraId="5E559049" w14:textId="77777777" w:rsidR="001956F7" w:rsidRDefault="001956F7" w:rsidP="005527D3">
      <w:r>
        <w:rPr>
          <w:b/>
          <w:bCs/>
        </w:rPr>
        <w:t>[Proposed Change]:</w:t>
      </w:r>
      <w:r>
        <w:t xml:space="preserve"> Remove the quoted part</w:t>
      </w:r>
    </w:p>
    <w:p w14:paraId="138D2F31" w14:textId="77777777" w:rsidR="001956F7" w:rsidRDefault="001956F7" w:rsidP="005527D3"/>
    <w:p w14:paraId="2A582925" w14:textId="77777777" w:rsidR="001956F7" w:rsidRDefault="001956F7" w:rsidP="005527D3">
      <w:r>
        <w:rPr>
          <w:b/>
          <w:bCs/>
        </w:rPr>
        <w:t>[Comments]:</w:t>
      </w:r>
      <w:r>
        <w:t xml:space="preserve"> </w:t>
      </w:r>
    </w:p>
    <w:p w14:paraId="66C1E3E5" w14:textId="132F28B7" w:rsidR="001956F7" w:rsidRDefault="001956F7" w:rsidP="005527D3">
      <w:pPr>
        <w:pStyle w:val="af2"/>
      </w:pPr>
      <w:r>
        <w:rPr>
          <w:b/>
          <w:bCs/>
        </w:rPr>
        <w:t>[Proposed Conclusion]:</w:t>
      </w:r>
    </w:p>
  </w:comment>
  <w:comment w:id="667" w:author="vivo (Xiang)" w:date="2022-04-09T09:07:00Z" w:initials="v">
    <w:p w14:paraId="408473A1" w14:textId="77777777" w:rsidR="001956F7" w:rsidRDefault="001956F7" w:rsidP="00DB6603">
      <w:pPr>
        <w:pStyle w:val="af2"/>
      </w:pPr>
      <w:r>
        <w:rPr>
          <w:rStyle w:val="af1"/>
        </w:rPr>
        <w:annotationRef/>
      </w:r>
      <w:r>
        <w:rPr>
          <w:b/>
        </w:rPr>
        <w:t>[RIL]</w:t>
      </w:r>
      <w:r>
        <w:t xml:space="preserve">: V051 </w:t>
      </w:r>
      <w:r>
        <w:rPr>
          <w:b/>
        </w:rPr>
        <w:t>[Delegate]</w:t>
      </w:r>
      <w:r>
        <w:t xml:space="preserve">: vivo (Wenjuan) </w:t>
      </w:r>
      <w:r>
        <w:rPr>
          <w:b/>
        </w:rPr>
        <w:t>[WI]</w:t>
      </w:r>
      <w:r>
        <w:t xml:space="preserve">: </w:t>
      </w:r>
      <w:r w:rsidR="004A525C">
        <w:fldChar w:fldCharType="begin"/>
      </w:r>
      <w:r w:rsidR="004A525C">
        <w:instrText xml:space="preserve"> DOCPROPERTY  RelatedWis  \* MERGEFORMAT </w:instrText>
      </w:r>
      <w:r w:rsidR="004A525C">
        <w:fldChar w:fldCharType="separate"/>
      </w:r>
      <w:r w:rsidRPr="00A960B2">
        <w:t>LTE_NR_DC_enh2</w:t>
      </w:r>
      <w:r w:rsidR="004A525C">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454BBC9" w14:textId="77777777" w:rsidR="001956F7" w:rsidRDefault="001956F7" w:rsidP="00DB6603">
      <w:pPr>
        <w:pStyle w:val="af2"/>
      </w:pPr>
      <w:r>
        <w:rPr>
          <w:b/>
        </w:rPr>
        <w:t>[Description]</w:t>
      </w:r>
      <w:r>
        <w:t>: The condition “</w:t>
      </w:r>
      <w:r w:rsidRPr="00BF2B06">
        <w:t>since the UE was configured to provide its SCG deactivation preference</w:t>
      </w:r>
      <w:r>
        <w:t>” is not necessary.</w:t>
      </w:r>
    </w:p>
    <w:p w14:paraId="31B4CEC2" w14:textId="77777777" w:rsidR="001956F7" w:rsidRDefault="001956F7" w:rsidP="00DB6603">
      <w:pPr>
        <w:pStyle w:val="af2"/>
      </w:pPr>
      <w:r>
        <w:rPr>
          <w:b/>
        </w:rPr>
        <w:t>[Proposed Change]</w:t>
      </w:r>
      <w:r>
        <w:t xml:space="preserve">: Remove the above condition from the text. </w:t>
      </w:r>
    </w:p>
    <w:p w14:paraId="4756EADF" w14:textId="006CBFEC" w:rsidR="001956F7" w:rsidRDefault="001956F7" w:rsidP="00DB6603">
      <w:pPr>
        <w:pStyle w:val="af2"/>
      </w:pPr>
      <w:r>
        <w:rPr>
          <w:b/>
        </w:rPr>
        <w:t>[Comments]</w:t>
      </w:r>
      <w:r>
        <w:t>:</w:t>
      </w:r>
    </w:p>
  </w:comment>
  <w:comment w:id="668" w:author="Apple - Naveen Palle" w:date="2022-04-09T00:01:00Z" w:initials="AAPL">
    <w:p w14:paraId="60129ECC" w14:textId="77777777" w:rsidR="001956F7" w:rsidRDefault="001956F7" w:rsidP="005527D3">
      <w:r>
        <w:rPr>
          <w:rStyle w:val="af1"/>
        </w:rPr>
        <w:annotationRef/>
      </w:r>
      <w:r>
        <w:rPr>
          <w:b/>
          <w:bCs/>
        </w:rPr>
        <w:t>[RIL]</w:t>
      </w:r>
      <w:r>
        <w:t>:  A009</w:t>
      </w:r>
    </w:p>
    <w:p w14:paraId="4562DBD7" w14:textId="77777777" w:rsidR="001956F7" w:rsidRDefault="001956F7" w:rsidP="005527D3">
      <w:r>
        <w:rPr>
          <w:b/>
          <w:bCs/>
        </w:rPr>
        <w:t>[Status]</w:t>
      </w:r>
      <w:r>
        <w:t xml:space="preserve">: ToDisc </w:t>
      </w:r>
    </w:p>
    <w:p w14:paraId="7C9897E0" w14:textId="77777777" w:rsidR="001956F7" w:rsidRDefault="001956F7" w:rsidP="005527D3">
      <w:r>
        <w:rPr>
          <w:b/>
          <w:bCs/>
        </w:rPr>
        <w:t>[Delegate]</w:t>
      </w:r>
      <w:r>
        <w:t xml:space="preserve">: Apple (Fangli) </w:t>
      </w:r>
    </w:p>
    <w:p w14:paraId="0507653D" w14:textId="77777777" w:rsidR="001956F7" w:rsidRDefault="001956F7" w:rsidP="005527D3">
      <w:r>
        <w:rPr>
          <w:b/>
          <w:bCs/>
        </w:rPr>
        <w:t>[Class]</w:t>
      </w:r>
      <w:r>
        <w:t>: Class 1</w:t>
      </w:r>
    </w:p>
    <w:p w14:paraId="07C38831" w14:textId="77777777" w:rsidR="001956F7" w:rsidRDefault="001956F7" w:rsidP="005527D3">
      <w:r>
        <w:rPr>
          <w:b/>
          <w:bCs/>
        </w:rPr>
        <w:t>[TDoc]:</w:t>
      </w:r>
      <w:r>
        <w:t xml:space="preserve"> </w:t>
      </w:r>
    </w:p>
    <w:p w14:paraId="734C67A9" w14:textId="77777777" w:rsidR="001956F7" w:rsidRDefault="001956F7" w:rsidP="005527D3">
      <w:r>
        <w:rPr>
          <w:b/>
          <w:bCs/>
        </w:rPr>
        <w:t>[WI]:</w:t>
      </w:r>
      <w:r>
        <w:t xml:space="preserve"> SDT</w:t>
      </w:r>
    </w:p>
    <w:p w14:paraId="5531B082" w14:textId="77777777" w:rsidR="001956F7" w:rsidRDefault="001956F7" w:rsidP="005527D3"/>
    <w:p w14:paraId="6E4D5DA4" w14:textId="77777777" w:rsidR="001956F7" w:rsidRDefault="001956F7" w:rsidP="005527D3">
      <w:r>
        <w:rPr>
          <w:b/>
          <w:bCs/>
        </w:rPr>
        <w:t>[Description]:</w:t>
      </w:r>
      <w:r>
        <w:t xml:space="preserve"> It should at least include the nonSDT indication. </w:t>
      </w:r>
    </w:p>
    <w:p w14:paraId="290E446E" w14:textId="77777777" w:rsidR="001956F7" w:rsidRDefault="001956F7" w:rsidP="005527D3"/>
    <w:p w14:paraId="23640083" w14:textId="77777777" w:rsidR="001956F7" w:rsidRDefault="001956F7" w:rsidP="005527D3">
      <w:r>
        <w:rPr>
          <w:b/>
          <w:bCs/>
        </w:rPr>
        <w:t>[Proposed Change]:</w:t>
      </w:r>
      <w:r>
        <w:t xml:space="preserve"> add the following bullets for SDT:</w:t>
      </w:r>
    </w:p>
    <w:p w14:paraId="4E745F2E" w14:textId="77777777" w:rsidR="001956F7" w:rsidRDefault="001956F7" w:rsidP="005527D3">
      <w:r>
        <w:t>2&gt; - 2&gt;</w:t>
      </w:r>
      <w:r>
        <w:tab/>
        <w:t>include nonSDT-DataIndication  in the UEAssistanceInformation message;</w:t>
      </w:r>
    </w:p>
    <w:p w14:paraId="61744D63" w14:textId="77777777" w:rsidR="001956F7" w:rsidRDefault="001956F7" w:rsidP="005527D3">
      <w:r>
        <w:rPr>
          <w:b/>
          <w:bCs/>
        </w:rPr>
        <w:t>[Comments]:</w:t>
      </w:r>
      <w:r>
        <w:t xml:space="preserve"> </w:t>
      </w:r>
    </w:p>
    <w:p w14:paraId="2D6FA01A" w14:textId="45C9BB76" w:rsidR="001956F7" w:rsidRDefault="001956F7" w:rsidP="005527D3">
      <w:pPr>
        <w:pStyle w:val="af2"/>
      </w:pPr>
      <w:r>
        <w:rPr>
          <w:b/>
          <w:bCs/>
        </w:rPr>
        <w:t>[Proposed Conclusion]:</w:t>
      </w:r>
    </w:p>
  </w:comment>
  <w:comment w:id="671" w:author="Ericsson" w:date="2022-04-08T22:53:00Z" w:initials="E">
    <w:p w14:paraId="7BB8EF27" w14:textId="77777777" w:rsidR="001956F7" w:rsidRDefault="001956F7" w:rsidP="00592FDC">
      <w:pPr>
        <w:pStyle w:val="af2"/>
      </w:pPr>
      <w:r>
        <w:rPr>
          <w:rStyle w:val="af1"/>
        </w:rPr>
        <w:annotationRef/>
      </w:r>
      <w:r>
        <w:rPr>
          <w:b/>
        </w:rPr>
        <w:t>[RIL]</w:t>
      </w:r>
      <w:r>
        <w:t xml:space="preserve">: E048 </w:t>
      </w:r>
      <w:r>
        <w:rPr>
          <w:b/>
        </w:rPr>
        <w:t>[Delegate]</w:t>
      </w:r>
      <w:r>
        <w:t xml:space="preserve">: Ericsson (Min) </w:t>
      </w:r>
      <w:r>
        <w:rPr>
          <w:b/>
        </w:rPr>
        <w:t>[WI]</w:t>
      </w:r>
      <w:r>
        <w:t xml:space="preserve">: </w:t>
      </w:r>
      <w:r w:rsidRPr="00E326E9">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BB9E69" w14:textId="77777777" w:rsidR="001956F7" w:rsidRDefault="001956F7" w:rsidP="00592FDC">
      <w:pPr>
        <w:pStyle w:val="af2"/>
        <w:rPr>
          <w:rFonts w:ascii="Arial" w:eastAsia="宋体" w:hAnsi="Arial" w:cs="Arial"/>
        </w:rPr>
      </w:pPr>
      <w:r>
        <w:rPr>
          <w:b/>
        </w:rPr>
        <w:t>[Description]</w:t>
      </w:r>
      <w:r>
        <w:t xml:space="preserve">: </w:t>
      </w:r>
      <w:r w:rsidRPr="00306DCD">
        <w:rPr>
          <w:rFonts w:ascii="Arial" w:eastAsia="宋体" w:hAnsi="Arial" w:cs="Arial"/>
        </w:rPr>
        <w:t xml:space="preserve">Introduce changes </w:t>
      </w:r>
      <w:r w:rsidRPr="00306DCD">
        <w:rPr>
          <w:rFonts w:ascii="Arial" w:hAnsi="Arial" w:cs="Arial"/>
        </w:rPr>
        <w:t>to 36.331</w:t>
      </w:r>
      <w:r>
        <w:rPr>
          <w:rFonts w:ascii="Arial" w:hAnsi="Arial" w:cs="Arial"/>
        </w:rPr>
        <w:t xml:space="preserve"> and 38.331</w:t>
      </w:r>
      <w:r w:rsidRPr="00306DCD">
        <w:rPr>
          <w:rFonts w:ascii="Arial" w:hAnsi="Arial" w:cs="Arial"/>
        </w:rPr>
        <w:t xml:space="preserve"> for </w:t>
      </w:r>
      <w:r w:rsidRPr="00306DCD">
        <w:rPr>
          <w:rFonts w:ascii="Arial" w:eastAsia="宋体" w:hAnsi="Arial" w:cs="Arial"/>
          <w:i/>
          <w:lang w:eastAsia="zh-CN"/>
        </w:rPr>
        <w:t>OverheatingAssistance</w:t>
      </w:r>
      <w:r>
        <w:rPr>
          <w:rFonts w:ascii="Arial" w:eastAsia="宋体" w:hAnsi="Arial" w:cs="Arial"/>
          <w:i/>
          <w:lang w:eastAsia="zh-CN"/>
        </w:rPr>
        <w:t xml:space="preserve"> in EN-DC scenarios</w:t>
      </w:r>
      <w:r>
        <w:rPr>
          <w:rFonts w:ascii="Arial" w:hAnsi="Arial" w:cs="Arial"/>
        </w:rPr>
        <w:t>.</w:t>
      </w:r>
      <w:r w:rsidRPr="00306DCD">
        <w:rPr>
          <w:rFonts w:ascii="Arial" w:eastAsia="宋体" w:hAnsi="Arial" w:cs="Arial"/>
        </w:rPr>
        <w:t xml:space="preserve"> 71GHz WI.</w:t>
      </w:r>
    </w:p>
    <w:p w14:paraId="38B8E3B5" w14:textId="77777777" w:rsidR="001956F7" w:rsidRDefault="001956F7" w:rsidP="00592FDC">
      <w:pPr>
        <w:pStyle w:val="af2"/>
      </w:pPr>
      <w:r>
        <w:t>For EN-DC, OverheadtingAssistance information is not supported for SCG in FR2-2.</w:t>
      </w:r>
    </w:p>
    <w:p w14:paraId="28046E20" w14:textId="77777777" w:rsidR="001956F7" w:rsidRDefault="001956F7" w:rsidP="00592FDC">
      <w:pPr>
        <w:pStyle w:val="af2"/>
      </w:pPr>
      <w:r>
        <w:rPr>
          <w:b/>
        </w:rPr>
        <w:t>[Proposed Change]</w:t>
      </w:r>
      <w:r>
        <w:t xml:space="preserve">: </w:t>
      </w:r>
    </w:p>
    <w:p w14:paraId="4D01789F" w14:textId="77777777" w:rsidR="001956F7" w:rsidRDefault="001956F7" w:rsidP="00592FDC">
      <w:pPr>
        <w:pStyle w:val="af2"/>
        <w:numPr>
          <w:ilvl w:val="0"/>
          <w:numId w:val="26"/>
        </w:numPr>
      </w:pPr>
      <w:r>
        <w:t>Add procedure texts for sending OverheatingAssistance info for FR2-2 by UE</w:t>
      </w:r>
    </w:p>
    <w:p w14:paraId="4C7D520A" w14:textId="77777777" w:rsidR="001956F7" w:rsidRDefault="001956F7" w:rsidP="00592FDC">
      <w:pPr>
        <w:pStyle w:val="af2"/>
        <w:numPr>
          <w:ilvl w:val="0"/>
          <w:numId w:val="26"/>
        </w:numPr>
      </w:pPr>
      <w:r>
        <w:t>Update CG-ConfigInfo to include OverheatingAssistance info for FR2-2 provided by UE</w:t>
      </w:r>
    </w:p>
    <w:p w14:paraId="0F24C8BE" w14:textId="7EC12125" w:rsidR="001956F7" w:rsidRDefault="001956F7" w:rsidP="00592FDC">
      <w:pPr>
        <w:pStyle w:val="af2"/>
      </w:pPr>
      <w:r>
        <w:rPr>
          <w:b/>
        </w:rPr>
        <w:t>[Comments]</w:t>
      </w:r>
      <w:r>
        <w:t>:</w:t>
      </w:r>
    </w:p>
    <w:p w14:paraId="2A5DFB0A" w14:textId="149E11FD" w:rsidR="001956F7" w:rsidRPr="008F070F" w:rsidRDefault="001956F7">
      <w:pPr>
        <w:pStyle w:val="af2"/>
      </w:pPr>
    </w:p>
  </w:comment>
  <w:comment w:id="742" w:author="Ericsson" w:date="2022-04-08T22:14:00Z" w:initials="RS">
    <w:p w14:paraId="0965F7A0" w14:textId="77777777" w:rsidR="00070ABA" w:rsidRDefault="00070ABA" w:rsidP="00070AB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0 </w:t>
      </w:r>
      <w:r>
        <w:rPr>
          <w:b/>
        </w:rPr>
        <w:t>[Delegate]</w:t>
      </w:r>
      <w:r>
        <w:t xml:space="preserve">: Ericsson (Ritesh) </w:t>
      </w:r>
      <w:r>
        <w:rPr>
          <w:b/>
        </w:rPr>
        <w:t>[WI]</w:t>
      </w:r>
      <w:r>
        <w:t>: NR</w:t>
      </w:r>
      <w:r>
        <w:rPr>
          <w:color w:val="000000"/>
        </w:rPr>
        <w:t>_pos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D9763D" w14:textId="77777777" w:rsidR="00070ABA" w:rsidRDefault="00070ABA" w:rsidP="00070ABA">
      <w:pPr>
        <w:pStyle w:val="af2"/>
      </w:pPr>
      <w:r>
        <w:rPr>
          <w:b/>
        </w:rPr>
        <w:t>[Description]</w:t>
      </w:r>
      <w:r>
        <w:t>: This is about how to structure the section. As such the current structure is fine and hence the Editor’s note can be removed</w:t>
      </w:r>
    </w:p>
    <w:p w14:paraId="5C99D614" w14:textId="77777777" w:rsidR="00070ABA" w:rsidRDefault="00070ABA" w:rsidP="00070ABA">
      <w:pPr>
        <w:pStyle w:val="af2"/>
      </w:pPr>
      <w:r>
        <w:rPr>
          <w:b/>
        </w:rPr>
        <w:t>[Proposed Change]</w:t>
      </w:r>
      <w:r>
        <w:t>: keep the same structure and remove the editor’s note.</w:t>
      </w:r>
    </w:p>
    <w:p w14:paraId="5996C0EC" w14:textId="14B6A7E4" w:rsidR="00070ABA" w:rsidRDefault="00070ABA" w:rsidP="00070ABA">
      <w:pPr>
        <w:pStyle w:val="af2"/>
      </w:pPr>
      <w:r>
        <w:rPr>
          <w:b/>
        </w:rPr>
        <w:t>[Comments]</w:t>
      </w:r>
      <w:r>
        <w:t>:</w:t>
      </w:r>
    </w:p>
    <w:p w14:paraId="59B3B1B7" w14:textId="7FD2EB38" w:rsidR="00070ABA" w:rsidRPr="00070ABA" w:rsidRDefault="00070ABA">
      <w:pPr>
        <w:pStyle w:val="af2"/>
      </w:pPr>
    </w:p>
  </w:comment>
  <w:comment w:id="785" w:author="Ericsson" w:date="2022-04-08T22:27:00Z" w:initials="E">
    <w:p w14:paraId="0D7D7A8E" w14:textId="72913AFB" w:rsidR="001956F7" w:rsidRDefault="001956F7" w:rsidP="00BB2C04">
      <w:pPr>
        <w:pStyle w:val="af2"/>
      </w:pPr>
      <w:r>
        <w:rPr>
          <w:rStyle w:val="af1"/>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sidRPr="00037F18">
        <w:rPr>
          <w:rFonts w:ascii="Calibri" w:hAnsi="Calibri" w:cs="Calibri"/>
          <w:b/>
        </w:rPr>
        <w:t xml:space="preserve"> </w:t>
      </w:r>
      <w:r w:rsidRPr="00E326E9">
        <w:rPr>
          <w:rFonts w:ascii="Calibri" w:hAnsi="Calibri" w:cs="Calibri"/>
          <w:b/>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D3627E" w14:textId="77777777" w:rsidR="001956F7" w:rsidRDefault="001956F7" w:rsidP="00BB2C04">
      <w:pPr>
        <w:pStyle w:val="af2"/>
      </w:pPr>
      <w:r>
        <w:rPr>
          <w:b/>
        </w:rPr>
        <w:t>[Description]</w:t>
      </w:r>
      <w:r>
        <w:t>: we can remove the condition “U2N relay”, since SL-SRB4 is also used for non relay discovery message.</w:t>
      </w:r>
    </w:p>
    <w:p w14:paraId="45764B7F" w14:textId="77777777" w:rsidR="001956F7" w:rsidRDefault="001956F7" w:rsidP="00BB2C04">
      <w:pPr>
        <w:pStyle w:val="af2"/>
      </w:pPr>
      <w:r>
        <w:rPr>
          <w:b/>
        </w:rPr>
        <w:t>[Proposed Change]</w:t>
      </w:r>
      <w:r>
        <w:t>: Remove “For U2N relay operation”</w:t>
      </w:r>
    </w:p>
    <w:p w14:paraId="663B2B2A" w14:textId="77777777" w:rsidR="001956F7" w:rsidRDefault="001956F7" w:rsidP="00BB2C04">
      <w:pPr>
        <w:pStyle w:val="af2"/>
      </w:pPr>
      <w:r>
        <w:rPr>
          <w:b/>
        </w:rPr>
        <w:t>[Comments]</w:t>
      </w:r>
      <w:r>
        <w:t xml:space="preserve">: </w:t>
      </w:r>
    </w:p>
    <w:p w14:paraId="5EEEB2D1" w14:textId="06F3D6E8" w:rsidR="001956F7" w:rsidRDefault="001956F7" w:rsidP="00BB2C04">
      <w:pPr>
        <w:pStyle w:val="af2"/>
      </w:pPr>
    </w:p>
    <w:p w14:paraId="71EAA3FE" w14:textId="2880594D" w:rsidR="001956F7" w:rsidRPr="006E44D6" w:rsidRDefault="001956F7">
      <w:pPr>
        <w:pStyle w:val="af2"/>
      </w:pPr>
    </w:p>
  </w:comment>
  <w:comment w:id="796" w:author="Apple - Naveen Palle" w:date="2022-04-09T00:01:00Z" w:initials="AAPL">
    <w:p w14:paraId="4CD0A66E" w14:textId="77777777" w:rsidR="001956F7" w:rsidRDefault="001956F7" w:rsidP="005527D3">
      <w:r>
        <w:rPr>
          <w:rStyle w:val="af1"/>
        </w:rPr>
        <w:annotationRef/>
      </w:r>
      <w:r>
        <w:rPr>
          <w:b/>
          <w:bCs/>
        </w:rPr>
        <w:t>[RIL]</w:t>
      </w:r>
      <w:r>
        <w:t>:  A315</w:t>
      </w:r>
    </w:p>
    <w:p w14:paraId="7B8D9D21" w14:textId="77777777" w:rsidR="001956F7" w:rsidRDefault="001956F7" w:rsidP="005527D3">
      <w:r>
        <w:rPr>
          <w:b/>
          <w:bCs/>
        </w:rPr>
        <w:t>[Status]</w:t>
      </w:r>
      <w:r>
        <w:t xml:space="preserve">: ToDisc </w:t>
      </w:r>
    </w:p>
    <w:p w14:paraId="02D1ECA9" w14:textId="77777777" w:rsidR="001956F7" w:rsidRDefault="001956F7" w:rsidP="005527D3">
      <w:r>
        <w:rPr>
          <w:b/>
          <w:bCs/>
        </w:rPr>
        <w:t>[Delegate]</w:t>
      </w:r>
      <w:r>
        <w:t xml:space="preserve">: Apple (Peng) </w:t>
      </w:r>
    </w:p>
    <w:p w14:paraId="4A70B1A3" w14:textId="77777777" w:rsidR="001956F7" w:rsidRDefault="001956F7" w:rsidP="005527D3">
      <w:r>
        <w:rPr>
          <w:b/>
          <w:bCs/>
        </w:rPr>
        <w:t>[Class]</w:t>
      </w:r>
      <w:r>
        <w:t>: Class 1</w:t>
      </w:r>
    </w:p>
    <w:p w14:paraId="605B946E" w14:textId="77777777" w:rsidR="001956F7" w:rsidRDefault="001956F7" w:rsidP="005527D3">
      <w:r>
        <w:rPr>
          <w:b/>
          <w:bCs/>
        </w:rPr>
        <w:t>[TDoc]:</w:t>
      </w:r>
      <w:r>
        <w:t xml:space="preserve"> </w:t>
      </w:r>
    </w:p>
    <w:p w14:paraId="345A251D" w14:textId="77777777" w:rsidR="001956F7" w:rsidRDefault="001956F7" w:rsidP="005527D3">
      <w:r>
        <w:rPr>
          <w:b/>
          <w:bCs/>
        </w:rPr>
        <w:t>[WI]:</w:t>
      </w:r>
      <w:r>
        <w:t xml:space="preserve"> NR_SL_Relay </w:t>
      </w:r>
    </w:p>
    <w:p w14:paraId="014EAB9F" w14:textId="77777777" w:rsidR="001956F7" w:rsidRDefault="001956F7" w:rsidP="005527D3"/>
    <w:p w14:paraId="421A9D52" w14:textId="77777777" w:rsidR="001956F7" w:rsidRDefault="001956F7" w:rsidP="005527D3">
      <w:r>
        <w:rPr>
          <w:b/>
          <w:bCs/>
        </w:rPr>
        <w:t>[Description]:</w:t>
      </w:r>
      <w:r>
        <w:t xml:space="preserve"> </w:t>
      </w:r>
      <w:r>
        <w:rPr>
          <w:b/>
          <w:bCs/>
        </w:rPr>
        <w:t>and —&gt; or</w:t>
      </w:r>
    </w:p>
    <w:p w14:paraId="1212333A" w14:textId="77777777" w:rsidR="001956F7" w:rsidRDefault="001956F7" w:rsidP="005527D3">
      <w:r>
        <w:rPr>
          <w:b/>
          <w:bCs/>
        </w:rPr>
        <w:t>[Proposed Change]:</w:t>
      </w:r>
      <w:r>
        <w:t xml:space="preserve"> </w:t>
      </w:r>
      <w:r>
        <w:rPr>
          <w:b/>
          <w:bCs/>
        </w:rPr>
        <w:t>and —&gt; or</w:t>
      </w:r>
    </w:p>
    <w:p w14:paraId="5F43EE3E" w14:textId="77777777" w:rsidR="001956F7" w:rsidRDefault="001956F7" w:rsidP="005527D3"/>
    <w:p w14:paraId="4C17A6E0" w14:textId="77777777" w:rsidR="001956F7" w:rsidRDefault="001956F7" w:rsidP="005527D3">
      <w:r>
        <w:rPr>
          <w:b/>
          <w:bCs/>
        </w:rPr>
        <w:t>[Comments]:</w:t>
      </w:r>
      <w:r>
        <w:t xml:space="preserve"> </w:t>
      </w:r>
    </w:p>
    <w:p w14:paraId="64134261" w14:textId="4269BDDC" w:rsidR="001956F7" w:rsidRDefault="001956F7" w:rsidP="005527D3">
      <w:pPr>
        <w:pStyle w:val="af2"/>
      </w:pPr>
      <w:r>
        <w:rPr>
          <w:b/>
          <w:bCs/>
        </w:rPr>
        <w:t>[Proposed Conclusion]:</w:t>
      </w:r>
    </w:p>
  </w:comment>
  <w:comment w:id="825" w:author="vivo (Xiao)" w:date="2022-04-09T07:10:00Z" w:initials="v">
    <w:p w14:paraId="4E60ED95" w14:textId="04AF20F5" w:rsidR="00775EDE" w:rsidRDefault="00775EDE">
      <w:pPr>
        <w:pStyle w:val="af2"/>
      </w:pPr>
      <w:r>
        <w:rPr>
          <w:rStyle w:val="af1"/>
        </w:rPr>
        <w:annotationRef/>
      </w:r>
      <w:r>
        <w:rPr>
          <w:b/>
        </w:rPr>
        <w:t>[RIL]</w:t>
      </w:r>
      <w:r>
        <w:t xml:space="preserve">: V350 </w:t>
      </w:r>
      <w:r>
        <w:rPr>
          <w:b/>
        </w:rPr>
        <w:t>[Delegate]</w:t>
      </w:r>
      <w:r>
        <w:t xml:space="preserve">: vivo (Xiao) </w:t>
      </w:r>
      <w:r>
        <w:rPr>
          <w:b/>
        </w:rPr>
        <w:t>[WI]</w:t>
      </w:r>
      <w:r>
        <w:t>:</w:t>
      </w:r>
      <w:r w:rsidRPr="00775EDE">
        <w:t xml:space="preserve"> </w:t>
      </w:r>
      <w:r>
        <w:t>NR_SL_enh-Core</w:t>
      </w:r>
      <w:r>
        <w:t xml:space="preserve"> </w:t>
      </w:r>
      <w:r>
        <w:rPr>
          <w:b/>
        </w:rPr>
        <w:t>[Class]</w:t>
      </w:r>
      <w:r>
        <w:t xml:space="preserve">:1 </w:t>
      </w:r>
      <w:r>
        <w:rPr>
          <w:b/>
          <w:color w:val="FF0000"/>
        </w:rPr>
        <w:t>[Status]</w:t>
      </w:r>
      <w:r>
        <w:rPr>
          <w:color w:val="FF0000"/>
        </w:rPr>
        <w:t xml:space="preserve">: ToDo </w:t>
      </w:r>
      <w:r>
        <w:rPr>
          <w:b/>
        </w:rPr>
        <w:t>[TDoc]</w:t>
      </w:r>
      <w:r w:rsidRPr="00775EDE">
        <w:t xml:space="preserve">: </w:t>
      </w:r>
      <w:r w:rsidRPr="00775EDE">
        <w:t>R2-22xxxxx</w:t>
      </w:r>
      <w:r>
        <w:t xml:space="preserve"> None </w:t>
      </w:r>
      <w:r>
        <w:rPr>
          <w:b/>
          <w:color w:val="FF0000"/>
        </w:rPr>
        <w:t>[Proposed Conclusion]</w:t>
      </w:r>
      <w:r>
        <w:rPr>
          <w:color w:val="FF0000"/>
        </w:rPr>
        <w:t>: v10</w:t>
      </w:r>
    </w:p>
    <w:p w14:paraId="3F496BA1" w14:textId="3C989C5C" w:rsidR="00775EDE" w:rsidRDefault="00775EDE" w:rsidP="00775EDE">
      <w:pPr>
        <w:pStyle w:val="af2"/>
      </w:pPr>
      <w:r>
        <w:rPr>
          <w:b/>
        </w:rPr>
        <w:t>[Description]</w:t>
      </w:r>
      <w:r>
        <w:t xml:space="preserve">: </w:t>
      </w:r>
      <w:r w:rsidRPr="00AB3445">
        <w:rPr>
          <w:rFonts w:hint="eastAsia"/>
        </w:rPr>
        <w:t>Need</w:t>
      </w:r>
      <w:r>
        <w:t xml:space="preserve"> of selection between </w:t>
      </w:r>
      <w:r w:rsidRPr="00AB3445">
        <w:rPr>
          <w:i/>
        </w:rPr>
        <w:t>sl-TxPoolSelectedNormal</w:t>
      </w:r>
      <w:r>
        <w:t xml:space="preserve"> and </w:t>
      </w:r>
      <w:r w:rsidRPr="00AB3445">
        <w:rPr>
          <w:i/>
        </w:rPr>
        <w:t>sl-TxPoolSelectedNormalPS</w:t>
      </w:r>
      <w:r>
        <w:t xml:space="preserve"> by RRC or not.</w:t>
      </w:r>
      <w:r>
        <w:rPr>
          <w:rFonts w:eastAsiaTheme="minorEastAsia"/>
          <w:lang w:eastAsia="zh-CN"/>
        </w:rPr>
        <w:t>A Tdoc will be provided to discuss this RIL with proposed</w:t>
      </w:r>
      <w:r w:rsidRPr="00FC5260">
        <w:rPr>
          <w:rFonts w:eastAsiaTheme="minorEastAsia"/>
          <w:lang w:eastAsia="zh-CN"/>
        </w:rPr>
        <w:t xml:space="preserve"> TP</w:t>
      </w:r>
      <w:r>
        <w:rPr>
          <w:rFonts w:eastAsiaTheme="minorEastAsia"/>
          <w:lang w:eastAsia="zh-CN"/>
        </w:rPr>
        <w:t xml:space="preserve"> which may also have impacts on RIL380.</w:t>
      </w:r>
    </w:p>
    <w:p w14:paraId="27C5ABA8" w14:textId="73A1C214" w:rsidR="00775EDE" w:rsidRDefault="00775EDE" w:rsidP="00775EDE">
      <w:pPr>
        <w:pStyle w:val="af2"/>
        <w:rPr>
          <w:rFonts w:eastAsiaTheme="minorEastAsia"/>
          <w:lang w:eastAsia="zh-CN"/>
        </w:rPr>
      </w:pPr>
      <w:r>
        <w:rPr>
          <w:b/>
        </w:rPr>
        <w:t>[Proposed Change]</w:t>
      </w:r>
      <w:r>
        <w:t xml:space="preserve">: </w:t>
      </w:r>
      <w:r>
        <w:t>One problem is that t</w:t>
      </w:r>
      <w:r>
        <w:rPr>
          <w:lang w:eastAsia="zh-CN"/>
        </w:rPr>
        <w:t xml:space="preserve">he current procedure asks the UE’s RRC to select between </w:t>
      </w:r>
      <w:r w:rsidRPr="00887552">
        <w:rPr>
          <w:i/>
          <w:lang w:eastAsia="zh-CN"/>
        </w:rPr>
        <w:t>sl-TxPoolSelectedNormal</w:t>
      </w:r>
      <w:r>
        <w:rPr>
          <w:lang w:eastAsia="zh-CN"/>
        </w:rPr>
        <w:t xml:space="preserve"> and </w:t>
      </w:r>
      <w:r w:rsidRPr="00887552">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sidRPr="00FC5260">
        <w:rPr>
          <w:rFonts w:eastAsiaTheme="minorEastAsia"/>
          <w:i/>
          <w:iCs/>
          <w:lang w:eastAsia="zh-CN"/>
        </w:rPr>
        <w:t>only</w:t>
      </w:r>
      <w:r>
        <w:rPr>
          <w:rFonts w:eastAsiaTheme="minorEastAsia"/>
          <w:lang w:eastAsia="zh-CN"/>
        </w:rPr>
        <w:t xml:space="preserve"> do sensing-based mode-2 in the pools within </w:t>
      </w:r>
      <w:r w:rsidRPr="00EA2309">
        <w:rPr>
          <w:rFonts w:eastAsiaTheme="minorEastAsia"/>
          <w:i/>
          <w:lang w:eastAsia="zh-CN"/>
        </w:rPr>
        <w:t>sl-TxPoolSelectedNorm</w:t>
      </w:r>
      <w:r w:rsidRPr="00663E31">
        <w:rPr>
          <w:rFonts w:eastAsiaTheme="minorEastAsia"/>
          <w:lang w:eastAsia="zh-CN"/>
        </w:rPr>
        <w:t xml:space="preserve">al, </w:t>
      </w:r>
      <w:r>
        <w:rPr>
          <w:rFonts w:eastAsiaTheme="minorEastAsia"/>
          <w:lang w:eastAsia="zh-CN"/>
        </w:rPr>
        <w:t xml:space="preserve">as the </w:t>
      </w:r>
      <w:r w:rsidRPr="00EA2309">
        <w:rPr>
          <w:rFonts w:eastAsiaTheme="minorEastAsia"/>
          <w:i/>
          <w:lang w:eastAsia="zh-CN"/>
        </w:rPr>
        <w:t>sl-AllowedResourceSelectionConfig</w:t>
      </w:r>
      <w:r>
        <w:rPr>
          <w:rFonts w:eastAsiaTheme="minorEastAsia"/>
          <w:lang w:eastAsia="zh-CN"/>
        </w:rPr>
        <w:t xml:space="preserve"> can also be included in </w:t>
      </w:r>
      <w:r w:rsidRPr="00EA2309">
        <w:rPr>
          <w:rFonts w:eastAsiaTheme="minorEastAsia"/>
          <w:i/>
          <w:lang w:eastAsia="zh-CN"/>
        </w:rPr>
        <w:t>sl-TxPoolSelectedNormal</w:t>
      </w:r>
      <w:r>
        <w:rPr>
          <w:rFonts w:eastAsiaTheme="minorEastAsia"/>
          <w:i/>
          <w:lang w:eastAsia="zh-CN"/>
        </w:rPr>
        <w:t xml:space="preserve"> </w:t>
      </w:r>
      <w:r w:rsidRPr="00EA2309">
        <w:rPr>
          <w:rFonts w:eastAsiaTheme="minorEastAsia"/>
          <w:lang w:eastAsia="zh-CN"/>
        </w:rPr>
        <w:t>as in the current ASN.1</w:t>
      </w:r>
      <w:r>
        <w:rPr>
          <w:rFonts w:eastAsiaTheme="minorEastAsia"/>
          <w:lang w:eastAsia="zh-CN"/>
        </w:rPr>
        <w:t xml:space="preserve">, with a clarification further needed on the supported resource allocation scheme by a pool when </w:t>
      </w:r>
      <w:r w:rsidRPr="00EA2309">
        <w:rPr>
          <w:rFonts w:eastAsiaTheme="minorEastAsia"/>
          <w:i/>
          <w:lang w:eastAsia="zh-CN"/>
        </w:rPr>
        <w:t>sl-AllowedResourceSelectionConfig</w:t>
      </w:r>
      <w:r>
        <w:rPr>
          <w:rFonts w:eastAsiaTheme="minorEastAsia"/>
          <w:lang w:eastAsia="zh-CN"/>
        </w:rPr>
        <w:t xml:space="preserve"> is absent. </w:t>
      </w:r>
    </w:p>
    <w:p w14:paraId="5849B0BB" w14:textId="77777777" w:rsidR="00775EDE" w:rsidRDefault="00775EDE" w:rsidP="00775EDE">
      <w:pPr>
        <w:pStyle w:val="af2"/>
      </w:pPr>
      <w:r>
        <w:t>Proposed solution is:</w:t>
      </w:r>
    </w:p>
    <w:p w14:paraId="1E0DD399" w14:textId="77777777" w:rsidR="00775EDE" w:rsidRDefault="00775EDE" w:rsidP="00775EDE">
      <w:pPr>
        <w:pStyle w:val="af2"/>
        <w:numPr>
          <w:ilvl w:val="0"/>
          <w:numId w:val="27"/>
        </w:numPr>
        <w:rPr>
          <w:rFonts w:eastAsiaTheme="minorEastAsia"/>
          <w:lang w:eastAsia="zh-CN"/>
        </w:rPr>
      </w:pPr>
      <w:r>
        <w:rPr>
          <w:rFonts w:eastAsiaTheme="minorEastAsia"/>
          <w:lang w:eastAsia="zh-CN"/>
        </w:rPr>
        <w:t xml:space="preserve">To change the procedure making the RRC configure all pools in both </w:t>
      </w:r>
      <w:r w:rsidRPr="005C36D5">
        <w:rPr>
          <w:rFonts w:eastAsiaTheme="minorEastAsia"/>
          <w:i/>
          <w:lang w:eastAsia="zh-CN"/>
        </w:rPr>
        <w:t xml:space="preserve">sl-TxPoolSelectedNormal </w:t>
      </w:r>
      <w:r>
        <w:rPr>
          <w:rFonts w:eastAsiaTheme="minorEastAsia"/>
          <w:lang w:eastAsia="zh-CN"/>
        </w:rPr>
        <w:t xml:space="preserve">and in </w:t>
      </w:r>
      <w:r w:rsidRPr="005C36D5">
        <w:rPr>
          <w:rFonts w:eastAsiaTheme="minorEastAsia"/>
          <w:i/>
          <w:lang w:eastAsia="zh-CN"/>
        </w:rPr>
        <w:t>sl-TxPoolSelectedNormalPS</w:t>
      </w:r>
      <w:r>
        <w:rPr>
          <w:rFonts w:eastAsiaTheme="minorEastAsia"/>
          <w:lang w:eastAsia="zh-CN"/>
        </w:rPr>
        <w:t xml:space="preserve"> to the MAC;</w:t>
      </w:r>
    </w:p>
    <w:p w14:paraId="5580F3E3" w14:textId="28639619" w:rsidR="00775EDE" w:rsidRPr="00775EDE" w:rsidRDefault="00775EDE" w:rsidP="00775EDE">
      <w:pPr>
        <w:pStyle w:val="af2"/>
        <w:numPr>
          <w:ilvl w:val="0"/>
          <w:numId w:val="27"/>
        </w:numPr>
        <w:rPr>
          <w:rFonts w:eastAsiaTheme="minorEastAsia" w:hint="eastAsia"/>
        </w:rPr>
      </w:pPr>
      <w:r>
        <w:rPr>
          <w:rFonts w:eastAsiaTheme="minorEastAsia"/>
          <w:lang w:eastAsia="zh-CN"/>
        </w:rPr>
        <w:t xml:space="preserve">To discuss and decide whether to introduce a default resource </w:t>
      </w:r>
      <w:r w:rsidRPr="00FC5260">
        <w:rPr>
          <w:rFonts w:eastAsiaTheme="minorEastAsia"/>
          <w:iCs/>
          <w:lang w:eastAsia="zh-CN"/>
        </w:rPr>
        <w:t>allocation</w:t>
      </w:r>
      <w:r>
        <w:rPr>
          <w:rFonts w:eastAsiaTheme="minorEastAsia"/>
          <w:lang w:eastAsia="zh-CN"/>
        </w:rPr>
        <w:t xml:space="preserve"> scheme, or specifiy </w:t>
      </w:r>
      <w:r w:rsidRPr="005C36D5">
        <w:rPr>
          <w:rFonts w:eastAsiaTheme="minorEastAsia"/>
          <w:i/>
          <w:lang w:eastAsia="zh-CN"/>
        </w:rPr>
        <w:t>sl-AllowedResourceSelectionConfig</w:t>
      </w:r>
      <w:r>
        <w:rPr>
          <w:rFonts w:eastAsiaTheme="minorEastAsia"/>
          <w:lang w:eastAsia="zh-CN"/>
        </w:rPr>
        <w:t xml:space="preserve"> to be always present in Rel-17.</w:t>
      </w:r>
    </w:p>
    <w:p w14:paraId="1CE587D4" w14:textId="77777777" w:rsidR="00775EDE" w:rsidRDefault="00775EDE">
      <w:pPr>
        <w:pStyle w:val="af2"/>
      </w:pPr>
      <w:r>
        <w:rPr>
          <w:b/>
        </w:rPr>
        <w:t>[Comments]</w:t>
      </w:r>
      <w:r>
        <w:t xml:space="preserve">: </w:t>
      </w:r>
    </w:p>
    <w:p w14:paraId="67EC79BC" w14:textId="151D3777" w:rsidR="00775EDE" w:rsidRPr="00775EDE" w:rsidRDefault="00775EDE">
      <w:pPr>
        <w:pStyle w:val="af2"/>
      </w:pPr>
    </w:p>
  </w:comment>
  <w:comment w:id="826" w:author="Apple - Naveen Palle" w:date="2022-04-09T00:02:00Z" w:initials="AAPL">
    <w:p w14:paraId="08DFEA42" w14:textId="77777777" w:rsidR="001956F7" w:rsidRDefault="001956F7" w:rsidP="005527D3">
      <w:pPr>
        <w:pStyle w:val="B1"/>
        <w:ind w:left="748"/>
      </w:pPr>
      <w:r>
        <w:rPr>
          <w:rStyle w:val="af1"/>
        </w:rPr>
        <w:annotationRef/>
      </w:r>
      <w:r>
        <w:rPr>
          <w:b/>
          <w:bCs/>
        </w:rPr>
        <w:t>[RIL]</w:t>
      </w:r>
      <w:r>
        <w:t xml:space="preserve">: </w:t>
      </w:r>
      <w:r>
        <w:rPr>
          <w:noProof/>
        </w:rPr>
        <w:t xml:space="preserve"> A902</w:t>
      </w:r>
    </w:p>
    <w:p w14:paraId="112A9CFA" w14:textId="77777777" w:rsidR="001956F7" w:rsidRDefault="001956F7" w:rsidP="005527D3">
      <w:pPr>
        <w:pStyle w:val="B1"/>
        <w:ind w:left="748"/>
      </w:pPr>
      <w:r>
        <w:rPr>
          <w:b/>
          <w:bCs/>
        </w:rPr>
        <w:t>[Status]</w:t>
      </w:r>
      <w:r>
        <w:t xml:space="preserve">: ToDisc </w:t>
      </w:r>
    </w:p>
    <w:p w14:paraId="2AD4E2BC" w14:textId="77777777" w:rsidR="001956F7" w:rsidRDefault="001956F7" w:rsidP="005527D3">
      <w:pPr>
        <w:pStyle w:val="B1"/>
      </w:pPr>
      <w:r>
        <w:rPr>
          <w:b/>
          <w:bCs/>
        </w:rPr>
        <w:t>[Delegate]</w:t>
      </w:r>
      <w:r>
        <w:t xml:space="preserve">: </w:t>
      </w:r>
      <w:r>
        <w:rPr>
          <w:noProof/>
        </w:rPr>
        <w:t xml:space="preserve">Apple (Zhibin) </w:t>
      </w:r>
    </w:p>
    <w:p w14:paraId="440B1DD0" w14:textId="77777777" w:rsidR="001956F7" w:rsidRDefault="001956F7" w:rsidP="005527D3">
      <w:pPr>
        <w:pStyle w:val="B1"/>
        <w:rPr>
          <w:b/>
          <w:bCs/>
        </w:rPr>
      </w:pPr>
      <w:r>
        <w:rPr>
          <w:b/>
          <w:bCs/>
        </w:rPr>
        <w:t>[Class]</w:t>
      </w:r>
      <w:r>
        <w:t xml:space="preserve">: </w:t>
      </w:r>
      <w:r>
        <w:rPr>
          <w:noProof/>
        </w:rPr>
        <w:t>Class 1</w:t>
      </w:r>
    </w:p>
    <w:p w14:paraId="79839465" w14:textId="77777777" w:rsidR="001956F7" w:rsidRDefault="001956F7" w:rsidP="005527D3">
      <w:pPr>
        <w:pStyle w:val="B1"/>
        <w:ind w:left="748"/>
        <w:rPr>
          <w:b/>
          <w:bCs/>
        </w:rPr>
      </w:pPr>
      <w:r>
        <w:rPr>
          <w:b/>
          <w:bCs/>
        </w:rPr>
        <w:t>[TDoc]:</w:t>
      </w:r>
      <w:r>
        <w:t xml:space="preserve"> </w:t>
      </w:r>
    </w:p>
    <w:p w14:paraId="47E0CCBE" w14:textId="77777777" w:rsidR="001956F7" w:rsidRDefault="001956F7" w:rsidP="005527D3">
      <w:pPr>
        <w:pStyle w:val="B1"/>
      </w:pPr>
      <w:r>
        <w:rPr>
          <w:b/>
          <w:bCs/>
        </w:rPr>
        <w:t>[WI]:</w:t>
      </w:r>
      <w:r>
        <w:t xml:space="preserve"> </w:t>
      </w:r>
      <w:r>
        <w:rPr>
          <w:b/>
          <w:bCs/>
          <w:color w:val="000000"/>
        </w:rPr>
        <w:t>SL</w:t>
      </w:r>
    </w:p>
    <w:p w14:paraId="161B7E27" w14:textId="77777777" w:rsidR="001956F7" w:rsidRDefault="001956F7" w:rsidP="005527D3">
      <w:pPr>
        <w:pStyle w:val="B1"/>
        <w:spacing w:after="0" w:line="252" w:lineRule="auto"/>
        <w:ind w:left="1440" w:firstLine="0"/>
        <w:rPr>
          <w:color w:val="7030A0"/>
        </w:rPr>
      </w:pPr>
    </w:p>
    <w:p w14:paraId="37C34B93" w14:textId="77777777" w:rsidR="001956F7" w:rsidRDefault="001956F7" w:rsidP="005527D3">
      <w:pPr>
        <w:pStyle w:val="B1"/>
      </w:pPr>
      <w:r>
        <w:rPr>
          <w:b/>
          <w:bCs/>
        </w:rPr>
        <w:t>[Description]:</w:t>
      </w:r>
      <w:r>
        <w:t xml:space="preserve"> </w:t>
      </w:r>
      <w:r>
        <w:rPr>
          <w:noProof/>
        </w:rPr>
        <w:t xml:space="preserve">Clarificaion on the conditon for UE implementation </w:t>
      </w:r>
    </w:p>
    <w:p w14:paraId="5A372316" w14:textId="77777777" w:rsidR="001956F7" w:rsidRDefault="001956F7" w:rsidP="005527D3">
      <w:pPr>
        <w:pStyle w:val="B1"/>
      </w:pPr>
      <w:r>
        <w:rPr>
          <w:b/>
          <w:bCs/>
        </w:rPr>
        <w:t>[Proposed Change]:</w:t>
      </w:r>
      <w:r>
        <w:t xml:space="preserve"> </w:t>
      </w:r>
      <w:r w:rsidRPr="007B7167">
        <w:rPr>
          <w:noProof/>
        </w:rPr>
        <w:t>Missing the condition “if multiple resource allocation schemes are allowed for a TX resource pool “ because if only one RA scheme is allowed</w:t>
      </w:r>
      <w:r>
        <w:rPr>
          <w:noProof/>
        </w:rPr>
        <w:t xml:space="preserve"> by “</w:t>
      </w:r>
      <w:r>
        <w:rPr>
          <w:rFonts w:ascii="AppleSystemUIFont" w:eastAsia="Batang" w:hAnsi="AppleSystemUIFont" w:cs="AppleSystemUIFont"/>
          <w:i/>
          <w:iCs/>
          <w:sz w:val="26"/>
          <w:szCs w:val="26"/>
          <w:lang w:val="en-US" w:eastAsia="sv-SE"/>
        </w:rPr>
        <w:t>sl-allowedResourceSelectionConfig</w:t>
      </w:r>
      <w:r>
        <w:rPr>
          <w:noProof/>
        </w:rPr>
        <w:t xml:space="preserve"> “</w:t>
      </w:r>
      <w:r w:rsidRPr="007B7167">
        <w:rPr>
          <w:noProof/>
        </w:rPr>
        <w:t xml:space="preserve">, there is no </w:t>
      </w:r>
      <w:r>
        <w:rPr>
          <w:noProof/>
        </w:rPr>
        <w:t xml:space="preserve">need </w:t>
      </w:r>
      <w:r w:rsidRPr="007B7167">
        <w:rPr>
          <w:noProof/>
        </w:rPr>
        <w:t xml:space="preserve">for </w:t>
      </w:r>
      <w:r>
        <w:rPr>
          <w:noProof/>
        </w:rPr>
        <w:t xml:space="preserve">“up to </w:t>
      </w:r>
      <w:r w:rsidRPr="007B7167">
        <w:rPr>
          <w:noProof/>
        </w:rPr>
        <w:t>UE implementation</w:t>
      </w:r>
      <w:r>
        <w:rPr>
          <w:noProof/>
        </w:rPr>
        <w:t>”</w:t>
      </w:r>
    </w:p>
    <w:p w14:paraId="1049F749" w14:textId="77777777" w:rsidR="001956F7" w:rsidRDefault="001956F7" w:rsidP="005527D3">
      <w:pPr>
        <w:pStyle w:val="B1"/>
      </w:pPr>
      <w:r>
        <w:rPr>
          <w:b/>
          <w:bCs/>
        </w:rPr>
        <w:t>[Comments]:</w:t>
      </w:r>
      <w:r>
        <w:t xml:space="preserve"> </w:t>
      </w:r>
    </w:p>
    <w:p w14:paraId="33C658C1" w14:textId="00A05B67" w:rsidR="001956F7" w:rsidRDefault="001956F7" w:rsidP="005527D3">
      <w:pPr>
        <w:pStyle w:val="af2"/>
      </w:pPr>
      <w:r>
        <w:rPr>
          <w:b/>
          <w:bCs/>
        </w:rPr>
        <w:t>[Proposed Conclusion]:</w:t>
      </w:r>
    </w:p>
  </w:comment>
  <w:comment w:id="835" w:author="Ericsson" w:date="2022-04-08T22:29:00Z" w:initials="E">
    <w:p w14:paraId="0BD34C7E" w14:textId="77777777" w:rsidR="001956F7" w:rsidRDefault="001956F7" w:rsidP="007A2B28">
      <w:pPr>
        <w:pStyle w:val="af2"/>
      </w:pPr>
      <w:r>
        <w:rPr>
          <w:rStyle w:val="af1"/>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sidRPr="00E326E9">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2A422F" w14:textId="77777777" w:rsidR="001956F7" w:rsidRDefault="001956F7" w:rsidP="007A2B28">
      <w:pPr>
        <w:pStyle w:val="af2"/>
      </w:pPr>
      <w:r>
        <w:rPr>
          <w:b/>
        </w:rPr>
        <w:t>[Description]</w:t>
      </w:r>
      <w:r>
        <w:t>: RAN2 has made the following agreements</w:t>
      </w:r>
    </w:p>
    <w:p w14:paraId="2439D8B2" w14:textId="77777777" w:rsidR="001956F7" w:rsidRDefault="001956F7" w:rsidP="007A2B28">
      <w:pPr>
        <w:pBdr>
          <w:top w:val="single" w:sz="4" w:space="1" w:color="auto"/>
          <w:left w:val="single" w:sz="4" w:space="4" w:color="auto"/>
          <w:bottom w:val="single" w:sz="4" w:space="1" w:color="auto"/>
          <w:right w:val="single" w:sz="4" w:space="4" w:color="auto"/>
        </w:pBdr>
        <w:tabs>
          <w:tab w:val="left" w:pos="1622"/>
        </w:tabs>
        <w:ind w:left="1622" w:hanging="363"/>
      </w:pPr>
      <w:r w:rsidRPr="00DA3538">
        <w:t>For unicast and TX UE in RRC CONNECTED and Mode 2 RA, TX UE determines SL DRX for RX UE</w:t>
      </w:r>
      <w:r>
        <w:t>.</w:t>
      </w:r>
    </w:p>
    <w:p w14:paraId="5A3AF36A" w14:textId="77777777" w:rsidR="001956F7" w:rsidRDefault="001956F7" w:rsidP="007A2B28">
      <w:pPr>
        <w:pStyle w:val="af2"/>
      </w:pPr>
      <w:r>
        <w:t>:</w:t>
      </w:r>
      <w:r>
        <w:tab/>
        <w:t>For IDLE/INACTIVE/OOC UE, It is up to TX UE implementation to set sl-DRX-ConfigUC-PC5.</w:t>
      </w:r>
    </w:p>
    <w:p w14:paraId="2298FFAD" w14:textId="77777777" w:rsidR="001956F7" w:rsidRDefault="001956F7" w:rsidP="007A2B28">
      <w:pPr>
        <w:pStyle w:val="af2"/>
      </w:pPr>
    </w:p>
    <w:p w14:paraId="62956557" w14:textId="77777777" w:rsidR="001956F7" w:rsidRDefault="001956F7" w:rsidP="007A2B28">
      <w:pPr>
        <w:pStyle w:val="af2"/>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185D9E1D" w14:textId="77777777" w:rsidR="001956F7" w:rsidRDefault="001956F7" w:rsidP="007A2B28">
      <w:pPr>
        <w:pStyle w:val="af2"/>
      </w:pPr>
    </w:p>
    <w:p w14:paraId="5A877A67" w14:textId="77777777" w:rsidR="001956F7" w:rsidRDefault="001956F7" w:rsidP="007A2B28">
      <w:pPr>
        <w:pStyle w:val="af2"/>
      </w:pPr>
      <w:r>
        <w:rPr>
          <w:b/>
        </w:rPr>
        <w:t>[Proposed Change]</w:t>
      </w:r>
      <w:r>
        <w:t xml:space="preserve">: </w:t>
      </w:r>
    </w:p>
    <w:p w14:paraId="1A6FA048" w14:textId="2B978039" w:rsidR="001956F7" w:rsidRDefault="001956F7" w:rsidP="007A2B28">
      <w:pPr>
        <w:pStyle w:val="B3"/>
      </w:pPr>
      <w:r>
        <w:t>Remove “if UE is in RRC_CONNECTED and is performing sidelink operation with resource allocation mode 2:” from bullet 3&gt; and update bullet 4&gt; as the following</w:t>
      </w:r>
    </w:p>
    <w:p w14:paraId="47649BFC" w14:textId="77777777" w:rsidR="001956F7" w:rsidRDefault="001956F7" w:rsidP="007A2B28">
      <w:pPr>
        <w:pStyle w:val="af2"/>
        <w:rPr>
          <w:b/>
          <w:bCs/>
          <w:i/>
          <w:iCs/>
        </w:rPr>
      </w:pPr>
      <w:r>
        <w:rPr>
          <w:b/>
          <w:bCs/>
          <w:i/>
          <w:iCs/>
        </w:rPr>
        <w:t xml:space="preserve">           </w:t>
      </w:r>
      <w:r w:rsidRPr="00DF7245">
        <w:rPr>
          <w:b/>
          <w:bCs/>
          <w:i/>
          <w:iCs/>
        </w:rPr>
        <w:t xml:space="preserve">Set the </w:t>
      </w:r>
      <w:r w:rsidRPr="0029626A">
        <w:rPr>
          <w:i/>
        </w:rPr>
        <w:t>sl-DRX-ConfigUC-PC5</w:t>
      </w:r>
      <w:r>
        <w:rPr>
          <w:i/>
        </w:rPr>
        <w:t xml:space="preserve"> </w:t>
      </w:r>
      <w:r w:rsidRPr="00DF7245">
        <w:rPr>
          <w:b/>
          <w:bCs/>
          <w:i/>
          <w:iCs/>
        </w:rPr>
        <w:t>for the associated peer UE</w:t>
      </w:r>
    </w:p>
    <w:p w14:paraId="79C0E45E" w14:textId="77777777" w:rsidR="001956F7" w:rsidRDefault="001956F7" w:rsidP="007A2B28">
      <w:pPr>
        <w:pStyle w:val="af2"/>
      </w:pPr>
      <w:r>
        <w:t xml:space="preserve">           In addition, update Note 2 as,</w:t>
      </w:r>
    </w:p>
    <w:p w14:paraId="7805D179" w14:textId="77777777" w:rsidR="001956F7" w:rsidRPr="00AB0681" w:rsidRDefault="001956F7" w:rsidP="007A2B28">
      <w:pPr>
        <w:pStyle w:val="af2"/>
        <w:rPr>
          <w:b/>
          <w:bCs/>
        </w:rPr>
      </w:pPr>
      <w:r w:rsidRPr="00AB0681">
        <w:rPr>
          <w:b/>
          <w:bCs/>
        </w:rPr>
        <w:t xml:space="preserve">It is up to UE implementation to </w:t>
      </w:r>
      <w:r>
        <w:rPr>
          <w:b/>
          <w:bCs/>
        </w:rPr>
        <w:t>set</w:t>
      </w:r>
      <w:r w:rsidRPr="00AB0681">
        <w:rPr>
          <w:b/>
          <w:bCs/>
        </w:rPr>
        <w:t xml:space="preserve"> </w:t>
      </w:r>
      <w:r w:rsidRPr="0029626A">
        <w:rPr>
          <w:i/>
        </w:rPr>
        <w:t>sl-DRX-ConfigUC-PC5</w:t>
      </w:r>
      <w:r w:rsidRPr="00AB0681">
        <w:rPr>
          <w:b/>
          <w:bCs/>
        </w:rPr>
        <w:t xml:space="preserve"> if UE is RRC IDLE, RRC INACTIVE, out of coverage, or RRC CONNECTED </w:t>
      </w:r>
      <w:r>
        <w:rPr>
          <w:b/>
          <w:bCs/>
        </w:rPr>
        <w:t>and performing sidelink operation with resource allocation</w:t>
      </w:r>
      <w:r w:rsidRPr="00AB0681">
        <w:rPr>
          <w:b/>
          <w:bCs/>
        </w:rPr>
        <w:t xml:space="preserve"> Mode 2.</w:t>
      </w:r>
    </w:p>
    <w:p w14:paraId="1241FB62" w14:textId="77777777" w:rsidR="001956F7" w:rsidRDefault="001956F7" w:rsidP="007A2B28">
      <w:pPr>
        <w:pStyle w:val="af2"/>
      </w:pPr>
    </w:p>
    <w:p w14:paraId="08558BC9" w14:textId="77777777" w:rsidR="001956F7" w:rsidRDefault="001956F7" w:rsidP="007A2B28">
      <w:pPr>
        <w:pStyle w:val="af2"/>
      </w:pPr>
      <w:r>
        <w:rPr>
          <w:b/>
        </w:rPr>
        <w:t>[Comments]</w:t>
      </w:r>
      <w:r>
        <w:t xml:space="preserve">: </w:t>
      </w:r>
    </w:p>
    <w:p w14:paraId="24724053" w14:textId="54E065CD" w:rsidR="001956F7" w:rsidRDefault="001956F7" w:rsidP="007A2B28">
      <w:pPr>
        <w:pStyle w:val="af2"/>
      </w:pPr>
    </w:p>
    <w:p w14:paraId="1832DF8D" w14:textId="082C3ECF" w:rsidR="001956F7" w:rsidRPr="004F27DE" w:rsidRDefault="001956F7">
      <w:pPr>
        <w:pStyle w:val="af2"/>
      </w:pPr>
    </w:p>
  </w:comment>
  <w:comment w:id="872" w:author="Ericsson" w:date="2022-04-08T22:30:00Z" w:initials="E">
    <w:p w14:paraId="19827358" w14:textId="77777777" w:rsidR="001956F7" w:rsidRDefault="001956F7" w:rsidP="00E96C58">
      <w:pPr>
        <w:pStyle w:val="af2"/>
      </w:pPr>
      <w:r>
        <w:rPr>
          <w:rStyle w:val="af1"/>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sidRPr="00E326E9">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8FBF5A" w14:textId="7D062A0C" w:rsidR="001956F7" w:rsidRDefault="001956F7" w:rsidP="00E96C58">
      <w:pPr>
        <w:pStyle w:val="af2"/>
      </w:pPr>
      <w:r>
        <w:rPr>
          <w:b/>
        </w:rPr>
        <w:t xml:space="preserve">[Description] </w:t>
      </w:r>
      <w:r>
        <w:t xml:space="preserve">“if configured” is not needed. UE releases DRBs only if they are already configured, </w:t>
      </w:r>
    </w:p>
    <w:p w14:paraId="71ACA500" w14:textId="77777777" w:rsidR="001956F7" w:rsidRDefault="001956F7" w:rsidP="00E96C58">
      <w:pPr>
        <w:pStyle w:val="af2"/>
      </w:pPr>
      <w:r>
        <w:rPr>
          <w:b/>
        </w:rPr>
        <w:t>[Proposed Change]</w:t>
      </w:r>
      <w:r>
        <w:t xml:space="preserve">: Remove “if configured” </w:t>
      </w:r>
    </w:p>
    <w:p w14:paraId="0742F1E1" w14:textId="77777777" w:rsidR="001956F7" w:rsidRDefault="001956F7" w:rsidP="00E96C58">
      <w:pPr>
        <w:pStyle w:val="af2"/>
      </w:pPr>
      <w:r>
        <w:rPr>
          <w:b/>
        </w:rPr>
        <w:t>[Comments]</w:t>
      </w:r>
      <w:r>
        <w:t xml:space="preserve">: </w:t>
      </w:r>
    </w:p>
    <w:p w14:paraId="7C11C060" w14:textId="2E460866" w:rsidR="001956F7" w:rsidRDefault="001956F7" w:rsidP="00E96C58">
      <w:pPr>
        <w:pStyle w:val="af2"/>
      </w:pPr>
    </w:p>
    <w:p w14:paraId="15951BFD" w14:textId="36B2952D" w:rsidR="001956F7" w:rsidRPr="00720DE4" w:rsidRDefault="001956F7">
      <w:pPr>
        <w:pStyle w:val="af2"/>
      </w:pPr>
    </w:p>
  </w:comment>
  <w:comment w:id="891" w:author="Ericsson" w:date="2022-04-08T22:34:00Z" w:initials="E">
    <w:p w14:paraId="4826B4F3" w14:textId="77777777" w:rsidR="001956F7" w:rsidRDefault="001956F7" w:rsidP="00C85FFA">
      <w:pPr>
        <w:pStyle w:val="af2"/>
      </w:pPr>
      <w:r>
        <w:rPr>
          <w:rStyle w:val="af1"/>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sidRPr="00E326E9">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F89EAE" w14:textId="77777777" w:rsidR="001956F7" w:rsidRDefault="001956F7" w:rsidP="00C85FFA">
      <w:pPr>
        <w:pStyle w:val="af2"/>
      </w:pPr>
      <w:r>
        <w:rPr>
          <w:b/>
        </w:rPr>
        <w:t>[Description]</w:t>
      </w:r>
      <w:r>
        <w:t>: “entities” need to be removed, there is only one RLC entity</w:t>
      </w:r>
    </w:p>
    <w:p w14:paraId="4FEC28DD" w14:textId="77777777" w:rsidR="001956F7" w:rsidRDefault="001956F7" w:rsidP="00C85FFA">
      <w:pPr>
        <w:pStyle w:val="af2"/>
      </w:pPr>
    </w:p>
    <w:p w14:paraId="31E89435" w14:textId="77777777" w:rsidR="001956F7" w:rsidRDefault="001956F7" w:rsidP="00C85FFA">
      <w:pPr>
        <w:pStyle w:val="af2"/>
      </w:pPr>
      <w:r>
        <w:rPr>
          <w:b/>
        </w:rPr>
        <w:t>[Proposed Change]</w:t>
      </w:r>
      <w:r>
        <w:t>: remote “or entities”</w:t>
      </w:r>
    </w:p>
    <w:p w14:paraId="428A7AA3" w14:textId="77777777" w:rsidR="001956F7" w:rsidRDefault="001956F7" w:rsidP="00C85FFA">
      <w:pPr>
        <w:pStyle w:val="af2"/>
      </w:pPr>
      <w:r>
        <w:rPr>
          <w:b/>
        </w:rPr>
        <w:t>[Comments]</w:t>
      </w:r>
      <w:r>
        <w:t xml:space="preserve">: </w:t>
      </w:r>
    </w:p>
    <w:p w14:paraId="47BCE5DB" w14:textId="558FA0B2" w:rsidR="001956F7" w:rsidRDefault="001956F7" w:rsidP="00C85FFA">
      <w:pPr>
        <w:pStyle w:val="af2"/>
      </w:pPr>
    </w:p>
    <w:p w14:paraId="3386812A" w14:textId="44673DDB" w:rsidR="001956F7" w:rsidRPr="00315BC6" w:rsidRDefault="001956F7">
      <w:pPr>
        <w:pStyle w:val="af2"/>
      </w:pPr>
    </w:p>
  </w:comment>
  <w:comment w:id="892" w:author="Ericsson" w:date="2022-04-08T22:35:00Z" w:initials="E">
    <w:p w14:paraId="0960CB76" w14:textId="77777777" w:rsidR="001956F7" w:rsidRDefault="001956F7" w:rsidP="0017137F">
      <w:pPr>
        <w:pStyle w:val="af2"/>
      </w:pPr>
      <w:r>
        <w:rPr>
          <w:rStyle w:val="af1"/>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sidRPr="003A387A">
        <w:rPr>
          <w:rFonts w:ascii="Calibri" w:hAnsi="Calibri" w:cs="Calibri"/>
          <w:b/>
        </w:rPr>
        <w:t xml:space="preserve"> </w:t>
      </w:r>
      <w:r w:rsidRPr="00E326E9">
        <w:rPr>
          <w:rFonts w:ascii="Calibri" w:hAnsi="Calibri" w:cs="Calibri"/>
          <w:b/>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A234A" w14:textId="77777777" w:rsidR="001956F7" w:rsidRDefault="001956F7" w:rsidP="0017137F">
      <w:pPr>
        <w:pStyle w:val="af2"/>
      </w:pPr>
      <w:r>
        <w:rPr>
          <w:b/>
        </w:rPr>
        <w:t>[Description]</w:t>
      </w:r>
      <w:r>
        <w:t xml:space="preserve">: as specified in Uu procedure clause 4.2.1, </w:t>
      </w:r>
    </w:p>
    <w:p w14:paraId="3FD8BB47" w14:textId="77777777" w:rsidR="001956F7" w:rsidRPr="00D27132" w:rsidRDefault="001956F7" w:rsidP="0017137F">
      <w:pPr>
        <w:pStyle w:val="B1"/>
      </w:pPr>
      <w:r w:rsidRPr="00D27132">
        <w:rPr>
          <w:b/>
          <w:bCs/>
        </w:rPr>
        <w:t>RRC_INACTIVE</w:t>
      </w:r>
      <w:r w:rsidRPr="00D27132">
        <w:t>:</w:t>
      </w:r>
    </w:p>
    <w:p w14:paraId="7895741F" w14:textId="77777777" w:rsidR="001956F7" w:rsidRPr="00D27132" w:rsidRDefault="001956F7" w:rsidP="0017137F">
      <w:pPr>
        <w:pStyle w:val="B2"/>
      </w:pPr>
      <w:r w:rsidRPr="00D27132">
        <w:t>-</w:t>
      </w:r>
      <w:r w:rsidRPr="00D27132">
        <w:tab/>
        <w:t>A UE specific DRX may be configured by upper layers or by RRC layer;</w:t>
      </w:r>
    </w:p>
    <w:p w14:paraId="6E2F8FB9" w14:textId="77777777" w:rsidR="001956F7" w:rsidRDefault="001956F7" w:rsidP="0017137F">
      <w:pPr>
        <w:pStyle w:val="B2"/>
      </w:pPr>
    </w:p>
    <w:p w14:paraId="1894C798" w14:textId="5353E065" w:rsidR="001956F7" w:rsidRPr="00D27132" w:rsidRDefault="001956F7" w:rsidP="0017137F">
      <w:pPr>
        <w:pStyle w:val="B2"/>
      </w:pPr>
      <w:r>
        <w:t>Therefore, it is more correct to say, “configured by RRC layer”</w:t>
      </w:r>
    </w:p>
    <w:p w14:paraId="1EB9CF4A" w14:textId="77777777" w:rsidR="001956F7" w:rsidRDefault="001956F7" w:rsidP="0017137F">
      <w:pPr>
        <w:pStyle w:val="af2"/>
      </w:pPr>
      <w:r>
        <w:t xml:space="preserve"> </w:t>
      </w:r>
    </w:p>
    <w:p w14:paraId="39A821A3" w14:textId="4431D69D" w:rsidR="001956F7" w:rsidRDefault="001956F7" w:rsidP="00AC263A">
      <w:pPr>
        <w:pStyle w:val="af2"/>
      </w:pPr>
      <w:r>
        <w:rPr>
          <w:b/>
        </w:rPr>
        <w:t>[Proposed Change]</w:t>
      </w:r>
      <w:r>
        <w:t>: in bullet 3&gt;, update “configured by RAN” to “configured by RRC layer”.</w:t>
      </w:r>
    </w:p>
    <w:p w14:paraId="021F4209" w14:textId="77777777" w:rsidR="001956F7" w:rsidRDefault="001956F7" w:rsidP="0017137F">
      <w:pPr>
        <w:pStyle w:val="af2"/>
      </w:pPr>
    </w:p>
    <w:p w14:paraId="04350241" w14:textId="77777777" w:rsidR="001956F7" w:rsidRDefault="001956F7" w:rsidP="0017137F">
      <w:pPr>
        <w:pStyle w:val="af2"/>
      </w:pPr>
      <w:r>
        <w:rPr>
          <w:b/>
        </w:rPr>
        <w:t>[Comments]</w:t>
      </w:r>
      <w:r>
        <w:t xml:space="preserve">: </w:t>
      </w:r>
    </w:p>
    <w:p w14:paraId="12E47C40" w14:textId="00A426D3" w:rsidR="001956F7" w:rsidRDefault="001956F7" w:rsidP="0017137F">
      <w:pPr>
        <w:pStyle w:val="af2"/>
      </w:pPr>
    </w:p>
    <w:p w14:paraId="4C166989" w14:textId="22397FB1" w:rsidR="001956F7" w:rsidRPr="00996314" w:rsidRDefault="001956F7">
      <w:pPr>
        <w:pStyle w:val="af2"/>
      </w:pPr>
    </w:p>
  </w:comment>
  <w:comment w:id="936" w:author="vivo (Xiao)" w:date="2022-04-09T07:16:00Z" w:initials="v">
    <w:p w14:paraId="23247319" w14:textId="34C68D0B" w:rsidR="00EA1DD4" w:rsidRDefault="00EA1DD4">
      <w:pPr>
        <w:pStyle w:val="af2"/>
      </w:pPr>
      <w:r>
        <w:rPr>
          <w:rStyle w:val="af1"/>
        </w:rPr>
        <w:annotationRef/>
      </w:r>
      <w:r>
        <w:rPr>
          <w:b/>
        </w:rPr>
        <w:t>[RIL]</w:t>
      </w:r>
      <w:r>
        <w:t xml:space="preserve">: V380 </w:t>
      </w:r>
      <w:r>
        <w:rPr>
          <w:b/>
        </w:rPr>
        <w:t>[Delegate]</w:t>
      </w:r>
      <w:r>
        <w:t xml:space="preserve">: vivo (Xiao) </w:t>
      </w:r>
      <w:r>
        <w:rPr>
          <w:b/>
        </w:rPr>
        <w:t>[WI]</w:t>
      </w:r>
      <w:r>
        <w:t>:</w:t>
      </w:r>
      <w:r w:rsidRPr="00EA1DD4">
        <w:t xml:space="preserve"> </w:t>
      </w:r>
      <w:r>
        <w:t>NR_SL_relay-Core</w:t>
      </w:r>
      <w:r>
        <w:rPr>
          <w:rFonts w:ascii="宋体" w:eastAsia="宋体" w:hAnsi="宋体" w:cs="宋体"/>
          <w:lang w:eastAsia="zh-CN"/>
        </w:rPr>
        <w:t>,</w:t>
      </w:r>
      <w:r w:rsidRPr="00FA4FC7">
        <w:t xml:space="preserve"> </w:t>
      </w:r>
      <w:r>
        <w:t>NR_SL_enh-Core</w:t>
      </w:r>
      <w:r>
        <w:t xml:space="preserve"> </w:t>
      </w:r>
      <w:r>
        <w:rPr>
          <w:b/>
        </w:rPr>
        <w:t>[Class]</w:t>
      </w:r>
      <w:r>
        <w:t xml:space="preserve">:1 </w:t>
      </w:r>
      <w:r>
        <w:rPr>
          <w:b/>
          <w:color w:val="FF0000"/>
        </w:rPr>
        <w:t>[Status]</w:t>
      </w:r>
      <w:r>
        <w:rPr>
          <w:color w:val="FF0000"/>
        </w:rPr>
        <w:t xml:space="preserve">: ToDo </w:t>
      </w:r>
      <w:r>
        <w:rPr>
          <w:b/>
        </w:rPr>
        <w:t>[TDoc]</w:t>
      </w:r>
      <w:r>
        <w:t xml:space="preserve">: </w:t>
      </w:r>
      <w:r w:rsidRPr="00965CB8">
        <w:t>R2-22xxxxx</w:t>
      </w:r>
      <w:r>
        <w:rPr>
          <w:b/>
          <w:color w:val="FF0000"/>
        </w:rPr>
        <w:t xml:space="preserve"> [Proposed Conclusion]</w:t>
      </w:r>
      <w:r>
        <w:rPr>
          <w:color w:val="FF0000"/>
        </w:rPr>
        <w:t>: v10</w:t>
      </w:r>
    </w:p>
    <w:p w14:paraId="7F6B1A57" w14:textId="3B55FD84" w:rsidR="00EA1DD4" w:rsidRDefault="00EA1DD4">
      <w:pPr>
        <w:pStyle w:val="af2"/>
      </w:pPr>
      <w:r>
        <w:rPr>
          <w:b/>
        </w:rPr>
        <w:t>[Description]</w:t>
      </w:r>
      <w:r>
        <w:t xml:space="preserve">: </w:t>
      </w:r>
      <w:r>
        <w:t>Support of power-saving resource allocation to SL discovery transmission or not (</w:t>
      </w:r>
      <w:r w:rsidRPr="00B53804">
        <w:t>Multi</w:t>
      </w:r>
      <w:r>
        <w:t xml:space="preserve">-WI feature). </w:t>
      </w:r>
      <w:r w:rsidRPr="00EA1DD4">
        <w:rPr>
          <w:rFonts w:eastAsia="等线"/>
          <w:lang w:eastAsia="zh-CN"/>
        </w:rPr>
        <w:t>T</w:t>
      </w:r>
      <w:r w:rsidRPr="00EA1DD4">
        <w:t xml:space="preserve">his </w:t>
      </w:r>
      <w:r>
        <w:t xml:space="preserve">RIL is linked with </w:t>
      </w:r>
      <w:r w:rsidRPr="00EA1DD4">
        <w:t>RIL350</w:t>
      </w:r>
      <w:r>
        <w:t xml:space="preserve"> </w:t>
      </w:r>
      <w:r w:rsidRPr="00233070">
        <w:t>(an issue for NR_SL_enh-Core)</w:t>
      </w:r>
      <w:r>
        <w:t xml:space="preserve"> and will be discussed</w:t>
      </w:r>
      <w:r w:rsidRPr="00233070">
        <w:t xml:space="preserve"> </w:t>
      </w:r>
      <w:r>
        <w:t>together</w:t>
      </w:r>
      <w:r w:rsidRPr="00233070">
        <w:t xml:space="preserve"> with RIL</w:t>
      </w:r>
      <w:r>
        <w:t>350</w:t>
      </w:r>
      <w:r w:rsidRPr="00233070">
        <w:t xml:space="preserve"> via a separate Tdo</w:t>
      </w:r>
      <w:r>
        <w:t>c</w:t>
      </w:r>
      <w:r w:rsidRPr="00233070">
        <w:t>.</w:t>
      </w:r>
    </w:p>
    <w:p w14:paraId="36313097" w14:textId="77777777" w:rsidR="00EA1DD4" w:rsidRDefault="00EA1DD4" w:rsidP="00EA1DD4">
      <w:pPr>
        <w:pStyle w:val="af2"/>
      </w:pPr>
      <w:r>
        <w:rPr>
          <w:b/>
        </w:rPr>
        <w:t>[Proposed Change]</w:t>
      </w:r>
      <w:r>
        <w:t xml:space="preserve">: </w:t>
      </w:r>
      <w:r>
        <w:t>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1821DB56" w14:textId="77777777" w:rsidR="00EA1DD4" w:rsidRDefault="00EA1DD4" w:rsidP="00EA1DD4">
      <w:pPr>
        <w:pStyle w:val="af2"/>
        <w:numPr>
          <w:ilvl w:val="0"/>
          <w:numId w:val="28"/>
        </w:numPr>
        <w:adjustRightInd/>
        <w:textAlignment w:val="auto"/>
        <w:rPr>
          <w:lang w:eastAsia="zh-CN"/>
        </w:rPr>
      </w:pPr>
      <w:r>
        <w:rPr>
          <w:lang w:eastAsia="zh-CN"/>
        </w:rPr>
        <w:t>If Yes, procedure changes are needed to introduce random selection/partial sensing in 5.8.13.3.</w:t>
      </w:r>
    </w:p>
    <w:p w14:paraId="65E83AD9" w14:textId="77777777" w:rsidR="00EA1DD4" w:rsidRDefault="00EA1DD4" w:rsidP="00EA1DD4">
      <w:pPr>
        <w:pStyle w:val="af2"/>
        <w:numPr>
          <w:ilvl w:val="0"/>
          <w:numId w:val="28"/>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0FDB5E13" w14:textId="1926710C" w:rsidR="00EA1DD4" w:rsidRDefault="00EA1DD4" w:rsidP="00EA1DD4">
      <w:pPr>
        <w:pStyle w:val="af2"/>
      </w:pPr>
      <w:r>
        <w:t xml:space="preserve">Spec changes seem inevitable in either way. If the support of such an inter-WI feature is confirmed, the change here to SL discovery should reference related procedure for NR SL communication in 5.8.8, with changes proposed in </w:t>
      </w:r>
      <w:r w:rsidRPr="00EA1DD4">
        <w:t>RIL350</w:t>
      </w:r>
      <w:r>
        <w:t xml:space="preserve"> to be considered as well.</w:t>
      </w:r>
    </w:p>
    <w:p w14:paraId="74BD0713" w14:textId="77777777" w:rsidR="00EA1DD4" w:rsidRDefault="00EA1DD4">
      <w:pPr>
        <w:pStyle w:val="af2"/>
      </w:pPr>
      <w:r>
        <w:rPr>
          <w:b/>
        </w:rPr>
        <w:t>[Comments]</w:t>
      </w:r>
      <w:r>
        <w:t xml:space="preserve">: </w:t>
      </w:r>
    </w:p>
    <w:p w14:paraId="0EAAE24F" w14:textId="4BF79933" w:rsidR="00EA1DD4" w:rsidRPr="00EA1DD4" w:rsidRDefault="00EA1DD4">
      <w:pPr>
        <w:pStyle w:val="af2"/>
      </w:pPr>
    </w:p>
  </w:comment>
  <w:comment w:id="976" w:author="Apple - Naveen Palle" w:date="2022-04-09T00:02:00Z" w:initials="AAPL">
    <w:p w14:paraId="730189B0" w14:textId="77777777" w:rsidR="001956F7" w:rsidRDefault="001956F7" w:rsidP="005527D3">
      <w:r>
        <w:rPr>
          <w:rStyle w:val="af1"/>
        </w:rPr>
        <w:annotationRef/>
      </w:r>
      <w:r>
        <w:rPr>
          <w:b/>
          <w:bCs/>
        </w:rPr>
        <w:t>[RIL]</w:t>
      </w:r>
      <w:r>
        <w:t>:  A013</w:t>
      </w:r>
    </w:p>
    <w:p w14:paraId="1D0C0D64" w14:textId="77777777" w:rsidR="001956F7" w:rsidRDefault="001956F7" w:rsidP="005527D3">
      <w:r>
        <w:rPr>
          <w:b/>
          <w:bCs/>
        </w:rPr>
        <w:t>[Status]</w:t>
      </w:r>
      <w:r>
        <w:t xml:space="preserve">: ToDisc </w:t>
      </w:r>
    </w:p>
    <w:p w14:paraId="726A70E5" w14:textId="77777777" w:rsidR="001956F7" w:rsidRDefault="001956F7" w:rsidP="005527D3">
      <w:r>
        <w:rPr>
          <w:b/>
          <w:bCs/>
        </w:rPr>
        <w:t>[Delegate]</w:t>
      </w:r>
      <w:r>
        <w:t xml:space="preserve">: Apple (Fangli) </w:t>
      </w:r>
    </w:p>
    <w:p w14:paraId="7879EA8A" w14:textId="77777777" w:rsidR="001956F7" w:rsidRDefault="001956F7" w:rsidP="005527D3">
      <w:r>
        <w:rPr>
          <w:b/>
          <w:bCs/>
        </w:rPr>
        <w:t>[Class]</w:t>
      </w:r>
      <w:r>
        <w:t>: Class 1</w:t>
      </w:r>
    </w:p>
    <w:p w14:paraId="782798F4" w14:textId="77777777" w:rsidR="001956F7" w:rsidRDefault="001956F7" w:rsidP="005527D3">
      <w:r>
        <w:rPr>
          <w:b/>
          <w:bCs/>
        </w:rPr>
        <w:t>[TDoc]:</w:t>
      </w:r>
      <w:r>
        <w:t xml:space="preserve">  </w:t>
      </w:r>
    </w:p>
    <w:p w14:paraId="2223CD57" w14:textId="77777777" w:rsidR="001956F7" w:rsidRDefault="001956F7" w:rsidP="005527D3">
      <w:r>
        <w:rPr>
          <w:b/>
          <w:bCs/>
        </w:rPr>
        <w:t>[WI]:</w:t>
      </w:r>
      <w:r>
        <w:t xml:space="preserve"> MBS</w:t>
      </w:r>
    </w:p>
    <w:p w14:paraId="52895075" w14:textId="77777777" w:rsidR="001956F7" w:rsidRDefault="001956F7" w:rsidP="005527D3"/>
    <w:p w14:paraId="78E067C6" w14:textId="77777777" w:rsidR="001956F7" w:rsidRDefault="001956F7" w:rsidP="005527D3">
      <w:r>
        <w:rPr>
          <w:b/>
          <w:bCs/>
        </w:rPr>
        <w:t xml:space="preserve">[Description] </w:t>
      </w:r>
      <w:r>
        <w:t xml:space="preserve">For connected mode with an active BWP, it should be limited on the PCell. </w:t>
      </w:r>
    </w:p>
    <w:p w14:paraId="53FA1DE0" w14:textId="77777777" w:rsidR="001956F7" w:rsidRDefault="001956F7" w:rsidP="005527D3"/>
    <w:p w14:paraId="3D58F976" w14:textId="77777777" w:rsidR="001956F7" w:rsidRDefault="001956F7" w:rsidP="005527D3">
      <w:r>
        <w:rPr>
          <w:b/>
          <w:bCs/>
        </w:rPr>
        <w:t>[Proposed Change]:</w:t>
      </w:r>
      <w:r>
        <w:t xml:space="preserve"> modified it to “RRC_CONNECTED with an active BWP on PCell”</w:t>
      </w:r>
    </w:p>
    <w:p w14:paraId="1966EA9A" w14:textId="77777777" w:rsidR="001956F7" w:rsidRDefault="001956F7" w:rsidP="005527D3"/>
    <w:p w14:paraId="1C42DB68" w14:textId="77777777" w:rsidR="001956F7" w:rsidRDefault="001956F7" w:rsidP="005527D3">
      <w:r>
        <w:rPr>
          <w:b/>
          <w:bCs/>
        </w:rPr>
        <w:t>[Comments]:</w:t>
      </w:r>
      <w:r>
        <w:t xml:space="preserve"> </w:t>
      </w:r>
    </w:p>
    <w:p w14:paraId="788EA5F6" w14:textId="4BE7E6DE" w:rsidR="001956F7" w:rsidRDefault="001956F7" w:rsidP="005527D3">
      <w:pPr>
        <w:pStyle w:val="af2"/>
      </w:pPr>
      <w:r>
        <w:rPr>
          <w:b/>
          <w:bCs/>
        </w:rPr>
        <w:t>[Proposed Conclusion]:</w:t>
      </w:r>
    </w:p>
  </w:comment>
  <w:comment w:id="1063" w:author="Apple - Naveen Palle" w:date="2022-04-09T00:03:00Z" w:initials="AAPL">
    <w:p w14:paraId="1CDA9918" w14:textId="77777777" w:rsidR="001956F7" w:rsidRDefault="001956F7" w:rsidP="005527D3">
      <w:r>
        <w:rPr>
          <w:rStyle w:val="af1"/>
        </w:rPr>
        <w:annotationRef/>
      </w:r>
      <w:r>
        <w:rPr>
          <w:b/>
          <w:bCs/>
        </w:rPr>
        <w:t>[RIL]</w:t>
      </w:r>
      <w:r>
        <w:t>:  A014</w:t>
      </w:r>
    </w:p>
    <w:p w14:paraId="092FEDC9" w14:textId="77777777" w:rsidR="001956F7" w:rsidRDefault="001956F7" w:rsidP="005527D3">
      <w:r>
        <w:rPr>
          <w:b/>
          <w:bCs/>
        </w:rPr>
        <w:t>[Status]</w:t>
      </w:r>
      <w:r>
        <w:t xml:space="preserve">: ToDisc </w:t>
      </w:r>
    </w:p>
    <w:p w14:paraId="0EC1F71D" w14:textId="77777777" w:rsidR="001956F7" w:rsidRDefault="001956F7" w:rsidP="005527D3">
      <w:r>
        <w:rPr>
          <w:b/>
          <w:bCs/>
        </w:rPr>
        <w:t>[Delegate]</w:t>
      </w:r>
      <w:r>
        <w:t xml:space="preserve">: Apple (Fangli) </w:t>
      </w:r>
    </w:p>
    <w:p w14:paraId="4231C4C3" w14:textId="77777777" w:rsidR="001956F7" w:rsidRDefault="001956F7" w:rsidP="005527D3">
      <w:r>
        <w:rPr>
          <w:b/>
          <w:bCs/>
        </w:rPr>
        <w:t>[Class]</w:t>
      </w:r>
      <w:r>
        <w:t>: Class 1</w:t>
      </w:r>
    </w:p>
    <w:p w14:paraId="0A5653A5" w14:textId="77777777" w:rsidR="001956F7" w:rsidRDefault="001956F7" w:rsidP="005527D3">
      <w:r>
        <w:rPr>
          <w:b/>
          <w:bCs/>
        </w:rPr>
        <w:t>[TDoc]:</w:t>
      </w:r>
      <w:r>
        <w:t xml:space="preserve">  </w:t>
      </w:r>
    </w:p>
    <w:p w14:paraId="2CD39C83" w14:textId="77777777" w:rsidR="001956F7" w:rsidRDefault="001956F7" w:rsidP="005527D3">
      <w:r>
        <w:rPr>
          <w:b/>
          <w:bCs/>
        </w:rPr>
        <w:t>[WI]:</w:t>
      </w:r>
      <w:r>
        <w:t xml:space="preserve"> MBS</w:t>
      </w:r>
    </w:p>
    <w:p w14:paraId="4D281093" w14:textId="77777777" w:rsidR="001956F7" w:rsidRDefault="001956F7" w:rsidP="005527D3"/>
    <w:p w14:paraId="1510C015" w14:textId="77777777" w:rsidR="001956F7" w:rsidRDefault="001956F7" w:rsidP="005527D3">
      <w:r>
        <w:rPr>
          <w:b/>
          <w:bCs/>
        </w:rPr>
        <w:t xml:space="preserve">[Description] </w:t>
      </w:r>
      <w:r>
        <w:t xml:space="preserve">the sentence is not easy to understand, and improvement is needed. </w:t>
      </w:r>
    </w:p>
    <w:p w14:paraId="3EA58F97" w14:textId="77777777" w:rsidR="001956F7" w:rsidRDefault="001956F7" w:rsidP="005527D3"/>
    <w:p w14:paraId="708262E7" w14:textId="77777777" w:rsidR="001956F7" w:rsidRDefault="001956F7" w:rsidP="005527D3">
      <w:r>
        <w:rPr>
          <w:b/>
          <w:bCs/>
        </w:rPr>
        <w:t>[Proposed Change]:</w:t>
      </w:r>
      <w:r>
        <w:t xml:space="preserve"> modified it as follow:</w:t>
      </w:r>
    </w:p>
    <w:p w14:paraId="551929F5" w14:textId="77777777" w:rsidR="001956F7" w:rsidRDefault="001956F7" w:rsidP="005527D3"/>
    <w:p w14:paraId="416B8787" w14:textId="77777777" w:rsidR="001956F7" w:rsidRDefault="001956F7" w:rsidP="005527D3">
      <w:r>
        <w:t>"1&gt; receive DL-SCH on the cell where the MBSBroadcastConfiguration message was received for the established broadcast MRB using g-RNTI and mtch-SchedulingInfo (if included) in this message for this MBS broadcast service; "</w:t>
      </w:r>
    </w:p>
    <w:p w14:paraId="553B129E" w14:textId="77777777" w:rsidR="001956F7" w:rsidRDefault="001956F7" w:rsidP="005527D3">
      <w:r>
        <w:rPr>
          <w:b/>
          <w:bCs/>
        </w:rPr>
        <w:t>[Comments]:</w:t>
      </w:r>
      <w:r>
        <w:t xml:space="preserve"> </w:t>
      </w:r>
    </w:p>
    <w:p w14:paraId="794231D5" w14:textId="564629AA" w:rsidR="001956F7" w:rsidRDefault="001956F7" w:rsidP="005527D3">
      <w:pPr>
        <w:pStyle w:val="af2"/>
      </w:pPr>
      <w:r>
        <w:rPr>
          <w:b/>
          <w:bCs/>
        </w:rPr>
        <w:t>[Proposed Conclusion]:</w:t>
      </w:r>
    </w:p>
  </w:comment>
  <w:comment w:id="1088" w:author="Apple - Naveen Palle" w:date="2022-04-09T00:04:00Z" w:initials="AAPL">
    <w:p w14:paraId="6D4BFB8E" w14:textId="77777777" w:rsidR="001956F7" w:rsidRDefault="001956F7" w:rsidP="005527D3">
      <w:r>
        <w:rPr>
          <w:rStyle w:val="af1"/>
        </w:rPr>
        <w:annotationRef/>
      </w:r>
      <w:r>
        <w:rPr>
          <w:b/>
          <w:bCs/>
        </w:rPr>
        <w:t>[RIL]</w:t>
      </w:r>
      <w:r>
        <w:t>:  A015</w:t>
      </w:r>
    </w:p>
    <w:p w14:paraId="16FE6449" w14:textId="77777777" w:rsidR="001956F7" w:rsidRDefault="001956F7" w:rsidP="005527D3">
      <w:r>
        <w:rPr>
          <w:b/>
          <w:bCs/>
        </w:rPr>
        <w:t>[Status]</w:t>
      </w:r>
      <w:r>
        <w:t xml:space="preserve">: ToDisc </w:t>
      </w:r>
    </w:p>
    <w:p w14:paraId="3859F500" w14:textId="77777777" w:rsidR="001956F7" w:rsidRDefault="001956F7" w:rsidP="005527D3">
      <w:r>
        <w:rPr>
          <w:b/>
          <w:bCs/>
        </w:rPr>
        <w:t>[Delegate]</w:t>
      </w:r>
      <w:r>
        <w:t xml:space="preserve">: Apple (Fangli) </w:t>
      </w:r>
    </w:p>
    <w:p w14:paraId="6E18C87B" w14:textId="77777777" w:rsidR="001956F7" w:rsidRDefault="001956F7" w:rsidP="005527D3">
      <w:r>
        <w:rPr>
          <w:b/>
          <w:bCs/>
        </w:rPr>
        <w:t>[Class]</w:t>
      </w:r>
      <w:r>
        <w:t>: Class 1</w:t>
      </w:r>
    </w:p>
    <w:p w14:paraId="47CFFB76" w14:textId="77777777" w:rsidR="001956F7" w:rsidRDefault="001956F7" w:rsidP="005527D3">
      <w:r>
        <w:rPr>
          <w:b/>
          <w:bCs/>
        </w:rPr>
        <w:t>[TDoc]:</w:t>
      </w:r>
      <w:r>
        <w:t xml:space="preserve">  </w:t>
      </w:r>
    </w:p>
    <w:p w14:paraId="10EEC38C" w14:textId="77777777" w:rsidR="001956F7" w:rsidRDefault="001956F7" w:rsidP="005527D3">
      <w:r>
        <w:rPr>
          <w:b/>
          <w:bCs/>
        </w:rPr>
        <w:t>[WI]:</w:t>
      </w:r>
      <w:r>
        <w:t xml:space="preserve"> MBS</w:t>
      </w:r>
    </w:p>
    <w:p w14:paraId="32D097FE" w14:textId="77777777" w:rsidR="001956F7" w:rsidRDefault="001956F7" w:rsidP="005527D3"/>
    <w:p w14:paraId="0763C5B7" w14:textId="77777777" w:rsidR="001956F7" w:rsidRDefault="001956F7" w:rsidP="005527D3">
      <w:r>
        <w:rPr>
          <w:b/>
          <w:bCs/>
        </w:rPr>
        <w:t xml:space="preserve">[Description] </w:t>
      </w:r>
      <w:r>
        <w:t xml:space="preserve">the sentence is not easy to understand,  some explanation on this case needs to be added. </w:t>
      </w:r>
    </w:p>
    <w:p w14:paraId="19A4BA2D" w14:textId="77777777" w:rsidR="001956F7" w:rsidRDefault="001956F7" w:rsidP="005527D3"/>
    <w:p w14:paraId="5F8708C4" w14:textId="77777777" w:rsidR="001956F7" w:rsidRDefault="001956F7" w:rsidP="005527D3">
      <w:r>
        <w:rPr>
          <w:b/>
          <w:bCs/>
        </w:rPr>
        <w:t>[Proposed Change]:</w:t>
      </w:r>
      <w:r>
        <w:t xml:space="preserve"> modified it as follow:</w:t>
      </w:r>
    </w:p>
    <w:p w14:paraId="5A683ECA" w14:textId="77777777" w:rsidR="001956F7" w:rsidRDefault="001956F7" w:rsidP="005527D3"/>
    <w:p w14:paraId="6C3DA153" w14:textId="77777777" w:rsidR="001956F7" w:rsidRDefault="001956F7" w:rsidP="005527D3">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1362D41B" w14:textId="77777777" w:rsidR="001956F7" w:rsidRDefault="001956F7" w:rsidP="005527D3"/>
    <w:p w14:paraId="516FD976" w14:textId="77777777" w:rsidR="001956F7" w:rsidRDefault="001956F7" w:rsidP="005527D3">
      <w:r>
        <w:rPr>
          <w:b/>
          <w:bCs/>
        </w:rPr>
        <w:t>[Comments]:</w:t>
      </w:r>
      <w:r>
        <w:t xml:space="preserve"> </w:t>
      </w:r>
    </w:p>
    <w:p w14:paraId="347BCE39" w14:textId="4AF672E9" w:rsidR="001956F7" w:rsidRDefault="001956F7" w:rsidP="005527D3">
      <w:pPr>
        <w:pStyle w:val="af2"/>
      </w:pPr>
      <w:r>
        <w:rPr>
          <w:b/>
          <w:bCs/>
        </w:rPr>
        <w:t>[Proposed Conclusion]:</w:t>
      </w:r>
    </w:p>
  </w:comment>
  <w:comment w:id="1090" w:author="Huawei (David)" w:date="2022-04-08T20:52:00Z" w:initials="HW">
    <w:p w14:paraId="3AC8D7D4" w14:textId="4E8330CC" w:rsidR="001956F7" w:rsidRDefault="001956F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0E5B356" w14:textId="60CBC028" w:rsidR="001956F7" w:rsidRPr="00427B8E" w:rsidRDefault="001956F7">
      <w:pPr>
        <w:pStyle w:val="af2"/>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28B60B9A" w14:textId="77777777" w:rsidR="001956F7" w:rsidRDefault="001956F7" w:rsidP="00427B8E">
      <w:pPr>
        <w:pStyle w:val="af2"/>
      </w:pPr>
      <w:r>
        <w:rPr>
          <w:b/>
        </w:rPr>
        <w:t>[Proposed Change]</w:t>
      </w:r>
      <w:r>
        <w:t xml:space="preserve">: </w:t>
      </w:r>
    </w:p>
    <w:p w14:paraId="5C08A637" w14:textId="07A38F1D" w:rsidR="001956F7" w:rsidRPr="00F9368D" w:rsidRDefault="001956F7" w:rsidP="00427B8E">
      <w:pPr>
        <w:pStyle w:val="af2"/>
        <w:rPr>
          <w:lang w:val="en-US"/>
        </w:rPr>
      </w:pPr>
      <w:r>
        <w:rPr>
          <w:lang w:eastAsia="zh-CN"/>
        </w:rPr>
        <w:t>3&gt;</w:t>
      </w:r>
      <w:r>
        <w:rPr>
          <w:lang w:eastAsia="zh-CN"/>
        </w:rPr>
        <w:tab/>
        <w:t xml:space="preserve">else if </w:t>
      </w:r>
      <w:r w:rsidRPr="00F9368D">
        <w:rPr>
          <w:i/>
          <w:lang w:eastAsia="zh-CN"/>
        </w:rPr>
        <w:t>SIB</w:t>
      </w:r>
      <w:r>
        <w:rPr>
          <w:i/>
          <w:lang w:eastAsia="zh-CN"/>
        </w:rPr>
        <w:t>20</w:t>
      </w:r>
      <w:r>
        <w:rPr>
          <w:lang w:eastAsia="zh-CN"/>
        </w:rPr>
        <w:t xml:space="preserve"> is </w:t>
      </w:r>
      <w:r>
        <w:t xml:space="preserve">provided </w:t>
      </w:r>
      <w:r>
        <w:rPr>
          <w:lang w:eastAsia="zh-CN"/>
        </w:rPr>
        <w:t xml:space="preserve">by the PCell </w:t>
      </w:r>
      <w:r w:rsidRPr="00F9368D">
        <w:rPr>
          <w:color w:val="FF0000"/>
          <w:u w:val="single"/>
          <w:lang w:eastAsia="zh-CN"/>
        </w:rPr>
        <w:t>or SCell</w:t>
      </w:r>
      <w:r>
        <w:rPr>
          <w:lang w:eastAsia="zh-CN"/>
        </w:rPr>
        <w:t>:</w:t>
      </w:r>
    </w:p>
    <w:p w14:paraId="25B635A9" w14:textId="17323856" w:rsidR="001956F7" w:rsidRDefault="001956F7" w:rsidP="00427B8E">
      <w:pPr>
        <w:pStyle w:val="af2"/>
      </w:pPr>
      <w:r>
        <w:rPr>
          <w:lang w:eastAsia="zh-CN"/>
        </w:rPr>
        <w:t>4&gt;</w:t>
      </w:r>
      <w:r>
        <w:rPr>
          <w:lang w:eastAsia="zh-CN"/>
        </w:rPr>
        <w:tab/>
        <w:t xml:space="preserve">if since the last time the UE transmitted the </w:t>
      </w:r>
      <w:r>
        <w:t>MBS Interest Indication</w:t>
      </w:r>
      <w:r>
        <w:rPr>
          <w:lang w:eastAsia="zh-CN"/>
        </w:rPr>
        <w:t>, the UE</w:t>
      </w:r>
      <w:r w:rsidRPr="00F9368D">
        <w:t xml:space="preserve"> connected</w:t>
      </w:r>
      <w:r>
        <w:t xml:space="preserve"> </w:t>
      </w:r>
      <w:r>
        <w:rPr>
          <w:lang w:eastAsia="zh-CN"/>
        </w:rPr>
        <w:t xml:space="preserve">to a PCell not broadcasting </w:t>
      </w:r>
      <w:r>
        <w:rPr>
          <w:i/>
          <w:lang w:eastAsia="zh-CN"/>
        </w:rPr>
        <w:t xml:space="preserve">SIB20 </w:t>
      </w:r>
      <w:r w:rsidRPr="00F9368D">
        <w:rPr>
          <w:color w:val="FF0000"/>
          <w:u w:val="single"/>
          <w:lang w:eastAsia="zh-CN"/>
        </w:rPr>
        <w:t xml:space="preserve">and </w:t>
      </w:r>
      <w:r w:rsidRPr="00427B8E">
        <w:rPr>
          <w:i/>
          <w:color w:val="FF0000"/>
          <w:u w:val="single"/>
          <w:lang w:eastAsia="zh-CN"/>
        </w:rPr>
        <w:t>SIB20</w:t>
      </w:r>
      <w:r w:rsidRPr="00F9368D">
        <w:rPr>
          <w:color w:val="FF0000"/>
          <w:u w:val="single"/>
          <w:lang w:eastAsia="zh-CN"/>
        </w:rPr>
        <w:t xml:space="preserve"> is not provided for SCell;</w:t>
      </w:r>
      <w:r>
        <w:rPr>
          <w:lang w:eastAsia="zh-CN"/>
        </w:rPr>
        <w:t xml:space="preserve"> or</w:t>
      </w:r>
    </w:p>
    <w:p w14:paraId="0D006980" w14:textId="77777777" w:rsidR="001956F7" w:rsidRDefault="001956F7">
      <w:pPr>
        <w:pStyle w:val="af2"/>
      </w:pPr>
      <w:r>
        <w:rPr>
          <w:b/>
        </w:rPr>
        <w:t>[Comments]</w:t>
      </w:r>
      <w:r>
        <w:t xml:space="preserve">: </w:t>
      </w:r>
    </w:p>
    <w:p w14:paraId="0C335695" w14:textId="4DD8B0B8" w:rsidR="001956F7" w:rsidRPr="00427B8E" w:rsidRDefault="001956F7">
      <w:pPr>
        <w:pStyle w:val="af2"/>
      </w:pPr>
    </w:p>
  </w:comment>
  <w:comment w:id="1089" w:author="Apple - Naveen Palle" w:date="2022-04-09T00:04:00Z" w:initials="AAPL">
    <w:p w14:paraId="6DB4FB6B" w14:textId="77777777" w:rsidR="001956F7" w:rsidRDefault="001956F7" w:rsidP="005527D3">
      <w:r>
        <w:rPr>
          <w:rStyle w:val="af1"/>
        </w:rPr>
        <w:annotationRef/>
      </w:r>
      <w:r>
        <w:rPr>
          <w:b/>
          <w:bCs/>
        </w:rPr>
        <w:t>[RIL]</w:t>
      </w:r>
      <w:r>
        <w:t>:  A017</w:t>
      </w:r>
    </w:p>
    <w:p w14:paraId="531E2D48" w14:textId="77777777" w:rsidR="001956F7" w:rsidRDefault="001956F7" w:rsidP="005527D3">
      <w:r>
        <w:rPr>
          <w:b/>
          <w:bCs/>
        </w:rPr>
        <w:t>[Status]</w:t>
      </w:r>
      <w:r>
        <w:t xml:space="preserve">: ToDisc </w:t>
      </w:r>
    </w:p>
    <w:p w14:paraId="47BC1546" w14:textId="77777777" w:rsidR="001956F7" w:rsidRDefault="001956F7" w:rsidP="005527D3">
      <w:r>
        <w:rPr>
          <w:b/>
          <w:bCs/>
        </w:rPr>
        <w:t>[Delegate]</w:t>
      </w:r>
      <w:r>
        <w:t xml:space="preserve">: Apple (Fangli) </w:t>
      </w:r>
    </w:p>
    <w:p w14:paraId="1588EA69" w14:textId="77777777" w:rsidR="001956F7" w:rsidRDefault="001956F7" w:rsidP="005527D3">
      <w:r>
        <w:rPr>
          <w:b/>
          <w:bCs/>
        </w:rPr>
        <w:t>[Class]</w:t>
      </w:r>
      <w:r>
        <w:t>: Class 1</w:t>
      </w:r>
    </w:p>
    <w:p w14:paraId="409578AA" w14:textId="77777777" w:rsidR="001956F7" w:rsidRDefault="001956F7" w:rsidP="005527D3">
      <w:r>
        <w:rPr>
          <w:b/>
          <w:bCs/>
        </w:rPr>
        <w:t>[TDoc]:</w:t>
      </w:r>
      <w:r>
        <w:t xml:space="preserve">  </w:t>
      </w:r>
    </w:p>
    <w:p w14:paraId="4142E647" w14:textId="77777777" w:rsidR="001956F7" w:rsidRDefault="001956F7" w:rsidP="005527D3">
      <w:r>
        <w:rPr>
          <w:b/>
          <w:bCs/>
        </w:rPr>
        <w:t>[WI]:</w:t>
      </w:r>
      <w:r>
        <w:t xml:space="preserve"> MBS</w:t>
      </w:r>
    </w:p>
    <w:p w14:paraId="3E890770" w14:textId="77777777" w:rsidR="001956F7" w:rsidRDefault="001956F7" w:rsidP="005527D3"/>
    <w:p w14:paraId="29EF1EC4" w14:textId="77777777" w:rsidR="001956F7" w:rsidRDefault="001956F7" w:rsidP="005527D3">
      <w:r>
        <w:rPr>
          <w:b/>
          <w:bCs/>
        </w:rPr>
        <w:t xml:space="preserve">[Description] </w:t>
      </w:r>
      <w:r>
        <w:t xml:space="preserve">“else if” lead to the consequence that UE cannot include both the MBS broadcast frequency info and service info in the same MII message. It’s not correct. </w:t>
      </w:r>
    </w:p>
    <w:p w14:paraId="557C1F31" w14:textId="77777777" w:rsidR="001956F7" w:rsidRDefault="001956F7" w:rsidP="005527D3"/>
    <w:p w14:paraId="15C57A6A" w14:textId="77777777" w:rsidR="001956F7" w:rsidRDefault="001956F7" w:rsidP="005527D3">
      <w:r>
        <w:rPr>
          <w:b/>
          <w:bCs/>
        </w:rPr>
        <w:t>[Proposed Change]:</w:t>
      </w:r>
      <w:r>
        <w:t xml:space="preserve"> modified it as follow:</w:t>
      </w:r>
    </w:p>
    <w:p w14:paraId="53F5DF4A" w14:textId="77777777" w:rsidR="001956F7" w:rsidRDefault="001956F7" w:rsidP="005527D3">
      <w:r>
        <w:t xml:space="preserve">3&gt;        if </w:t>
      </w:r>
      <w:r>
        <w:rPr>
          <w:i/>
          <w:iCs/>
        </w:rPr>
        <w:t>SIB20</w:t>
      </w:r>
      <w:r>
        <w:t xml:space="preserve"> is provided by the PCell </w:t>
      </w:r>
    </w:p>
    <w:p w14:paraId="1A840F39" w14:textId="77777777" w:rsidR="001956F7" w:rsidRDefault="001956F7" w:rsidP="005527D3"/>
    <w:p w14:paraId="5748C26A" w14:textId="77777777" w:rsidR="001956F7" w:rsidRDefault="001956F7" w:rsidP="005527D3">
      <w:r>
        <w:rPr>
          <w:b/>
          <w:bCs/>
        </w:rPr>
        <w:t>[Comments]:</w:t>
      </w:r>
      <w:r>
        <w:t xml:space="preserve"> </w:t>
      </w:r>
    </w:p>
    <w:p w14:paraId="5917904C" w14:textId="1D574C01" w:rsidR="001956F7" w:rsidRDefault="001956F7" w:rsidP="005527D3">
      <w:pPr>
        <w:pStyle w:val="af2"/>
      </w:pPr>
      <w:r>
        <w:rPr>
          <w:b/>
          <w:bCs/>
        </w:rPr>
        <w:t>[Proposed Conclusion]:</w:t>
      </w:r>
    </w:p>
  </w:comment>
  <w:comment w:id="1091" w:author="Apple - Naveen Palle" w:date="2022-04-09T00:04:00Z" w:initials="AAPL">
    <w:p w14:paraId="386E8C36" w14:textId="77777777" w:rsidR="001956F7" w:rsidRDefault="001956F7" w:rsidP="005527D3">
      <w:r>
        <w:rPr>
          <w:rStyle w:val="af1"/>
        </w:rPr>
        <w:annotationRef/>
      </w:r>
      <w:r>
        <w:rPr>
          <w:b/>
          <w:bCs/>
        </w:rPr>
        <w:t>[RIL]</w:t>
      </w:r>
      <w:r>
        <w:t>:  A016</w:t>
      </w:r>
    </w:p>
    <w:p w14:paraId="0405CD03" w14:textId="77777777" w:rsidR="001956F7" w:rsidRDefault="001956F7" w:rsidP="005527D3">
      <w:r>
        <w:rPr>
          <w:b/>
          <w:bCs/>
        </w:rPr>
        <w:t>[Status]</w:t>
      </w:r>
      <w:r>
        <w:t xml:space="preserve">: ToDisc </w:t>
      </w:r>
    </w:p>
    <w:p w14:paraId="6D9693F3" w14:textId="77777777" w:rsidR="001956F7" w:rsidRDefault="001956F7" w:rsidP="005527D3">
      <w:r>
        <w:rPr>
          <w:b/>
          <w:bCs/>
        </w:rPr>
        <w:t>[Delegate]</w:t>
      </w:r>
      <w:r>
        <w:t xml:space="preserve">: Apple (Fangli) </w:t>
      </w:r>
    </w:p>
    <w:p w14:paraId="44B6C365" w14:textId="77777777" w:rsidR="001956F7" w:rsidRDefault="001956F7" w:rsidP="005527D3">
      <w:r>
        <w:rPr>
          <w:b/>
          <w:bCs/>
        </w:rPr>
        <w:t>[Class]</w:t>
      </w:r>
      <w:r>
        <w:t>: Class 1</w:t>
      </w:r>
    </w:p>
    <w:p w14:paraId="3272C5BF" w14:textId="77777777" w:rsidR="001956F7" w:rsidRDefault="001956F7" w:rsidP="005527D3">
      <w:r>
        <w:rPr>
          <w:b/>
          <w:bCs/>
        </w:rPr>
        <w:t>[TDoc]:</w:t>
      </w:r>
      <w:r>
        <w:t xml:space="preserve">  </w:t>
      </w:r>
    </w:p>
    <w:p w14:paraId="7818F1DF" w14:textId="77777777" w:rsidR="001956F7" w:rsidRDefault="001956F7" w:rsidP="005527D3">
      <w:r>
        <w:rPr>
          <w:b/>
          <w:bCs/>
        </w:rPr>
        <w:t>[WI]:</w:t>
      </w:r>
      <w:r>
        <w:t xml:space="preserve"> MBS</w:t>
      </w:r>
    </w:p>
    <w:p w14:paraId="7003EEC5" w14:textId="77777777" w:rsidR="001956F7" w:rsidRDefault="001956F7" w:rsidP="005527D3"/>
    <w:p w14:paraId="61EBF805" w14:textId="77777777" w:rsidR="001956F7" w:rsidRDefault="001956F7" w:rsidP="005527D3">
      <w:r>
        <w:rPr>
          <w:b/>
          <w:bCs/>
        </w:rPr>
        <w:t xml:space="preserve">[Description] </w:t>
      </w:r>
      <w:r>
        <w:t xml:space="preserve">the sentence is not easy to understand,  some explanation on this case needs to be added. </w:t>
      </w:r>
      <w:r>
        <w:rPr>
          <w:rFonts w:hint="eastAsia"/>
        </w:rPr>
        <w:t>（</w:t>
      </w:r>
      <w:r>
        <w:t>similar as A15</w:t>
      </w:r>
      <w:r>
        <w:rPr>
          <w:rFonts w:hint="eastAsia"/>
        </w:rPr>
        <w:t>）</w:t>
      </w:r>
    </w:p>
    <w:p w14:paraId="3496CCC8" w14:textId="77777777" w:rsidR="001956F7" w:rsidRDefault="001956F7" w:rsidP="005527D3"/>
    <w:p w14:paraId="183ADCE4" w14:textId="77777777" w:rsidR="001956F7" w:rsidRDefault="001956F7" w:rsidP="005527D3">
      <w:r>
        <w:rPr>
          <w:b/>
          <w:bCs/>
        </w:rPr>
        <w:t>[Proposed Change]:</w:t>
      </w:r>
      <w:r>
        <w:t xml:space="preserve"> modified it as follow:</w:t>
      </w:r>
    </w:p>
    <w:p w14:paraId="2538CE34" w14:textId="77777777" w:rsidR="001956F7" w:rsidRDefault="001956F7" w:rsidP="005527D3"/>
    <w:p w14:paraId="0F4B5D49" w14:textId="77777777" w:rsidR="001956F7" w:rsidRDefault="001956F7" w:rsidP="005527D3">
      <w:r>
        <w:t xml:space="preserve">4&gt; if since the last time the UE transmitted the MBS Interest Indication, the UE connected to a PCell not broadcasting </w:t>
      </w:r>
      <w:r>
        <w:rPr>
          <w:i/>
          <w:iCs/>
        </w:rPr>
        <w:t>SIB20</w:t>
      </w:r>
      <w:r>
        <w:t>; or</w:t>
      </w:r>
    </w:p>
    <w:p w14:paraId="59467C6E" w14:textId="77777777" w:rsidR="001956F7" w:rsidRDefault="001956F7" w:rsidP="005527D3">
      <w:r>
        <w:t xml:space="preserve"> (i.e. SIB20 in current cell is provided in the middle of current RRC connection.)</w:t>
      </w:r>
    </w:p>
    <w:p w14:paraId="002069AC" w14:textId="77777777" w:rsidR="001956F7" w:rsidRDefault="001956F7" w:rsidP="005527D3"/>
    <w:p w14:paraId="76829990" w14:textId="77777777" w:rsidR="001956F7" w:rsidRDefault="001956F7" w:rsidP="005527D3">
      <w:r>
        <w:rPr>
          <w:b/>
          <w:bCs/>
        </w:rPr>
        <w:t>[Comments]:</w:t>
      </w:r>
      <w:r>
        <w:t xml:space="preserve"> </w:t>
      </w:r>
    </w:p>
    <w:p w14:paraId="0CDA4D78" w14:textId="0B4A1E5B" w:rsidR="001956F7" w:rsidRDefault="001956F7" w:rsidP="005527D3">
      <w:pPr>
        <w:pStyle w:val="af2"/>
      </w:pPr>
      <w:r>
        <w:rPr>
          <w:b/>
          <w:bCs/>
        </w:rPr>
        <w:t>[Proposed Conclusion]:</w:t>
      </w:r>
    </w:p>
  </w:comment>
  <w:comment w:id="1137" w:author="vivo (Xiang)" w:date="2022-04-09T09:21:00Z" w:initials="v">
    <w:p w14:paraId="12AE810F" w14:textId="77777777" w:rsidR="001956F7" w:rsidRPr="00323EED" w:rsidRDefault="001956F7" w:rsidP="007B0CCC">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1 </w:t>
      </w:r>
      <w:r>
        <w:rPr>
          <w:b/>
        </w:rPr>
        <w:t>[Delegate]</w:t>
      </w:r>
      <w:r>
        <w:t xml:space="preserve">: vivo (Xiang) </w:t>
      </w:r>
      <w:r>
        <w:rPr>
          <w:b/>
        </w:rPr>
        <w:t>[WI]</w:t>
      </w:r>
      <w:r>
        <w:t>:</w:t>
      </w:r>
      <w:r w:rsidRPr="00323EED">
        <w:rPr>
          <w:color w:val="000000"/>
        </w:rPr>
        <w:t xml:space="preserve"> </w:t>
      </w:r>
      <w:r>
        <w:rPr>
          <w:color w:val="000000"/>
        </w:rPr>
        <w:t>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B99D445" w14:textId="77777777" w:rsidR="001956F7" w:rsidRDefault="001956F7" w:rsidP="007B0CCC">
      <w:pPr>
        <w:pStyle w:val="af2"/>
      </w:pPr>
      <w:r>
        <w:rPr>
          <w:b/>
        </w:rPr>
        <w:t>[Description]</w:t>
      </w:r>
      <w:r>
        <w:t xml:space="preserve">: Add the missing posSIBs in to align with </w:t>
      </w:r>
      <w:r w:rsidRPr="00A842CA">
        <w:t>R2-2204242</w:t>
      </w:r>
      <w:r>
        <w:t>.</w:t>
      </w:r>
    </w:p>
    <w:p w14:paraId="67714144" w14:textId="77777777" w:rsidR="001956F7" w:rsidRDefault="001956F7" w:rsidP="007B0CCC">
      <w:pPr>
        <w:pStyle w:val="af2"/>
      </w:pPr>
      <w:r>
        <w:rPr>
          <w:b/>
        </w:rPr>
        <w:t>[Proposed Change]</w:t>
      </w:r>
      <w:r>
        <w:t>: posSibType5-1, posSibType6-1, posSibType6-2, posSibType6-3,...</w:t>
      </w:r>
      <w:r w:rsidRPr="0077121D">
        <w:rPr>
          <w:highlight w:val="yellow"/>
        </w:rPr>
        <w:t>, posSibType1-9, posSibType1-10, posSibType2-24, posSibType2-25, posSibType6-4, posSibType6-5, posSibType6-6</w:t>
      </w:r>
    </w:p>
    <w:p w14:paraId="7EE1C49C" w14:textId="77777777" w:rsidR="001956F7" w:rsidRDefault="001956F7" w:rsidP="007B0CCC">
      <w:pPr>
        <w:pStyle w:val="af2"/>
      </w:pPr>
      <w:r>
        <w:rPr>
          <w:b/>
        </w:rPr>
        <w:t>[Comments]</w:t>
      </w:r>
      <w:r>
        <w:t xml:space="preserve">: </w:t>
      </w:r>
    </w:p>
    <w:p w14:paraId="099F851F" w14:textId="47C2AE88" w:rsidR="001956F7" w:rsidRDefault="001956F7">
      <w:pPr>
        <w:pStyle w:val="af2"/>
      </w:pPr>
    </w:p>
  </w:comment>
  <w:comment w:id="1167" w:author="Apple - Naveen Palle" w:date="2022-04-09T00:05:00Z" w:initials="AAPL">
    <w:p w14:paraId="2CAE0740" w14:textId="77777777" w:rsidR="001956F7" w:rsidRDefault="001956F7" w:rsidP="00154831">
      <w:pPr>
        <w:pStyle w:val="B1"/>
        <w:ind w:left="748"/>
      </w:pPr>
      <w:r>
        <w:rPr>
          <w:rStyle w:val="af1"/>
        </w:rPr>
        <w:annotationRef/>
      </w:r>
      <w:r>
        <w:rPr>
          <w:b/>
          <w:bCs/>
        </w:rPr>
        <w:t>[RIL]</w:t>
      </w:r>
      <w:r>
        <w:t xml:space="preserve">: </w:t>
      </w:r>
      <w:r>
        <w:rPr>
          <w:noProof/>
        </w:rPr>
        <w:t xml:space="preserve"> A906</w:t>
      </w:r>
    </w:p>
    <w:p w14:paraId="2B58F32D" w14:textId="77777777" w:rsidR="001956F7" w:rsidRDefault="001956F7" w:rsidP="00154831">
      <w:pPr>
        <w:pStyle w:val="B1"/>
        <w:ind w:left="748"/>
      </w:pPr>
      <w:r>
        <w:rPr>
          <w:b/>
          <w:bCs/>
        </w:rPr>
        <w:t>[Status]</w:t>
      </w:r>
      <w:r>
        <w:t xml:space="preserve">: ToDisc </w:t>
      </w:r>
    </w:p>
    <w:p w14:paraId="0E75BF6C" w14:textId="77777777" w:rsidR="001956F7" w:rsidRDefault="001956F7" w:rsidP="00154831">
      <w:pPr>
        <w:pStyle w:val="B1"/>
      </w:pPr>
      <w:r>
        <w:rPr>
          <w:b/>
          <w:bCs/>
        </w:rPr>
        <w:t>[Delegate]</w:t>
      </w:r>
      <w:r>
        <w:t xml:space="preserve">: </w:t>
      </w:r>
      <w:r>
        <w:rPr>
          <w:noProof/>
        </w:rPr>
        <w:t xml:space="preserve">Apple (Zhibin) </w:t>
      </w:r>
    </w:p>
    <w:p w14:paraId="563D3CF1" w14:textId="77777777" w:rsidR="001956F7" w:rsidRDefault="001956F7" w:rsidP="00154831">
      <w:pPr>
        <w:pStyle w:val="B1"/>
        <w:rPr>
          <w:b/>
          <w:bCs/>
        </w:rPr>
      </w:pPr>
      <w:r>
        <w:rPr>
          <w:b/>
          <w:bCs/>
        </w:rPr>
        <w:t>[Class]</w:t>
      </w:r>
      <w:r>
        <w:t xml:space="preserve">: </w:t>
      </w:r>
      <w:r>
        <w:rPr>
          <w:noProof/>
        </w:rPr>
        <w:t>Class 2</w:t>
      </w:r>
    </w:p>
    <w:p w14:paraId="0657D7ED" w14:textId="77777777" w:rsidR="001956F7" w:rsidRDefault="001956F7" w:rsidP="00154831">
      <w:pPr>
        <w:pStyle w:val="B1"/>
        <w:ind w:left="748"/>
        <w:rPr>
          <w:b/>
          <w:bCs/>
        </w:rPr>
      </w:pPr>
      <w:r>
        <w:rPr>
          <w:b/>
          <w:bCs/>
        </w:rPr>
        <w:t>[TDoc]:</w:t>
      </w:r>
      <w:r>
        <w:t xml:space="preserve"> </w:t>
      </w:r>
    </w:p>
    <w:p w14:paraId="73034190" w14:textId="77777777" w:rsidR="001956F7" w:rsidRDefault="001956F7" w:rsidP="00154831">
      <w:pPr>
        <w:pStyle w:val="B1"/>
      </w:pPr>
      <w:r>
        <w:rPr>
          <w:b/>
          <w:bCs/>
        </w:rPr>
        <w:t>[WI]:</w:t>
      </w:r>
      <w:r>
        <w:t xml:space="preserve"> </w:t>
      </w:r>
      <w:r>
        <w:rPr>
          <w:b/>
          <w:bCs/>
          <w:color w:val="000000"/>
        </w:rPr>
        <w:t>SLrelay</w:t>
      </w:r>
    </w:p>
    <w:p w14:paraId="5EF7206E" w14:textId="77777777" w:rsidR="001956F7" w:rsidRDefault="001956F7" w:rsidP="00154831">
      <w:pPr>
        <w:pStyle w:val="B1"/>
        <w:spacing w:after="0" w:line="252" w:lineRule="auto"/>
        <w:ind w:left="1440" w:firstLine="0"/>
        <w:rPr>
          <w:color w:val="7030A0"/>
        </w:rPr>
      </w:pPr>
    </w:p>
    <w:p w14:paraId="49A40430" w14:textId="77777777" w:rsidR="001956F7" w:rsidRDefault="001956F7" w:rsidP="00154831">
      <w:pPr>
        <w:pStyle w:val="B1"/>
      </w:pPr>
      <w:r>
        <w:rPr>
          <w:b/>
          <w:bCs/>
        </w:rPr>
        <w:t>[Description]:</w:t>
      </w:r>
      <w:r>
        <w:t xml:space="preserve"> </w:t>
      </w:r>
      <w:r>
        <w:rPr>
          <w:noProof/>
        </w:rPr>
        <w:t>Fast reconfiguration for relay operation in Msg 4</w:t>
      </w:r>
    </w:p>
    <w:p w14:paraId="34417251" w14:textId="77777777" w:rsidR="001956F7" w:rsidRDefault="001956F7" w:rsidP="00154831">
      <w:pPr>
        <w:pStyle w:val="B1"/>
      </w:pPr>
      <w:r>
        <w:rPr>
          <w:b/>
          <w:bCs/>
        </w:rPr>
        <w:t>[Proposed Change]:</w:t>
      </w:r>
      <w:r>
        <w:t xml:space="preserve"> </w:t>
      </w:r>
      <w:r w:rsidRPr="0097561F">
        <w:rPr>
          <w:noProof/>
        </w:rPr>
        <w:t>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r>
        <w:rPr>
          <w:noProof/>
        </w:rPr>
        <w:t>. We suggest to stick to RAN2 agreements to only include PCI and C-RNTI in this message</w:t>
      </w:r>
    </w:p>
    <w:p w14:paraId="4DCB4ED6" w14:textId="77777777" w:rsidR="001956F7" w:rsidRDefault="001956F7" w:rsidP="00154831">
      <w:pPr>
        <w:pStyle w:val="B1"/>
      </w:pPr>
      <w:r>
        <w:rPr>
          <w:b/>
          <w:bCs/>
        </w:rPr>
        <w:t>[Comments]:</w:t>
      </w:r>
      <w:r>
        <w:t xml:space="preserve"> </w:t>
      </w:r>
    </w:p>
    <w:p w14:paraId="055B3C01" w14:textId="0B9C578A" w:rsidR="001956F7" w:rsidRDefault="001956F7" w:rsidP="00154831">
      <w:pPr>
        <w:pStyle w:val="af2"/>
      </w:pPr>
      <w:r>
        <w:rPr>
          <w:b/>
          <w:bCs/>
        </w:rPr>
        <w:t>[Proposed Conclusion]:</w:t>
      </w:r>
    </w:p>
  </w:comment>
  <w:comment w:id="1174" w:author="vivo (Xiang)" w:date="2022-04-09T09:09:00Z" w:initials="v">
    <w:p w14:paraId="72F50A2F" w14:textId="77777777" w:rsidR="001956F7" w:rsidRDefault="001956F7" w:rsidP="00DB6603">
      <w:pPr>
        <w:pStyle w:val="af2"/>
      </w:pPr>
      <w:r>
        <w:rPr>
          <w:rStyle w:val="af1"/>
        </w:rPr>
        <w:annotationRef/>
      </w:r>
      <w:r>
        <w:rPr>
          <w:b/>
        </w:rPr>
        <w:t>[RIL]</w:t>
      </w:r>
      <w:r>
        <w:t xml:space="preserve">: V053 </w:t>
      </w:r>
      <w:r>
        <w:rPr>
          <w:b/>
        </w:rPr>
        <w:t>[Delegate]</w:t>
      </w:r>
      <w:r>
        <w:t xml:space="preserve">: vivo (Wenjuan) </w:t>
      </w:r>
      <w:r>
        <w:rPr>
          <w:b/>
        </w:rPr>
        <w:t>[WI]</w:t>
      </w:r>
      <w:r>
        <w:t xml:space="preserve">: </w:t>
      </w:r>
      <w:r w:rsidR="004A525C">
        <w:fldChar w:fldCharType="begin"/>
      </w:r>
      <w:r w:rsidR="004A525C">
        <w:instrText xml:space="preserve"> DOCPROPERTY  RelatedWis  \* MERGEFORMAT </w:instrText>
      </w:r>
      <w:r w:rsidR="004A525C">
        <w:fldChar w:fldCharType="separate"/>
      </w:r>
      <w:r w:rsidRPr="00A960B2">
        <w:t>LTE_NR_DC_enh2</w:t>
      </w:r>
      <w:r w:rsidR="004A525C">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94ADCD" w14:textId="77777777" w:rsidR="001956F7" w:rsidRDefault="001956F7" w:rsidP="00DB6603">
      <w:pPr>
        <w:pStyle w:val="af2"/>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sidRPr="003C554C">
        <w:rPr>
          <w:szCs w:val="22"/>
          <w:lang w:eastAsia="sv-SE"/>
        </w:rPr>
        <w:t>which is MN RRC reconfiguration</w:t>
      </w:r>
      <w:r>
        <w:rPr>
          <w:szCs w:val="22"/>
          <w:lang w:eastAsia="sv-SE"/>
        </w:rPr>
        <w:t xml:space="preserve"> </w:t>
      </w:r>
      <w:r>
        <w:t>message</w:t>
      </w:r>
      <w:r w:rsidRPr="003C554C">
        <w:rPr>
          <w:szCs w:val="22"/>
          <w:lang w:eastAsia="sv-SE"/>
        </w:rPr>
        <w:t xml:space="preserve">. </w:t>
      </w:r>
    </w:p>
    <w:p w14:paraId="0BDC6DB7" w14:textId="77777777" w:rsidR="001956F7" w:rsidRDefault="001956F7" w:rsidP="00DB6603">
      <w:pPr>
        <w:pStyle w:val="af2"/>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sidRPr="00572945">
        <w:rPr>
          <w:strike/>
          <w:color w:val="FF0000"/>
          <w:szCs w:val="22"/>
          <w:lang w:eastAsia="sv-SE"/>
        </w:rPr>
        <w:t>is contained in</w:t>
      </w:r>
      <w:r>
        <w:rPr>
          <w:szCs w:val="22"/>
          <w:lang w:eastAsia="sv-SE"/>
        </w:rPr>
        <w:t xml:space="preserve"> </w:t>
      </w:r>
      <w:r w:rsidRPr="00572945">
        <w:rPr>
          <w:color w:val="FF0000"/>
          <w:szCs w:val="22"/>
          <w:u w:val="single"/>
          <w:lang w:eastAsia="sv-SE"/>
        </w:rPr>
        <w:t xml:space="preserve">contains </w:t>
      </w:r>
      <w:r>
        <w:rPr>
          <w:i/>
          <w:szCs w:val="22"/>
          <w:lang w:eastAsia="sv-SE"/>
        </w:rPr>
        <w:t>CondRRCReconfig</w:t>
      </w:r>
      <w:r>
        <w:t>”</w:t>
      </w:r>
    </w:p>
    <w:p w14:paraId="13DD8425" w14:textId="2269A999" w:rsidR="001956F7" w:rsidRDefault="001956F7" w:rsidP="00DB6603">
      <w:pPr>
        <w:pStyle w:val="af2"/>
      </w:pPr>
      <w:r>
        <w:rPr>
          <w:b/>
        </w:rPr>
        <w:t>[Comments]</w:t>
      </w:r>
      <w:r>
        <w:t>:</w:t>
      </w:r>
    </w:p>
  </w:comment>
  <w:comment w:id="1182" w:author="Ericsson" w:date="2022-04-08T22:18:00Z" w:initials="RS">
    <w:p w14:paraId="123214E1" w14:textId="13CD4B16" w:rsidR="007758C5" w:rsidRDefault="007758C5" w:rsidP="007758C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2 </w:t>
      </w:r>
      <w:r>
        <w:rPr>
          <w:b/>
        </w:rPr>
        <w:t>[Delegate]</w:t>
      </w:r>
      <w:r>
        <w:t xml:space="preserve">: Ericsson (Ritesh) </w:t>
      </w:r>
      <w:r>
        <w:rPr>
          <w:b/>
        </w:rPr>
        <w:t>[WI]</w:t>
      </w:r>
      <w:r>
        <w:t>: NR</w:t>
      </w:r>
      <w:r>
        <w:rPr>
          <w:color w:val="000000"/>
        </w:rPr>
        <w:t>_pos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57C984" w14:textId="77777777" w:rsidR="007758C5" w:rsidRDefault="007758C5" w:rsidP="007758C5">
      <w:pPr>
        <w:pStyle w:val="af2"/>
      </w:pPr>
      <w:r>
        <w:rPr>
          <w:b/>
        </w:rPr>
        <w:t>[Description]</w:t>
      </w:r>
      <w:r>
        <w:t>: As described in the editor’s note align this ASN.1 with SDT</w:t>
      </w:r>
    </w:p>
    <w:p w14:paraId="10DA9543" w14:textId="77777777" w:rsidR="007758C5" w:rsidRDefault="007758C5" w:rsidP="007758C5">
      <w:pPr>
        <w:pStyle w:val="af2"/>
      </w:pPr>
      <w:r>
        <w:rPr>
          <w:b/>
        </w:rPr>
        <w:t>[Proposed Change]</w:t>
      </w:r>
      <w:r>
        <w:t>: include SUL/UL and align with SDT CR</w:t>
      </w:r>
    </w:p>
    <w:p w14:paraId="465AE3B3" w14:textId="2C9CE9AF" w:rsidR="007758C5" w:rsidRDefault="007758C5" w:rsidP="007758C5">
      <w:pPr>
        <w:pStyle w:val="af2"/>
      </w:pPr>
      <w:r>
        <w:rPr>
          <w:b/>
        </w:rPr>
        <w:t>[Comments]</w:t>
      </w:r>
      <w:r>
        <w:t>:</w:t>
      </w:r>
    </w:p>
    <w:p w14:paraId="77B2C60B" w14:textId="3D60D1BC" w:rsidR="007758C5" w:rsidRPr="007758C5" w:rsidRDefault="007758C5">
      <w:pPr>
        <w:pStyle w:val="af2"/>
      </w:pPr>
    </w:p>
  </w:comment>
  <w:comment w:id="1183" w:author="vivo (Xiang)" w:date="2022-04-09T09:19:00Z" w:initials="v">
    <w:p w14:paraId="73576100" w14:textId="77777777" w:rsidR="001956F7" w:rsidRPr="00323EED" w:rsidRDefault="001956F7" w:rsidP="007B0CCC">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2 </w:t>
      </w:r>
      <w:r>
        <w:rPr>
          <w:b/>
        </w:rPr>
        <w:t>[Delegate]</w:t>
      </w:r>
      <w:r>
        <w:t xml:space="preserve">: vivo (Xiang) </w:t>
      </w:r>
      <w:r>
        <w:rPr>
          <w:b/>
        </w:rPr>
        <w:t>[WI]</w:t>
      </w:r>
      <w:r>
        <w:t>:</w:t>
      </w:r>
      <w:r w:rsidRPr="00323EED">
        <w:rPr>
          <w:color w:val="000000"/>
        </w:rPr>
        <w:t xml:space="preserve"> </w:t>
      </w:r>
      <w:r>
        <w:rPr>
          <w:color w:val="000000"/>
        </w:rPr>
        <w:t>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A3131F6" w14:textId="77777777" w:rsidR="001956F7" w:rsidRDefault="001956F7" w:rsidP="007B0CCC">
      <w:pPr>
        <w:pStyle w:val="af2"/>
      </w:pPr>
      <w:r>
        <w:rPr>
          <w:b/>
        </w:rPr>
        <w:t>[Description]</w:t>
      </w:r>
      <w:r>
        <w:t xml:space="preserve">: </w:t>
      </w:r>
      <w:r w:rsidRPr="0067651E">
        <w:rPr>
          <w:rFonts w:hint="eastAsia"/>
        </w:rPr>
        <w:t>Removal</w:t>
      </w:r>
      <w:r>
        <w:t xml:space="preserve"> the underline and r</w:t>
      </w:r>
      <w:r w:rsidRPr="0067651E">
        <w:t>evision of the field description for</w:t>
      </w:r>
      <w:r>
        <w:t xml:space="preserve"> </w:t>
      </w:r>
      <w:r w:rsidRPr="0067651E">
        <w:rPr>
          <w:i/>
        </w:rPr>
        <w:t>bwp</w:t>
      </w:r>
      <w:r>
        <w:t>.</w:t>
      </w:r>
    </w:p>
    <w:p w14:paraId="4C569909" w14:textId="61FBBAE5" w:rsidR="001956F7" w:rsidRDefault="001956F7" w:rsidP="007B0CCC">
      <w:pPr>
        <w:pStyle w:val="af2"/>
      </w:pPr>
      <w:r>
        <w:rPr>
          <w:b/>
        </w:rPr>
        <w:t>[Proposed Change]</w:t>
      </w:r>
      <w:r>
        <w:t xml:space="preserve">: </w:t>
      </w:r>
      <w:r>
        <w:rPr>
          <w:lang w:eastAsia="sv-SE"/>
        </w:rPr>
        <w:t>BWP configuration</w:t>
      </w:r>
      <w:r w:rsidRPr="00251C77">
        <w:rPr>
          <w:lang w:eastAsia="sv-SE"/>
        </w:rPr>
        <w:t xml:space="preserve"> </w:t>
      </w:r>
      <w:r>
        <w:rPr>
          <w:lang w:eastAsia="sv-SE"/>
        </w:rPr>
        <w:t>for</w:t>
      </w:r>
      <w:r w:rsidRPr="00251C77">
        <w:rPr>
          <w:lang w:eastAsia="sv-SE"/>
        </w:rPr>
        <w:t xml:space="preserve"> SRS for Positioning </w:t>
      </w:r>
      <w:r>
        <w:rPr>
          <w:lang w:eastAsia="sv-SE"/>
        </w:rPr>
        <w:t>during</w:t>
      </w:r>
      <w:r w:rsidRPr="00251C77">
        <w:rPr>
          <w:lang w:eastAsia="sv-SE"/>
        </w:rPr>
        <w:t xml:space="preserve"> the RRC_</w:t>
      </w:r>
      <w:r>
        <w:rPr>
          <w:lang w:eastAsia="sv-SE"/>
        </w:rPr>
        <w:t>INACTIVE</w:t>
      </w:r>
      <w:r w:rsidRPr="00251C77">
        <w:rPr>
          <w:lang w:eastAsia="sv-SE"/>
        </w:rPr>
        <w:t xml:space="preserve"> state</w:t>
      </w:r>
      <w:r>
        <w:rPr>
          <w:lang w:eastAsia="sv-SE"/>
        </w:rPr>
        <w:t xml:space="preserve">. </w:t>
      </w:r>
      <w:r w:rsidRPr="007B0CCC">
        <w:rPr>
          <w:highlight w:val="yellow"/>
        </w:rPr>
        <w:t xml:space="preserve">If the field is absent, the UE uses the corresponding parameters configured in </w:t>
      </w:r>
      <w:r w:rsidRPr="007B0CCC">
        <w:rPr>
          <w:i/>
          <w:highlight w:val="yellow"/>
        </w:rPr>
        <w:t>initialUplinkBWP</w:t>
      </w:r>
      <w:r w:rsidRPr="007B0CCC">
        <w:rPr>
          <w:highlight w:val="yellow"/>
        </w:rPr>
        <w:t xml:space="preserve"> of the initial uplink BWP.</w:t>
      </w:r>
    </w:p>
    <w:p w14:paraId="3139D30D" w14:textId="77777777" w:rsidR="001956F7" w:rsidRDefault="001956F7" w:rsidP="007B0CCC">
      <w:pPr>
        <w:pStyle w:val="af2"/>
      </w:pPr>
      <w:r>
        <w:rPr>
          <w:b/>
        </w:rPr>
        <w:t>[Comments]</w:t>
      </w:r>
      <w:r>
        <w:t xml:space="preserve">: </w:t>
      </w:r>
    </w:p>
    <w:p w14:paraId="224CE572" w14:textId="7B0B15FC" w:rsidR="001956F7" w:rsidRDefault="001956F7">
      <w:pPr>
        <w:pStyle w:val="af2"/>
      </w:pPr>
    </w:p>
  </w:comment>
  <w:comment w:id="1184" w:author="Apple - Naveen Palle" w:date="2022-04-09T00:06:00Z" w:initials="AAPL">
    <w:p w14:paraId="7BA98F34" w14:textId="77777777" w:rsidR="001956F7" w:rsidRDefault="001956F7" w:rsidP="00154831">
      <w:pPr>
        <w:pStyle w:val="B1"/>
        <w:ind w:left="748"/>
      </w:pPr>
      <w:r>
        <w:rPr>
          <w:rStyle w:val="af1"/>
        </w:rPr>
        <w:annotationRef/>
      </w:r>
      <w:r>
        <w:rPr>
          <w:b/>
          <w:bCs/>
        </w:rPr>
        <w:t>[RIL]</w:t>
      </w:r>
      <w:r>
        <w:t xml:space="preserve">: </w:t>
      </w:r>
      <w:r>
        <w:rPr>
          <w:noProof/>
        </w:rPr>
        <w:t xml:space="preserve"> A907</w:t>
      </w:r>
    </w:p>
    <w:p w14:paraId="32E7B8B3" w14:textId="77777777" w:rsidR="001956F7" w:rsidRDefault="001956F7" w:rsidP="00154831">
      <w:pPr>
        <w:pStyle w:val="B1"/>
        <w:ind w:left="748"/>
      </w:pPr>
      <w:r>
        <w:rPr>
          <w:b/>
          <w:bCs/>
        </w:rPr>
        <w:t>[Status]</w:t>
      </w:r>
      <w:r>
        <w:t xml:space="preserve">: ToDisc </w:t>
      </w:r>
    </w:p>
    <w:p w14:paraId="7EA579C6" w14:textId="77777777" w:rsidR="001956F7" w:rsidRDefault="001956F7" w:rsidP="00154831">
      <w:pPr>
        <w:pStyle w:val="B1"/>
      </w:pPr>
      <w:r>
        <w:rPr>
          <w:b/>
          <w:bCs/>
        </w:rPr>
        <w:t>[Delegate]</w:t>
      </w:r>
      <w:r>
        <w:t xml:space="preserve">: </w:t>
      </w:r>
      <w:r>
        <w:rPr>
          <w:noProof/>
        </w:rPr>
        <w:t xml:space="preserve">Apple (Zhibin) </w:t>
      </w:r>
    </w:p>
    <w:p w14:paraId="2D3D9D76" w14:textId="77777777" w:rsidR="001956F7" w:rsidRDefault="001956F7" w:rsidP="00154831">
      <w:pPr>
        <w:pStyle w:val="B1"/>
        <w:rPr>
          <w:b/>
          <w:bCs/>
        </w:rPr>
      </w:pPr>
      <w:r>
        <w:rPr>
          <w:b/>
          <w:bCs/>
        </w:rPr>
        <w:t>[Class]</w:t>
      </w:r>
      <w:r>
        <w:t xml:space="preserve">: </w:t>
      </w:r>
      <w:r>
        <w:rPr>
          <w:noProof/>
        </w:rPr>
        <w:t>Class 2</w:t>
      </w:r>
    </w:p>
    <w:p w14:paraId="2FCE8D83" w14:textId="77777777" w:rsidR="001956F7" w:rsidRDefault="001956F7" w:rsidP="00154831">
      <w:pPr>
        <w:pStyle w:val="B1"/>
        <w:ind w:left="748"/>
        <w:rPr>
          <w:b/>
          <w:bCs/>
        </w:rPr>
      </w:pPr>
      <w:r>
        <w:rPr>
          <w:b/>
          <w:bCs/>
        </w:rPr>
        <w:t>[TDoc]:</w:t>
      </w:r>
      <w:r>
        <w:t xml:space="preserve"> </w:t>
      </w:r>
    </w:p>
    <w:p w14:paraId="2217A5AC" w14:textId="77777777" w:rsidR="001956F7" w:rsidRDefault="001956F7" w:rsidP="00154831">
      <w:pPr>
        <w:pStyle w:val="B1"/>
      </w:pPr>
      <w:r>
        <w:rPr>
          <w:b/>
          <w:bCs/>
        </w:rPr>
        <w:t>[WI]:</w:t>
      </w:r>
      <w:r>
        <w:t xml:space="preserve"> </w:t>
      </w:r>
      <w:r>
        <w:rPr>
          <w:b/>
          <w:bCs/>
          <w:color w:val="000000"/>
        </w:rPr>
        <w:t>SLrelay</w:t>
      </w:r>
    </w:p>
    <w:p w14:paraId="003B6B1D" w14:textId="77777777" w:rsidR="001956F7" w:rsidRDefault="001956F7" w:rsidP="00154831">
      <w:pPr>
        <w:pStyle w:val="B1"/>
        <w:spacing w:after="0" w:line="252" w:lineRule="auto"/>
        <w:ind w:left="1440" w:firstLine="0"/>
        <w:rPr>
          <w:color w:val="7030A0"/>
        </w:rPr>
      </w:pPr>
    </w:p>
    <w:p w14:paraId="0288F0C9" w14:textId="77777777" w:rsidR="001956F7" w:rsidRDefault="001956F7" w:rsidP="00154831">
      <w:pPr>
        <w:pStyle w:val="B1"/>
      </w:pPr>
      <w:r>
        <w:rPr>
          <w:b/>
          <w:bCs/>
        </w:rPr>
        <w:t>[Description]:</w:t>
      </w:r>
      <w:r>
        <w:t xml:space="preserve"> </w:t>
      </w:r>
      <w:r>
        <w:rPr>
          <w:noProof/>
        </w:rPr>
        <w:t>Update of C-RNTI conditional to RNAU procedure</w:t>
      </w:r>
    </w:p>
    <w:p w14:paraId="5A89F9CE" w14:textId="77777777" w:rsidR="001956F7" w:rsidRDefault="001956F7" w:rsidP="00154831">
      <w:pPr>
        <w:pStyle w:val="B1"/>
      </w:pPr>
      <w:r>
        <w:rPr>
          <w:b/>
          <w:bCs/>
        </w:rPr>
        <w:t>[Proposed Change]:</w:t>
      </w:r>
      <w:r>
        <w:t xml:space="preserve"> </w:t>
      </w:r>
      <w:r w:rsidRPr="0037055D">
        <w:rPr>
          <w:noProof/>
        </w:rPr>
        <w:t>“sl-ServingCellInfo” is not needed in suspendConfig in RRCRelease message except only for RNAU procedur</w:t>
      </w:r>
      <w:r>
        <w:rPr>
          <w:noProof/>
        </w:rPr>
        <w:t>e. We suggest to say “</w:t>
      </w:r>
      <w:r w:rsidRPr="0037055D">
        <w:rPr>
          <w:noProof/>
        </w:rPr>
        <w:t>The field is mandatory present for L2 U2N Remote UE in performing RNAU</w:t>
      </w:r>
      <w:r>
        <w:rPr>
          <w:noProof/>
        </w:rPr>
        <w:t>” and remove “need M”</w:t>
      </w:r>
    </w:p>
    <w:p w14:paraId="7A41312F" w14:textId="77777777" w:rsidR="001956F7" w:rsidRDefault="001956F7" w:rsidP="00154831">
      <w:pPr>
        <w:pStyle w:val="B1"/>
      </w:pPr>
      <w:r>
        <w:rPr>
          <w:b/>
          <w:bCs/>
        </w:rPr>
        <w:t>[Comments]:</w:t>
      </w:r>
      <w:r>
        <w:t xml:space="preserve"> </w:t>
      </w:r>
    </w:p>
    <w:p w14:paraId="7C5A5078" w14:textId="3208BE6D" w:rsidR="001956F7" w:rsidRDefault="001956F7" w:rsidP="00154831">
      <w:pPr>
        <w:pStyle w:val="af2"/>
      </w:pPr>
      <w:r>
        <w:rPr>
          <w:b/>
          <w:bCs/>
        </w:rPr>
        <w:t>[Proposed Conclusion]:</w:t>
      </w:r>
    </w:p>
  </w:comment>
  <w:comment w:id="1187" w:author="Apple - Naveen Palle" w:date="2022-04-09T00:06:00Z" w:initials="AAPL">
    <w:p w14:paraId="792C687A" w14:textId="77777777" w:rsidR="001956F7" w:rsidRDefault="001956F7" w:rsidP="00154831">
      <w:pPr>
        <w:pStyle w:val="B1"/>
        <w:ind w:left="748"/>
      </w:pPr>
      <w:r>
        <w:rPr>
          <w:rStyle w:val="af1"/>
        </w:rPr>
        <w:annotationRef/>
      </w:r>
      <w:r>
        <w:rPr>
          <w:b/>
          <w:bCs/>
        </w:rPr>
        <w:t>[RIL]</w:t>
      </w:r>
      <w:r>
        <w:t xml:space="preserve">: </w:t>
      </w:r>
      <w:r>
        <w:rPr>
          <w:noProof/>
        </w:rPr>
        <w:t xml:space="preserve"> A908</w:t>
      </w:r>
    </w:p>
    <w:p w14:paraId="37B0FD44" w14:textId="77777777" w:rsidR="001956F7" w:rsidRDefault="001956F7" w:rsidP="00154831">
      <w:pPr>
        <w:pStyle w:val="B1"/>
        <w:ind w:left="748"/>
      </w:pPr>
      <w:r>
        <w:rPr>
          <w:b/>
          <w:bCs/>
        </w:rPr>
        <w:t>[Status]</w:t>
      </w:r>
      <w:r>
        <w:t xml:space="preserve">: ToDisc </w:t>
      </w:r>
    </w:p>
    <w:p w14:paraId="1BF0F7BE" w14:textId="77777777" w:rsidR="001956F7" w:rsidRDefault="001956F7" w:rsidP="00154831">
      <w:pPr>
        <w:pStyle w:val="B1"/>
      </w:pPr>
      <w:r>
        <w:rPr>
          <w:b/>
          <w:bCs/>
        </w:rPr>
        <w:t>[Delegate]</w:t>
      </w:r>
      <w:r>
        <w:t xml:space="preserve">: </w:t>
      </w:r>
      <w:r>
        <w:rPr>
          <w:noProof/>
        </w:rPr>
        <w:t xml:space="preserve">Apple (Zhibin) </w:t>
      </w:r>
    </w:p>
    <w:p w14:paraId="065CE5EE" w14:textId="77777777" w:rsidR="001956F7" w:rsidRDefault="001956F7" w:rsidP="00154831">
      <w:pPr>
        <w:pStyle w:val="B1"/>
        <w:rPr>
          <w:b/>
          <w:bCs/>
        </w:rPr>
      </w:pPr>
      <w:r>
        <w:rPr>
          <w:b/>
          <w:bCs/>
        </w:rPr>
        <w:t>[Class]</w:t>
      </w:r>
      <w:r>
        <w:t xml:space="preserve">: </w:t>
      </w:r>
      <w:r>
        <w:rPr>
          <w:noProof/>
        </w:rPr>
        <w:t>Class 2</w:t>
      </w:r>
    </w:p>
    <w:p w14:paraId="34ED8DE4" w14:textId="77777777" w:rsidR="001956F7" w:rsidRDefault="001956F7" w:rsidP="00154831">
      <w:pPr>
        <w:pStyle w:val="B1"/>
        <w:ind w:left="748"/>
        <w:rPr>
          <w:b/>
          <w:bCs/>
        </w:rPr>
      </w:pPr>
      <w:r>
        <w:rPr>
          <w:b/>
          <w:bCs/>
        </w:rPr>
        <w:t>[TDoc]:</w:t>
      </w:r>
      <w:r>
        <w:t xml:space="preserve"> </w:t>
      </w:r>
    </w:p>
    <w:p w14:paraId="186920AC" w14:textId="77777777" w:rsidR="001956F7" w:rsidRDefault="001956F7" w:rsidP="00154831">
      <w:pPr>
        <w:pStyle w:val="B1"/>
      </w:pPr>
      <w:r>
        <w:rPr>
          <w:b/>
          <w:bCs/>
        </w:rPr>
        <w:t>[WI]:</w:t>
      </w:r>
      <w:r>
        <w:t xml:space="preserve"> </w:t>
      </w:r>
      <w:r>
        <w:rPr>
          <w:b/>
          <w:bCs/>
          <w:color w:val="000000"/>
        </w:rPr>
        <w:t>SLrelay</w:t>
      </w:r>
    </w:p>
    <w:p w14:paraId="14172CD8" w14:textId="77777777" w:rsidR="001956F7" w:rsidRDefault="001956F7" w:rsidP="00154831">
      <w:pPr>
        <w:pStyle w:val="B1"/>
        <w:spacing w:after="0" w:line="252" w:lineRule="auto"/>
        <w:ind w:left="1440" w:firstLine="0"/>
        <w:rPr>
          <w:color w:val="7030A0"/>
        </w:rPr>
      </w:pPr>
    </w:p>
    <w:p w14:paraId="58202373" w14:textId="77777777" w:rsidR="001956F7" w:rsidRDefault="001956F7" w:rsidP="00154831">
      <w:pPr>
        <w:pStyle w:val="B1"/>
      </w:pPr>
      <w:r>
        <w:rPr>
          <w:b/>
          <w:bCs/>
        </w:rPr>
        <w:t>[Description]:</w:t>
      </w:r>
      <w:r>
        <w:t xml:space="preserve"> </w:t>
      </w:r>
      <w:r>
        <w:rPr>
          <w:noProof/>
        </w:rPr>
        <w:t>Fast reconfiguration for relay operation in RRCResume</w:t>
      </w:r>
    </w:p>
    <w:p w14:paraId="63FCC978" w14:textId="77777777" w:rsidR="001956F7" w:rsidRDefault="001956F7" w:rsidP="00154831">
      <w:pPr>
        <w:pStyle w:val="B1"/>
      </w:pPr>
      <w:r>
        <w:rPr>
          <w:b/>
          <w:bCs/>
        </w:rPr>
        <w:t>[Proposed Change]:</w:t>
      </w:r>
      <w:r>
        <w:t xml:space="preserve"> Similar to A906, w</w:t>
      </w:r>
      <w:r w:rsidRPr="0097561F">
        <w:rPr>
          <w:noProof/>
        </w:rPr>
        <w:t>e have NO agreements on fast re-configuration of SL parameters in RRCRestablishment. Please note that only NCC is provided in legacy Uu RRC</w:t>
      </w:r>
      <w:r>
        <w:rPr>
          <w:noProof/>
        </w:rPr>
        <w:t>Resume</w:t>
      </w:r>
      <w:r w:rsidRPr="0097561F">
        <w:rPr>
          <w:noProof/>
        </w:rPr>
        <w:t xml:space="preserve"> message</w:t>
      </w:r>
      <w:r>
        <w:rPr>
          <w:noProof/>
        </w:rPr>
        <w:t xml:space="preserve"> The remote UE can get the configuraiton in an </w:t>
      </w:r>
      <w:r w:rsidRPr="007162CB">
        <w:rPr>
          <w:i/>
          <w:iCs/>
          <w:noProof/>
        </w:rPr>
        <w:t>RRCReconfiguraiton</w:t>
      </w:r>
      <w:r>
        <w:rPr>
          <w:noProof/>
        </w:rPr>
        <w:t xml:space="preserve"> instead. </w:t>
      </w:r>
      <w:r w:rsidRPr="0097561F">
        <w:rPr>
          <w:noProof/>
        </w:rPr>
        <w:t>.</w:t>
      </w:r>
      <w:r>
        <w:rPr>
          <w:noProof/>
        </w:rPr>
        <w:t>. We suggest to stick to RAN2 agreements to only include PCI and C-RNTI in this message</w:t>
      </w:r>
    </w:p>
    <w:p w14:paraId="73C9E080" w14:textId="77777777" w:rsidR="001956F7" w:rsidRDefault="001956F7" w:rsidP="00154831">
      <w:pPr>
        <w:pStyle w:val="B1"/>
      </w:pPr>
      <w:r>
        <w:rPr>
          <w:b/>
          <w:bCs/>
        </w:rPr>
        <w:t>[Comments]:</w:t>
      </w:r>
      <w:r>
        <w:t xml:space="preserve"> </w:t>
      </w:r>
    </w:p>
    <w:p w14:paraId="04EC42A4" w14:textId="22B67B86" w:rsidR="001956F7" w:rsidRDefault="001956F7" w:rsidP="00154831">
      <w:pPr>
        <w:pStyle w:val="af2"/>
      </w:pPr>
      <w:r>
        <w:rPr>
          <w:b/>
          <w:bCs/>
        </w:rPr>
        <w:t>[Proposed Conclusion]:</w:t>
      </w:r>
    </w:p>
  </w:comment>
  <w:comment w:id="1188" w:author="Apple - Naveen Palle" w:date="2022-04-09T00:07:00Z" w:initials="AAPL">
    <w:p w14:paraId="2C6F6597" w14:textId="77777777" w:rsidR="001956F7" w:rsidRDefault="001956F7" w:rsidP="00154831">
      <w:pPr>
        <w:pStyle w:val="B1"/>
        <w:ind w:left="748"/>
      </w:pPr>
      <w:r>
        <w:rPr>
          <w:rStyle w:val="af1"/>
        </w:rPr>
        <w:annotationRef/>
      </w:r>
      <w:r>
        <w:rPr>
          <w:b/>
          <w:bCs/>
        </w:rPr>
        <w:t>[RIL]</w:t>
      </w:r>
      <w:r>
        <w:t xml:space="preserve">: </w:t>
      </w:r>
      <w:r>
        <w:rPr>
          <w:noProof/>
        </w:rPr>
        <w:t xml:space="preserve"> A101</w:t>
      </w:r>
    </w:p>
    <w:p w14:paraId="489922ED" w14:textId="77777777" w:rsidR="001956F7" w:rsidRDefault="001956F7" w:rsidP="00154831">
      <w:pPr>
        <w:pStyle w:val="B1"/>
        <w:ind w:left="748"/>
      </w:pPr>
      <w:r>
        <w:rPr>
          <w:b/>
          <w:bCs/>
        </w:rPr>
        <w:t>[Status]</w:t>
      </w:r>
      <w:r>
        <w:t xml:space="preserve">: ToDisc </w:t>
      </w:r>
    </w:p>
    <w:p w14:paraId="35DDCC78" w14:textId="77777777" w:rsidR="001956F7" w:rsidRDefault="001956F7" w:rsidP="00154831">
      <w:pPr>
        <w:pStyle w:val="B1"/>
      </w:pPr>
      <w:r>
        <w:rPr>
          <w:b/>
          <w:bCs/>
        </w:rPr>
        <w:t>[Delegate]</w:t>
      </w:r>
      <w:r>
        <w:t xml:space="preserve">: </w:t>
      </w:r>
      <w:r>
        <w:rPr>
          <w:noProof/>
        </w:rPr>
        <w:t xml:space="preserve">Apple (Naveen) </w:t>
      </w:r>
    </w:p>
    <w:p w14:paraId="18F9E06D" w14:textId="77777777" w:rsidR="001956F7" w:rsidRDefault="001956F7" w:rsidP="00154831">
      <w:pPr>
        <w:pStyle w:val="B1"/>
        <w:rPr>
          <w:b/>
          <w:bCs/>
        </w:rPr>
      </w:pPr>
      <w:r>
        <w:rPr>
          <w:b/>
          <w:bCs/>
        </w:rPr>
        <w:t>[Class]</w:t>
      </w:r>
      <w:r>
        <w:t xml:space="preserve">: </w:t>
      </w:r>
      <w:r>
        <w:rPr>
          <w:noProof/>
        </w:rPr>
        <w:t>Class 1</w:t>
      </w:r>
    </w:p>
    <w:p w14:paraId="45237E5A" w14:textId="77777777" w:rsidR="001956F7" w:rsidRDefault="001956F7" w:rsidP="00154831">
      <w:pPr>
        <w:pStyle w:val="B1"/>
        <w:ind w:left="748"/>
        <w:rPr>
          <w:b/>
          <w:bCs/>
        </w:rPr>
      </w:pPr>
      <w:r>
        <w:rPr>
          <w:b/>
          <w:bCs/>
        </w:rPr>
        <w:t>[TDoc]:</w:t>
      </w:r>
      <w:r>
        <w:t xml:space="preserve"> </w:t>
      </w:r>
    </w:p>
    <w:p w14:paraId="7DB32AD8" w14:textId="77777777" w:rsidR="001956F7" w:rsidRDefault="001956F7" w:rsidP="00154831">
      <w:pPr>
        <w:pStyle w:val="B1"/>
      </w:pPr>
      <w:r>
        <w:rPr>
          <w:b/>
          <w:bCs/>
        </w:rPr>
        <w:t>[WI]:</w:t>
      </w:r>
      <w:r>
        <w:t xml:space="preserve"> </w:t>
      </w:r>
      <w:r>
        <w:rPr>
          <w:b/>
          <w:bCs/>
          <w:color w:val="000000"/>
        </w:rPr>
        <w:t>DCenh</w:t>
      </w:r>
    </w:p>
    <w:p w14:paraId="5D7F8CBD" w14:textId="77777777" w:rsidR="001956F7" w:rsidRDefault="001956F7" w:rsidP="00154831">
      <w:pPr>
        <w:pStyle w:val="B1"/>
        <w:spacing w:after="0" w:line="252" w:lineRule="auto"/>
        <w:ind w:left="1440" w:firstLine="0"/>
        <w:rPr>
          <w:color w:val="7030A0"/>
        </w:rPr>
      </w:pPr>
    </w:p>
    <w:p w14:paraId="01471AA3" w14:textId="77777777" w:rsidR="001956F7" w:rsidRDefault="001956F7" w:rsidP="00154831">
      <w:pPr>
        <w:pStyle w:val="B1"/>
      </w:pPr>
      <w:r>
        <w:rPr>
          <w:b/>
          <w:bCs/>
        </w:rPr>
        <w:t>[Description]:</w:t>
      </w:r>
      <w:r>
        <w:t xml:space="preserve"> </w:t>
      </w:r>
      <w:r>
        <w:rPr>
          <w:noProof/>
        </w:rPr>
        <w:t xml:space="preserve">Clarificaion on UE behaviour with SCG at RRC resume </w:t>
      </w:r>
    </w:p>
    <w:p w14:paraId="1FD588E1" w14:textId="77777777" w:rsidR="001956F7" w:rsidRDefault="001956F7" w:rsidP="00154831">
      <w:pPr>
        <w:pStyle w:val="B1"/>
        <w:rPr>
          <w:noProof/>
        </w:rPr>
      </w:pPr>
      <w:r>
        <w:rPr>
          <w:b/>
          <w:bCs/>
        </w:rPr>
        <w:t>[Proposed Change]:</w:t>
      </w:r>
      <w:r>
        <w:t xml:space="preserve"> </w:t>
      </w:r>
      <w:r>
        <w:rPr>
          <w:noProof/>
        </w:rPr>
        <w:t>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5DF0D2EA" w14:textId="77777777" w:rsidR="001956F7" w:rsidRDefault="001956F7" w:rsidP="00154831">
      <w:pPr>
        <w:pStyle w:val="B1"/>
      </w:pPr>
      <w:r>
        <w:rPr>
          <w:noProof/>
        </w:rPr>
        <w:t xml:space="preserve">Propose the change to : </w:t>
      </w:r>
      <w:r>
        <w:rPr>
          <w:bCs/>
          <w:lang w:eastAsia="en-GB"/>
        </w:rPr>
        <w:t>Indicates that the SCG is in deactivated</w:t>
      </w:r>
      <w:r>
        <w:rPr>
          <w:bCs/>
          <w:noProof/>
          <w:lang w:eastAsia="en-GB"/>
        </w:rPr>
        <w:t xml:space="preserve">, </w:t>
      </w:r>
      <w:r w:rsidRPr="00AC2366">
        <w:rPr>
          <w:bCs/>
          <w:noProof/>
          <w:u w:val="single"/>
          <w:lang w:eastAsia="en-GB"/>
        </w:rPr>
        <w:t>if the UE restores the SCG configuration.</w:t>
      </w:r>
    </w:p>
    <w:p w14:paraId="7AD842AB" w14:textId="77777777" w:rsidR="001956F7" w:rsidRDefault="001956F7" w:rsidP="00154831">
      <w:pPr>
        <w:pStyle w:val="B1"/>
      </w:pPr>
      <w:r>
        <w:rPr>
          <w:b/>
          <w:bCs/>
        </w:rPr>
        <w:t>[Comments]:</w:t>
      </w:r>
      <w:r>
        <w:t xml:space="preserve"> </w:t>
      </w:r>
    </w:p>
    <w:p w14:paraId="6E2C311C" w14:textId="5582929B" w:rsidR="001956F7" w:rsidRDefault="001956F7" w:rsidP="00154831">
      <w:pPr>
        <w:pStyle w:val="af2"/>
      </w:pPr>
      <w:r>
        <w:rPr>
          <w:b/>
          <w:bCs/>
        </w:rPr>
        <w:t>[Proposed Conclusion]:</w:t>
      </w:r>
    </w:p>
  </w:comment>
  <w:comment w:id="1215" w:author="Lenovo Prateek" w:date="2022-04-08T17:52:00Z" w:initials="PB">
    <w:p w14:paraId="1D8E4149" w14:textId="17CA9C2F" w:rsidR="001956F7" w:rsidRDefault="001956F7">
      <w:pPr>
        <w:pStyle w:val="af2"/>
      </w:pPr>
      <w:r>
        <w:rPr>
          <w:rStyle w:val="af1"/>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47D83D" w14:textId="4F845329" w:rsidR="001956F7" w:rsidRDefault="001956F7">
      <w:pPr>
        <w:pStyle w:val="af2"/>
      </w:pPr>
      <w:r>
        <w:rPr>
          <w:b/>
        </w:rPr>
        <w:t>[Description]</w:t>
      </w:r>
      <w:r>
        <w:t xml:space="preserve">: </w:t>
      </w:r>
      <w:r w:rsidRPr="00842E75">
        <w:t xml:space="preserve">There’s no </w:t>
      </w:r>
      <w:r>
        <w:t xml:space="preserve">good </w:t>
      </w:r>
      <w:r w:rsidRPr="00842E75">
        <w:t>reason to add this IE in SIB1 as this will affect system performance as the overhead in SIB1 is related to the range in which SIB1 must be broadcasted. This can be added in SIB12 which is SL specific and</w:t>
      </w:r>
      <w:r>
        <w:t xml:space="preserve"> though</w:t>
      </w:r>
      <w:r w:rsidRPr="00842E75">
        <w:t xml:space="preserve"> futher optimizations are possible</w:t>
      </w:r>
      <w:r>
        <w:t xml:space="preserve"> to bring down the overhead for broadcasting these Timers</w:t>
      </w:r>
      <w:r w:rsidRPr="00842E75">
        <w:t>, such optimizations should be discussed in the related WI.</w:t>
      </w:r>
    </w:p>
    <w:p w14:paraId="484D058F" w14:textId="4F4B3A28" w:rsidR="001956F7" w:rsidRDefault="001956F7">
      <w:pPr>
        <w:pStyle w:val="af2"/>
      </w:pPr>
      <w:r>
        <w:rPr>
          <w:b/>
        </w:rPr>
        <w:t>[Proposed Change]</w:t>
      </w:r>
      <w:r>
        <w:t>: v05</w:t>
      </w:r>
    </w:p>
    <w:p w14:paraId="38729D4F" w14:textId="77777777" w:rsidR="001956F7" w:rsidRDefault="001956F7">
      <w:pPr>
        <w:pStyle w:val="af2"/>
      </w:pPr>
      <w:r>
        <w:rPr>
          <w:b/>
        </w:rPr>
        <w:t>[Comments]</w:t>
      </w:r>
      <w:r>
        <w:t xml:space="preserve">: </w:t>
      </w:r>
    </w:p>
    <w:p w14:paraId="694462D5" w14:textId="6A5E2306" w:rsidR="001956F7" w:rsidRPr="00842E75" w:rsidRDefault="001956F7">
      <w:pPr>
        <w:pStyle w:val="af2"/>
      </w:pPr>
    </w:p>
  </w:comment>
  <w:comment w:id="1227" w:author="CATT (Pierre)" w:date="2022-04-09T04:24:00Z" w:initials="C">
    <w:p w14:paraId="436C596D" w14:textId="7B4B890F" w:rsidR="001956F7" w:rsidRDefault="001956F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2 </w:t>
      </w:r>
      <w:r>
        <w:rPr>
          <w:b/>
        </w:rPr>
        <w:t>[Delegate]</w:t>
      </w:r>
      <w:r>
        <w:t xml:space="preserve">: CATT (Pierre)  </w:t>
      </w:r>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2F3C446A" w14:textId="550F767F" w:rsidR="001956F7" w:rsidRDefault="001956F7">
      <w:pPr>
        <w:pStyle w:val="af2"/>
      </w:pPr>
      <w:r>
        <w:rPr>
          <w:b/>
        </w:rPr>
        <w:t>[Description]</w:t>
      </w:r>
      <w:r>
        <w:t xml:space="preserve">: Clarification of </w:t>
      </w:r>
      <w:r w:rsidRPr="00A13E40">
        <w:rPr>
          <w:i/>
        </w:rPr>
        <w:t>bfd-MeasRelaxationState</w:t>
      </w:r>
      <w:r>
        <w:t xml:space="preserve"> bit value when the cell is not configured for the UE.</w:t>
      </w:r>
    </w:p>
    <w:p w14:paraId="5B2704A8" w14:textId="204CF6A2" w:rsidR="001956F7" w:rsidRDefault="001956F7">
      <w:pPr>
        <w:pStyle w:val="af2"/>
      </w:pPr>
      <w:r>
        <w:rPr>
          <w:b/>
        </w:rPr>
        <w:t>[Proposed Change]</w:t>
      </w:r>
      <w:r>
        <w:t>: Add the sentence: “</w:t>
      </w:r>
      <w:r w:rsidRPr="00A13E40">
        <w:t>If a serving cell is not configured to the UE, the corresponding bit is set to 0.</w:t>
      </w:r>
      <w:r>
        <w:t>”</w:t>
      </w:r>
    </w:p>
    <w:p w14:paraId="438A348A" w14:textId="77777777" w:rsidR="001956F7" w:rsidRDefault="001956F7">
      <w:pPr>
        <w:pStyle w:val="af2"/>
      </w:pPr>
      <w:r>
        <w:rPr>
          <w:b/>
        </w:rPr>
        <w:t>[Comments]</w:t>
      </w:r>
      <w:r>
        <w:t xml:space="preserve">: </w:t>
      </w:r>
    </w:p>
    <w:p w14:paraId="09BA2CFC" w14:textId="7B63ED0E" w:rsidR="001956F7" w:rsidRPr="00066788" w:rsidRDefault="001956F7">
      <w:pPr>
        <w:pStyle w:val="af2"/>
      </w:pPr>
    </w:p>
  </w:comment>
  <w:comment w:id="1258" w:author="vivo (Xiao)" w:date="2022-04-09T02:36:00Z" w:initials="v">
    <w:p w14:paraId="1E2BC06B" w14:textId="38E25390" w:rsidR="001956F7" w:rsidRDefault="001956F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5 </w:t>
      </w:r>
      <w:r>
        <w:rPr>
          <w:b/>
        </w:rPr>
        <w:t>[Delegate]</w:t>
      </w:r>
      <w:r>
        <w:t xml:space="preserve">: vivo (Xiao) </w:t>
      </w:r>
      <w:r>
        <w:rPr>
          <w:b/>
        </w:rPr>
        <w:t>[WI]</w:t>
      </w:r>
      <w:r>
        <w:t>:</w:t>
      </w:r>
      <w:r w:rsidRPr="007D3768">
        <w:rPr>
          <w:color w:val="000000"/>
        </w:rPr>
        <w:t xml:space="preserve"> </w:t>
      </w:r>
      <w:r>
        <w:rPr>
          <w:color w:val="000000"/>
        </w:rPr>
        <w:t>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4DCEA291" w14:textId="7EE0E882" w:rsidR="001956F7" w:rsidRDefault="001956F7">
      <w:pPr>
        <w:pStyle w:val="af2"/>
      </w:pPr>
      <w:r>
        <w:rPr>
          <w:b/>
        </w:rPr>
        <w:t>[Description]</w:t>
      </w:r>
      <w:r>
        <w:t>: Addition of neighbour cell polarization information for IDLE measurements in SIB</w:t>
      </w:r>
    </w:p>
    <w:p w14:paraId="42779AA0" w14:textId="77777777" w:rsidR="001956F7" w:rsidRDefault="001956F7">
      <w:pPr>
        <w:pStyle w:val="af2"/>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1CDFCD6F" w14:textId="0AFDB78F" w:rsidR="001956F7" w:rsidRDefault="001956F7">
      <w:pPr>
        <w:pStyle w:val="af2"/>
      </w:pPr>
      <w:r>
        <w:t xml:space="preserve">The solution here is to add the neighbour cell polarization configuration, i.e. </w:t>
      </w:r>
      <w:r w:rsidRPr="006143A5">
        <w:rPr>
          <w:i/>
        </w:rPr>
        <w:t>ntn-PolarizationDL</w:t>
      </w:r>
      <w:r>
        <w:t>/</w:t>
      </w:r>
      <w:r w:rsidRPr="006143A5">
        <w:rPr>
          <w:i/>
        </w:rPr>
        <w:t>ntn-PolarizationUL</w:t>
      </w:r>
      <w:r>
        <w:rPr>
          <w:i/>
        </w:rPr>
        <w:t>,</w:t>
      </w:r>
      <w:r w:rsidRPr="006143A5">
        <w:rPr>
          <w:i/>
        </w:rPr>
        <w:t xml:space="preserve"> </w:t>
      </w:r>
      <w:r>
        <w:t>into the SIB for intra-/inter-frequency measurments for cell reselection. But we propose to add these neighbour cell polarization configurations in SIB19 (along with other potential neighbour cell information to be concluded).</w:t>
      </w:r>
    </w:p>
    <w:p w14:paraId="35949DA4" w14:textId="77777777" w:rsidR="001956F7" w:rsidRPr="00932CD5" w:rsidRDefault="001956F7">
      <w:pPr>
        <w:pStyle w:val="af2"/>
        <w:rPr>
          <w:rFonts w:eastAsiaTheme="minorEastAsia"/>
        </w:rPr>
      </w:pPr>
    </w:p>
    <w:p w14:paraId="5176D97E" w14:textId="3470F561" w:rsidR="001956F7" w:rsidRPr="00932CD5" w:rsidRDefault="001956F7">
      <w:pPr>
        <w:pStyle w:val="af2"/>
        <w:rPr>
          <w:rFonts w:ascii="Times" w:eastAsia="Batang" w:hAnsi="Times"/>
          <w:i/>
          <w:szCs w:val="24"/>
          <w:highlight w:val="green"/>
          <w:lang w:eastAsia="x-none"/>
        </w:rPr>
      </w:pPr>
      <w:r w:rsidRPr="00932CD5">
        <w:rPr>
          <w:rFonts w:ascii="Times" w:eastAsia="Batang" w:hAnsi="Times"/>
          <w:i/>
          <w:szCs w:val="24"/>
          <w:highlight w:val="green"/>
          <w:lang w:eastAsia="x-none"/>
        </w:rPr>
        <w:t>Agreement:</w:t>
      </w:r>
    </w:p>
    <w:p w14:paraId="6C8253BE" w14:textId="5ED38121" w:rsidR="001956F7" w:rsidRPr="007D3768" w:rsidRDefault="001956F7">
      <w:pPr>
        <w:pStyle w:val="af2"/>
        <w:rPr>
          <w:rFonts w:eastAsiaTheme="minorEastAsia"/>
        </w:rPr>
      </w:pPr>
      <w:r w:rsidRPr="00932CD5">
        <w:rPr>
          <w:rFonts w:ascii="Times" w:eastAsia="Batang" w:hAnsi="Times"/>
          <w:i/>
          <w:szCs w:val="24"/>
          <w:lang w:eastAsia="x-none"/>
        </w:rPr>
        <w:t>Support polarization signalling for non-serving cell in RRM measurement configuration.</w:t>
      </w:r>
    </w:p>
    <w:p w14:paraId="3837BA52" w14:textId="77777777" w:rsidR="001956F7" w:rsidRDefault="001956F7">
      <w:pPr>
        <w:pStyle w:val="af2"/>
      </w:pPr>
      <w:r>
        <w:rPr>
          <w:b/>
        </w:rPr>
        <w:t>[Comments]</w:t>
      </w:r>
      <w:r>
        <w:t xml:space="preserve">: </w:t>
      </w:r>
    </w:p>
    <w:p w14:paraId="1CCB5BF7" w14:textId="2A346C9E" w:rsidR="001956F7" w:rsidRPr="007D3768" w:rsidRDefault="001956F7">
      <w:pPr>
        <w:pStyle w:val="af2"/>
      </w:pPr>
    </w:p>
  </w:comment>
  <w:comment w:id="1277" w:author="Apple - Naveen Palle" w:date="2022-04-09T00:07:00Z" w:initials="AAPL">
    <w:p w14:paraId="592F732E" w14:textId="77777777" w:rsidR="001956F7" w:rsidRDefault="001956F7" w:rsidP="008C7CB9">
      <w:pPr>
        <w:pStyle w:val="B1"/>
        <w:ind w:left="748"/>
      </w:pPr>
      <w:r>
        <w:rPr>
          <w:rStyle w:val="af1"/>
        </w:rPr>
        <w:annotationRef/>
      </w:r>
      <w:r>
        <w:rPr>
          <w:b/>
          <w:bCs/>
        </w:rPr>
        <w:t>[RIL]</w:t>
      </w:r>
      <w:r>
        <w:t xml:space="preserve">: </w:t>
      </w:r>
      <w:r>
        <w:rPr>
          <w:noProof/>
        </w:rPr>
        <w:t xml:space="preserve"> A903</w:t>
      </w:r>
    </w:p>
    <w:p w14:paraId="0C62913E" w14:textId="77777777" w:rsidR="001956F7" w:rsidRDefault="001956F7" w:rsidP="008C7CB9">
      <w:pPr>
        <w:pStyle w:val="B1"/>
        <w:ind w:left="748"/>
      </w:pPr>
      <w:r>
        <w:rPr>
          <w:b/>
          <w:bCs/>
        </w:rPr>
        <w:t>[Status]</w:t>
      </w:r>
      <w:r>
        <w:t xml:space="preserve">: ToDisc </w:t>
      </w:r>
    </w:p>
    <w:p w14:paraId="3C6AAFB8" w14:textId="77777777" w:rsidR="001956F7" w:rsidRDefault="001956F7" w:rsidP="008C7CB9">
      <w:pPr>
        <w:pStyle w:val="B1"/>
      </w:pPr>
      <w:r>
        <w:rPr>
          <w:b/>
          <w:bCs/>
        </w:rPr>
        <w:t>[Delegate]</w:t>
      </w:r>
      <w:r>
        <w:t xml:space="preserve">: </w:t>
      </w:r>
      <w:r>
        <w:rPr>
          <w:noProof/>
        </w:rPr>
        <w:t xml:space="preserve">Apple (Zhibin) </w:t>
      </w:r>
    </w:p>
    <w:p w14:paraId="63E40886" w14:textId="77777777" w:rsidR="001956F7" w:rsidRDefault="001956F7" w:rsidP="008C7CB9">
      <w:pPr>
        <w:pStyle w:val="B1"/>
        <w:rPr>
          <w:b/>
          <w:bCs/>
        </w:rPr>
      </w:pPr>
      <w:r>
        <w:rPr>
          <w:b/>
          <w:bCs/>
        </w:rPr>
        <w:t>[Class]</w:t>
      </w:r>
      <w:r>
        <w:t xml:space="preserve">: </w:t>
      </w:r>
      <w:r>
        <w:rPr>
          <w:noProof/>
        </w:rPr>
        <w:t>Class 2</w:t>
      </w:r>
    </w:p>
    <w:p w14:paraId="3E27DEFC" w14:textId="77777777" w:rsidR="001956F7" w:rsidRDefault="001956F7" w:rsidP="008C7CB9">
      <w:pPr>
        <w:pStyle w:val="B1"/>
        <w:ind w:left="748"/>
        <w:rPr>
          <w:b/>
          <w:bCs/>
        </w:rPr>
      </w:pPr>
      <w:r>
        <w:rPr>
          <w:b/>
          <w:bCs/>
        </w:rPr>
        <w:t>[TDoc]:</w:t>
      </w:r>
      <w:r>
        <w:t xml:space="preserve"> </w:t>
      </w:r>
    </w:p>
    <w:p w14:paraId="1AA24F61" w14:textId="77777777" w:rsidR="001956F7" w:rsidRDefault="001956F7" w:rsidP="008C7CB9">
      <w:pPr>
        <w:pStyle w:val="B1"/>
      </w:pPr>
      <w:r>
        <w:rPr>
          <w:b/>
          <w:bCs/>
        </w:rPr>
        <w:t>[WI]:</w:t>
      </w:r>
      <w:r>
        <w:t xml:space="preserve"> </w:t>
      </w:r>
      <w:r>
        <w:rPr>
          <w:b/>
          <w:bCs/>
          <w:color w:val="000000"/>
        </w:rPr>
        <w:t>SLrelay</w:t>
      </w:r>
    </w:p>
    <w:p w14:paraId="5FCBE9F1" w14:textId="77777777" w:rsidR="001956F7" w:rsidRDefault="001956F7" w:rsidP="008C7CB9">
      <w:pPr>
        <w:pStyle w:val="B1"/>
        <w:spacing w:after="0" w:line="252" w:lineRule="auto"/>
        <w:ind w:left="1440" w:firstLine="0"/>
        <w:rPr>
          <w:color w:val="7030A0"/>
        </w:rPr>
      </w:pPr>
    </w:p>
    <w:p w14:paraId="2CDABB1D" w14:textId="77777777" w:rsidR="001956F7" w:rsidRDefault="001956F7" w:rsidP="008C7CB9">
      <w:pPr>
        <w:pStyle w:val="B1"/>
      </w:pPr>
      <w:r>
        <w:rPr>
          <w:b/>
          <w:bCs/>
        </w:rPr>
        <w:t>[Description]:</w:t>
      </w:r>
      <w:r>
        <w:t xml:space="preserve"> implicit support of L3 relay</w:t>
      </w:r>
      <w:r>
        <w:rPr>
          <w:noProof/>
        </w:rPr>
        <w:t xml:space="preserve"> </w:t>
      </w:r>
    </w:p>
    <w:p w14:paraId="5E4904FA" w14:textId="77777777" w:rsidR="001956F7" w:rsidRDefault="001956F7" w:rsidP="008C7CB9">
      <w:pPr>
        <w:pStyle w:val="B1"/>
        <w:rPr>
          <w:noProof/>
        </w:rPr>
      </w:pPr>
      <w:r>
        <w:rPr>
          <w:b/>
          <w:bCs/>
        </w:rPr>
        <w:t>[Proposed Change]:</w:t>
      </w:r>
      <w:r>
        <w:t xml:space="preserve"> </w:t>
      </w:r>
      <w:r>
        <w:rPr>
          <w:noProof/>
        </w:rPr>
        <w:t>If a gNB support s L2 relay, then it must also support relay discovery and L3 relay. So, we think the field description need add th text “</w:t>
      </w:r>
      <w:r>
        <w:rPr>
          <w:rFonts w:ascii="AppleSystemUIFont" w:eastAsia="Batang" w:hAnsi="AppleSystemUIFont" w:cs="AppleSystemUIFont"/>
          <w:sz w:val="26"/>
          <w:szCs w:val="26"/>
          <w:lang w:val="en-US" w:eastAsia="sv-SE"/>
        </w:rPr>
        <w:t>if present, the </w:t>
      </w:r>
      <w:r>
        <w:rPr>
          <w:rFonts w:ascii="AppleSystemUIFont" w:eastAsia="Batang" w:hAnsi="AppleSystemUIFont" w:cs="AppleSystemUIFont"/>
          <w:i/>
          <w:iCs/>
          <w:sz w:val="26"/>
          <w:szCs w:val="26"/>
          <w:lang w:val="en-US" w:eastAsia="sv-SE"/>
        </w:rPr>
        <w:t xml:space="preserve">sl-L3U2N-RelayDiscovery </w:t>
      </w:r>
      <w:r w:rsidRPr="00C567B2">
        <w:rPr>
          <w:rFonts w:ascii="AppleSystemUIFont" w:eastAsia="Batang" w:hAnsi="AppleSystemUIFont" w:cs="AppleSystemUIFont"/>
          <w:sz w:val="26"/>
          <w:szCs w:val="26"/>
          <w:lang w:val="en-US" w:eastAsia="sv-SE"/>
        </w:rPr>
        <w:t>shall also be present</w:t>
      </w:r>
      <w:r>
        <w:rPr>
          <w:noProof/>
        </w:rPr>
        <w:t>.”</w:t>
      </w:r>
    </w:p>
    <w:p w14:paraId="3250C290" w14:textId="77777777" w:rsidR="001956F7" w:rsidRDefault="001956F7" w:rsidP="008C7CB9">
      <w:pPr>
        <w:pStyle w:val="B1"/>
      </w:pPr>
      <w:r>
        <w:rPr>
          <w:b/>
          <w:bCs/>
        </w:rPr>
        <w:t>[Comments]:</w:t>
      </w:r>
      <w:r>
        <w:t xml:space="preserve"> </w:t>
      </w:r>
    </w:p>
    <w:p w14:paraId="09239D82" w14:textId="5F44DCB0" w:rsidR="001956F7" w:rsidRDefault="001956F7" w:rsidP="008C7CB9">
      <w:pPr>
        <w:pStyle w:val="af2"/>
      </w:pPr>
      <w:r>
        <w:rPr>
          <w:b/>
          <w:bCs/>
        </w:rPr>
        <w:t>[Proposed Conclusion]:</w:t>
      </w:r>
    </w:p>
  </w:comment>
  <w:comment w:id="1283" w:author="vivo (Xiao)" w:date="2022-04-09T02:43:00Z" w:initials="v">
    <w:p w14:paraId="1F7A4440" w14:textId="77339CC9" w:rsidR="001956F7" w:rsidRDefault="001956F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6 </w:t>
      </w:r>
      <w:r>
        <w:rPr>
          <w:b/>
        </w:rPr>
        <w:t>[Delegate]</w:t>
      </w:r>
      <w:r>
        <w:t xml:space="preserve">: vivo (Xiao) </w:t>
      </w:r>
      <w:r>
        <w:rPr>
          <w:b/>
        </w:rPr>
        <w:t>[WI]</w:t>
      </w:r>
      <w:r>
        <w:t>:</w:t>
      </w:r>
      <w:r w:rsidRPr="00EC034B">
        <w:rPr>
          <w:color w:val="000000"/>
        </w:rPr>
        <w:t xml:space="preserve"> </w:t>
      </w:r>
      <w:r>
        <w:rPr>
          <w:color w:val="000000"/>
        </w:rPr>
        <w:t>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32A7BFF" w14:textId="45636515" w:rsidR="001956F7" w:rsidRDefault="001956F7">
      <w:pPr>
        <w:pStyle w:val="af2"/>
      </w:pPr>
      <w:r>
        <w:rPr>
          <w:b/>
        </w:rPr>
        <w:t>[Description]</w:t>
      </w:r>
      <w:r>
        <w:t xml:space="preserve">: Addition of missing parameter </w:t>
      </w:r>
      <w:r w:rsidRPr="002363F9">
        <w:rPr>
          <w:i/>
        </w:rPr>
        <w:t>distanceThresh</w:t>
      </w:r>
      <w:r>
        <w:t>.</w:t>
      </w:r>
    </w:p>
    <w:p w14:paraId="29030CC7" w14:textId="0D13C85B" w:rsidR="001956F7" w:rsidRDefault="001956F7">
      <w:pPr>
        <w:pStyle w:val="af2"/>
      </w:pPr>
      <w:r>
        <w:rPr>
          <w:b/>
        </w:rPr>
        <w:t>[Proposed Change]</w:t>
      </w:r>
      <w:r>
        <w:t xml:space="preserve">: </w:t>
      </w:r>
      <w:r w:rsidRPr="00B60E39">
        <w:t xml:space="preserve">The parameter </w:t>
      </w:r>
      <w:r w:rsidRPr="00B60E39">
        <w:rPr>
          <w:i/>
        </w:rPr>
        <w:t>distanceThresh</w:t>
      </w:r>
      <w:r w:rsidRPr="00B60E39">
        <w:t xml:space="preserve"> </w:t>
      </w:r>
      <w:r>
        <w:t xml:space="preserve">which has been used in TS 38.304 for location-based measurements </w:t>
      </w:r>
      <w:r w:rsidRPr="00B60E39">
        <w:t xml:space="preserve">is </w:t>
      </w:r>
      <w:r>
        <w:t xml:space="preserve">now </w:t>
      </w:r>
      <w:r w:rsidRPr="00B60E39">
        <w:t>missing</w:t>
      </w:r>
      <w:r>
        <w:t xml:space="preserve"> in TS 38.331</w:t>
      </w:r>
      <w:r w:rsidRPr="00B60E39">
        <w:t xml:space="preserve">. According to TS 38.304, only one common distance threshold is needed w/o distinguishing intra-/inter-freq measurements. So </w:t>
      </w:r>
      <w:r>
        <w:t xml:space="preserve">proposed solution is to </w:t>
      </w:r>
      <w:r w:rsidRPr="00B60E39">
        <w:t>add it directly under SIB</w:t>
      </w:r>
      <w:r>
        <w:t>19.</w:t>
      </w:r>
    </w:p>
    <w:p w14:paraId="777F0083" w14:textId="77777777" w:rsidR="001956F7" w:rsidRDefault="001956F7">
      <w:pPr>
        <w:pStyle w:val="af2"/>
      </w:pPr>
      <w:r>
        <w:rPr>
          <w:b/>
        </w:rPr>
        <w:t>[Comments]</w:t>
      </w:r>
      <w:r>
        <w:t xml:space="preserve">: </w:t>
      </w:r>
    </w:p>
    <w:p w14:paraId="0C6EE4BA" w14:textId="318C8960" w:rsidR="001956F7" w:rsidRPr="00EC034B" w:rsidRDefault="001956F7">
      <w:pPr>
        <w:pStyle w:val="af2"/>
        <w:rPr>
          <w:rFonts w:eastAsiaTheme="minorEastAsia"/>
        </w:rPr>
      </w:pPr>
    </w:p>
  </w:comment>
  <w:comment w:id="1288" w:author="vivo (Xiao)" w:date="2022-04-09T02:22:00Z" w:initials="v">
    <w:p w14:paraId="1C2E89CF" w14:textId="748FAC86" w:rsidR="001956F7" w:rsidRDefault="001956F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7 </w:t>
      </w:r>
      <w:r>
        <w:rPr>
          <w:b/>
        </w:rPr>
        <w:t>[Delegate]</w:t>
      </w:r>
      <w:r>
        <w:t xml:space="preserve">: vivo (Xiao)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等线"/>
          <w:lang w:eastAsia="zh-CN"/>
        </w:rPr>
        <w:t xml:space="preserve"> </w:t>
      </w:r>
      <w:r w:rsidRPr="00E44361">
        <w:rPr>
          <w:rFonts w:eastAsia="等线"/>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55550097" w14:textId="7AA1A3BC" w:rsidR="001956F7" w:rsidRDefault="001956F7">
      <w:pPr>
        <w:pStyle w:val="af2"/>
      </w:pPr>
      <w:r>
        <w:rPr>
          <w:b/>
        </w:rPr>
        <w:t>[Description]</w:t>
      </w:r>
      <w:r>
        <w:t xml:space="preserve">: Change the location of the field </w:t>
      </w:r>
      <w:r w:rsidRPr="001F5D7C">
        <w:rPr>
          <w:i/>
        </w:rPr>
        <w:t>ta-Report-r17</w:t>
      </w:r>
      <w:r w:rsidRPr="001F5D7C">
        <w:t xml:space="preserve"> and revise the field description</w:t>
      </w:r>
      <w:r>
        <w:t>.</w:t>
      </w:r>
    </w:p>
    <w:p w14:paraId="0C87E4FA" w14:textId="64EA1972" w:rsidR="001956F7" w:rsidRDefault="001956F7">
      <w:pPr>
        <w:pStyle w:val="af2"/>
      </w:pPr>
      <w:r>
        <w:rPr>
          <w:b/>
        </w:rPr>
        <w:t>[Proposed Change]</w:t>
      </w:r>
      <w:r>
        <w:t xml:space="preserve">: The </w:t>
      </w:r>
      <w:r w:rsidRPr="00E44361">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26AF3A54" w14:textId="07A85376" w:rsidR="001956F7" w:rsidRDefault="001956F7">
      <w:pPr>
        <w:pStyle w:val="af2"/>
        <w:rPr>
          <w:rFonts w:eastAsiaTheme="minorEastAsia"/>
        </w:rPr>
      </w:pPr>
      <w:r>
        <w:rPr>
          <w:rFonts w:eastAsiaTheme="minorEastAsia"/>
        </w:rPr>
        <w:t>The proposed s</w:t>
      </w:r>
      <w:r w:rsidRPr="0001486E">
        <w:rPr>
          <w:rFonts w:eastAsiaTheme="minorEastAsia"/>
        </w:rPr>
        <w:t xml:space="preserve">olution is to move the </w:t>
      </w:r>
      <w:r w:rsidRPr="00C43B4B">
        <w:rPr>
          <w:rFonts w:eastAsiaTheme="minorEastAsia"/>
          <w:i/>
        </w:rPr>
        <w:t>ta-Report-r17</w:t>
      </w:r>
      <w:r w:rsidRPr="0001486E">
        <w:rPr>
          <w:rFonts w:eastAsiaTheme="minorEastAsia"/>
        </w:rPr>
        <w:t xml:space="preserve"> into the IE “NTN-Config”, and add the revised field description as follows:</w:t>
      </w:r>
    </w:p>
    <w:p w14:paraId="5F968D8A" w14:textId="71B4BB78" w:rsidR="001956F7" w:rsidRPr="00C43B4B" w:rsidRDefault="001956F7">
      <w:pPr>
        <w:pStyle w:val="af2"/>
        <w:rPr>
          <w:rFonts w:ascii="Arial" w:hAnsi="Arial"/>
          <w:b/>
          <w:bCs/>
          <w:i/>
          <w:iCs/>
          <w:color w:val="0000FF"/>
          <w:sz w:val="18"/>
          <w:u w:val="single"/>
        </w:rPr>
      </w:pPr>
      <w:r w:rsidRPr="00C43B4B">
        <w:rPr>
          <w:rFonts w:ascii="Arial" w:hAnsi="Arial"/>
          <w:b/>
          <w:bCs/>
          <w:i/>
          <w:iCs/>
          <w:color w:val="0000FF"/>
          <w:sz w:val="18"/>
          <w:u w:val="single"/>
        </w:rPr>
        <w:t>ta-Report</w:t>
      </w:r>
    </w:p>
    <w:p w14:paraId="3D88E2EE" w14:textId="0391B283" w:rsidR="001956F7" w:rsidRPr="0001486E" w:rsidRDefault="001956F7">
      <w:pPr>
        <w:pStyle w:val="af2"/>
        <w:rPr>
          <w:rFonts w:eastAsiaTheme="minorEastAsia"/>
        </w:rPr>
      </w:pPr>
      <w:r w:rsidRPr="00C43B4B">
        <w:rPr>
          <w:color w:val="0000FF"/>
          <w:u w:val="single"/>
        </w:rPr>
        <w:t>When this field is included in SIB</w:t>
      </w:r>
      <w:r>
        <w:rPr>
          <w:color w:val="0000FF"/>
          <w:u w:val="single"/>
        </w:rPr>
        <w:t>19</w:t>
      </w:r>
      <w:r w:rsidRPr="00C43B4B">
        <w:rPr>
          <w:color w:val="0000FF"/>
          <w:u w:val="single"/>
        </w:rPr>
        <w:t xml:space="preserve">, it indicates whether UE specific TA reporting is enabled during initial access, RRC connection reestablishment and RRC resume When this field is included in </w:t>
      </w:r>
      <w:r w:rsidRPr="00C43B4B">
        <w:rPr>
          <w:i/>
          <w:color w:val="0000FF"/>
          <w:u w:val="single"/>
        </w:rPr>
        <w:t>DowlinkConfigCommon</w:t>
      </w:r>
      <w:r w:rsidRPr="00C43B4B">
        <w:rPr>
          <w:color w:val="0000FF"/>
          <w:u w:val="single"/>
        </w:rPr>
        <w:t xml:space="preserve"> within dedicated signalling, it indicates whether UE specific TA reporting is enabled during handover</w:t>
      </w:r>
      <w:r w:rsidRPr="00C43B4B">
        <w:rPr>
          <w:color w:val="0000FF"/>
          <w:u w:val="single"/>
          <w:lang w:eastAsia="sv-SE"/>
        </w:rPr>
        <w:t xml:space="preserve"> (see TS 38.321 [3], clause x.x.x)</w:t>
      </w:r>
      <w:r w:rsidRPr="00C43B4B">
        <w:rPr>
          <w:color w:val="0000FF"/>
          <w:u w:val="single"/>
        </w:rPr>
        <w:t>..</w:t>
      </w:r>
    </w:p>
    <w:p w14:paraId="49F1624E" w14:textId="77777777" w:rsidR="001956F7" w:rsidRDefault="001956F7">
      <w:pPr>
        <w:pStyle w:val="af2"/>
      </w:pPr>
      <w:r>
        <w:rPr>
          <w:b/>
        </w:rPr>
        <w:t>[Comments]</w:t>
      </w:r>
      <w:r>
        <w:t xml:space="preserve">: </w:t>
      </w:r>
    </w:p>
    <w:p w14:paraId="45379D04" w14:textId="36FAADFC" w:rsidR="001956F7" w:rsidRPr="0001486E" w:rsidRDefault="001956F7">
      <w:pPr>
        <w:pStyle w:val="af2"/>
      </w:pPr>
    </w:p>
  </w:comment>
  <w:comment w:id="1306" w:author="vivo (Xiang)" w:date="2022-04-09T09:18:00Z" w:initials="v">
    <w:p w14:paraId="22DF4CB2" w14:textId="77777777" w:rsidR="001956F7" w:rsidRPr="00323EED" w:rsidRDefault="001956F7" w:rsidP="007B0CCC">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3 </w:t>
      </w:r>
      <w:r>
        <w:rPr>
          <w:b/>
        </w:rPr>
        <w:t>[Delegate]</w:t>
      </w:r>
      <w:r>
        <w:t xml:space="preserve">: vivo (Xiang) </w:t>
      </w:r>
      <w:r>
        <w:rPr>
          <w:b/>
        </w:rPr>
        <w:t>[WI]</w:t>
      </w:r>
      <w:r>
        <w:t>:</w:t>
      </w:r>
      <w:r w:rsidRPr="00323EED">
        <w:rPr>
          <w:color w:val="000000"/>
        </w:rPr>
        <w:t xml:space="preserve"> </w:t>
      </w:r>
      <w:r>
        <w:rPr>
          <w:color w:val="000000"/>
        </w:rPr>
        <w:t>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6B8DFD90" w14:textId="77777777" w:rsidR="001956F7" w:rsidRDefault="001956F7" w:rsidP="007B0CCC">
      <w:pPr>
        <w:pStyle w:val="af2"/>
      </w:pPr>
      <w:r>
        <w:rPr>
          <w:b/>
        </w:rPr>
        <w:t>[Description]</w:t>
      </w:r>
      <w:r>
        <w:t xml:space="preserve">: Add the missing posSIBs in to align with </w:t>
      </w:r>
      <w:r w:rsidRPr="00A842CA">
        <w:t>R2-2204242</w:t>
      </w:r>
      <w:r>
        <w:t>.</w:t>
      </w:r>
    </w:p>
    <w:p w14:paraId="4145604B" w14:textId="77777777" w:rsidR="001956F7" w:rsidRDefault="001956F7" w:rsidP="007B0CCC">
      <w:pPr>
        <w:pStyle w:val="af2"/>
      </w:pPr>
      <w:r>
        <w:rPr>
          <w:b/>
        </w:rPr>
        <w:t>[Proposed Change]</w:t>
      </w:r>
      <w:r>
        <w:t>: posSibType5-1, posSibType6-1, posSibType6-2, posSibType6-3,...</w:t>
      </w:r>
      <w:r w:rsidRPr="0077121D">
        <w:rPr>
          <w:highlight w:val="yellow"/>
        </w:rPr>
        <w:t>, posSibType1-9, posSibType1-10, posSibType2-24, posSibType2-25, posSibType6-4, posSibType6-5, posSibType6-6</w:t>
      </w:r>
    </w:p>
    <w:p w14:paraId="1D8BF524" w14:textId="77777777" w:rsidR="001956F7" w:rsidRDefault="001956F7" w:rsidP="007B0CCC">
      <w:pPr>
        <w:pStyle w:val="af2"/>
      </w:pPr>
      <w:r>
        <w:rPr>
          <w:b/>
        </w:rPr>
        <w:t>[Comments]</w:t>
      </w:r>
      <w:r>
        <w:t xml:space="preserve">: </w:t>
      </w:r>
    </w:p>
    <w:p w14:paraId="58CD7C26" w14:textId="5E20941F" w:rsidR="001956F7" w:rsidRDefault="001956F7">
      <w:pPr>
        <w:pStyle w:val="af2"/>
      </w:pPr>
    </w:p>
  </w:comment>
  <w:comment w:id="1354" w:author="vivo (Xiang)" w:date="2022-04-09T09:15:00Z" w:initials="v">
    <w:p w14:paraId="5ACE1C75" w14:textId="77777777" w:rsidR="001956F7" w:rsidRPr="00323EED" w:rsidRDefault="001956F7" w:rsidP="007B0CCC">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4 </w:t>
      </w:r>
      <w:r>
        <w:rPr>
          <w:b/>
        </w:rPr>
        <w:t>[Delegate]</w:t>
      </w:r>
      <w:r>
        <w:t xml:space="preserve">: vivo (Xiang) </w:t>
      </w:r>
      <w:r>
        <w:rPr>
          <w:b/>
        </w:rPr>
        <w:t>[WI]</w:t>
      </w:r>
      <w:r>
        <w:t>:</w:t>
      </w:r>
      <w:r w:rsidRPr="00323EED">
        <w:rPr>
          <w:color w:val="000000"/>
        </w:rPr>
        <w:t xml:space="preserve"> </w:t>
      </w:r>
      <w:r>
        <w:rPr>
          <w:color w:val="000000"/>
        </w:rPr>
        <w:t>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026953D" w14:textId="77777777" w:rsidR="001956F7" w:rsidRDefault="001956F7" w:rsidP="007B0CCC">
      <w:pPr>
        <w:pStyle w:val="af2"/>
      </w:pPr>
      <w:r>
        <w:rPr>
          <w:b/>
        </w:rPr>
        <w:t>[Description]</w:t>
      </w:r>
      <w:r>
        <w:t xml:space="preserve">: </w:t>
      </w:r>
      <w:r>
        <w:rPr>
          <w:rFonts w:eastAsia="宋体"/>
        </w:rPr>
        <w:t>Incorrect IE for releasing PPW configuration.</w:t>
      </w:r>
    </w:p>
    <w:p w14:paraId="53380BBE" w14:textId="77777777" w:rsidR="001956F7" w:rsidRDefault="001956F7" w:rsidP="007B0CCC">
      <w:pPr>
        <w:pStyle w:val="af2"/>
      </w:pPr>
      <w:r>
        <w:rPr>
          <w:b/>
        </w:rPr>
        <w:t>[Proposed Change]</w:t>
      </w:r>
      <w:r>
        <w:t xml:space="preserve">: </w:t>
      </w:r>
      <w:r w:rsidRPr="0002445D">
        <w:t>DL-PRS-ProcessingWindowPreConfig-r17</w:t>
      </w:r>
      <w:r>
        <w:t xml:space="preserve"> -&gt; </w:t>
      </w:r>
      <w:r w:rsidRPr="00F43A00">
        <w:rPr>
          <w:highlight w:val="yellow"/>
          <w:lang w:val="sv-SE"/>
        </w:rPr>
        <w:t>dl-PRS-ProcessingWindowID-r17</w:t>
      </w:r>
    </w:p>
    <w:p w14:paraId="282755E9" w14:textId="3374071C" w:rsidR="001956F7" w:rsidRDefault="001956F7" w:rsidP="007B0CCC">
      <w:pPr>
        <w:pStyle w:val="af2"/>
      </w:pPr>
      <w:r>
        <w:rPr>
          <w:b/>
        </w:rPr>
        <w:t>[Comments]</w:t>
      </w:r>
      <w:r>
        <w:t xml:space="preserve">: </w:t>
      </w:r>
      <w:r w:rsidR="0084651A">
        <w:t>Ericsson: Agree; thanks for pointing.</w:t>
      </w:r>
    </w:p>
    <w:p w14:paraId="7B0C2296" w14:textId="1B97CAF5" w:rsidR="001956F7" w:rsidRDefault="001956F7">
      <w:pPr>
        <w:pStyle w:val="af2"/>
      </w:pPr>
    </w:p>
  </w:comment>
  <w:comment w:id="1371" w:author="Apple - Naveen Palle" w:date="2022-04-09T00:09:00Z" w:initials="AAPL">
    <w:p w14:paraId="5AACF1D2" w14:textId="77777777" w:rsidR="001956F7" w:rsidRDefault="001956F7" w:rsidP="008C7CB9">
      <w:r>
        <w:rPr>
          <w:rStyle w:val="af1"/>
        </w:rPr>
        <w:annotationRef/>
      </w:r>
      <w:r>
        <w:rPr>
          <w:b/>
          <w:bCs/>
        </w:rPr>
        <w:t>[RIL]</w:t>
      </w:r>
      <w:r>
        <w:t>:  A018</w:t>
      </w:r>
    </w:p>
    <w:p w14:paraId="37C5DAC8" w14:textId="77777777" w:rsidR="001956F7" w:rsidRDefault="001956F7" w:rsidP="008C7CB9">
      <w:r>
        <w:rPr>
          <w:b/>
          <w:bCs/>
        </w:rPr>
        <w:t>[Status]</w:t>
      </w:r>
      <w:r>
        <w:t xml:space="preserve">: ToDisc </w:t>
      </w:r>
    </w:p>
    <w:p w14:paraId="3C670E29" w14:textId="77777777" w:rsidR="001956F7" w:rsidRDefault="001956F7" w:rsidP="008C7CB9">
      <w:r>
        <w:rPr>
          <w:b/>
          <w:bCs/>
        </w:rPr>
        <w:t>[Delegate]</w:t>
      </w:r>
      <w:r>
        <w:t xml:space="preserve">: Apple (Fangli) </w:t>
      </w:r>
    </w:p>
    <w:p w14:paraId="58971D20" w14:textId="77777777" w:rsidR="001956F7" w:rsidRDefault="001956F7" w:rsidP="008C7CB9">
      <w:r>
        <w:rPr>
          <w:b/>
          <w:bCs/>
        </w:rPr>
        <w:t>[Class]</w:t>
      </w:r>
      <w:r>
        <w:t>: Class 1</w:t>
      </w:r>
    </w:p>
    <w:p w14:paraId="3845337C" w14:textId="77777777" w:rsidR="001956F7" w:rsidRDefault="001956F7" w:rsidP="008C7CB9">
      <w:r>
        <w:rPr>
          <w:b/>
          <w:bCs/>
        </w:rPr>
        <w:t>[TDoc]:</w:t>
      </w:r>
      <w:r>
        <w:t xml:space="preserve">  </w:t>
      </w:r>
    </w:p>
    <w:p w14:paraId="51D4F43D" w14:textId="77777777" w:rsidR="001956F7" w:rsidRDefault="001956F7" w:rsidP="008C7CB9">
      <w:r>
        <w:rPr>
          <w:b/>
          <w:bCs/>
        </w:rPr>
        <w:t>[WI]:</w:t>
      </w:r>
      <w:r>
        <w:t xml:space="preserve"> MBS</w:t>
      </w:r>
    </w:p>
    <w:p w14:paraId="71AA99FB" w14:textId="77777777" w:rsidR="001956F7" w:rsidRDefault="001956F7" w:rsidP="008C7CB9"/>
    <w:p w14:paraId="38E21983" w14:textId="77777777" w:rsidR="001956F7" w:rsidRDefault="001956F7" w:rsidP="008C7CB9">
      <w:r>
        <w:rPr>
          <w:b/>
          <w:bCs/>
        </w:rPr>
        <w:t xml:space="preserve">[Description] </w:t>
      </w:r>
      <w:r>
        <w:t>“rlc-BearerToReleaseListExt-r17” should be added in the field description, and clarify it only for MRB configuration.</w:t>
      </w:r>
    </w:p>
    <w:p w14:paraId="54F97CA6" w14:textId="77777777" w:rsidR="001956F7" w:rsidRDefault="001956F7" w:rsidP="008C7CB9"/>
    <w:p w14:paraId="022FBFC7" w14:textId="77777777" w:rsidR="001956F7" w:rsidRDefault="001956F7" w:rsidP="008C7CB9">
      <w:r>
        <w:rPr>
          <w:b/>
          <w:bCs/>
        </w:rPr>
        <w:t>[Proposed Change]:</w:t>
      </w:r>
      <w:r>
        <w:t xml:space="preserve"> add </w:t>
      </w:r>
    </w:p>
    <w:p w14:paraId="7CDCF61A" w14:textId="77777777" w:rsidR="001956F7" w:rsidRDefault="001956F7" w:rsidP="008C7CB9"/>
    <w:p w14:paraId="43DA4838" w14:textId="77777777" w:rsidR="001956F7" w:rsidRDefault="001956F7" w:rsidP="008C7CB9">
      <w:r>
        <w:t xml:space="preserve"> "rlc-BearerToAddModList” in the field description part, and clarify it's only for MRB.</w:t>
      </w:r>
    </w:p>
    <w:p w14:paraId="2811782B" w14:textId="77777777" w:rsidR="001956F7" w:rsidRDefault="001956F7" w:rsidP="008C7CB9"/>
    <w:p w14:paraId="413BCBB5" w14:textId="77777777" w:rsidR="001956F7" w:rsidRDefault="001956F7" w:rsidP="008C7CB9">
      <w:r>
        <w:rPr>
          <w:b/>
          <w:bCs/>
        </w:rPr>
        <w:t>[Comments]:</w:t>
      </w:r>
      <w:r>
        <w:t xml:space="preserve"> </w:t>
      </w:r>
    </w:p>
    <w:p w14:paraId="63A3682E" w14:textId="2E02C089" w:rsidR="001956F7" w:rsidRDefault="001956F7" w:rsidP="008C7CB9">
      <w:pPr>
        <w:pStyle w:val="af2"/>
      </w:pPr>
      <w:r>
        <w:rPr>
          <w:b/>
          <w:bCs/>
        </w:rPr>
        <w:t>[Proposed Conclusion]:</w:t>
      </w:r>
    </w:p>
  </w:comment>
  <w:comment w:id="1372" w:author="Apple - Naveen Palle" w:date="2022-04-09T00:09:00Z" w:initials="AAPL">
    <w:p w14:paraId="11A30ED9" w14:textId="77777777" w:rsidR="001956F7" w:rsidRDefault="001956F7" w:rsidP="008C7CB9">
      <w:pPr>
        <w:pStyle w:val="B1"/>
        <w:ind w:left="748"/>
      </w:pPr>
      <w:r>
        <w:rPr>
          <w:rStyle w:val="af1"/>
        </w:rPr>
        <w:annotationRef/>
      </w:r>
      <w:r>
        <w:rPr>
          <w:b/>
          <w:bCs/>
        </w:rPr>
        <w:t>[RIL]</w:t>
      </w:r>
      <w:r>
        <w:t xml:space="preserve">: </w:t>
      </w:r>
      <w:r>
        <w:rPr>
          <w:noProof/>
        </w:rPr>
        <w:t xml:space="preserve"> A912</w:t>
      </w:r>
    </w:p>
    <w:p w14:paraId="377D5C65" w14:textId="77777777" w:rsidR="001956F7" w:rsidRDefault="001956F7" w:rsidP="008C7CB9">
      <w:pPr>
        <w:pStyle w:val="B1"/>
        <w:ind w:left="748"/>
      </w:pPr>
      <w:r>
        <w:rPr>
          <w:b/>
          <w:bCs/>
        </w:rPr>
        <w:t>[Status]</w:t>
      </w:r>
      <w:r>
        <w:t xml:space="preserve">: ToDisc </w:t>
      </w:r>
    </w:p>
    <w:p w14:paraId="5F4E660E" w14:textId="77777777" w:rsidR="001956F7" w:rsidRDefault="001956F7" w:rsidP="008C7CB9">
      <w:pPr>
        <w:pStyle w:val="B1"/>
      </w:pPr>
      <w:r>
        <w:rPr>
          <w:b/>
          <w:bCs/>
        </w:rPr>
        <w:t>[Delegate]</w:t>
      </w:r>
      <w:r>
        <w:t xml:space="preserve">: </w:t>
      </w:r>
      <w:r>
        <w:rPr>
          <w:noProof/>
        </w:rPr>
        <w:t xml:space="preserve">Apple (Zhibin </w:t>
      </w:r>
    </w:p>
    <w:p w14:paraId="5DAE1F58" w14:textId="77777777" w:rsidR="001956F7" w:rsidRDefault="001956F7" w:rsidP="008C7CB9">
      <w:pPr>
        <w:pStyle w:val="B1"/>
        <w:rPr>
          <w:b/>
          <w:bCs/>
        </w:rPr>
      </w:pPr>
      <w:r>
        <w:rPr>
          <w:b/>
          <w:bCs/>
        </w:rPr>
        <w:t>[Class]</w:t>
      </w:r>
      <w:r>
        <w:t xml:space="preserve">: </w:t>
      </w:r>
      <w:r>
        <w:rPr>
          <w:noProof/>
        </w:rPr>
        <w:t>Class 1</w:t>
      </w:r>
    </w:p>
    <w:p w14:paraId="7BF56143" w14:textId="77777777" w:rsidR="001956F7" w:rsidRDefault="001956F7" w:rsidP="008C7CB9">
      <w:pPr>
        <w:pStyle w:val="B1"/>
        <w:ind w:left="748"/>
        <w:rPr>
          <w:b/>
          <w:bCs/>
        </w:rPr>
      </w:pPr>
      <w:r>
        <w:rPr>
          <w:b/>
          <w:bCs/>
        </w:rPr>
        <w:t>[TDoc]:</w:t>
      </w:r>
      <w:r>
        <w:t xml:space="preserve"> </w:t>
      </w:r>
    </w:p>
    <w:p w14:paraId="0FA12F92" w14:textId="77777777" w:rsidR="001956F7" w:rsidRDefault="001956F7" w:rsidP="008C7CB9">
      <w:pPr>
        <w:pStyle w:val="B1"/>
      </w:pPr>
      <w:r>
        <w:rPr>
          <w:b/>
          <w:bCs/>
        </w:rPr>
        <w:t>[WI]:</w:t>
      </w:r>
      <w:r>
        <w:t xml:space="preserve"> </w:t>
      </w:r>
      <w:r>
        <w:rPr>
          <w:b/>
          <w:bCs/>
          <w:color w:val="000000"/>
        </w:rPr>
        <w:t>SLrelay</w:t>
      </w:r>
    </w:p>
    <w:p w14:paraId="35AA9AA1" w14:textId="77777777" w:rsidR="001956F7" w:rsidRDefault="001956F7" w:rsidP="008C7CB9">
      <w:pPr>
        <w:pStyle w:val="B1"/>
        <w:spacing w:after="0" w:line="252" w:lineRule="auto"/>
        <w:ind w:left="1440" w:firstLine="0"/>
        <w:rPr>
          <w:color w:val="7030A0"/>
        </w:rPr>
      </w:pPr>
    </w:p>
    <w:p w14:paraId="6CFADADE" w14:textId="77777777" w:rsidR="001956F7" w:rsidRDefault="001956F7" w:rsidP="008C7CB9">
      <w:pPr>
        <w:pStyle w:val="B1"/>
      </w:pPr>
      <w:r>
        <w:rPr>
          <w:b/>
          <w:bCs/>
        </w:rPr>
        <w:t>[Description]:</w:t>
      </w:r>
      <w:r>
        <w:t xml:space="preserve"> </w:t>
      </w:r>
      <w:r>
        <w:rPr>
          <w:noProof/>
        </w:rPr>
        <w:t xml:space="preserve">inaccurate description of relay UE ID </w:t>
      </w:r>
    </w:p>
    <w:p w14:paraId="6EAB6251" w14:textId="77777777" w:rsidR="001956F7" w:rsidRDefault="001956F7" w:rsidP="008C7CB9">
      <w:pPr>
        <w:pStyle w:val="B1"/>
      </w:pPr>
      <w:r>
        <w:rPr>
          <w:b/>
          <w:bCs/>
        </w:rPr>
        <w:t>[Proposed Change]:</w:t>
      </w:r>
      <w:r>
        <w:t xml:space="preserve"> </w:t>
      </w:r>
      <w:r w:rsidRPr="0083658D">
        <w:t xml:space="preserve">Description of sl-relayUEIdentity is not accurate. It should capture the </w:t>
      </w:r>
      <w:r>
        <w:t xml:space="preserve">gist of the </w:t>
      </w:r>
      <w:r w:rsidRPr="0083658D">
        <w:t xml:space="preserve">agreement of </w:t>
      </w:r>
      <w:r>
        <w:t xml:space="preserve">RAN2#117 </w:t>
      </w:r>
      <w:r w:rsidRPr="0083658D">
        <w:t>meeting</w:t>
      </w:r>
      <w:r>
        <w:t xml:space="preserve"> as below:</w:t>
      </w:r>
    </w:p>
    <w:p w14:paraId="3FE7BE61" w14:textId="77777777" w:rsidR="001956F7" w:rsidRDefault="001956F7" w:rsidP="008C7CB9">
      <w:pPr>
        <w:pStyle w:val="B1"/>
        <w:rPr>
          <w:noProof/>
        </w:rPr>
      </w:pPr>
      <w:r w:rsidRPr="0083658D">
        <w:rPr>
          <w:noProof/>
        </w:rPr>
        <w:t>Proposal 2 (modified): Remote UE in RRC_CONNECTED shall report source L2 ID to be used to establish PC5 link with L2 relay UE (i.e., used to receive DCR message) to network which is to be configured to the target relay UE during path switch</w:t>
      </w:r>
    </w:p>
    <w:p w14:paraId="387F59F1" w14:textId="77777777" w:rsidR="001956F7" w:rsidRDefault="001956F7" w:rsidP="008C7CB9">
      <w:pPr>
        <w:pStyle w:val="B1"/>
        <w:rPr>
          <w:noProof/>
        </w:rPr>
      </w:pPr>
    </w:p>
    <w:p w14:paraId="08AA5011" w14:textId="77777777" w:rsidR="001956F7" w:rsidRDefault="001956F7" w:rsidP="008C7CB9">
      <w:pPr>
        <w:pStyle w:val="B1"/>
        <w:rPr>
          <w:noProof/>
        </w:rPr>
      </w:pPr>
      <w:r>
        <w:rPr>
          <w:noProof/>
        </w:rPr>
        <w:t>We suggest to change to “</w:t>
      </w:r>
      <w:r>
        <w:rPr>
          <w:rFonts w:ascii="AppleSystemUIFont" w:eastAsia="Batang" w:hAnsi="AppleSystemUIFont" w:cs="AppleSystemUIFont"/>
          <w:sz w:val="26"/>
          <w:szCs w:val="26"/>
          <w:lang w:val="en-US" w:eastAsia="sv-SE"/>
        </w:rPr>
        <w:t xml:space="preserve">The identity of the measured L2 U2N Relay UE’s source L2 ID </w:t>
      </w:r>
      <w:r>
        <w:rPr>
          <w:rFonts w:ascii="AppleSystemUIFont" w:eastAsia="Batang" w:hAnsi="AppleSystemUIFont" w:cs="AppleSystemUIFont"/>
          <w:sz w:val="26"/>
          <w:szCs w:val="26"/>
          <w:u w:val="single"/>
          <w:lang w:val="en-US" w:eastAsia="sv-SE"/>
        </w:rPr>
        <w:t>to be used to establish PC5 ink with L2 relay UE</w:t>
      </w:r>
      <w:r>
        <w:rPr>
          <w:rFonts w:ascii="AppleSystemUIFont" w:eastAsia="Batang" w:hAnsi="AppleSystemUIFont" w:cs="AppleSystemUIFont"/>
          <w:sz w:val="26"/>
          <w:szCs w:val="26"/>
          <w:lang w:val="en-US" w:eastAsia="sv-SE"/>
        </w:rPr>
        <w:t>.”</w:t>
      </w:r>
      <w:r>
        <w:rPr>
          <w:noProof/>
        </w:rPr>
        <w:t xml:space="preserve"> </w:t>
      </w:r>
    </w:p>
    <w:p w14:paraId="08CE43AB" w14:textId="77777777" w:rsidR="001956F7" w:rsidRDefault="001956F7" w:rsidP="008C7CB9">
      <w:pPr>
        <w:pStyle w:val="B1"/>
        <w:rPr>
          <w:noProof/>
        </w:rPr>
      </w:pPr>
    </w:p>
    <w:p w14:paraId="6C06A008" w14:textId="77777777" w:rsidR="001956F7" w:rsidRDefault="001956F7" w:rsidP="008C7CB9">
      <w:pPr>
        <w:pStyle w:val="B1"/>
        <w:rPr>
          <w:noProof/>
        </w:rPr>
      </w:pPr>
    </w:p>
    <w:p w14:paraId="5536337D" w14:textId="77777777" w:rsidR="001956F7" w:rsidRDefault="001956F7" w:rsidP="008C7CB9">
      <w:pPr>
        <w:pStyle w:val="B1"/>
      </w:pPr>
      <w:r>
        <w:rPr>
          <w:b/>
          <w:bCs/>
        </w:rPr>
        <w:t>[Comments]:</w:t>
      </w:r>
      <w:r>
        <w:t xml:space="preserve"> </w:t>
      </w:r>
    </w:p>
    <w:p w14:paraId="4CFE97A3" w14:textId="1B62217F" w:rsidR="001956F7" w:rsidRDefault="001956F7" w:rsidP="008C7CB9">
      <w:pPr>
        <w:pStyle w:val="af2"/>
      </w:pPr>
      <w:r>
        <w:rPr>
          <w:b/>
          <w:bCs/>
        </w:rPr>
        <w:t>[Proposed Conclusion]:</w:t>
      </w:r>
    </w:p>
  </w:comment>
  <w:comment w:id="1373" w:author="Apple - Naveen Palle" w:date="2022-04-09T00:10:00Z" w:initials="AAPL">
    <w:p w14:paraId="362217C2" w14:textId="77777777" w:rsidR="001956F7" w:rsidRDefault="001956F7" w:rsidP="008C7CB9">
      <w:pPr>
        <w:pStyle w:val="B1"/>
        <w:ind w:left="748"/>
      </w:pPr>
      <w:r>
        <w:rPr>
          <w:rStyle w:val="af1"/>
        </w:rPr>
        <w:annotationRef/>
      </w:r>
      <w:r>
        <w:rPr>
          <w:b/>
          <w:bCs/>
        </w:rPr>
        <w:t>[RIL]</w:t>
      </w:r>
      <w:r>
        <w:t xml:space="preserve">: </w:t>
      </w:r>
      <w:r>
        <w:rPr>
          <w:noProof/>
        </w:rPr>
        <w:t xml:space="preserve"> A913</w:t>
      </w:r>
    </w:p>
    <w:p w14:paraId="54F63389" w14:textId="77777777" w:rsidR="001956F7" w:rsidRDefault="001956F7" w:rsidP="008C7CB9">
      <w:pPr>
        <w:pStyle w:val="B1"/>
        <w:ind w:left="748"/>
      </w:pPr>
      <w:r>
        <w:rPr>
          <w:b/>
          <w:bCs/>
        </w:rPr>
        <w:t>[Status]</w:t>
      </w:r>
      <w:r>
        <w:t xml:space="preserve">: ToDisc </w:t>
      </w:r>
    </w:p>
    <w:p w14:paraId="0423E23E" w14:textId="77777777" w:rsidR="001956F7" w:rsidRDefault="001956F7" w:rsidP="008C7CB9">
      <w:pPr>
        <w:pStyle w:val="B1"/>
      </w:pPr>
      <w:r>
        <w:rPr>
          <w:b/>
          <w:bCs/>
        </w:rPr>
        <w:t>[Delegate]</w:t>
      </w:r>
      <w:r>
        <w:t xml:space="preserve">: </w:t>
      </w:r>
      <w:r>
        <w:rPr>
          <w:noProof/>
        </w:rPr>
        <w:t xml:space="preserve">Apple (Zhibin </w:t>
      </w:r>
    </w:p>
    <w:p w14:paraId="6FAB2555" w14:textId="77777777" w:rsidR="001956F7" w:rsidRDefault="001956F7" w:rsidP="008C7CB9">
      <w:pPr>
        <w:pStyle w:val="B1"/>
        <w:rPr>
          <w:b/>
          <w:bCs/>
        </w:rPr>
      </w:pPr>
      <w:r>
        <w:rPr>
          <w:b/>
          <w:bCs/>
        </w:rPr>
        <w:t>[Class]</w:t>
      </w:r>
      <w:r>
        <w:t xml:space="preserve">: </w:t>
      </w:r>
      <w:r>
        <w:rPr>
          <w:noProof/>
        </w:rPr>
        <w:t>Class 1</w:t>
      </w:r>
    </w:p>
    <w:p w14:paraId="13C432A8" w14:textId="77777777" w:rsidR="001956F7" w:rsidRDefault="001956F7" w:rsidP="008C7CB9">
      <w:pPr>
        <w:pStyle w:val="B1"/>
        <w:ind w:left="748"/>
        <w:rPr>
          <w:b/>
          <w:bCs/>
        </w:rPr>
      </w:pPr>
      <w:r>
        <w:rPr>
          <w:b/>
          <w:bCs/>
        </w:rPr>
        <w:t>[TDoc]:</w:t>
      </w:r>
      <w:r>
        <w:t xml:space="preserve"> </w:t>
      </w:r>
    </w:p>
    <w:p w14:paraId="68D80569" w14:textId="77777777" w:rsidR="001956F7" w:rsidRDefault="001956F7" w:rsidP="008C7CB9">
      <w:pPr>
        <w:pStyle w:val="B1"/>
      </w:pPr>
      <w:r>
        <w:rPr>
          <w:b/>
          <w:bCs/>
        </w:rPr>
        <w:t>[WI]:</w:t>
      </w:r>
      <w:r>
        <w:t xml:space="preserve"> </w:t>
      </w:r>
      <w:r>
        <w:rPr>
          <w:b/>
          <w:bCs/>
          <w:color w:val="000000"/>
        </w:rPr>
        <w:t>SLrelay</w:t>
      </w:r>
    </w:p>
    <w:p w14:paraId="425477B1" w14:textId="77777777" w:rsidR="001956F7" w:rsidRDefault="001956F7" w:rsidP="008C7CB9">
      <w:pPr>
        <w:pStyle w:val="B1"/>
        <w:spacing w:after="0" w:line="252" w:lineRule="auto"/>
        <w:ind w:left="1440" w:firstLine="0"/>
        <w:rPr>
          <w:color w:val="7030A0"/>
        </w:rPr>
      </w:pPr>
    </w:p>
    <w:p w14:paraId="3D80A661" w14:textId="77777777" w:rsidR="001956F7" w:rsidRDefault="001956F7" w:rsidP="008C7CB9">
      <w:pPr>
        <w:pStyle w:val="B1"/>
      </w:pPr>
      <w:r>
        <w:rPr>
          <w:b/>
          <w:bCs/>
        </w:rPr>
        <w:t>[Description]:</w:t>
      </w:r>
      <w:r>
        <w:t xml:space="preserve"> </w:t>
      </w:r>
      <w:r>
        <w:rPr>
          <w:noProof/>
        </w:rPr>
        <w:t xml:space="preserve">unnecessary need code </w:t>
      </w:r>
    </w:p>
    <w:p w14:paraId="0B7BB25B" w14:textId="77777777" w:rsidR="001956F7" w:rsidRDefault="001956F7" w:rsidP="008C7CB9">
      <w:pPr>
        <w:pStyle w:val="B1"/>
        <w:rPr>
          <w:noProof/>
        </w:rPr>
      </w:pPr>
      <w:r>
        <w:rPr>
          <w:b/>
          <w:bCs/>
        </w:rPr>
        <w:t>[Proposed Change]:</w:t>
      </w:r>
      <w:r>
        <w:t xml:space="preserve"> </w:t>
      </w:r>
      <w:r w:rsidRPr="007F7ACD">
        <w:t>The condition “DirectToIndirect-PathSwitch” does not “need N” part. Need N code is not needed. It is very clear that the filed is always present for switching to indirect  path, and not to be used in other cases.</w:t>
      </w:r>
      <w:r>
        <w:t xml:space="preserve"> Suggest to remove “need N”.</w:t>
      </w:r>
    </w:p>
    <w:p w14:paraId="2375FBBE" w14:textId="77777777" w:rsidR="001956F7" w:rsidRDefault="001956F7" w:rsidP="008C7CB9">
      <w:pPr>
        <w:pStyle w:val="B1"/>
      </w:pPr>
      <w:r>
        <w:rPr>
          <w:b/>
          <w:bCs/>
        </w:rPr>
        <w:t>[Comments]:</w:t>
      </w:r>
      <w:r>
        <w:t xml:space="preserve"> </w:t>
      </w:r>
    </w:p>
    <w:p w14:paraId="673FC17A" w14:textId="004761B9" w:rsidR="001956F7" w:rsidRDefault="001956F7" w:rsidP="008C7CB9">
      <w:pPr>
        <w:pStyle w:val="af2"/>
      </w:pPr>
      <w:r>
        <w:rPr>
          <w:b/>
          <w:bCs/>
        </w:rPr>
        <w:t>[Proposed Conclusion]:</w:t>
      </w:r>
    </w:p>
  </w:comment>
  <w:comment w:id="1374" w:author="vivo (Xiang)" w:date="2022-04-09T09:08:00Z" w:initials="v">
    <w:p w14:paraId="095DF178" w14:textId="77777777" w:rsidR="001956F7" w:rsidRDefault="001956F7" w:rsidP="00DB6603">
      <w:pPr>
        <w:pStyle w:val="af2"/>
      </w:pPr>
      <w:r>
        <w:rPr>
          <w:rStyle w:val="af1"/>
        </w:rPr>
        <w:annotationRef/>
      </w:r>
      <w:r>
        <w:rPr>
          <w:b/>
        </w:rPr>
        <w:t>[RIL]</w:t>
      </w:r>
      <w:r>
        <w:t xml:space="preserve">: V052 </w:t>
      </w:r>
      <w:r>
        <w:rPr>
          <w:b/>
        </w:rPr>
        <w:t>[Delegate]</w:t>
      </w:r>
      <w:r>
        <w:t xml:space="preserve">: vivo (Wenjuan) </w:t>
      </w:r>
      <w:r>
        <w:rPr>
          <w:b/>
        </w:rPr>
        <w:t>[WI]</w:t>
      </w:r>
      <w:r>
        <w:t xml:space="preserve">: </w:t>
      </w:r>
      <w:r w:rsidR="004A525C">
        <w:fldChar w:fldCharType="begin"/>
      </w:r>
      <w:r w:rsidR="004A525C">
        <w:instrText xml:space="preserve"> DOCPROPERTY  RelatedWis  \* MERGEFORMAT </w:instrText>
      </w:r>
      <w:r w:rsidR="004A525C">
        <w:fldChar w:fldCharType="separate"/>
      </w:r>
      <w:r w:rsidRPr="00A960B2">
        <w:t>LTE_NR_DC_enh2</w:t>
      </w:r>
      <w:r w:rsidR="004A525C">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4054BE0" w14:textId="77777777" w:rsidR="001956F7" w:rsidRDefault="001956F7" w:rsidP="00DB6603">
      <w:pPr>
        <w:pStyle w:val="af2"/>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0A3CD4ED" w14:textId="77777777" w:rsidR="001956F7" w:rsidRDefault="001956F7" w:rsidP="00DB6603">
      <w:pPr>
        <w:pStyle w:val="af2"/>
      </w:pPr>
      <w:r>
        <w:rPr>
          <w:b/>
        </w:rPr>
        <w:t>[Proposed Change]</w:t>
      </w:r>
      <w:r>
        <w:t>: Add the text marked in red. “</w:t>
      </w:r>
      <w:r w:rsidRPr="00C62611">
        <w:rPr>
          <w:color w:val="FF0000"/>
          <w:u w:val="single"/>
        </w:rPr>
        <w:t>For MCG and the SCG</w:t>
      </w:r>
      <w:r>
        <w:rPr>
          <w:color w:val="FF0000"/>
          <w:u w:val="single"/>
        </w:rPr>
        <w:t xml:space="preserve"> which is </w:t>
      </w:r>
      <w:r w:rsidRPr="00C62611">
        <w:rPr>
          <w:color w:val="FF0000"/>
          <w:u w:val="single"/>
        </w:rPr>
        <w:t>activated</w:t>
      </w:r>
      <w:r>
        <w:rPr>
          <w:color w:val="FF0000"/>
          <w:u w:val="single"/>
        </w:rPr>
        <w:t xml:space="preserve"> or being activated</w:t>
      </w:r>
      <w:r w:rsidRPr="00C62611">
        <w:rPr>
          <w:color w:val="FF0000"/>
          <w:u w:val="single"/>
        </w:rPr>
        <w:t>, t</w:t>
      </w:r>
      <w:r w:rsidRPr="00D07EA4">
        <w:rPr>
          <w:strike/>
          <w:color w:val="FF0000"/>
        </w:rPr>
        <w:t>T</w:t>
      </w:r>
      <w:r>
        <w:rPr>
          <w:lang w:eastAsia="sv-SE"/>
        </w:rPr>
        <w:t>he field is optionally present, Need N, in case of SCell addition, reconfiguration with sync, and resuming an RRC connection. It is absent otherwise.”</w:t>
      </w:r>
    </w:p>
    <w:p w14:paraId="5AC14803" w14:textId="77777777" w:rsidR="001956F7" w:rsidRDefault="001956F7" w:rsidP="00DB6603">
      <w:r>
        <w:rPr>
          <w:b/>
        </w:rPr>
        <w:t>[Comments]</w:t>
      </w:r>
      <w:r>
        <w:t>:</w:t>
      </w:r>
    </w:p>
    <w:p w14:paraId="7B55FE68" w14:textId="2D0DE6DA" w:rsidR="001956F7" w:rsidRDefault="001956F7">
      <w:pPr>
        <w:pStyle w:val="af2"/>
      </w:pPr>
    </w:p>
  </w:comment>
  <w:comment w:id="1405" w:author="vivo (Xiao)" w:date="2022-04-09T02:49:00Z" w:initials="v">
    <w:p w14:paraId="2519CB86" w14:textId="33F2B520" w:rsidR="001956F7" w:rsidRDefault="001956F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8 </w:t>
      </w:r>
      <w:r>
        <w:rPr>
          <w:b/>
        </w:rPr>
        <w:t>[Delegate]</w:t>
      </w:r>
      <w:r>
        <w:t xml:space="preserve">: vivo (Xiao) </w:t>
      </w:r>
      <w:r>
        <w:rPr>
          <w:b/>
        </w:rPr>
        <w:t>[WI]</w:t>
      </w:r>
      <w:r>
        <w:t>:</w:t>
      </w:r>
      <w:r w:rsidRPr="0000393A">
        <w:t xml:space="preserve"> </w:t>
      </w:r>
      <w:r>
        <w:t xml:space="preserve">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89986FB" w14:textId="72A01A5A" w:rsidR="001956F7" w:rsidRDefault="001956F7">
      <w:pPr>
        <w:pStyle w:val="af2"/>
      </w:pPr>
      <w:r>
        <w:rPr>
          <w:b/>
        </w:rPr>
        <w:t>[Description]</w:t>
      </w:r>
      <w:r>
        <w:t xml:space="preserve">: Removal of the unexpected extension of </w:t>
      </w:r>
      <w:r w:rsidRPr="008C00AB">
        <w:rPr>
          <w:i/>
        </w:rPr>
        <w:t>harq-ProcID-Offset-v17</w:t>
      </w:r>
    </w:p>
    <w:p w14:paraId="77D579CD" w14:textId="77777777" w:rsidR="001956F7" w:rsidRDefault="001956F7">
      <w:pPr>
        <w:pStyle w:val="af2"/>
      </w:pPr>
      <w:r>
        <w:rPr>
          <w:b/>
        </w:rPr>
        <w:t>[Proposed Change]</w:t>
      </w:r>
      <w:r>
        <w:t>: The original field harq-ProcID-Offset is used specifically for the unlicensed spectrum as indicated in the field description</w:t>
      </w:r>
      <w:r w:rsidRPr="009E4487">
        <w:t>.</w:t>
      </w:r>
      <w:r>
        <w:t xml:space="preserve"> However, the extension of the HARQ process number is introduced for NTN only. </w:t>
      </w:r>
    </w:p>
    <w:p w14:paraId="1F3CA3DE" w14:textId="7E149CEF" w:rsidR="001956F7" w:rsidRDefault="001956F7">
      <w:pPr>
        <w:pStyle w:val="af2"/>
      </w:pPr>
      <w:r>
        <w:t>Since it is unlikely for the NTN to be deployed in the unlicensed environment, nor is there any agreement to support such HARQ process number extension to NR-U in TN, this extension is unexpected and should be removed.</w:t>
      </w:r>
    </w:p>
    <w:p w14:paraId="5C72CC71" w14:textId="77777777" w:rsidR="001956F7" w:rsidRDefault="001956F7">
      <w:pPr>
        <w:pStyle w:val="af2"/>
      </w:pPr>
      <w:r>
        <w:rPr>
          <w:b/>
        </w:rPr>
        <w:t>[Comments]</w:t>
      </w:r>
      <w:r>
        <w:t xml:space="preserve">: </w:t>
      </w:r>
    </w:p>
    <w:p w14:paraId="51B44A73" w14:textId="37DAB587" w:rsidR="001956F7" w:rsidRPr="0000393A" w:rsidRDefault="001956F7">
      <w:pPr>
        <w:pStyle w:val="af2"/>
        <w:rPr>
          <w:rFonts w:eastAsiaTheme="minorEastAsia"/>
        </w:rPr>
      </w:pPr>
    </w:p>
  </w:comment>
  <w:comment w:id="1406" w:author="vivo (Xiao)" w:date="2022-04-09T02:24:00Z" w:initials="v">
    <w:p w14:paraId="19571B12" w14:textId="12595EDD" w:rsidR="001956F7" w:rsidRDefault="001956F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9 </w:t>
      </w:r>
      <w:r>
        <w:rPr>
          <w:b/>
        </w:rPr>
        <w:t>[Delegate]</w:t>
      </w:r>
      <w:r>
        <w:t xml:space="preserve">: vivo (Xiao) </w:t>
      </w:r>
      <w:r>
        <w:rPr>
          <w:b/>
        </w:rPr>
        <w:t>[WI]</w:t>
      </w:r>
      <w:r>
        <w:t>:</w:t>
      </w:r>
      <w:r w:rsidRPr="00E22A74">
        <w:rPr>
          <w:color w:val="000000"/>
        </w:rPr>
        <w:t xml:space="preserve"> </w:t>
      </w:r>
      <w:r>
        <w:rPr>
          <w:color w:val="000000"/>
        </w:rPr>
        <w:t>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40909A8" w14:textId="4A74F79C" w:rsidR="001956F7" w:rsidRDefault="001956F7">
      <w:pPr>
        <w:pStyle w:val="af2"/>
      </w:pPr>
      <w:r>
        <w:rPr>
          <w:b/>
        </w:rPr>
        <w:t>[Description]</w:t>
      </w:r>
      <w:r>
        <w:t xml:space="preserve">: Revision on the values of </w:t>
      </w:r>
      <w:r w:rsidRPr="00EC32E2">
        <w:rPr>
          <w:i/>
        </w:rPr>
        <w:t>configuredGrantTimer-v17xy</w:t>
      </w:r>
      <w:r>
        <w:t xml:space="preserve"> that are not following the related agreement.</w:t>
      </w:r>
    </w:p>
    <w:p w14:paraId="2A801007" w14:textId="649A9A45" w:rsidR="001956F7" w:rsidRDefault="001956F7">
      <w:pPr>
        <w:pStyle w:val="af2"/>
      </w:pPr>
      <w:r>
        <w:rPr>
          <w:b/>
        </w:rPr>
        <w:t>[Proposed Change]</w:t>
      </w:r>
      <w:r>
        <w:t>: The agreement for the configurable value for this field is “</w:t>
      </w:r>
      <w:r w:rsidRPr="00BD7702">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2764A329" w14:textId="77777777" w:rsidR="001956F7" w:rsidRDefault="001956F7">
      <w:pPr>
        <w:pStyle w:val="af2"/>
      </w:pPr>
      <w:r>
        <w:rPr>
          <w:b/>
        </w:rPr>
        <w:t>[Comments]</w:t>
      </w:r>
      <w:r>
        <w:t xml:space="preserve">: </w:t>
      </w:r>
    </w:p>
    <w:p w14:paraId="372F2252" w14:textId="5849EF0D" w:rsidR="001956F7" w:rsidRPr="00E7551F" w:rsidRDefault="001956F7">
      <w:pPr>
        <w:pStyle w:val="af2"/>
      </w:pPr>
    </w:p>
  </w:comment>
  <w:comment w:id="1415" w:author="Huawei (David)" w:date="2022-04-08T20:56:00Z" w:initials="HW">
    <w:p w14:paraId="700D36AE" w14:textId="58195C11" w:rsidR="001956F7" w:rsidRDefault="001956F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ACABE6" w14:textId="7802ECE7" w:rsidR="001956F7" w:rsidRPr="00427B8E" w:rsidRDefault="001956F7">
      <w:pPr>
        <w:pStyle w:val="af2"/>
      </w:pPr>
      <w:r>
        <w:rPr>
          <w:b/>
        </w:rPr>
        <w:t>[Description]</w:t>
      </w:r>
      <w:r>
        <w:t>: The new MBS CommonCoreset can be configured by SIB20.</w:t>
      </w:r>
    </w:p>
    <w:p w14:paraId="158E4CD7" w14:textId="573E04DC" w:rsidR="001956F7" w:rsidRDefault="001956F7">
      <w:pPr>
        <w:pStyle w:val="af2"/>
      </w:pPr>
      <w:r>
        <w:rPr>
          <w:b/>
        </w:rPr>
        <w:t>[Proposed Change]</w:t>
      </w:r>
      <w:r>
        <w:t xml:space="preserve">: </w:t>
      </w:r>
      <w:r w:rsidRPr="00D27132">
        <w:rPr>
          <w:szCs w:val="22"/>
          <w:lang w:eastAsia="sv-SE"/>
        </w:rPr>
        <w:t>Other values identify CORESETs configured by dedicated signalling</w:t>
      </w:r>
      <w:r>
        <w:rPr>
          <w:szCs w:val="22"/>
          <w:lang w:eastAsia="sv-SE"/>
        </w:rPr>
        <w:t xml:space="preserve">, </w:t>
      </w:r>
      <w:r w:rsidRPr="00165D4E">
        <w:rPr>
          <w:color w:val="FF0000"/>
          <w:szCs w:val="22"/>
          <w:u w:val="single"/>
          <w:lang w:eastAsia="sv-SE"/>
        </w:rPr>
        <w:t xml:space="preserve">in </w:t>
      </w:r>
      <w:r w:rsidRPr="00427B8E">
        <w:rPr>
          <w:i/>
          <w:color w:val="FF0000"/>
          <w:szCs w:val="22"/>
          <w:u w:val="single"/>
          <w:lang w:eastAsia="sv-SE"/>
        </w:rPr>
        <w:t>SIB20</w:t>
      </w:r>
      <w:r w:rsidRPr="00D27132">
        <w:rPr>
          <w:szCs w:val="22"/>
          <w:lang w:eastAsia="sv-SE"/>
        </w:rPr>
        <w:t xml:space="preserve"> or in </w:t>
      </w:r>
      <w:r w:rsidRPr="00D27132">
        <w:rPr>
          <w:i/>
          <w:lang w:eastAsia="sv-SE"/>
        </w:rPr>
        <w:t>SIB1</w:t>
      </w:r>
      <w:r>
        <w:rPr>
          <w:i/>
          <w:lang w:eastAsia="sv-SE"/>
        </w:rPr>
        <w:t>.</w:t>
      </w:r>
    </w:p>
    <w:p w14:paraId="08AFCB1C" w14:textId="77777777" w:rsidR="001956F7" w:rsidRDefault="001956F7">
      <w:pPr>
        <w:pStyle w:val="af2"/>
      </w:pPr>
      <w:r>
        <w:rPr>
          <w:b/>
        </w:rPr>
        <w:t>[Comments]</w:t>
      </w:r>
      <w:r>
        <w:t xml:space="preserve">: </w:t>
      </w:r>
    </w:p>
    <w:p w14:paraId="47E3C23A" w14:textId="57202EC9" w:rsidR="001956F7" w:rsidRPr="00427B8E" w:rsidRDefault="001956F7">
      <w:pPr>
        <w:pStyle w:val="af2"/>
      </w:pPr>
    </w:p>
  </w:comment>
  <w:comment w:id="1416" w:author="Huawei (David)" w:date="2022-04-08T20:58:00Z" w:initials="HW">
    <w:p w14:paraId="65FD399D" w14:textId="0E8281E9" w:rsidR="001956F7" w:rsidRDefault="001956F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90576D2" w14:textId="7A4AFE1B" w:rsidR="001956F7" w:rsidRDefault="001956F7">
      <w:pPr>
        <w:pStyle w:val="af2"/>
      </w:pPr>
      <w:r>
        <w:rPr>
          <w:b/>
        </w:rPr>
        <w:t>[Description]</w:t>
      </w:r>
      <w:r>
        <w:t>: The new MBS CommonCoreset can be configured by SIB20.</w:t>
      </w:r>
    </w:p>
    <w:p w14:paraId="332A917F" w14:textId="77777777" w:rsidR="001956F7" w:rsidRDefault="001956F7" w:rsidP="00427B8E">
      <w:pPr>
        <w:pStyle w:val="af2"/>
      </w:pPr>
      <w:r>
        <w:rPr>
          <w:b/>
        </w:rPr>
        <w:t>[Proposed Change]</w:t>
      </w:r>
      <w:r>
        <w:t>: Change the condition description as follows:</w:t>
      </w:r>
    </w:p>
    <w:p w14:paraId="74B141E9" w14:textId="7D9E9F0D" w:rsidR="001956F7" w:rsidRDefault="001956F7">
      <w:pPr>
        <w:pStyle w:val="af2"/>
        <w:rPr>
          <w:lang w:eastAsia="sv-SE"/>
        </w:rPr>
      </w:pPr>
      <w:r w:rsidRPr="00D27132">
        <w:rPr>
          <w:lang w:eastAsia="sv-SE"/>
        </w:rPr>
        <w:t xml:space="preserve">The field is absent in </w:t>
      </w:r>
      <w:r w:rsidRPr="00D27132">
        <w:rPr>
          <w:i/>
          <w:lang w:eastAsia="sv-SE"/>
        </w:rPr>
        <w:t>SIB1</w:t>
      </w:r>
      <w:r w:rsidRPr="00E307A1">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rsidRPr="00E307A1">
        <w:rPr>
          <w:i/>
          <w:color w:val="FF0000"/>
          <w:u w:val="single"/>
          <w:lang w:eastAsia="sv-SE"/>
        </w:rPr>
        <w:t>SIB20</w:t>
      </w:r>
      <w:r w:rsidRPr="00E307A1">
        <w:rPr>
          <w:rFonts w:ascii="等线" w:eastAsia="等线" w:hAnsi="等线"/>
          <w:color w:val="FF0000"/>
          <w:u w:val="single"/>
          <w:lang w:eastAsia="zh-CN"/>
        </w:rPr>
        <w:t xml:space="preserve"> </w:t>
      </w:r>
      <w:r w:rsidRPr="00D27132">
        <w:rPr>
          <w:lang w:eastAsia="sv-SE"/>
        </w:rPr>
        <w:t xml:space="preserve">and in the </w:t>
      </w:r>
      <w:r w:rsidRPr="00D27132">
        <w:rPr>
          <w:i/>
          <w:lang w:eastAsia="sv-SE"/>
        </w:rPr>
        <w:t>PDCCH-ConfigCommon</w:t>
      </w:r>
      <w:r w:rsidRPr="00D27132">
        <w:rPr>
          <w:lang w:eastAsia="sv-SE"/>
        </w:rPr>
        <w:t xml:space="preserve"> of the initial BWP in </w:t>
      </w:r>
      <w:r w:rsidRPr="00D27132">
        <w:rPr>
          <w:i/>
          <w:lang w:eastAsia="sv-SE"/>
        </w:rPr>
        <w:t>ServingCellConfigCommon</w:t>
      </w:r>
      <w:r w:rsidRPr="00D27132">
        <w:rPr>
          <w:lang w:eastAsia="sv-SE"/>
        </w:rPr>
        <w:t xml:space="preserve">, if </w:t>
      </w:r>
      <w:r w:rsidRPr="00D27132">
        <w:rPr>
          <w:i/>
          <w:lang w:eastAsia="sv-SE"/>
        </w:rPr>
        <w:t>SIB1</w:t>
      </w:r>
      <w:r>
        <w:rPr>
          <w:rFonts w:ascii="等线" w:eastAsia="等线" w:hAnsi="等线" w:hint="eastAsia"/>
          <w:color w:val="FF0000"/>
          <w:u w:val="single"/>
          <w:lang w:eastAsia="zh-CN"/>
        </w:rPr>
        <w:t>/</w:t>
      </w:r>
      <w:r w:rsidRPr="00E307A1">
        <w:rPr>
          <w:i/>
          <w:color w:val="FF0000"/>
          <w:u w:val="single"/>
          <w:lang w:eastAsia="sv-SE"/>
        </w:rPr>
        <w:t>SIB20</w:t>
      </w:r>
      <w:r w:rsidRPr="00D27132">
        <w:rPr>
          <w:lang w:eastAsia="sv-SE"/>
        </w:rPr>
        <w:t xml:space="preserve"> is broadcasted. Otherwise, it is optionally present, Need N</w:t>
      </w:r>
      <w:r>
        <w:rPr>
          <w:lang w:eastAsia="sv-SE"/>
        </w:rPr>
        <w:t>.</w:t>
      </w:r>
    </w:p>
    <w:p w14:paraId="4948C330" w14:textId="37381880" w:rsidR="001956F7" w:rsidRPr="00427B8E" w:rsidRDefault="001956F7">
      <w:pPr>
        <w:pStyle w:val="af2"/>
        <w:rPr>
          <w:lang w:val="en-US"/>
        </w:rPr>
      </w:pPr>
      <w:r>
        <w:rPr>
          <w:lang w:eastAsia="sv-SE"/>
        </w:rPr>
        <w:t xml:space="preserve">Modify the Conditional presence name to: </w:t>
      </w:r>
      <w:r w:rsidRPr="00D27132">
        <w:rPr>
          <w:i/>
          <w:lang w:eastAsia="sv-SE"/>
        </w:rPr>
        <w:t>NotSIB</w:t>
      </w:r>
      <w:r w:rsidRPr="00FD5465">
        <w:rPr>
          <w:i/>
          <w:strike/>
          <w:color w:val="FF0000"/>
          <w:lang w:eastAsia="sv-SE"/>
        </w:rPr>
        <w:t>1</w:t>
      </w:r>
      <w:r w:rsidRPr="00D27132">
        <w:rPr>
          <w:i/>
          <w:lang w:eastAsia="sv-SE"/>
        </w:rPr>
        <w:t>-initialBWP</w:t>
      </w:r>
    </w:p>
    <w:p w14:paraId="25BB4CBB" w14:textId="77777777" w:rsidR="001956F7" w:rsidRDefault="001956F7">
      <w:pPr>
        <w:pStyle w:val="af2"/>
      </w:pPr>
      <w:r>
        <w:rPr>
          <w:b/>
        </w:rPr>
        <w:t>[Comments]</w:t>
      </w:r>
      <w:r>
        <w:t xml:space="preserve">: </w:t>
      </w:r>
    </w:p>
    <w:p w14:paraId="256B00C7" w14:textId="13EA7C9D" w:rsidR="001956F7" w:rsidRPr="00427B8E" w:rsidRDefault="001956F7">
      <w:pPr>
        <w:pStyle w:val="af2"/>
      </w:pPr>
    </w:p>
  </w:comment>
  <w:comment w:id="1509" w:author="Huawei (David)" w:date="2022-04-08T21:02:00Z" w:initials="HW">
    <w:p w14:paraId="37B4270E" w14:textId="42DEE891" w:rsidR="001956F7" w:rsidRDefault="001956F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13F34B0" w14:textId="5D714981" w:rsidR="001956F7" w:rsidRDefault="001956F7">
      <w:pPr>
        <w:pStyle w:val="af2"/>
      </w:pPr>
      <w:r>
        <w:rPr>
          <w:b/>
        </w:rPr>
        <w:t>[Description]</w:t>
      </w:r>
      <w:r>
        <w:t>: This field applies only to MBS, it should not be mandatory in an extension addition group that is for the whole Rel-17.</w:t>
      </w:r>
    </w:p>
    <w:p w14:paraId="166972BF" w14:textId="36FE8703" w:rsidR="001956F7" w:rsidRDefault="001956F7">
      <w:pPr>
        <w:pStyle w:val="af2"/>
      </w:pPr>
      <w:r>
        <w:rPr>
          <w:b/>
        </w:rPr>
        <w:t>[Proposed Change]</w:t>
      </w:r>
      <w:r>
        <w:t xml:space="preserve">: Change it to </w:t>
      </w:r>
      <w:r w:rsidRPr="00D27132">
        <w:t>ENUMERATED {true} OPTIONAL, -- Need R</w:t>
      </w:r>
    </w:p>
    <w:p w14:paraId="55A1AA78" w14:textId="77777777" w:rsidR="001956F7" w:rsidRDefault="001956F7">
      <w:pPr>
        <w:pStyle w:val="af2"/>
      </w:pPr>
      <w:r>
        <w:rPr>
          <w:b/>
        </w:rPr>
        <w:t>[Comments]</w:t>
      </w:r>
      <w:r>
        <w:t xml:space="preserve">: </w:t>
      </w:r>
    </w:p>
    <w:p w14:paraId="131949E0" w14:textId="1A62A6B2" w:rsidR="001956F7" w:rsidRPr="006128EA" w:rsidRDefault="001956F7">
      <w:pPr>
        <w:pStyle w:val="af2"/>
      </w:pPr>
    </w:p>
  </w:comment>
  <w:comment w:id="1512" w:author="vivo (Xiang)" w:date="2022-04-09T09:13:00Z" w:initials="v">
    <w:p w14:paraId="7675A8B8" w14:textId="77777777" w:rsidR="001956F7" w:rsidRPr="00323EED" w:rsidRDefault="001956F7" w:rsidP="007B0CCC">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5 </w:t>
      </w:r>
      <w:r>
        <w:rPr>
          <w:b/>
        </w:rPr>
        <w:t>[Delegate]</w:t>
      </w:r>
      <w:r>
        <w:t xml:space="preserve">: vivo (Xiang) </w:t>
      </w:r>
      <w:r>
        <w:rPr>
          <w:b/>
        </w:rPr>
        <w:t>[WI]</w:t>
      </w:r>
      <w:r>
        <w:t>:</w:t>
      </w:r>
      <w:r w:rsidRPr="00323EED">
        <w:rPr>
          <w:color w:val="000000"/>
        </w:rPr>
        <w:t xml:space="preserve"> </w:t>
      </w:r>
      <w:r>
        <w:rPr>
          <w:color w:val="000000"/>
        </w:rPr>
        <w:t>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AD692A8" w14:textId="77777777" w:rsidR="001956F7" w:rsidRDefault="001956F7" w:rsidP="007B0CCC">
      <w:pPr>
        <w:pStyle w:val="af2"/>
      </w:pPr>
      <w:r>
        <w:rPr>
          <w:b/>
        </w:rPr>
        <w:t>[Description]</w:t>
      </w:r>
      <w:r>
        <w:t xml:space="preserve">: </w:t>
      </w:r>
      <w:r>
        <w:rPr>
          <w:rFonts w:eastAsia="宋体"/>
        </w:rPr>
        <w:t>Incorrect IE for releasing pre-MG configuration.</w:t>
      </w:r>
    </w:p>
    <w:p w14:paraId="34C4FB97" w14:textId="77777777" w:rsidR="001956F7" w:rsidRDefault="001956F7" w:rsidP="007B0CCC">
      <w:pPr>
        <w:pStyle w:val="af2"/>
      </w:pPr>
      <w:r>
        <w:rPr>
          <w:b/>
        </w:rPr>
        <w:t>[Proposed Change]</w:t>
      </w:r>
      <w:r>
        <w:t xml:space="preserve">: </w:t>
      </w:r>
      <w:r w:rsidRPr="00EC4B37">
        <w:t>PosMeasGapPreConfig-r17</w:t>
      </w:r>
      <w:r>
        <w:t xml:space="preserve"> -&gt; </w:t>
      </w:r>
      <w:r w:rsidRPr="00F43A00">
        <w:rPr>
          <w:highlight w:val="yellow"/>
          <w:lang w:val="sv-SE"/>
        </w:rPr>
        <w:t>preConfigGapID-r17</w:t>
      </w:r>
    </w:p>
    <w:p w14:paraId="03F4B16B" w14:textId="5F7E1166" w:rsidR="001956F7" w:rsidRDefault="001956F7" w:rsidP="007B0CCC">
      <w:pPr>
        <w:pStyle w:val="af2"/>
      </w:pPr>
      <w:r>
        <w:rPr>
          <w:b/>
        </w:rPr>
        <w:t>[Comments]</w:t>
      </w:r>
      <w:r>
        <w:t xml:space="preserve">: </w:t>
      </w:r>
      <w:r w:rsidR="005B7357">
        <w:t>Ericsson: Thanks. Agree this needed to be corrected and included in the rapporteur CR</w:t>
      </w:r>
    </w:p>
    <w:p w14:paraId="0D94F86E" w14:textId="270B457E" w:rsidR="001956F7" w:rsidRDefault="001956F7">
      <w:pPr>
        <w:pStyle w:val="af2"/>
      </w:pPr>
    </w:p>
  </w:comment>
  <w:comment w:id="1532" w:author="vivo (Xiao)" w:date="2022-04-09T02:29:00Z" w:initials="v">
    <w:p w14:paraId="45C64927" w14:textId="3751938F" w:rsidR="001956F7" w:rsidRDefault="001956F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0 </w:t>
      </w:r>
      <w:r>
        <w:rPr>
          <w:b/>
        </w:rPr>
        <w:t>[Delegate]</w:t>
      </w:r>
      <w:r>
        <w:t xml:space="preserve">: vivo (Xiao) </w:t>
      </w:r>
      <w:r>
        <w:rPr>
          <w:b/>
        </w:rPr>
        <w:t>[WI]</w:t>
      </w:r>
      <w:r>
        <w:t>:</w:t>
      </w:r>
      <w:r w:rsidRPr="00E22A74">
        <w:rPr>
          <w:color w:val="000000"/>
        </w:rPr>
        <w:t xml:space="preserve"> </w:t>
      </w:r>
      <w:r>
        <w:rPr>
          <w:color w:val="000000"/>
        </w:rPr>
        <w:t>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776B191" w14:textId="53C382D4" w:rsidR="001956F7" w:rsidRDefault="001956F7">
      <w:pPr>
        <w:pStyle w:val="af2"/>
      </w:pPr>
      <w:r>
        <w:rPr>
          <w:b/>
        </w:rPr>
        <w:t>[Description]</w:t>
      </w:r>
      <w:r>
        <w:t>: Addition of the missing RAN1 agreement on introducing the neighbour cell polarization signalling in measurement configuration</w:t>
      </w:r>
    </w:p>
    <w:p w14:paraId="1E49FF27" w14:textId="0F8EFD60" w:rsidR="001956F7" w:rsidRDefault="001956F7">
      <w:pPr>
        <w:pStyle w:val="af2"/>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sidRPr="006143A5">
        <w:rPr>
          <w:i/>
        </w:rPr>
        <w:t>ntn-PolarizationDL</w:t>
      </w:r>
      <w:r>
        <w:t>/</w:t>
      </w:r>
      <w:r w:rsidRPr="006143A5">
        <w:rPr>
          <w:i/>
        </w:rPr>
        <w:t xml:space="preserve">ntn-PolarizationUL </w:t>
      </w:r>
      <w:r>
        <w:t>into the MeasObjectNR.</w:t>
      </w:r>
    </w:p>
    <w:p w14:paraId="02C95B70" w14:textId="77777777" w:rsidR="001956F7" w:rsidRPr="00932CD5" w:rsidRDefault="001956F7">
      <w:pPr>
        <w:pStyle w:val="af2"/>
        <w:rPr>
          <w:rFonts w:eastAsiaTheme="minorEastAsia"/>
        </w:rPr>
      </w:pPr>
    </w:p>
    <w:p w14:paraId="108973B5" w14:textId="3CED199C" w:rsidR="001956F7" w:rsidRPr="00932CD5" w:rsidRDefault="001956F7">
      <w:pPr>
        <w:pStyle w:val="af2"/>
        <w:rPr>
          <w:rFonts w:ascii="Times" w:eastAsia="Batang" w:hAnsi="Times"/>
          <w:i/>
          <w:szCs w:val="24"/>
          <w:highlight w:val="green"/>
          <w:lang w:eastAsia="x-none"/>
        </w:rPr>
      </w:pPr>
      <w:r w:rsidRPr="00932CD5">
        <w:rPr>
          <w:rFonts w:ascii="Times" w:eastAsia="Batang" w:hAnsi="Times"/>
          <w:i/>
          <w:szCs w:val="24"/>
          <w:highlight w:val="green"/>
          <w:lang w:eastAsia="x-none"/>
        </w:rPr>
        <w:t>Agreement:</w:t>
      </w:r>
    </w:p>
    <w:p w14:paraId="6EFC4FA9" w14:textId="6088E600" w:rsidR="001956F7" w:rsidRPr="00E22A74" w:rsidRDefault="001956F7">
      <w:pPr>
        <w:pStyle w:val="af2"/>
        <w:rPr>
          <w:rFonts w:eastAsiaTheme="minorEastAsia"/>
        </w:rPr>
      </w:pPr>
      <w:r w:rsidRPr="00932CD5">
        <w:rPr>
          <w:rFonts w:ascii="Times" w:eastAsia="Batang" w:hAnsi="Times"/>
          <w:i/>
          <w:szCs w:val="24"/>
          <w:lang w:eastAsia="x-none"/>
        </w:rPr>
        <w:t>Support polarization signalling for non-serving cell in RRM measurement configuration.</w:t>
      </w:r>
    </w:p>
    <w:p w14:paraId="56FB9388" w14:textId="77777777" w:rsidR="001956F7" w:rsidRDefault="001956F7">
      <w:pPr>
        <w:pStyle w:val="af2"/>
      </w:pPr>
      <w:r>
        <w:rPr>
          <w:b/>
        </w:rPr>
        <w:t>[Comments]</w:t>
      </w:r>
      <w:r>
        <w:t xml:space="preserve">: </w:t>
      </w:r>
    </w:p>
    <w:p w14:paraId="5F565ACD" w14:textId="5BDD61BE" w:rsidR="001956F7" w:rsidRPr="00E22A74" w:rsidRDefault="001956F7">
      <w:pPr>
        <w:pStyle w:val="af2"/>
      </w:pPr>
    </w:p>
  </w:comment>
  <w:comment w:id="1587" w:author="vivo (Xiao)" w:date="2022-04-09T02:25:00Z" w:initials="v">
    <w:p w14:paraId="7F6BDCE8" w14:textId="3D375033" w:rsidR="001956F7" w:rsidRDefault="001956F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1 </w:t>
      </w:r>
      <w:r>
        <w:rPr>
          <w:b/>
        </w:rPr>
        <w:t>[Delegate]</w:t>
      </w:r>
      <w:r>
        <w:t xml:space="preserve">: vivo (Xiao) </w:t>
      </w:r>
      <w:r>
        <w:rPr>
          <w:b/>
        </w:rPr>
        <w:t>[WI]</w:t>
      </w:r>
      <w:r>
        <w:t>:</w:t>
      </w:r>
      <w:r w:rsidRPr="00E22A74">
        <w:rPr>
          <w:color w:val="000000"/>
        </w:rPr>
        <w:t xml:space="preserve"> </w:t>
      </w:r>
      <w:r>
        <w:rPr>
          <w:color w:val="000000"/>
        </w:rPr>
        <w:t>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9E44459" w14:textId="21AD6188" w:rsidR="001956F7" w:rsidRDefault="001956F7">
      <w:pPr>
        <w:pStyle w:val="af2"/>
      </w:pPr>
      <w:r>
        <w:rPr>
          <w:b/>
        </w:rPr>
        <w:t>[Description]</w:t>
      </w:r>
      <w:r>
        <w:t>: Addition of the missing value of “s900” to ntn-UlSyncValidityDuration.</w:t>
      </w:r>
    </w:p>
    <w:p w14:paraId="2C3285A0" w14:textId="1B51560E" w:rsidR="001956F7" w:rsidRDefault="001956F7">
      <w:pPr>
        <w:pStyle w:val="af2"/>
      </w:pPr>
      <w:r>
        <w:rPr>
          <w:b/>
        </w:rPr>
        <w:t>[Proposed Change]</w:t>
      </w:r>
      <w:r>
        <w:t>: There is a RAN1 agreement as follows and it is missing now. The suggested solution is to add value “s900” in this field as another configurable value.</w:t>
      </w:r>
    </w:p>
    <w:p w14:paraId="7D5421CE" w14:textId="4130021D" w:rsidR="001956F7" w:rsidRDefault="001956F7">
      <w:pPr>
        <w:pStyle w:val="af2"/>
        <w:rPr>
          <w:rFonts w:eastAsia="Yu Mincho"/>
          <w:highlight w:val="green"/>
        </w:rPr>
      </w:pPr>
      <w:r w:rsidRPr="00630DD7">
        <w:rPr>
          <w:rFonts w:eastAsia="Yu Mincho"/>
          <w:highlight w:val="green"/>
        </w:rPr>
        <w:t>Agreement</w:t>
      </w:r>
    </w:p>
    <w:p w14:paraId="69CDFBA8" w14:textId="1E3C562B" w:rsidR="001956F7" w:rsidRPr="00EB7E32" w:rsidRDefault="001956F7">
      <w:pPr>
        <w:pStyle w:val="af2"/>
        <w:rPr>
          <w:rFonts w:eastAsiaTheme="minorEastAsia"/>
        </w:rPr>
      </w:pPr>
      <w:r w:rsidRPr="00630DD7">
        <w:rPr>
          <w:rFonts w:eastAsia="Yu Mincho"/>
        </w:rPr>
        <w:t>Add one additional NTN validity duration value for GEO i.e. 900 seconds. X = 4 bits.</w:t>
      </w:r>
    </w:p>
    <w:p w14:paraId="63236BAE" w14:textId="77777777" w:rsidR="001956F7" w:rsidRDefault="001956F7">
      <w:pPr>
        <w:pStyle w:val="af2"/>
        <w:rPr>
          <w:b/>
        </w:rPr>
      </w:pPr>
      <w:r>
        <w:rPr>
          <w:b/>
        </w:rPr>
        <w:t>[Comments]</w:t>
      </w:r>
    </w:p>
    <w:p w14:paraId="77B54A41" w14:textId="5C19C18F" w:rsidR="001956F7" w:rsidRPr="00EB7E32" w:rsidRDefault="001956F7">
      <w:pPr>
        <w:pStyle w:val="af2"/>
        <w:rPr>
          <w:rFonts w:eastAsiaTheme="minorEastAsia"/>
        </w:rPr>
      </w:pPr>
    </w:p>
  </w:comment>
  <w:comment w:id="1610" w:author="CATT (Pierre)" w:date="2022-04-09T04:28:00Z" w:initials="C">
    <w:p w14:paraId="22DB14F9" w14:textId="0DE605A3" w:rsidR="001956F7" w:rsidRDefault="001956F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3 </w:t>
      </w:r>
      <w:r>
        <w:rPr>
          <w:b/>
        </w:rPr>
        <w:t>[Delegate]</w:t>
      </w:r>
      <w:r>
        <w:t xml:space="preserve">: CATT (Pierre)  </w:t>
      </w:r>
      <w:r>
        <w:rPr>
          <w:b/>
        </w:rPr>
        <w:t>[WI]</w:t>
      </w:r>
      <w:r>
        <w:t xml:space="preserve">: </w:t>
      </w:r>
      <w:r>
        <w:rPr>
          <w:color w:val="000000"/>
        </w:rPr>
        <w:t>NR_UE_pow_sav_enh-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573EEECA" w14:textId="6E7C106A" w:rsidR="001956F7" w:rsidRDefault="001956F7">
      <w:pPr>
        <w:pStyle w:val="af2"/>
      </w:pPr>
      <w:r>
        <w:rPr>
          <w:b/>
        </w:rPr>
        <w:t>[Description]</w:t>
      </w:r>
      <w:r>
        <w:t xml:space="preserve">: </w:t>
      </w:r>
      <w:r>
        <w:rPr>
          <w:rFonts w:eastAsia="等线" w:hint="eastAsia"/>
          <w:lang w:eastAsia="zh-CN"/>
        </w:rPr>
        <w:t xml:space="preserve">In order to support delta configuration, </w:t>
      </w:r>
      <w:r>
        <w:rPr>
          <w:rFonts w:eastAsia="等线"/>
          <w:lang w:eastAsia="zh-CN"/>
        </w:rPr>
        <w:t>we suggest</w:t>
      </w:r>
      <w:r>
        <w:rPr>
          <w:rFonts w:eastAsia="等线" w:hint="eastAsia"/>
          <w:lang w:eastAsia="zh-CN"/>
        </w:rPr>
        <w:t xml:space="preserve"> chang</w:t>
      </w:r>
      <w:r>
        <w:rPr>
          <w:rFonts w:eastAsia="等线"/>
          <w:lang w:eastAsia="zh-CN"/>
        </w:rPr>
        <w:t>ing</w:t>
      </w:r>
      <w:r>
        <w:rPr>
          <w:rFonts w:eastAsia="等线" w:hint="eastAsia"/>
          <w:lang w:eastAsia="zh-CN"/>
        </w:rPr>
        <w:t xml:space="preserve"> to </w:t>
      </w:r>
      <w:r w:rsidRPr="00D27132">
        <w:rPr>
          <w:i/>
          <w:lang w:eastAsia="sv-SE"/>
        </w:rPr>
        <w:t>SetupRelease</w:t>
      </w:r>
      <w:r w:rsidRPr="00D27132">
        <w:rPr>
          <w:lang w:eastAsia="sv-SE"/>
        </w:rPr>
        <w:t xml:space="preserve"> type</w:t>
      </w:r>
      <w:r>
        <w:rPr>
          <w:rFonts w:eastAsia="等线" w:hint="eastAsia"/>
          <w:lang w:eastAsia="zh-CN"/>
        </w:rPr>
        <w:t xml:space="preserve"> for fields </w:t>
      </w:r>
      <w:r w:rsidRPr="00ED7C9A">
        <w:rPr>
          <w:i/>
        </w:rPr>
        <w:t>searchSpaceSwitchTimer-r17</w:t>
      </w:r>
      <w:r>
        <w:rPr>
          <w:rFonts w:eastAsia="等线" w:hint="eastAsia"/>
          <w:lang w:eastAsia="zh-CN"/>
        </w:rPr>
        <w:t xml:space="preserve"> and </w:t>
      </w:r>
      <w:r w:rsidRPr="00ED7C9A">
        <w:rPr>
          <w:i/>
        </w:rPr>
        <w:t>pdcch-SkippingDurationList-r17</w:t>
      </w:r>
      <w:r>
        <w:rPr>
          <w:rFonts w:eastAsia="等线" w:hint="eastAsia"/>
          <w:lang w:eastAsia="zh-CN"/>
        </w:rPr>
        <w:t>.</w:t>
      </w:r>
    </w:p>
    <w:p w14:paraId="7AB305BB" w14:textId="77777777" w:rsidR="001956F7" w:rsidRDefault="001956F7">
      <w:pPr>
        <w:pStyle w:val="af2"/>
      </w:pPr>
      <w:r>
        <w:rPr>
          <w:b/>
        </w:rPr>
        <w:t>[Proposed Change]</w:t>
      </w:r>
      <w:r>
        <w:t xml:space="preserve">: </w:t>
      </w:r>
    </w:p>
    <w:p w14:paraId="30B98D63" w14:textId="77777777" w:rsidR="001956F7" w:rsidRPr="007672FB" w:rsidRDefault="001956F7" w:rsidP="00535A87">
      <w:pPr>
        <w:pStyle w:val="PL"/>
        <w:rPr>
          <w:rFonts w:eastAsia="等线"/>
          <w:lang w:eastAsia="zh-CN"/>
        </w:rPr>
      </w:pPr>
      <w:r w:rsidRPr="006F772F">
        <w:t xml:space="preserve">   </w:t>
      </w:r>
      <w:r>
        <w:t xml:space="preserve">searchSpaceSwitchTimer-r17          </w:t>
      </w:r>
      <w:r w:rsidRPr="007672FB">
        <w:rPr>
          <w:color w:val="FF0000"/>
        </w:rPr>
        <w:t xml:space="preserve">SetupRelease { </w:t>
      </w:r>
      <w:r>
        <w:rPr>
          <w:rFonts w:eastAsia="等线" w:hint="eastAsia"/>
          <w:color w:val="FF0000"/>
          <w:lang w:eastAsia="zh-CN"/>
        </w:rPr>
        <w:t>S</w:t>
      </w:r>
      <w:r w:rsidRPr="007672FB">
        <w:rPr>
          <w:color w:val="FF0000"/>
        </w:rPr>
        <w:t>earchSpaceSwitchTimer-r17</w:t>
      </w:r>
      <w:r w:rsidRPr="007672FB">
        <w:rPr>
          <w:rFonts w:eastAsia="等线" w:hint="eastAsia"/>
          <w:color w:val="FF0000"/>
          <w:lang w:eastAsia="zh-CN"/>
        </w:rPr>
        <w:t xml:space="preserve"> </w:t>
      </w:r>
      <w:r w:rsidRPr="007672FB">
        <w:rPr>
          <w:color w:val="FF0000"/>
        </w:rPr>
        <w:t>}</w:t>
      </w:r>
      <w:r>
        <w:t xml:space="preserve">                      OPTIONAL,   -- Need </w:t>
      </w:r>
      <w:r w:rsidRPr="007672FB">
        <w:rPr>
          <w:rFonts w:eastAsia="等线" w:hint="eastAsia"/>
          <w:color w:val="FF0000"/>
          <w:lang w:eastAsia="zh-CN"/>
        </w:rPr>
        <w:t>M</w:t>
      </w:r>
    </w:p>
    <w:p w14:paraId="5971CDAE" w14:textId="77777777" w:rsidR="001956F7" w:rsidRPr="007672FB" w:rsidRDefault="001956F7" w:rsidP="00535A87">
      <w:pPr>
        <w:pStyle w:val="PL"/>
        <w:rPr>
          <w:rFonts w:eastAsia="等线"/>
          <w:lang w:eastAsia="zh-CN"/>
        </w:rPr>
      </w:pPr>
      <w:r>
        <w:t xml:space="preserve">   pdcch-SkippingDurationList-r17      </w:t>
      </w:r>
      <w:r w:rsidRPr="007672FB">
        <w:rPr>
          <w:color w:val="FF0000"/>
        </w:rPr>
        <w:t xml:space="preserve">SetupRelease { </w:t>
      </w:r>
      <w:r>
        <w:rPr>
          <w:rFonts w:eastAsia="等线" w:hint="eastAsia"/>
          <w:color w:val="FF0000"/>
          <w:lang w:eastAsia="zh-CN"/>
        </w:rPr>
        <w:t>PDCCH</w:t>
      </w:r>
      <w:r w:rsidRPr="007672FB">
        <w:rPr>
          <w:rFonts w:eastAsia="等线"/>
          <w:color w:val="FF0000"/>
          <w:lang w:eastAsia="zh-CN"/>
        </w:rPr>
        <w:t>-SkippingDurationList-r17</w:t>
      </w:r>
      <w:r w:rsidRPr="007672FB">
        <w:rPr>
          <w:rFonts w:eastAsia="等线" w:hint="eastAsia"/>
          <w:color w:val="FF0000"/>
          <w:lang w:eastAsia="zh-CN"/>
        </w:rPr>
        <w:t xml:space="preserve"> </w:t>
      </w:r>
      <w:r w:rsidRPr="007672FB">
        <w:rPr>
          <w:color w:val="FF0000"/>
        </w:rPr>
        <w:t>}</w:t>
      </w:r>
      <w:r>
        <w:rPr>
          <w:rFonts w:eastAsia="等线" w:hint="eastAsia"/>
          <w:color w:val="FF0000"/>
          <w:lang w:eastAsia="zh-CN"/>
        </w:rPr>
        <w:t xml:space="preserve">      </w:t>
      </w:r>
      <w:r>
        <w:t xml:space="preserve">             OPTIONAL    -- Need </w:t>
      </w:r>
      <w:r w:rsidRPr="007672FB">
        <w:rPr>
          <w:rFonts w:eastAsia="等线" w:hint="eastAsia"/>
          <w:color w:val="FF0000"/>
          <w:lang w:eastAsia="zh-CN"/>
        </w:rPr>
        <w:t>M</w:t>
      </w:r>
    </w:p>
    <w:p w14:paraId="7DEC6752" w14:textId="77777777" w:rsidR="001956F7" w:rsidRPr="00D27132" w:rsidRDefault="001956F7" w:rsidP="00535A87">
      <w:pPr>
        <w:pStyle w:val="PL"/>
      </w:pPr>
      <w:r>
        <w:t xml:space="preserve">    ]]</w:t>
      </w:r>
    </w:p>
    <w:p w14:paraId="7144B031" w14:textId="77777777" w:rsidR="001956F7" w:rsidRPr="00D27132" w:rsidRDefault="001956F7" w:rsidP="00535A87">
      <w:pPr>
        <w:pStyle w:val="PL"/>
      </w:pPr>
      <w:r w:rsidRPr="00D27132">
        <w:t>}</w:t>
      </w:r>
    </w:p>
    <w:p w14:paraId="73284E4B" w14:textId="77777777" w:rsidR="001956F7" w:rsidRPr="00D27132" w:rsidRDefault="001956F7" w:rsidP="00535A87">
      <w:pPr>
        <w:pStyle w:val="PL"/>
      </w:pPr>
    </w:p>
    <w:p w14:paraId="6C50953F" w14:textId="77777777" w:rsidR="001956F7" w:rsidRPr="00D27132" w:rsidRDefault="001956F7" w:rsidP="00535A87">
      <w:pPr>
        <w:pStyle w:val="PL"/>
      </w:pPr>
      <w:r w:rsidRPr="00D27132">
        <w:t>SearchSpaceSwitchConfig-r16 ::=     SEQUENCE {</w:t>
      </w:r>
    </w:p>
    <w:p w14:paraId="6A7A716B" w14:textId="77777777" w:rsidR="001956F7" w:rsidRPr="00D27132" w:rsidRDefault="001956F7" w:rsidP="00535A87">
      <w:pPr>
        <w:pStyle w:val="PL"/>
      </w:pPr>
      <w:r w:rsidRPr="00D27132">
        <w:t xml:space="preserve">    cellGroupsForSwitchList-r16         SEQUENCE(SIZE (1..4)) OF CellGroupForSwitch-r16                  OPTIONAL,   -- Need R</w:t>
      </w:r>
    </w:p>
    <w:p w14:paraId="765E067C" w14:textId="77777777" w:rsidR="001956F7" w:rsidRPr="00D27132" w:rsidRDefault="001956F7" w:rsidP="00535A87">
      <w:pPr>
        <w:pStyle w:val="PL"/>
      </w:pPr>
      <w:r w:rsidRPr="00D27132">
        <w:t xml:space="preserve">    searchSpaceSwitchDelay-r16          INTEGER (10..52)                                                 OPTIONAL    -- Need R</w:t>
      </w:r>
    </w:p>
    <w:p w14:paraId="102BC37A" w14:textId="77777777" w:rsidR="001956F7" w:rsidRPr="00D27132" w:rsidRDefault="001956F7" w:rsidP="00535A87">
      <w:pPr>
        <w:pStyle w:val="PL"/>
      </w:pPr>
      <w:r w:rsidRPr="00D27132">
        <w:t>}</w:t>
      </w:r>
    </w:p>
    <w:p w14:paraId="79F6DF88" w14:textId="77777777" w:rsidR="001956F7" w:rsidRPr="00D27132" w:rsidRDefault="001956F7" w:rsidP="00535A87">
      <w:pPr>
        <w:pStyle w:val="PL"/>
      </w:pPr>
    </w:p>
    <w:p w14:paraId="0EEA57CD" w14:textId="77777777" w:rsidR="001956F7" w:rsidRPr="00D27132" w:rsidRDefault="001956F7" w:rsidP="00535A87">
      <w:pPr>
        <w:pStyle w:val="PL"/>
      </w:pPr>
      <w:r w:rsidRPr="00D27132">
        <w:t>CellGroupForSwitch-r16 ::=          SEQUENCE(SIZE (1..16)) OF ServCellIndex</w:t>
      </w:r>
    </w:p>
    <w:p w14:paraId="4F36FC75" w14:textId="77777777" w:rsidR="001956F7" w:rsidRDefault="001956F7" w:rsidP="00535A87">
      <w:pPr>
        <w:pStyle w:val="PL"/>
        <w:rPr>
          <w:rFonts w:eastAsia="等线"/>
          <w:lang w:eastAsia="zh-CN"/>
        </w:rPr>
      </w:pPr>
    </w:p>
    <w:p w14:paraId="0B7FFC0F" w14:textId="77777777" w:rsidR="001956F7" w:rsidRDefault="001956F7" w:rsidP="00535A87">
      <w:pPr>
        <w:pStyle w:val="PL"/>
        <w:rPr>
          <w:rFonts w:eastAsia="等线"/>
          <w:color w:val="FF0000"/>
          <w:lang w:eastAsia="zh-CN"/>
        </w:rPr>
      </w:pPr>
      <w:r>
        <w:rPr>
          <w:rFonts w:eastAsia="等线" w:hint="eastAsia"/>
          <w:color w:val="FF0000"/>
          <w:lang w:eastAsia="zh-CN"/>
        </w:rPr>
        <w:t>S</w:t>
      </w:r>
      <w:r w:rsidRPr="007672FB">
        <w:rPr>
          <w:color w:val="FF0000"/>
        </w:rPr>
        <w:t>earchSpaceSwitchTimer-r17</w:t>
      </w:r>
      <w:r w:rsidRPr="007672FB">
        <w:rPr>
          <w:rFonts w:eastAsia="等线" w:hint="eastAsia"/>
          <w:color w:val="FF0000"/>
          <w:lang w:eastAsia="zh-CN"/>
        </w:rPr>
        <w:t xml:space="preserve"> </w:t>
      </w:r>
      <w:r w:rsidRPr="007672FB">
        <w:rPr>
          <w:color w:val="FF0000"/>
        </w:rPr>
        <w:t>::=      INTEGER (1..</w:t>
      </w:r>
      <w:r w:rsidRPr="007672FB">
        <w:rPr>
          <w:rFonts w:eastAsia="等线" w:hint="eastAsia"/>
          <w:color w:val="FF0000"/>
          <w:lang w:eastAsia="zh-CN"/>
        </w:rPr>
        <w:t>800</w:t>
      </w:r>
      <w:r w:rsidRPr="007672FB">
        <w:rPr>
          <w:color w:val="FF0000"/>
        </w:rPr>
        <w:t>)</w:t>
      </w:r>
    </w:p>
    <w:p w14:paraId="47F57FF9" w14:textId="77777777" w:rsidR="001956F7" w:rsidRDefault="001956F7" w:rsidP="00535A87">
      <w:pPr>
        <w:pStyle w:val="PL"/>
        <w:rPr>
          <w:rFonts w:eastAsia="等线"/>
          <w:color w:val="FF0000"/>
          <w:lang w:eastAsia="zh-CN"/>
        </w:rPr>
      </w:pPr>
    </w:p>
    <w:p w14:paraId="303B59F6" w14:textId="77777777" w:rsidR="001956F7" w:rsidRDefault="001956F7" w:rsidP="00535A87">
      <w:pPr>
        <w:pStyle w:val="PL"/>
        <w:rPr>
          <w:rFonts w:eastAsia="等线"/>
          <w:color w:val="FF0000"/>
          <w:lang w:eastAsia="zh-CN"/>
        </w:rPr>
      </w:pPr>
      <w:r>
        <w:rPr>
          <w:rFonts w:eastAsia="等线" w:hint="eastAsia"/>
          <w:color w:val="FF0000"/>
          <w:lang w:eastAsia="zh-CN"/>
        </w:rPr>
        <w:t>PDCCH</w:t>
      </w:r>
      <w:r w:rsidRPr="007672FB">
        <w:rPr>
          <w:rFonts w:eastAsia="等线"/>
          <w:color w:val="FF0000"/>
          <w:lang w:eastAsia="zh-CN"/>
        </w:rPr>
        <w:t>-SkippingDurationList-r17</w:t>
      </w:r>
      <w:r w:rsidRPr="007672FB">
        <w:rPr>
          <w:color w:val="FF0000"/>
        </w:rPr>
        <w:t>::=</w:t>
      </w:r>
      <w:r w:rsidRPr="007672FB">
        <w:t xml:space="preserve"> </w:t>
      </w:r>
      <w:r w:rsidRPr="007672FB">
        <w:rPr>
          <w:rFonts w:eastAsia="等线" w:hint="eastAsia"/>
          <w:color w:val="FF0000"/>
          <w:lang w:eastAsia="zh-CN"/>
        </w:rPr>
        <w:t xml:space="preserve">   </w:t>
      </w:r>
      <w:r w:rsidRPr="007672FB">
        <w:rPr>
          <w:color w:val="FF0000"/>
        </w:rPr>
        <w:t>SEQUENCE(SIZE (1..3)) OF PDCCH-SkippingDuration-r17</w:t>
      </w:r>
    </w:p>
    <w:p w14:paraId="6FF6F86C" w14:textId="77777777" w:rsidR="001956F7" w:rsidRPr="007672FB" w:rsidRDefault="001956F7" w:rsidP="00535A87">
      <w:pPr>
        <w:pStyle w:val="PL"/>
        <w:rPr>
          <w:rFonts w:eastAsia="等线"/>
          <w:lang w:eastAsia="zh-CN"/>
        </w:rPr>
      </w:pPr>
    </w:p>
    <w:p w14:paraId="70A54111" w14:textId="77777777" w:rsidR="001956F7" w:rsidRPr="00C120F0" w:rsidRDefault="001956F7" w:rsidP="00535A87">
      <w:pPr>
        <w:pStyle w:val="PL"/>
      </w:pPr>
      <w:r w:rsidRPr="00046E28">
        <w:rPr>
          <w:rFonts w:hint="eastAsia"/>
          <w:lang w:eastAsia="zh-CN"/>
        </w:rPr>
        <w:t>PDCCH-</w:t>
      </w:r>
      <w:r w:rsidRPr="00046E28">
        <w:t>SkippingDuration</w:t>
      </w:r>
      <w:r w:rsidRPr="00046E28">
        <w:rPr>
          <w:rFonts w:hint="eastAsia"/>
          <w:lang w:eastAsia="zh-CN"/>
        </w:rPr>
        <w:t>-r17</w:t>
      </w:r>
      <w:r>
        <w:rPr>
          <w:rFonts w:eastAsia="等线" w:hint="eastAsia"/>
          <w:lang w:eastAsia="zh-CN"/>
        </w:rPr>
        <w:t xml:space="preserve"> </w:t>
      </w:r>
      <w:r>
        <w:t xml:space="preserve">::=      </w:t>
      </w:r>
      <w:r w:rsidRPr="00D27132">
        <w:t>INTEGER (1..</w:t>
      </w:r>
      <w:r>
        <w:rPr>
          <w:rFonts w:eastAsia="等线" w:hint="eastAsia"/>
          <w:lang w:eastAsia="zh-CN"/>
        </w:rPr>
        <w:t>800</w:t>
      </w:r>
      <w:r w:rsidRPr="00D27132">
        <w:t>)</w:t>
      </w:r>
    </w:p>
    <w:p w14:paraId="0EBE105B" w14:textId="77777777" w:rsidR="001956F7" w:rsidRPr="00D27132" w:rsidRDefault="001956F7" w:rsidP="00535A87">
      <w:pPr>
        <w:pStyle w:val="PL"/>
      </w:pPr>
    </w:p>
    <w:p w14:paraId="2C862B2E" w14:textId="77777777" w:rsidR="001956F7" w:rsidRPr="00D27132" w:rsidRDefault="001956F7" w:rsidP="00535A87">
      <w:pPr>
        <w:pStyle w:val="PL"/>
      </w:pPr>
      <w:r w:rsidRPr="00D27132">
        <w:t>-- TAG-PDCCH-CONFIG-STOP</w:t>
      </w:r>
    </w:p>
    <w:p w14:paraId="32335F6D" w14:textId="77777777" w:rsidR="001956F7" w:rsidRPr="00D27132" w:rsidRDefault="001956F7" w:rsidP="00535A87">
      <w:pPr>
        <w:pStyle w:val="PL"/>
      </w:pPr>
      <w:r w:rsidRPr="00D27132">
        <w:t>-- ASN1STOP</w:t>
      </w:r>
    </w:p>
    <w:p w14:paraId="04728526" w14:textId="77777777" w:rsidR="001956F7" w:rsidRDefault="001956F7" w:rsidP="00535A87">
      <w:pPr>
        <w:pStyle w:val="af2"/>
        <w:rPr>
          <w:b/>
        </w:rPr>
      </w:pPr>
    </w:p>
    <w:p w14:paraId="47974588" w14:textId="7BEF0C6B" w:rsidR="001956F7" w:rsidRDefault="001956F7" w:rsidP="00535A87">
      <w:pPr>
        <w:pStyle w:val="af2"/>
      </w:pPr>
      <w:r>
        <w:rPr>
          <w:b/>
        </w:rPr>
        <w:t>[Comments]</w:t>
      </w:r>
      <w:r>
        <w:t xml:space="preserve">: </w:t>
      </w:r>
    </w:p>
    <w:p w14:paraId="7FC6281D" w14:textId="4A8ABD91" w:rsidR="001956F7" w:rsidRPr="00535A87" w:rsidRDefault="001956F7">
      <w:pPr>
        <w:pStyle w:val="af2"/>
      </w:pPr>
    </w:p>
  </w:comment>
  <w:comment w:id="1611" w:author="Huawei (David)" w:date="2022-04-08T21:06:00Z" w:initials="HW">
    <w:p w14:paraId="15E9EDE2" w14:textId="6EFD4553" w:rsidR="001956F7" w:rsidRDefault="001956F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4BDA880" w14:textId="77777777" w:rsidR="001956F7" w:rsidRDefault="001956F7" w:rsidP="006128EA">
      <w:pPr>
        <w:pStyle w:val="af2"/>
        <w:rPr>
          <w:szCs w:val="22"/>
          <w:lang w:eastAsia="sv-SE"/>
        </w:rPr>
      </w:pPr>
      <w:r>
        <w:rPr>
          <w:b/>
        </w:rPr>
        <w:t>[Description]</w:t>
      </w:r>
      <w:r>
        <w:t xml:space="preserve">: The current </w:t>
      </w:r>
      <w:r w:rsidRPr="00D27132">
        <w:rPr>
          <w:i/>
          <w:szCs w:val="22"/>
          <w:lang w:eastAsia="sv-SE"/>
        </w:rPr>
        <w:t>commonControlResourceSet</w:t>
      </w:r>
      <w:r>
        <w:rPr>
          <w:i/>
          <w:szCs w:val="22"/>
          <w:lang w:eastAsia="sv-SE"/>
        </w:rPr>
        <w:t xml:space="preserve">Ext </w:t>
      </w:r>
      <w:r>
        <w:rPr>
          <w:szCs w:val="22"/>
          <w:lang w:eastAsia="sv-SE"/>
        </w:rPr>
        <w:t>can be only configured by SIBx and the UE with minimized capability can only receive oen non-zero CORESEET.</w:t>
      </w:r>
    </w:p>
    <w:p w14:paraId="0DECBA66" w14:textId="0CB28D38" w:rsidR="001956F7" w:rsidRPr="006128EA" w:rsidRDefault="001956F7">
      <w:pPr>
        <w:pStyle w:val="af2"/>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sidRPr="00D27132">
        <w:rPr>
          <w:i/>
          <w:szCs w:val="22"/>
          <w:lang w:eastAsia="sv-SE"/>
        </w:rPr>
        <w:t>commonControlResourceSet</w:t>
      </w:r>
      <w:r w:rsidRPr="00004409">
        <w:rPr>
          <w:szCs w:val="22"/>
          <w:lang w:eastAsia="sv-SE"/>
        </w:rPr>
        <w:t xml:space="preserve"> in current spece)</w:t>
      </w:r>
      <w:r>
        <w:rPr>
          <w:szCs w:val="22"/>
          <w:lang w:eastAsia="sv-SE"/>
        </w:rPr>
        <w:t xml:space="preserve">. Therefore </w:t>
      </w:r>
      <w:r w:rsidRPr="00004409">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64B7E12A" w14:textId="3EBE0831" w:rsidR="001956F7" w:rsidRPr="006128EA" w:rsidRDefault="001956F7">
      <w:pPr>
        <w:pStyle w:val="af2"/>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6AA60C0C" w14:textId="77777777" w:rsidR="001956F7" w:rsidRDefault="001956F7">
      <w:pPr>
        <w:pStyle w:val="af2"/>
      </w:pPr>
      <w:r>
        <w:rPr>
          <w:b/>
        </w:rPr>
        <w:t>[Comments]</w:t>
      </w:r>
      <w:r>
        <w:t xml:space="preserve">: </w:t>
      </w:r>
    </w:p>
    <w:p w14:paraId="1644C477" w14:textId="01DF32A1" w:rsidR="001956F7" w:rsidRPr="006128EA" w:rsidRDefault="001956F7">
      <w:pPr>
        <w:pStyle w:val="af2"/>
      </w:pPr>
    </w:p>
  </w:comment>
  <w:comment w:id="1614" w:author="Ericsson" w:date="2022-04-08T22:55:00Z" w:initials="E">
    <w:p w14:paraId="47260210" w14:textId="348C9BEB" w:rsidR="001956F7" w:rsidRDefault="001956F7" w:rsidP="00910114">
      <w:pPr>
        <w:pStyle w:val="af2"/>
      </w:pPr>
      <w:r>
        <w:rPr>
          <w:rStyle w:val="af1"/>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29E7AC" w14:textId="77777777" w:rsidR="001956F7" w:rsidRDefault="001956F7" w:rsidP="00910114">
      <w:pPr>
        <w:pStyle w:val="af2"/>
      </w:pPr>
      <w:r>
        <w:rPr>
          <w:b/>
        </w:rPr>
        <w:t>[Description]</w:t>
      </w:r>
      <w:r>
        <w:t>: PDCCH slot group configuration for FR2-2 is missing in PDCCH-ConfigCommon</w:t>
      </w:r>
    </w:p>
    <w:p w14:paraId="1AA96C61" w14:textId="77777777" w:rsidR="001956F7" w:rsidRDefault="001956F7" w:rsidP="00910114">
      <w:pPr>
        <w:pStyle w:val="af2"/>
      </w:pPr>
      <w:r>
        <w:rPr>
          <w:b/>
        </w:rPr>
        <w:t>[Proposed Change]</w:t>
      </w:r>
      <w:r>
        <w:t>: Introduce PDCCH slot group configuration for FR2-2 in PDCCH-ConfigCommon</w:t>
      </w:r>
    </w:p>
    <w:p w14:paraId="7DD8594F" w14:textId="70AF963C" w:rsidR="001956F7" w:rsidRDefault="001956F7" w:rsidP="00910114">
      <w:pPr>
        <w:pStyle w:val="af2"/>
      </w:pPr>
      <w:r>
        <w:rPr>
          <w:b/>
        </w:rPr>
        <w:t>[Comments]</w:t>
      </w:r>
      <w:r>
        <w:t>:</w:t>
      </w:r>
    </w:p>
    <w:p w14:paraId="3149CA4D" w14:textId="6D26A016" w:rsidR="001956F7" w:rsidRPr="00644F08" w:rsidRDefault="001956F7">
      <w:pPr>
        <w:pStyle w:val="af2"/>
      </w:pPr>
    </w:p>
  </w:comment>
  <w:comment w:id="1622" w:author="Apple - Naveen Palle" w:date="2022-04-09T00:11:00Z" w:initials="AAPL">
    <w:p w14:paraId="06D25B8C" w14:textId="0132388F" w:rsidR="001956F7" w:rsidRDefault="001956F7">
      <w:pPr>
        <w:pStyle w:val="af2"/>
      </w:pPr>
      <w:r>
        <w:rPr>
          <w:rStyle w:val="af1"/>
        </w:rPr>
        <w:annotationRef/>
      </w:r>
      <w:r>
        <w:rPr>
          <w:b/>
          <w:bCs/>
        </w:rPr>
        <w:t>[RIL]</w:t>
      </w:r>
      <w:r>
        <w:t>:  A</w:t>
      </w:r>
      <w:r>
        <w:rPr>
          <w:noProof/>
        </w:rPr>
        <w:t>4</w:t>
      </w:r>
      <w:r>
        <w:t>01</w:t>
      </w:r>
      <w:r>
        <w:cr/>
      </w:r>
      <w:r>
        <w:rPr>
          <w:b/>
          <w:bCs/>
        </w:rPr>
        <w:t>[Status]</w:t>
      </w:r>
      <w:r>
        <w:t xml:space="preserve">: ToDisc </w:t>
      </w:r>
      <w:r>
        <w:cr/>
      </w:r>
      <w:r>
        <w:rPr>
          <w:b/>
          <w:bCs/>
        </w:rPr>
        <w:t>[Delegate]</w:t>
      </w:r>
      <w:r>
        <w:t>: Apple (</w:t>
      </w:r>
      <w:r>
        <w:rPr>
          <w:noProof/>
        </w:rPr>
        <w:t>Ralf</w:t>
      </w:r>
      <w:r>
        <w:t xml:space="preserve">) </w:t>
      </w:r>
      <w:r>
        <w:cr/>
      </w:r>
      <w:r>
        <w:rPr>
          <w:b/>
          <w:bCs/>
        </w:rPr>
        <w:t>[Class]</w:t>
      </w:r>
      <w:r>
        <w:t>: Class 1</w:t>
      </w:r>
      <w:r>
        <w:cr/>
      </w:r>
      <w:r>
        <w:rPr>
          <w:b/>
          <w:bCs/>
        </w:rPr>
        <w:t>[TDoc]:</w:t>
      </w:r>
      <w:r>
        <w:t xml:space="preserve"> </w:t>
      </w:r>
      <w:r>
        <w:cr/>
      </w:r>
      <w:r>
        <w:rPr>
          <w:b/>
          <w:bCs/>
        </w:rPr>
        <w:t>[WI]:</w:t>
      </w:r>
      <w:r>
        <w:t xml:space="preserve"> </w:t>
      </w:r>
      <w:r w:rsidRPr="00CA0617">
        <w:rPr>
          <w:noProof/>
        </w:rPr>
        <w:t>NR_UDC-Core</w:t>
      </w:r>
      <w:r>
        <w:cr/>
      </w:r>
      <w:r>
        <w:rPr>
          <w:b/>
          <w:bCs/>
        </w:rPr>
        <w:t>[Description]:</w:t>
      </w:r>
      <w:r>
        <w:t xml:space="preserve"> “</w:t>
      </w:r>
      <w:r w:rsidRPr="00CA0617">
        <w:t>drb-ContinueUDC-r17</w:t>
      </w:r>
      <w:r>
        <w:t xml:space="preserve">” </w:t>
      </w:r>
      <w:r>
        <w:rPr>
          <w:noProof/>
        </w:rPr>
        <w:t>should be defined as OPTIONAL -- Need N</w:t>
      </w:r>
      <w:r>
        <w:cr/>
      </w:r>
      <w:r>
        <w:rPr>
          <w:b/>
          <w:bCs/>
        </w:rPr>
        <w:t>[Proposed Change]:</w:t>
      </w:r>
      <w:r>
        <w:t xml:space="preserve"> </w:t>
      </w:r>
      <w:r w:rsidRPr="00CA0617">
        <w:rPr>
          <w:noProof/>
        </w:rPr>
        <w:t>drb-ContinueUDC-r17             ENUMERATED { true }                                          OPTIONAL    -- Need N</w:t>
      </w:r>
      <w:r>
        <w:cr/>
      </w:r>
      <w:r>
        <w:rPr>
          <w:b/>
          <w:bCs/>
        </w:rPr>
        <w:t>[Comments]:</w:t>
      </w:r>
      <w:r>
        <w:t xml:space="preserve"> </w:t>
      </w:r>
      <w:r>
        <w:cr/>
      </w:r>
      <w:r>
        <w:rPr>
          <w:b/>
          <w:bCs/>
        </w:rPr>
        <w:t>[Proposed Conclusion]:</w:t>
      </w:r>
    </w:p>
  </w:comment>
  <w:comment w:id="1623" w:author="Huawei (David)" w:date="2022-04-08T21:08:00Z" w:initials="HW">
    <w:p w14:paraId="42B60F3A" w14:textId="42F0F034" w:rsidR="001956F7" w:rsidRDefault="001956F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ACD464F" w14:textId="550A2588" w:rsidR="001956F7" w:rsidRPr="006128EA" w:rsidRDefault="001956F7">
      <w:pPr>
        <w:pStyle w:val="af2"/>
        <w:rPr>
          <w:lang w:val="en-US"/>
        </w:rPr>
      </w:pPr>
      <w:r>
        <w:rPr>
          <w:b/>
        </w:rPr>
        <w:t>[Description]</w:t>
      </w:r>
      <w:r>
        <w:t xml:space="preserve">: The description should be aligned with 38.323: “For MRB, </w:t>
      </w:r>
      <w:r w:rsidRPr="00273ECF">
        <w:t>HFN with a reference SN can be provided by upper layers. If provided, the initial value of HFN is set according to the HFN and the reference SN</w:t>
      </w:r>
      <w:r>
        <w:t>”</w:t>
      </w:r>
    </w:p>
    <w:p w14:paraId="372B96AB" w14:textId="36BDF85E" w:rsidR="001956F7" w:rsidRDefault="001956F7">
      <w:pPr>
        <w:pStyle w:val="af2"/>
      </w:pPr>
      <w:r>
        <w:rPr>
          <w:b/>
        </w:rPr>
        <w:t>[Proposed Change]</w:t>
      </w:r>
      <w:r>
        <w:t xml:space="preserve">: </w:t>
      </w:r>
      <w:r w:rsidRPr="00B86802">
        <w:rPr>
          <w:bCs/>
          <w:lang w:eastAsia="en-GB"/>
        </w:rPr>
        <w:t>Indicates</w:t>
      </w:r>
      <w:r>
        <w:rPr>
          <w:lang w:eastAsia="zh-CN"/>
        </w:rPr>
        <w:t xml:space="preserve"> </w:t>
      </w:r>
      <w:r w:rsidRPr="0068643D">
        <w:rPr>
          <w:u w:val="single"/>
          <w:lang w:eastAsia="zh-CN"/>
        </w:rPr>
        <w:t>an</w:t>
      </w:r>
      <w:r w:rsidRPr="0068643D">
        <w:rPr>
          <w:strike/>
          <w:color w:val="FF0000"/>
          <w:lang w:eastAsia="zh-CN"/>
        </w:rPr>
        <w:t>the initial value of</w:t>
      </w:r>
      <w:r>
        <w:rPr>
          <w:lang w:eastAsia="zh-CN"/>
        </w:rPr>
        <w:t xml:space="preserve"> HFN and </w:t>
      </w:r>
      <w:r w:rsidRPr="0068643D">
        <w:rPr>
          <w:u w:val="single"/>
          <w:lang w:eastAsia="zh-CN"/>
        </w:rPr>
        <w:t>a</w:t>
      </w:r>
      <w:r>
        <w:rPr>
          <w:lang w:eastAsia="zh-CN"/>
        </w:rPr>
        <w:t xml:space="preserve"> referrence PDCP SN associated to this HFN for multicast MRB PDCP window </w:t>
      </w:r>
      <w:r w:rsidRPr="00C65425">
        <w:rPr>
          <w:lang w:eastAsia="zh-CN"/>
        </w:rPr>
        <w:t>initialization</w:t>
      </w:r>
      <w:r>
        <w:rPr>
          <w:lang w:eastAsia="zh-CN"/>
        </w:rPr>
        <w:t xml:space="preserve"> as specified in TS 38.323 [5</w:t>
      </w:r>
      <w:r>
        <w:rPr>
          <w:b/>
        </w:rPr>
        <w:t>].</w:t>
      </w:r>
    </w:p>
    <w:p w14:paraId="41DDCD07" w14:textId="77777777" w:rsidR="001956F7" w:rsidRDefault="001956F7">
      <w:pPr>
        <w:pStyle w:val="af2"/>
      </w:pPr>
      <w:r>
        <w:rPr>
          <w:b/>
        </w:rPr>
        <w:t>[Comments]</w:t>
      </w:r>
      <w:r>
        <w:t xml:space="preserve">: </w:t>
      </w:r>
    </w:p>
    <w:p w14:paraId="71690CDD" w14:textId="1888597D" w:rsidR="001956F7" w:rsidRPr="006128EA" w:rsidRDefault="001956F7">
      <w:pPr>
        <w:pStyle w:val="af2"/>
      </w:pPr>
    </w:p>
  </w:comment>
  <w:comment w:id="1632" w:author="vivo (Xiao)" w:date="2022-04-09T02:39:00Z" w:initials="v">
    <w:p w14:paraId="46DAFD6E" w14:textId="2F0472B8" w:rsidR="001956F7" w:rsidRDefault="001956F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2 </w:t>
      </w:r>
      <w:r>
        <w:rPr>
          <w:b/>
        </w:rPr>
        <w:t>[Delegate]</w:t>
      </w:r>
      <w:r>
        <w:t xml:space="preserve">: vivo (Xiao) </w:t>
      </w:r>
      <w:r>
        <w:rPr>
          <w:b/>
        </w:rPr>
        <w:t>[WI]</w:t>
      </w:r>
      <w:r>
        <w:t>:</w:t>
      </w:r>
      <w:r w:rsidRPr="00EC034B">
        <w:rPr>
          <w:color w:val="000000"/>
        </w:rPr>
        <w:t xml:space="preserve"> </w:t>
      </w:r>
      <w:r>
        <w:rPr>
          <w:color w:val="000000"/>
        </w:rPr>
        <w:t>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D954C22" w14:textId="7433D715" w:rsidR="001956F7" w:rsidRDefault="001956F7">
      <w:pPr>
        <w:pStyle w:val="af2"/>
      </w:pPr>
      <w:r>
        <w:rPr>
          <w:b/>
        </w:rPr>
        <w:t>[Description]</w:t>
      </w:r>
      <w:r>
        <w:t>: Reivision of the incorrect field description for</w:t>
      </w:r>
      <w:r w:rsidRPr="007853BA">
        <w:rPr>
          <w:i/>
        </w:rPr>
        <w:t xml:space="preserve"> nrofHARQ-ProcessesForPDSCH.</w:t>
      </w:r>
    </w:p>
    <w:p w14:paraId="5EDCD53C" w14:textId="77777777" w:rsidR="001956F7" w:rsidRDefault="001956F7">
      <w:pPr>
        <w:pStyle w:val="af2"/>
      </w:pPr>
      <w:r>
        <w:rPr>
          <w:b/>
        </w:rPr>
        <w:t>[Proposed Change]</w:t>
      </w:r>
      <w:r>
        <w:t xml:space="preserve">: Current field description fails to consider the extention (“-v1700”). </w:t>
      </w:r>
      <w:r w:rsidRPr="00BD63EC">
        <w:rPr>
          <w:rFonts w:hint="eastAsia"/>
        </w:rPr>
        <w:t>With</w:t>
      </w:r>
      <w:r w:rsidRPr="00BD63EC">
        <w:t xml:space="preserve"> the extension of </w:t>
      </w:r>
      <w:r w:rsidRPr="007853BA">
        <w:rPr>
          <w:i/>
        </w:rPr>
        <w:t>nrofHARQ-ProcessesForPDSCH-v1700</w:t>
      </w:r>
      <w:r>
        <w:t xml:space="preserve"> introduced, the default value of 8 can only be applied, if neither the original field nor the extension field is configured. </w:t>
      </w:r>
    </w:p>
    <w:p w14:paraId="12E30DE4" w14:textId="775DA701" w:rsidR="001956F7" w:rsidRDefault="001956F7">
      <w:pPr>
        <w:pStyle w:val="af2"/>
      </w:pPr>
      <w:r>
        <w:t>So the proposed solution is to revise the field description as follows:</w:t>
      </w:r>
    </w:p>
    <w:p w14:paraId="01B25FAD" w14:textId="01BDF20B" w:rsidR="001956F7" w:rsidRPr="00EC034B" w:rsidRDefault="001956F7">
      <w:pPr>
        <w:pStyle w:val="af2"/>
        <w:rPr>
          <w:rFonts w:eastAsiaTheme="minorEastAsia"/>
        </w:rPr>
      </w:pPr>
      <w:r>
        <w:rPr>
          <w:i/>
          <w:szCs w:val="22"/>
          <w:lang w:eastAsia="sv-SE"/>
        </w:rPr>
        <w:t>“</w:t>
      </w:r>
      <w:r w:rsidRPr="00BD63EC">
        <w:rPr>
          <w:i/>
          <w:szCs w:val="22"/>
          <w:lang w:eastAsia="sv-SE"/>
        </w:rPr>
        <w:t xml:space="preserve">The number of HARQ processes to be used on the PDSCH of a serving cell. Value n2 corresponds to 2 HARQ processes, value n4 to 4 HARQ processes, and so on. If </w:t>
      </w:r>
      <w:r w:rsidRPr="00D53625">
        <w:rPr>
          <w:i/>
          <w:color w:val="0000FF"/>
          <w:szCs w:val="22"/>
          <w:u w:val="single"/>
          <w:lang w:eastAsia="sv-SE"/>
        </w:rPr>
        <w:t xml:space="preserve">both nrofHARQ-ProcessesForPDSCH and nrofHARQ-ProcessesForPDSCH-v1700 are </w:t>
      </w:r>
      <w:r w:rsidRPr="00D53625">
        <w:rPr>
          <w:i/>
          <w:strike/>
          <w:color w:val="0000FF"/>
          <w:szCs w:val="22"/>
          <w:lang w:eastAsia="sv-SE"/>
        </w:rPr>
        <w:t>the field is</w:t>
      </w:r>
      <w:r w:rsidRPr="00BD63EC">
        <w:rPr>
          <w:i/>
          <w:szCs w:val="22"/>
          <w:lang w:eastAsia="sv-SE"/>
        </w:rPr>
        <w:t xml:space="preserve"> absent, the UE uses 8 HARQ processes (see TS 38.214 [19], clause 5.1).</w:t>
      </w:r>
      <w:r>
        <w:rPr>
          <w:i/>
          <w:szCs w:val="22"/>
          <w:lang w:eastAsia="sv-SE"/>
        </w:rPr>
        <w:t>”</w:t>
      </w:r>
    </w:p>
    <w:p w14:paraId="4E7F8FA7" w14:textId="45EBAEC6" w:rsidR="001956F7" w:rsidRDefault="001956F7">
      <w:pPr>
        <w:pStyle w:val="af2"/>
      </w:pPr>
      <w:r>
        <w:rPr>
          <w:b/>
        </w:rPr>
        <w:t>[Comments]</w:t>
      </w:r>
      <w:r>
        <w:t xml:space="preserve">: </w:t>
      </w:r>
    </w:p>
    <w:p w14:paraId="2F45135E" w14:textId="19F105FE" w:rsidR="001956F7" w:rsidRPr="00EC034B" w:rsidRDefault="001956F7">
      <w:pPr>
        <w:pStyle w:val="af2"/>
      </w:pPr>
    </w:p>
  </w:comment>
  <w:comment w:id="1645" w:author="vivo (Xiao)" w:date="2022-04-09T03:14:00Z" w:initials="v">
    <w:p w14:paraId="280C47FC" w14:textId="71E33A08" w:rsidR="001956F7" w:rsidRDefault="001956F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3 </w:t>
      </w:r>
      <w:r>
        <w:rPr>
          <w:b/>
        </w:rPr>
        <w:t>[Delegate]</w:t>
      </w:r>
      <w:r>
        <w:t xml:space="preserve">: vivo (Xiao) </w:t>
      </w:r>
      <w:r>
        <w:rPr>
          <w:b/>
        </w:rPr>
        <w:t>[WI]</w:t>
      </w:r>
      <w:r>
        <w:t>:</w:t>
      </w:r>
      <w:r w:rsidRPr="001E3ADF">
        <w:t xml:space="preserve"> </w:t>
      </w:r>
      <w:r>
        <w:t xml:space="preserve">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05AF7F9" w14:textId="68BE1DD3" w:rsidR="001956F7" w:rsidRDefault="001956F7">
      <w:pPr>
        <w:pStyle w:val="af2"/>
      </w:pPr>
      <w:r>
        <w:rPr>
          <w:b/>
        </w:rPr>
        <w:t>[Description]</w:t>
      </w:r>
      <w:r>
        <w:t xml:space="preserve">: Introdction of per-TAC RAN area code configuration when </w:t>
      </w:r>
      <w:r w:rsidRPr="00932CD5">
        <w:rPr>
          <w:i/>
        </w:rPr>
        <w:t>trackingAreaList</w:t>
      </w:r>
      <w:r>
        <w:t xml:space="preserve"> is configured</w:t>
      </w:r>
    </w:p>
    <w:p w14:paraId="529B571E" w14:textId="77777777" w:rsidR="001956F7" w:rsidRDefault="001956F7">
      <w:pPr>
        <w:pStyle w:val="af2"/>
      </w:pPr>
      <w:r>
        <w:rPr>
          <w:b/>
        </w:rPr>
        <w:t>[Proposed Change]</w:t>
      </w:r>
      <w:r>
        <w:t>: In NTN, when the</w:t>
      </w:r>
      <w:r w:rsidRPr="007853BA">
        <w:rPr>
          <w:i/>
        </w:rPr>
        <w:t xml:space="preserve"> trackingAreaList</w:t>
      </w:r>
      <w:r>
        <w:t xml:space="preserve"> is configured, it is possible that different TACs included in the list correspond to different RAN area codes. Therefore, the existing </w:t>
      </w:r>
      <w:r w:rsidRPr="009B7124">
        <w:rPr>
          <w:i/>
        </w:rPr>
        <w:t>ranac</w:t>
      </w:r>
      <w:r>
        <w:t xml:space="preserve"> included in </w:t>
      </w:r>
      <w:r w:rsidRPr="00932CD5">
        <w:rPr>
          <w:i/>
        </w:rPr>
        <w:t>PLMN-IdentityInfo</w:t>
      </w:r>
      <w:r>
        <w:t xml:space="preserve"> may not be sufficient in this case.</w:t>
      </w:r>
      <w:r w:rsidRPr="001E3ADF">
        <w:t xml:space="preserve"> </w:t>
      </w:r>
    </w:p>
    <w:p w14:paraId="670715B0" w14:textId="305BF38E" w:rsidR="001956F7" w:rsidRDefault="001956F7">
      <w:pPr>
        <w:pStyle w:val="af2"/>
      </w:pPr>
      <w:r>
        <w:t xml:space="preserve">It is proposed to introduce a per-TAC RAN area code configuration when </w:t>
      </w:r>
      <w:r w:rsidRPr="004356FE">
        <w:rPr>
          <w:i/>
        </w:rPr>
        <w:t xml:space="preserve">trackingAreaList </w:t>
      </w:r>
      <w:r>
        <w:t>is configured, and it can be further determined whether for a given TAC more than one RAN area code can be configured.</w:t>
      </w:r>
    </w:p>
    <w:p w14:paraId="2CA635DF" w14:textId="77777777" w:rsidR="001956F7" w:rsidRDefault="001956F7">
      <w:pPr>
        <w:pStyle w:val="af2"/>
      </w:pPr>
      <w:r>
        <w:rPr>
          <w:b/>
        </w:rPr>
        <w:t>[Comments]</w:t>
      </w:r>
      <w:r>
        <w:t xml:space="preserve">: </w:t>
      </w:r>
    </w:p>
    <w:p w14:paraId="0726A3B7" w14:textId="19B0BF43" w:rsidR="001956F7" w:rsidRPr="001E3ADF" w:rsidRDefault="001956F7">
      <w:pPr>
        <w:pStyle w:val="af2"/>
      </w:pPr>
    </w:p>
  </w:comment>
  <w:comment w:id="1648" w:author="Ericsson" w:date="2022-04-08T22:20:00Z" w:initials="RS">
    <w:p w14:paraId="2090AC03" w14:textId="77777777" w:rsidR="008E6644" w:rsidRDefault="008E6644" w:rsidP="008E664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3 </w:t>
      </w:r>
      <w:r>
        <w:rPr>
          <w:b/>
        </w:rPr>
        <w:t>[Delegate]</w:t>
      </w:r>
      <w:r>
        <w:t xml:space="preserve">: Ericsson (Ritesh) </w:t>
      </w:r>
      <w:r>
        <w:rPr>
          <w:b/>
        </w:rPr>
        <w:t>[WI]</w:t>
      </w:r>
      <w:r>
        <w:t>: NR</w:t>
      </w:r>
      <w:r>
        <w:rPr>
          <w:color w:val="000000"/>
        </w:rPr>
        <w:t>_pos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23B49F" w14:textId="77777777" w:rsidR="008E6644" w:rsidRDefault="008E6644" w:rsidP="008E6644">
      <w:pPr>
        <w:pStyle w:val="af2"/>
      </w:pPr>
      <w:r>
        <w:rPr>
          <w:b/>
        </w:rPr>
        <w:t>[Description]</w:t>
      </w:r>
      <w:r>
        <w:t>: The preconfigured measurement gaps extention should be aligned to other generic WI or based upon the CR R2-2202868; i.e there is no need of separate top level IE Pos</w:t>
      </w:r>
      <w:r w:rsidRPr="00D27132">
        <w:t>MeasGap</w:t>
      </w:r>
      <w:r>
        <w:t>Pre</w:t>
      </w:r>
      <w:r w:rsidRPr="00D27132">
        <w:t>Config</w:t>
      </w:r>
      <w:r>
        <w:t>-r17</w:t>
      </w:r>
    </w:p>
    <w:p w14:paraId="19D5272F" w14:textId="77777777" w:rsidR="008E6644" w:rsidRDefault="008E6644" w:rsidP="008E6644">
      <w:pPr>
        <w:pStyle w:val="af2"/>
      </w:pPr>
      <w:r>
        <w:rPr>
          <w:b/>
        </w:rPr>
        <w:t>[Proposed Change]</w:t>
      </w:r>
      <w:r>
        <w:t>: change the ASN.1 code to align with CR R2-2202868</w:t>
      </w:r>
    </w:p>
    <w:p w14:paraId="1110E1F8" w14:textId="214CED60" w:rsidR="008E6644" w:rsidRDefault="008E6644" w:rsidP="008E6644">
      <w:pPr>
        <w:pStyle w:val="af2"/>
      </w:pPr>
      <w:r>
        <w:rPr>
          <w:b/>
        </w:rPr>
        <w:t>[Comments]</w:t>
      </w:r>
      <w:r>
        <w:t>:</w:t>
      </w:r>
    </w:p>
    <w:p w14:paraId="72B89FA6" w14:textId="2625BEAE" w:rsidR="008E6644" w:rsidRPr="008E6644" w:rsidRDefault="008E6644">
      <w:pPr>
        <w:pStyle w:val="af2"/>
      </w:pPr>
    </w:p>
  </w:comment>
  <w:comment w:id="1658" w:author="Huawei (David)" w:date="2022-04-08T21:10:00Z" w:initials="HW">
    <w:p w14:paraId="2231B9BE" w14:textId="20ECA113" w:rsidR="001956F7" w:rsidRDefault="001956F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446BD3A" w14:textId="579A51EC" w:rsidR="001956F7" w:rsidRDefault="001956F7">
      <w:pPr>
        <w:pStyle w:val="af2"/>
      </w:pPr>
      <w:r>
        <w:rPr>
          <w:b/>
        </w:rPr>
        <w:t>[Description]</w:t>
      </w:r>
      <w:r>
        <w:t>: Wrong DCI format.</w:t>
      </w:r>
    </w:p>
    <w:p w14:paraId="643354FC" w14:textId="23B75AD9" w:rsidR="001956F7" w:rsidRDefault="001956F7">
      <w:pPr>
        <w:pStyle w:val="af2"/>
      </w:pPr>
      <w:r>
        <w:rPr>
          <w:b/>
        </w:rPr>
        <w:t>[Proposed Change]</w:t>
      </w:r>
      <w:r>
        <w:t xml:space="preserve">: </w:t>
      </w:r>
      <w:r w:rsidRPr="00097128">
        <w:rPr>
          <w:szCs w:val="22"/>
          <w:lang w:eastAsia="sv-SE"/>
        </w:rPr>
        <w:t xml:space="preserve">The field </w:t>
      </w:r>
      <w:r w:rsidRPr="003B137E">
        <w:rPr>
          <w:i/>
          <w:szCs w:val="22"/>
          <w:lang w:eastAsia="sv-SE"/>
        </w:rPr>
        <w:t>dl-DataToUL-ACK-MulticastDciFormat</w:t>
      </w:r>
      <w:r>
        <w:rPr>
          <w:i/>
          <w:szCs w:val="22"/>
          <w:lang w:eastAsia="sv-SE"/>
        </w:rPr>
        <w:t>4-1</w:t>
      </w:r>
      <w:r w:rsidRPr="00097128">
        <w:rPr>
          <w:szCs w:val="22"/>
          <w:lang w:eastAsia="sv-SE"/>
        </w:rPr>
        <w:t xml:space="preserve"> applies to DCI format </w:t>
      </w:r>
      <w:r w:rsidRPr="00250649">
        <w:rPr>
          <w:strike/>
          <w:color w:val="FF0000"/>
          <w:szCs w:val="22"/>
          <w:lang w:eastAsia="sv-SE"/>
        </w:rPr>
        <w:t>1_</w:t>
      </w:r>
      <w:r w:rsidRPr="00250649">
        <w:rPr>
          <w:strike/>
          <w:color w:val="FF0000"/>
          <w:szCs w:val="22"/>
          <w:u w:val="single"/>
          <w:lang w:eastAsia="sv-SE"/>
        </w:rPr>
        <w:t>0</w:t>
      </w:r>
      <w:r w:rsidRPr="00250649">
        <w:rPr>
          <w:color w:val="FF0000"/>
          <w:szCs w:val="22"/>
          <w:u w:val="single"/>
          <w:lang w:eastAsia="sv-SE"/>
        </w:rPr>
        <w:t>4_1</w:t>
      </w:r>
      <w:r w:rsidRPr="00250649">
        <w:rPr>
          <w:color w:val="FF0000"/>
          <w:szCs w:val="22"/>
          <w:lang w:eastAsia="sv-SE"/>
        </w:rPr>
        <w:t xml:space="preserve"> </w:t>
      </w:r>
    </w:p>
    <w:p w14:paraId="07918B6E" w14:textId="77777777" w:rsidR="001956F7" w:rsidRDefault="001956F7">
      <w:pPr>
        <w:pStyle w:val="af2"/>
      </w:pPr>
      <w:r>
        <w:rPr>
          <w:b/>
        </w:rPr>
        <w:t>[Comments]</w:t>
      </w:r>
      <w:r>
        <w:t xml:space="preserve">: </w:t>
      </w:r>
    </w:p>
    <w:p w14:paraId="383167B7" w14:textId="3F7F0938" w:rsidR="001956F7" w:rsidRPr="00C84D0D" w:rsidRDefault="001956F7">
      <w:pPr>
        <w:pStyle w:val="af2"/>
      </w:pPr>
    </w:p>
  </w:comment>
  <w:comment w:id="1659" w:author="Apple - Naveen Palle" w:date="2022-04-09T00:12:00Z" w:initials="AAPL">
    <w:p w14:paraId="79C8286C" w14:textId="03786B6C" w:rsidR="001956F7" w:rsidRDefault="001956F7">
      <w:pPr>
        <w:pStyle w:val="af2"/>
      </w:pPr>
      <w:r>
        <w:rPr>
          <w:rStyle w:val="af1"/>
        </w:rPr>
        <w:annotationRef/>
      </w:r>
      <w:r>
        <w:rPr>
          <w:b/>
          <w:bCs/>
        </w:rPr>
        <w:t>[RIL]</w:t>
      </w:r>
      <w:r>
        <w:t>:  A</w:t>
      </w:r>
      <w:r>
        <w:rPr>
          <w:noProof/>
        </w:rPr>
        <w:t>4</w:t>
      </w:r>
      <w:r>
        <w:t>0</w:t>
      </w:r>
      <w:r>
        <w:rPr>
          <w:noProof/>
        </w:rPr>
        <w:t>2</w:t>
      </w:r>
      <w:r>
        <w:cr/>
      </w:r>
      <w:r>
        <w:rPr>
          <w:b/>
          <w:bCs/>
        </w:rPr>
        <w:t>[Status]</w:t>
      </w:r>
      <w:r>
        <w:t xml:space="preserve">: ToDisc </w:t>
      </w:r>
      <w:r>
        <w:cr/>
      </w:r>
      <w:r>
        <w:rPr>
          <w:b/>
          <w:bCs/>
        </w:rPr>
        <w:t>[Delegate]</w:t>
      </w:r>
      <w:r>
        <w:t>: Apple (</w:t>
      </w:r>
      <w:r>
        <w:rPr>
          <w:noProof/>
        </w:rPr>
        <w:t>Ralf</w:t>
      </w:r>
      <w:r>
        <w:t xml:space="preserve">) </w:t>
      </w:r>
      <w:r>
        <w:cr/>
      </w:r>
      <w:r>
        <w:rPr>
          <w:b/>
          <w:bCs/>
        </w:rPr>
        <w:t>[Class]</w:t>
      </w:r>
      <w:r>
        <w:t>: Class 1</w:t>
      </w:r>
      <w:r>
        <w:cr/>
      </w:r>
      <w:r>
        <w:rPr>
          <w:b/>
          <w:bCs/>
        </w:rPr>
        <w:t>[TDoc]:</w:t>
      </w:r>
      <w:r>
        <w:t xml:space="preserve"> </w:t>
      </w:r>
      <w:r>
        <w:cr/>
      </w:r>
      <w:r>
        <w:rPr>
          <w:b/>
          <w:bCs/>
        </w:rPr>
        <w:t>[WI]:</w:t>
      </w:r>
      <w:r>
        <w:t xml:space="preserve"> </w:t>
      </w:r>
      <w:r>
        <w:rPr>
          <w:noProof/>
        </w:rPr>
        <w:t xml:space="preserve">MULTI </w:t>
      </w:r>
      <w:r>
        <w:cr/>
      </w:r>
      <w:r>
        <w:rPr>
          <w:b/>
          <w:bCs/>
        </w:rPr>
        <w:t>[Description]:</w:t>
      </w:r>
      <w:r>
        <w:t xml:space="preserve"> </w:t>
      </w:r>
      <w:r>
        <w:rPr>
          <w:noProof/>
        </w:rPr>
        <w:t>The field description is not easily accessible.</w:t>
      </w:r>
      <w:r>
        <w:cr/>
      </w:r>
      <w:r>
        <w:rPr>
          <w:b/>
          <w:bCs/>
        </w:rPr>
        <w:t>[Proposed Change]:</w:t>
      </w:r>
      <w:r>
        <w:t xml:space="preserve"> </w:t>
      </w:r>
      <w:r>
        <w:rPr>
          <w:noProof/>
        </w:rPr>
        <w:t xml:space="preserve">If an additional description is needed for R17 the meaning of the </w:t>
      </w:r>
      <w:r w:rsidRPr="00A939BB">
        <w:rPr>
          <w:i/>
          <w:iCs/>
          <w:noProof/>
        </w:rPr>
        <w:t xml:space="preserve">ul-AccessConfigListDCI-1-1 </w:t>
      </w:r>
      <w:r>
        <w:rPr>
          <w:noProof/>
        </w:rPr>
        <w:t xml:space="preserve">field in R16 should be explained as well. </w:t>
      </w:r>
      <w:r>
        <w:cr/>
      </w:r>
      <w:r>
        <w:rPr>
          <w:b/>
          <w:bCs/>
        </w:rPr>
        <w:t>[Comments]:</w:t>
      </w:r>
      <w:r>
        <w:t xml:space="preserve"> </w:t>
      </w:r>
      <w:r>
        <w:cr/>
      </w:r>
      <w:r>
        <w:rPr>
          <w:b/>
          <w:bCs/>
        </w:rPr>
        <w:t>[Proposed Conclusion]:</w:t>
      </w:r>
    </w:p>
  </w:comment>
  <w:comment w:id="1733" w:author="vivo (Xiao)" w:date="2022-04-09T03:12:00Z" w:initials="v">
    <w:p w14:paraId="52978696" w14:textId="1879F3F1" w:rsidR="001956F7" w:rsidRDefault="001956F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4 </w:t>
      </w:r>
      <w:r>
        <w:rPr>
          <w:b/>
        </w:rPr>
        <w:t>[Delegate]</w:t>
      </w:r>
      <w:r>
        <w:t xml:space="preserve">: vivo (Xiao) </w:t>
      </w:r>
      <w:r>
        <w:rPr>
          <w:b/>
        </w:rPr>
        <w:t>[WI]</w:t>
      </w:r>
      <w:r>
        <w:t>:</w:t>
      </w:r>
      <w:r w:rsidRPr="00735C85">
        <w:t xml:space="preserve"> </w:t>
      </w:r>
      <w:r>
        <w:t xml:space="preserve">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EE6C57D" w14:textId="20F087B7" w:rsidR="001956F7" w:rsidRDefault="001956F7">
      <w:pPr>
        <w:pStyle w:val="af2"/>
      </w:pPr>
      <w:r>
        <w:rPr>
          <w:b/>
        </w:rPr>
        <w:t>[Description]</w:t>
      </w:r>
      <w:r>
        <w:t>: Removal of</w:t>
      </w:r>
      <w:r w:rsidRPr="002130F5">
        <w:rPr>
          <w:i/>
        </w:rPr>
        <w:t xml:space="preserve"> useAllowedCellLis</w:t>
      </w:r>
      <w:r>
        <w:rPr>
          <w:i/>
        </w:rPr>
        <w:t>t</w:t>
      </w:r>
      <w:r>
        <w:t xml:space="preserve"> from CondEventA4 introduced specifically for NTN</w:t>
      </w:r>
    </w:p>
    <w:p w14:paraId="582489F6" w14:textId="77777777" w:rsidR="001956F7" w:rsidRDefault="001956F7">
      <w:pPr>
        <w:pStyle w:val="af2"/>
      </w:pPr>
      <w:r>
        <w:rPr>
          <w:b/>
        </w:rPr>
        <w:t>[Proposed Change]</w:t>
      </w:r>
      <w:r>
        <w:t xml:space="preserve">: </w:t>
      </w:r>
      <w:r w:rsidRPr="00742394">
        <w:t xml:space="preserve">When the measurement events A3 and A5 apply to Conditional reconfiguration as CondEvents A3 and A5, the </w:t>
      </w:r>
      <w:r w:rsidRPr="002130F5">
        <w:rPr>
          <w:i/>
        </w:rPr>
        <w:t>useAllowedCellList</w:t>
      </w:r>
      <w:r w:rsidRPr="00742394">
        <w:t xml:space="preserve"> field is not used any more. Similar logic should apply to CondEvent A4. </w:t>
      </w:r>
    </w:p>
    <w:p w14:paraId="1160E679" w14:textId="330B6B6A" w:rsidR="001956F7" w:rsidRDefault="001956F7">
      <w:pPr>
        <w:pStyle w:val="af2"/>
      </w:pPr>
      <w:r w:rsidRPr="00742394">
        <w:t xml:space="preserve">So the proposed solution is to remove </w:t>
      </w:r>
      <w:r w:rsidRPr="002130F5">
        <w:rPr>
          <w:i/>
        </w:rPr>
        <w:t>useAllowedCellLis</w:t>
      </w:r>
      <w:r>
        <w:rPr>
          <w:i/>
        </w:rPr>
        <w:t>t</w:t>
      </w:r>
      <w:r w:rsidRPr="00742394">
        <w:t xml:space="preserve"> in the current CondEventA4</w:t>
      </w:r>
      <w:r>
        <w:t xml:space="preserve"> (there was no agreement to apply it to the new condEventA4 for NTN either)</w:t>
      </w:r>
      <w:r w:rsidRPr="00742394">
        <w:t>.</w:t>
      </w:r>
    </w:p>
    <w:p w14:paraId="640FAB9E" w14:textId="77777777" w:rsidR="001956F7" w:rsidRDefault="001956F7">
      <w:pPr>
        <w:pStyle w:val="af2"/>
      </w:pPr>
      <w:r>
        <w:rPr>
          <w:b/>
        </w:rPr>
        <w:t>[Comments]</w:t>
      </w:r>
      <w:r>
        <w:t xml:space="preserve">: </w:t>
      </w:r>
    </w:p>
    <w:p w14:paraId="55484D99" w14:textId="5210A826" w:rsidR="001956F7" w:rsidRPr="00735C85" w:rsidRDefault="001956F7">
      <w:pPr>
        <w:pStyle w:val="af2"/>
      </w:pPr>
    </w:p>
  </w:comment>
  <w:comment w:id="1734" w:author="vivo (Xiao)" w:date="2022-04-09T02:45:00Z" w:initials="v">
    <w:p w14:paraId="0D87A515" w14:textId="494F86B2" w:rsidR="001956F7" w:rsidRDefault="001956F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5 </w:t>
      </w:r>
      <w:r>
        <w:rPr>
          <w:b/>
        </w:rPr>
        <w:t>[Delegate]</w:t>
      </w:r>
      <w:r>
        <w:t xml:space="preserve">: vivo (Xiao) </w:t>
      </w:r>
      <w:r>
        <w:rPr>
          <w:b/>
        </w:rPr>
        <w:t>[WI]</w:t>
      </w:r>
      <w:r>
        <w:t>:</w:t>
      </w:r>
      <w:r w:rsidRPr="0000393A">
        <w:rPr>
          <w:color w:val="000000"/>
        </w:rPr>
        <w:t xml:space="preserve"> </w:t>
      </w:r>
      <w:r>
        <w:rPr>
          <w:color w:val="000000"/>
        </w:rPr>
        <w:t>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18F21C3" w14:textId="0BE78666" w:rsidR="001956F7" w:rsidRDefault="001956F7">
      <w:pPr>
        <w:pStyle w:val="af2"/>
      </w:pPr>
      <w:r>
        <w:rPr>
          <w:b/>
        </w:rPr>
        <w:t>[Description]</w:t>
      </w:r>
      <w:r>
        <w:t xml:space="preserve">: Removal of the OPTIONAL bits </w:t>
      </w:r>
      <w:r w:rsidRPr="009E4487">
        <w:t xml:space="preserve">for </w:t>
      </w:r>
      <w:r w:rsidRPr="009E4487">
        <w:rPr>
          <w:i/>
        </w:rPr>
        <w:t>distanceThresFromReference2</w:t>
      </w:r>
      <w:r w:rsidRPr="009E4487">
        <w:t xml:space="preserve"> and </w:t>
      </w:r>
      <w:r w:rsidRPr="009E4487">
        <w:rPr>
          <w:i/>
        </w:rPr>
        <w:t xml:space="preserve">referenceLocation2 </w:t>
      </w:r>
      <w:r w:rsidRPr="009E4487">
        <w:t xml:space="preserve">in </w:t>
      </w:r>
      <w:r w:rsidRPr="009E4487">
        <w:rPr>
          <w:i/>
        </w:rPr>
        <w:t>condEventD1</w:t>
      </w:r>
      <w:r w:rsidRPr="009E4487">
        <w:t xml:space="preserve"> and</w:t>
      </w:r>
      <w:r w:rsidRPr="009E4487">
        <w:rPr>
          <w:i/>
        </w:rPr>
        <w:t xml:space="preserve"> eventD1</w:t>
      </w:r>
      <w:r>
        <w:t>.</w:t>
      </w:r>
    </w:p>
    <w:p w14:paraId="1FEC06E1" w14:textId="45D27837" w:rsidR="001956F7" w:rsidRDefault="001956F7">
      <w:pPr>
        <w:pStyle w:val="af2"/>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sidRPr="009E4487">
        <w:rPr>
          <w:i/>
        </w:rPr>
        <w:t xml:space="preserve">distanceThresFromReference2 </w:t>
      </w:r>
      <w:r w:rsidRPr="001F5D7C">
        <w:t>and</w:t>
      </w:r>
      <w:r w:rsidRPr="009E4487">
        <w:t xml:space="preserve"> </w:t>
      </w:r>
      <w:r w:rsidRPr="009E4487">
        <w:rPr>
          <w:i/>
        </w:rPr>
        <w:t>referenceLocation2</w:t>
      </w:r>
      <w:r w:rsidRPr="009E4487">
        <w:t xml:space="preserve"> of the candidate target cell should also be always configured together with the </w:t>
      </w:r>
      <w:r w:rsidRPr="009E4487">
        <w:rPr>
          <w:i/>
        </w:rPr>
        <w:t>distanceThresFromReference1</w:t>
      </w:r>
      <w:r w:rsidRPr="001F5D7C">
        <w:t xml:space="preserve"> and</w:t>
      </w:r>
      <w:r w:rsidRPr="009E4487">
        <w:t xml:space="preserve"> </w:t>
      </w:r>
      <w:r w:rsidRPr="009E4487">
        <w:rPr>
          <w:i/>
        </w:rPr>
        <w:t>referenceLocation1</w:t>
      </w:r>
      <w:r w:rsidRPr="009E4487">
        <w:t xml:space="preserve"> of the candidate target cell, instead of being opti</w:t>
      </w:r>
      <w:r>
        <w:t>o</w:t>
      </w:r>
      <w:r w:rsidRPr="009E4487">
        <w:t>nally configured.</w:t>
      </w:r>
    </w:p>
    <w:p w14:paraId="0EAF40C3" w14:textId="77777777" w:rsidR="001956F7" w:rsidRDefault="001956F7">
      <w:pPr>
        <w:pStyle w:val="af2"/>
      </w:pPr>
      <w:r>
        <w:rPr>
          <w:b/>
        </w:rPr>
        <w:t>[Comments]</w:t>
      </w:r>
      <w:r>
        <w:t xml:space="preserve">: </w:t>
      </w:r>
    </w:p>
    <w:p w14:paraId="2D224837" w14:textId="2E04F171" w:rsidR="001956F7" w:rsidRPr="0000393A" w:rsidRDefault="001956F7">
      <w:pPr>
        <w:pStyle w:val="af2"/>
      </w:pPr>
    </w:p>
  </w:comment>
  <w:comment w:id="1735" w:author="Apple - Naveen Palle" w:date="2022-04-09T00:13:00Z" w:initials="AAPL">
    <w:p w14:paraId="6B590423" w14:textId="77777777" w:rsidR="001956F7" w:rsidRDefault="001956F7" w:rsidP="00465910">
      <w:pPr>
        <w:pStyle w:val="B1"/>
        <w:ind w:left="748"/>
      </w:pPr>
      <w:r>
        <w:rPr>
          <w:rStyle w:val="af1"/>
        </w:rPr>
        <w:annotationRef/>
      </w:r>
      <w:r>
        <w:rPr>
          <w:b/>
          <w:bCs/>
        </w:rPr>
        <w:t>[RIL]</w:t>
      </w:r>
      <w:r>
        <w:t xml:space="preserve">: </w:t>
      </w:r>
      <w:r>
        <w:rPr>
          <w:noProof/>
        </w:rPr>
        <w:t xml:space="preserve"> A909</w:t>
      </w:r>
    </w:p>
    <w:p w14:paraId="51009F70" w14:textId="77777777" w:rsidR="001956F7" w:rsidRDefault="001956F7" w:rsidP="00465910">
      <w:pPr>
        <w:pStyle w:val="B1"/>
        <w:ind w:left="748"/>
      </w:pPr>
      <w:r>
        <w:rPr>
          <w:b/>
          <w:bCs/>
        </w:rPr>
        <w:t>[Status]</w:t>
      </w:r>
      <w:r>
        <w:t xml:space="preserve">: ToDisc </w:t>
      </w:r>
    </w:p>
    <w:p w14:paraId="1FF16322" w14:textId="77777777" w:rsidR="001956F7" w:rsidRDefault="001956F7" w:rsidP="00465910">
      <w:pPr>
        <w:pStyle w:val="B1"/>
      </w:pPr>
      <w:r>
        <w:rPr>
          <w:b/>
          <w:bCs/>
        </w:rPr>
        <w:t>[Delegate]</w:t>
      </w:r>
      <w:r>
        <w:t xml:space="preserve">: </w:t>
      </w:r>
      <w:r>
        <w:rPr>
          <w:noProof/>
        </w:rPr>
        <w:t xml:space="preserve">Apple (Zhibin) </w:t>
      </w:r>
    </w:p>
    <w:p w14:paraId="0A74C1DB" w14:textId="77777777" w:rsidR="001956F7" w:rsidRDefault="001956F7" w:rsidP="00465910">
      <w:pPr>
        <w:pStyle w:val="B1"/>
        <w:rPr>
          <w:b/>
          <w:bCs/>
        </w:rPr>
      </w:pPr>
      <w:r>
        <w:rPr>
          <w:b/>
          <w:bCs/>
        </w:rPr>
        <w:t>[Class]</w:t>
      </w:r>
      <w:r>
        <w:t xml:space="preserve">: </w:t>
      </w:r>
      <w:r>
        <w:rPr>
          <w:noProof/>
        </w:rPr>
        <w:t>Class 2</w:t>
      </w:r>
    </w:p>
    <w:p w14:paraId="3C3DB25F" w14:textId="77777777" w:rsidR="001956F7" w:rsidRDefault="001956F7" w:rsidP="00465910">
      <w:pPr>
        <w:pStyle w:val="B1"/>
        <w:ind w:left="748"/>
        <w:rPr>
          <w:b/>
          <w:bCs/>
        </w:rPr>
      </w:pPr>
      <w:r>
        <w:rPr>
          <w:b/>
          <w:bCs/>
        </w:rPr>
        <w:t>[TDoc]:</w:t>
      </w:r>
      <w:r>
        <w:t xml:space="preserve"> </w:t>
      </w:r>
    </w:p>
    <w:p w14:paraId="25F0A8C0" w14:textId="77777777" w:rsidR="001956F7" w:rsidRDefault="001956F7" w:rsidP="00465910">
      <w:pPr>
        <w:pStyle w:val="B1"/>
      </w:pPr>
      <w:r>
        <w:rPr>
          <w:b/>
          <w:bCs/>
        </w:rPr>
        <w:t>[WI]:</w:t>
      </w:r>
      <w:r>
        <w:t xml:space="preserve"> </w:t>
      </w:r>
      <w:r>
        <w:rPr>
          <w:b/>
          <w:bCs/>
          <w:color w:val="000000"/>
        </w:rPr>
        <w:t>SLrelay</w:t>
      </w:r>
    </w:p>
    <w:p w14:paraId="1C86971B" w14:textId="77777777" w:rsidR="001956F7" w:rsidRDefault="001956F7" w:rsidP="00465910">
      <w:pPr>
        <w:pStyle w:val="B1"/>
        <w:spacing w:after="0" w:line="252" w:lineRule="auto"/>
        <w:ind w:left="1440" w:firstLine="0"/>
        <w:rPr>
          <w:color w:val="7030A0"/>
        </w:rPr>
      </w:pPr>
    </w:p>
    <w:p w14:paraId="725FB9FA" w14:textId="77777777" w:rsidR="001956F7" w:rsidRDefault="001956F7" w:rsidP="00465910">
      <w:pPr>
        <w:pStyle w:val="B1"/>
      </w:pPr>
      <w:r>
        <w:rPr>
          <w:b/>
          <w:bCs/>
        </w:rPr>
        <w:t>[Description]:</w:t>
      </w:r>
      <w:r>
        <w:t xml:space="preserve"> </w:t>
      </w:r>
      <w:r>
        <w:rPr>
          <w:noProof/>
        </w:rPr>
        <w:t>Relay-specific measurement events</w:t>
      </w:r>
    </w:p>
    <w:p w14:paraId="5D6E9D7C" w14:textId="77777777" w:rsidR="001956F7" w:rsidRDefault="001956F7" w:rsidP="00465910">
      <w:pPr>
        <w:pStyle w:val="B1"/>
      </w:pPr>
      <w:r>
        <w:rPr>
          <w:b/>
          <w:bCs/>
        </w:rPr>
        <w:t xml:space="preserve">[Proposed Change]: </w:t>
      </w:r>
      <w:r w:rsidRPr="00EB3EC9">
        <w:t>It is strange that Event X1/X2 are regarded as intra-NR event but Y1/Y2 are regarded as inter-RAT event</w:t>
      </w:r>
      <w:r>
        <w:t xml:space="preserve">s. </w:t>
      </w:r>
      <w:r w:rsidRPr="00EB3EC9">
        <w:t xml:space="preserve">We prefer to introduce a new relay-specific event configuration for </w:t>
      </w:r>
      <w:r>
        <w:t xml:space="preserve">all </w:t>
      </w:r>
      <w:r w:rsidRPr="00EB3EC9">
        <w:t>those events</w:t>
      </w:r>
      <w:r>
        <w:t xml:space="preserve"> in the same place.</w:t>
      </w:r>
    </w:p>
    <w:p w14:paraId="779C8D03" w14:textId="77777777" w:rsidR="001956F7" w:rsidRDefault="001956F7" w:rsidP="00465910">
      <w:pPr>
        <w:pStyle w:val="B1"/>
      </w:pPr>
      <w:r>
        <w:rPr>
          <w:b/>
          <w:bCs/>
        </w:rPr>
        <w:t>[Comments]:</w:t>
      </w:r>
      <w:r>
        <w:t xml:space="preserve"> </w:t>
      </w:r>
    </w:p>
    <w:p w14:paraId="41A209A5" w14:textId="4BDAACAB" w:rsidR="001956F7" w:rsidRDefault="001956F7" w:rsidP="00465910">
      <w:pPr>
        <w:pStyle w:val="af2"/>
      </w:pPr>
      <w:r>
        <w:rPr>
          <w:b/>
          <w:bCs/>
        </w:rPr>
        <w:t>[Proposed Conclusion]:</w:t>
      </w:r>
    </w:p>
  </w:comment>
  <w:comment w:id="1736" w:author="Apple - Naveen Palle" w:date="2022-04-09T00:14:00Z" w:initials="AAPL">
    <w:p w14:paraId="24DA3C8F" w14:textId="5C417B69" w:rsidR="001956F7" w:rsidRDefault="001956F7">
      <w:pPr>
        <w:pStyle w:val="af2"/>
      </w:pPr>
      <w:r>
        <w:rPr>
          <w:rStyle w:val="af1"/>
        </w:rPr>
        <w:annotationRef/>
      </w:r>
      <w:r>
        <w:rPr>
          <w:b/>
          <w:bCs/>
        </w:rPr>
        <w:t>[RIL]</w:t>
      </w:r>
      <w:r>
        <w:t>:  A</w:t>
      </w:r>
      <w:r>
        <w:rPr>
          <w:noProof/>
        </w:rPr>
        <w:t>4</w:t>
      </w:r>
      <w:r>
        <w:t>0</w:t>
      </w:r>
      <w:r>
        <w:rPr>
          <w:noProof/>
        </w:rPr>
        <w:t>3</w:t>
      </w:r>
      <w:r>
        <w:cr/>
      </w:r>
      <w:r>
        <w:rPr>
          <w:b/>
          <w:bCs/>
        </w:rPr>
        <w:t>[Status]</w:t>
      </w:r>
      <w:r>
        <w:t xml:space="preserve">: ToDisc </w:t>
      </w:r>
      <w:r>
        <w:cr/>
      </w:r>
      <w:r>
        <w:rPr>
          <w:b/>
          <w:bCs/>
        </w:rPr>
        <w:t>[Delegate]</w:t>
      </w:r>
      <w:r>
        <w:t>: Apple (</w:t>
      </w:r>
      <w:r>
        <w:rPr>
          <w:noProof/>
        </w:rPr>
        <w:t>Ralf</w:t>
      </w:r>
      <w:r>
        <w:t xml:space="preserve">) </w:t>
      </w:r>
      <w:r>
        <w:cr/>
      </w:r>
      <w:r>
        <w:rPr>
          <w:b/>
          <w:bCs/>
        </w:rPr>
        <w:t>[Class]</w:t>
      </w:r>
      <w:r>
        <w:t>: Class 1</w:t>
      </w:r>
      <w:r>
        <w:cr/>
      </w:r>
      <w:r>
        <w:rPr>
          <w:b/>
          <w:bCs/>
        </w:rPr>
        <w:t>[TDoc]:</w:t>
      </w:r>
      <w:r>
        <w:t xml:space="preserve"> </w:t>
      </w:r>
      <w:r>
        <w:cr/>
      </w:r>
      <w:r>
        <w:rPr>
          <w:b/>
          <w:bCs/>
        </w:rPr>
        <w:t>[WI]:</w:t>
      </w:r>
      <w:r>
        <w:t xml:space="preserve"> </w:t>
      </w:r>
      <w:r w:rsidRPr="00571495">
        <w:rPr>
          <w:noProof/>
        </w:rPr>
        <w:t>NR_IIOT_URLLC_enh-Core</w:t>
      </w:r>
      <w:r>
        <w:cr/>
      </w:r>
      <w:r>
        <w:rPr>
          <w:b/>
          <w:bCs/>
        </w:rPr>
        <w:t>[Description]:</w:t>
      </w:r>
      <w:r>
        <w:t xml:space="preserve"> </w:t>
      </w:r>
      <w:r>
        <w:rPr>
          <w:noProof/>
        </w:rPr>
        <w:t>The field description of RxTxPeriodical and r</w:t>
      </w:r>
      <w:r>
        <w:t>xTxReportInterva</w:t>
      </w:r>
      <w:r>
        <w:rPr>
          <w:noProof/>
        </w:rPr>
        <w:t xml:space="preserve">l is missing </w:t>
      </w:r>
      <w:r>
        <w:cr/>
      </w:r>
      <w:r>
        <w:rPr>
          <w:b/>
          <w:bCs/>
        </w:rPr>
        <w:t>[Proposed Change]:</w:t>
      </w:r>
      <w:r>
        <w:t xml:space="preserve"> </w:t>
      </w:r>
      <w:r>
        <w:rPr>
          <w:noProof/>
        </w:rPr>
        <w:t xml:space="preserve">Add a </w:t>
      </w:r>
      <w:r w:rsidRPr="00571495">
        <w:rPr>
          <w:noProof/>
        </w:rPr>
        <w:t xml:space="preserve">The field description </w:t>
      </w:r>
      <w:r>
        <w:rPr>
          <w:noProof/>
        </w:rPr>
        <w:t xml:space="preserve">for </w:t>
      </w:r>
      <w:r w:rsidRPr="00571495">
        <w:rPr>
          <w:noProof/>
        </w:rPr>
        <w:t xml:space="preserve">RxTxPeriodical and </w:t>
      </w:r>
      <w:r>
        <w:rPr>
          <w:noProof/>
        </w:rPr>
        <w:t>r</w:t>
      </w:r>
      <w:r w:rsidRPr="00571495">
        <w:rPr>
          <w:noProof/>
        </w:rPr>
        <w:t>xTxReportInterval</w:t>
      </w:r>
      <w:r>
        <w:rPr>
          <w:noProof/>
        </w:rPr>
        <w:t xml:space="preserve"> </w:t>
      </w:r>
      <w:r>
        <w:cr/>
      </w:r>
      <w:r>
        <w:rPr>
          <w:b/>
          <w:bCs/>
        </w:rPr>
        <w:t>[Comments]:</w:t>
      </w:r>
      <w:r>
        <w:t xml:space="preserve"> </w:t>
      </w:r>
      <w:r>
        <w:cr/>
      </w:r>
      <w:r>
        <w:rPr>
          <w:b/>
          <w:bCs/>
        </w:rPr>
        <w:t>[Proposed Conclusion]:</w:t>
      </w:r>
    </w:p>
  </w:comment>
  <w:comment w:id="1753" w:author="vivo (Xiao)" w:date="2022-04-09T02:56:00Z" w:initials="v">
    <w:p w14:paraId="5CE985F5" w14:textId="164DC412" w:rsidR="001956F7" w:rsidRDefault="001956F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6 </w:t>
      </w:r>
      <w:r>
        <w:rPr>
          <w:b/>
        </w:rPr>
        <w:t>[Delegate]</w:t>
      </w:r>
      <w:r>
        <w:t xml:space="preserve">: vivo (Xiao) </w:t>
      </w:r>
      <w:r>
        <w:rPr>
          <w:b/>
        </w:rPr>
        <w:t>[WI]</w:t>
      </w:r>
      <w:r>
        <w:t>:</w:t>
      </w:r>
      <w:r w:rsidRPr="00D53625">
        <w:t xml:space="preserve"> </w:t>
      </w:r>
      <w:r>
        <w:t xml:space="preserve">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9A0C26B" w14:textId="6F5AA4F6" w:rsidR="001956F7" w:rsidRDefault="001956F7">
      <w:pPr>
        <w:pStyle w:val="af2"/>
      </w:pPr>
      <w:r>
        <w:rPr>
          <w:b/>
        </w:rPr>
        <w:t>[Description]</w:t>
      </w:r>
      <w:r>
        <w:t>: Addition of the missing field description of</w:t>
      </w:r>
      <w:r w:rsidRPr="003C1D2E">
        <w:rPr>
          <w:i/>
        </w:rPr>
        <w:t xml:space="preserve"> t-ReassemblyExt</w:t>
      </w:r>
    </w:p>
    <w:p w14:paraId="1625C152" w14:textId="009D8C99" w:rsidR="001956F7" w:rsidRDefault="001956F7">
      <w:pPr>
        <w:pStyle w:val="af2"/>
      </w:pPr>
      <w:r>
        <w:rPr>
          <w:b/>
        </w:rPr>
        <w:t>[Proposed Change]</w:t>
      </w:r>
      <w:r>
        <w:t>: The field description for this extension field is missing. Suggest to add the below field description for it:</w:t>
      </w:r>
    </w:p>
    <w:p w14:paraId="37278407" w14:textId="5EA862C7" w:rsidR="001956F7" w:rsidRPr="00D53625" w:rsidRDefault="001956F7">
      <w:pPr>
        <w:pStyle w:val="af2"/>
        <w:rPr>
          <w:rFonts w:ascii="Arial" w:eastAsia="Yu Mincho" w:hAnsi="Arial" w:cs="Arial"/>
          <w:b/>
          <w:i/>
          <w:color w:val="0000FF"/>
          <w:u w:val="single"/>
        </w:rPr>
      </w:pPr>
      <w:r w:rsidRPr="00D53625">
        <w:rPr>
          <w:rFonts w:ascii="Arial" w:eastAsia="Yu Mincho" w:hAnsi="Arial" w:cs="Arial"/>
          <w:b/>
          <w:i/>
          <w:color w:val="0000FF"/>
          <w:u w:val="single"/>
        </w:rPr>
        <w:t>t-ReassemblyExt</w:t>
      </w:r>
    </w:p>
    <w:p w14:paraId="7CE245D4" w14:textId="5A7ECEAB" w:rsidR="001956F7" w:rsidRPr="00D53625" w:rsidRDefault="001956F7">
      <w:pPr>
        <w:pStyle w:val="af2"/>
        <w:rPr>
          <w:rFonts w:eastAsiaTheme="minorEastAsia"/>
        </w:rPr>
      </w:pPr>
      <w:r w:rsidRPr="00D53625">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576B24E1" w14:textId="77777777" w:rsidR="001956F7" w:rsidRDefault="001956F7">
      <w:pPr>
        <w:pStyle w:val="af2"/>
      </w:pPr>
      <w:r>
        <w:rPr>
          <w:b/>
        </w:rPr>
        <w:t>[Comments]</w:t>
      </w:r>
      <w:r>
        <w:t xml:space="preserve">: </w:t>
      </w:r>
    </w:p>
    <w:p w14:paraId="78124852" w14:textId="6CA37FCF" w:rsidR="001956F7" w:rsidRPr="00D53625" w:rsidRDefault="001956F7">
      <w:pPr>
        <w:pStyle w:val="af2"/>
        <w:rPr>
          <w:rFonts w:eastAsiaTheme="minorEastAsia"/>
        </w:rPr>
      </w:pPr>
    </w:p>
  </w:comment>
  <w:comment w:id="1769" w:author="vivo (Xiao)" w:date="2022-04-09T02:46:00Z" w:initials="v">
    <w:p w14:paraId="0FCBECE6" w14:textId="6518B442" w:rsidR="001956F7" w:rsidRDefault="001956F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7 </w:t>
      </w:r>
      <w:r>
        <w:rPr>
          <w:b/>
        </w:rPr>
        <w:t>[Delegate]</w:t>
      </w:r>
      <w:r>
        <w:t xml:space="preserve">: vivo (Xiao) </w:t>
      </w:r>
      <w:r>
        <w:rPr>
          <w:b/>
        </w:rPr>
        <w:t>[WI]</w:t>
      </w:r>
      <w:r>
        <w:t>:</w:t>
      </w:r>
      <w:r w:rsidRPr="0000393A">
        <w:rPr>
          <w:color w:val="000000"/>
        </w:rPr>
        <w:t xml:space="preserve"> </w:t>
      </w:r>
      <w:r>
        <w:rPr>
          <w:color w:val="000000"/>
        </w:rPr>
        <w:t>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566D697" w14:textId="62CB4F92" w:rsidR="001956F7" w:rsidRDefault="001956F7">
      <w:pPr>
        <w:pStyle w:val="af2"/>
      </w:pPr>
      <w:r>
        <w:rPr>
          <w:b/>
        </w:rPr>
        <w:t>[Description]</w:t>
      </w:r>
      <w:r>
        <w:t xml:space="preserve">: Reivision of the incorrect field description for </w:t>
      </w:r>
      <w:r w:rsidRPr="00AE7332">
        <w:rPr>
          <w:i/>
        </w:rPr>
        <w:t>sr-ProhibitTimer</w:t>
      </w:r>
      <w:r>
        <w:t>.</w:t>
      </w:r>
    </w:p>
    <w:p w14:paraId="1C5CF3D7" w14:textId="4C19BD08" w:rsidR="001956F7" w:rsidRDefault="001956F7">
      <w:pPr>
        <w:pStyle w:val="af2"/>
      </w:pPr>
      <w:r>
        <w:rPr>
          <w:b/>
        </w:rPr>
        <w:t>[Proposed Change]</w:t>
      </w:r>
      <w:r>
        <w:t>: Current field description fails to consider the extention (i.e. “</w:t>
      </w:r>
      <w:r w:rsidRPr="00BD0AAE">
        <w:rPr>
          <w:bCs/>
          <w:i/>
          <w:szCs w:val="22"/>
          <w:lang w:eastAsia="en-GB"/>
        </w:rPr>
        <w:t>sr-</w:t>
      </w:r>
      <w:r w:rsidRPr="00BD0AAE">
        <w:rPr>
          <w:bCs/>
          <w:i/>
          <w:szCs w:val="22"/>
          <w:lang w:eastAsia="sv-SE"/>
        </w:rPr>
        <w:t>P</w:t>
      </w:r>
      <w:r w:rsidRPr="00BD0AAE">
        <w:rPr>
          <w:bCs/>
          <w:i/>
          <w:szCs w:val="22"/>
          <w:lang w:eastAsia="en-GB"/>
        </w:rPr>
        <w:t>rohibitTimer</w:t>
      </w:r>
      <w:r>
        <w:rPr>
          <w:bCs/>
          <w:i/>
          <w:szCs w:val="22"/>
          <w:lang w:eastAsia="en-GB"/>
        </w:rPr>
        <w:t>Ext</w:t>
      </w:r>
      <w:r w:rsidRPr="00BD0AAE">
        <w:rPr>
          <w:bCs/>
          <w:i/>
          <w:szCs w:val="22"/>
          <w:lang w:eastAsia="en-GB"/>
        </w:rPr>
        <w:t>-r17</w:t>
      </w:r>
      <w:r w:rsidRPr="00BD0AAE">
        <w:t>”</w:t>
      </w:r>
      <w:r>
        <w:t xml:space="preserve">). </w:t>
      </w:r>
      <w:r w:rsidRPr="00BD63EC">
        <w:rPr>
          <w:rFonts w:hint="eastAsia"/>
        </w:rPr>
        <w:t>With</w:t>
      </w:r>
      <w:r w:rsidRPr="00BD63EC">
        <w:t xml:space="preserve"> the extension</w:t>
      </w:r>
      <w:r>
        <w:t xml:space="preserve"> introduced, the default value of 0 can only be applied if neither the original field nor the extension field is configured. So the solution is to revise the field description as follows:</w:t>
      </w:r>
    </w:p>
    <w:p w14:paraId="1BAA7DEC" w14:textId="30C0EC01" w:rsidR="001956F7" w:rsidRDefault="001956F7">
      <w:pPr>
        <w:pStyle w:val="af2"/>
        <w:rPr>
          <w:rFonts w:ascii="Arial" w:hAnsi="Arial" w:cs="Arial"/>
          <w:b/>
          <w:bCs/>
          <w:i/>
          <w:color w:val="FF0000"/>
          <w:szCs w:val="22"/>
          <w:u w:val="single"/>
          <w:lang w:eastAsia="en-GB"/>
        </w:rPr>
      </w:pPr>
      <w:r w:rsidRPr="00BD0AAE">
        <w:rPr>
          <w:rFonts w:ascii="Arial" w:eastAsia="Yu Mincho" w:hAnsi="Arial" w:cs="Arial"/>
          <w:b/>
          <w:bCs/>
          <w:i/>
        </w:rPr>
        <w:t xml:space="preserve">sr-ProhibitTimer, </w:t>
      </w:r>
      <w:r w:rsidRPr="00D53625">
        <w:rPr>
          <w:rFonts w:ascii="Arial" w:hAnsi="Arial" w:cs="Arial"/>
          <w:b/>
          <w:bCs/>
          <w:i/>
          <w:color w:val="0000FF"/>
          <w:szCs w:val="22"/>
          <w:lang w:eastAsia="en-GB"/>
        </w:rPr>
        <w:t>s</w:t>
      </w:r>
      <w:r w:rsidRPr="00D53625">
        <w:rPr>
          <w:rFonts w:ascii="Arial" w:hAnsi="Arial" w:cs="Arial"/>
          <w:b/>
          <w:bCs/>
          <w:i/>
          <w:color w:val="0000FF"/>
          <w:szCs w:val="22"/>
          <w:u w:val="single"/>
          <w:lang w:eastAsia="en-GB"/>
        </w:rPr>
        <w:t>r-</w:t>
      </w:r>
      <w:r w:rsidRPr="00D53625">
        <w:rPr>
          <w:rFonts w:ascii="Arial" w:hAnsi="Arial" w:cs="Arial"/>
          <w:b/>
          <w:bCs/>
          <w:i/>
          <w:color w:val="0000FF"/>
          <w:szCs w:val="22"/>
          <w:u w:val="single"/>
          <w:lang w:eastAsia="sv-SE"/>
        </w:rPr>
        <w:t>P</w:t>
      </w:r>
      <w:r w:rsidRPr="00D53625">
        <w:rPr>
          <w:rFonts w:ascii="Arial" w:hAnsi="Arial" w:cs="Arial"/>
          <w:b/>
          <w:bCs/>
          <w:i/>
          <w:color w:val="0000FF"/>
          <w:szCs w:val="22"/>
          <w:u w:val="single"/>
          <w:lang w:eastAsia="en-GB"/>
        </w:rPr>
        <w:t>rohibitTimerExt</w:t>
      </w:r>
    </w:p>
    <w:p w14:paraId="742AAECA" w14:textId="24805FB7" w:rsidR="001956F7" w:rsidRPr="0000393A" w:rsidRDefault="001956F7">
      <w:pPr>
        <w:pStyle w:val="af2"/>
        <w:rPr>
          <w:rFonts w:eastAsiaTheme="minorEastAsia"/>
        </w:rPr>
      </w:pPr>
      <w:r w:rsidRPr="00BD0AAE">
        <w:rPr>
          <w:rFonts w:eastAsia="Yu Mincho"/>
          <w:lang w:val="en-US"/>
        </w:rPr>
        <w:t xml:space="preserve">Timer for SR transmission on PUCCH in TS 38.321 [3]. Value is in ms. Value </w:t>
      </w:r>
      <w:r w:rsidRPr="00BD0AAE">
        <w:rPr>
          <w:rFonts w:eastAsia="Yu Mincho"/>
          <w:i/>
          <w:lang w:val="en-US"/>
        </w:rPr>
        <w:t>ms1</w:t>
      </w:r>
      <w:r w:rsidRPr="00BD0AAE">
        <w:rPr>
          <w:rFonts w:eastAsia="Yu Mincho"/>
          <w:lang w:val="en-US"/>
        </w:rPr>
        <w:t xml:space="preserve"> corresponds to 1ms, value </w:t>
      </w:r>
      <w:r w:rsidRPr="00BD0AAE">
        <w:rPr>
          <w:rFonts w:eastAsia="Yu Mincho"/>
          <w:i/>
          <w:lang w:val="en-US"/>
        </w:rPr>
        <w:t>ms2</w:t>
      </w:r>
      <w:r w:rsidRPr="00BD0AAE">
        <w:rPr>
          <w:rFonts w:eastAsia="Yu Mincho"/>
          <w:lang w:val="en-US"/>
        </w:rPr>
        <w:t xml:space="preserve"> corresponds to 2ms, and so on.  When</w:t>
      </w:r>
      <w:r w:rsidRPr="00D53625">
        <w:rPr>
          <w:rFonts w:eastAsia="Yu Mincho"/>
          <w:color w:val="0000FF"/>
          <w:lang w:val="en-US"/>
        </w:rPr>
        <w:t xml:space="preserve"> </w:t>
      </w:r>
      <w:r w:rsidRPr="00D53625">
        <w:rPr>
          <w:rFonts w:eastAsia="Yu Mincho"/>
          <w:color w:val="0000FF"/>
          <w:u w:val="single"/>
          <w:lang w:val="en-US"/>
        </w:rPr>
        <w:t xml:space="preserve">both </w:t>
      </w:r>
      <w:r w:rsidRPr="00D53625">
        <w:rPr>
          <w:rFonts w:eastAsia="Yu Mincho"/>
          <w:i/>
          <w:color w:val="0000FF"/>
          <w:u w:val="single"/>
          <w:lang w:val="en-US"/>
        </w:rPr>
        <w:t xml:space="preserve">sr-ProhibitTimer </w:t>
      </w:r>
      <w:r w:rsidRPr="00D53625">
        <w:rPr>
          <w:rFonts w:eastAsia="Yu Mincho"/>
          <w:color w:val="0000FF"/>
          <w:u w:val="single"/>
          <w:lang w:val="en-US"/>
        </w:rPr>
        <w:t xml:space="preserve">and </w:t>
      </w:r>
      <w:r w:rsidRPr="00D53625">
        <w:rPr>
          <w:rFonts w:eastAsia="Yu Mincho"/>
          <w:i/>
          <w:color w:val="0000FF"/>
          <w:u w:val="single"/>
          <w:lang w:val="en-US"/>
        </w:rPr>
        <w:t xml:space="preserve">sr-ProhibitTimerExt </w:t>
      </w:r>
      <w:r w:rsidRPr="00D53625">
        <w:rPr>
          <w:rFonts w:eastAsia="Yu Mincho"/>
          <w:color w:val="0000FF"/>
          <w:u w:val="single"/>
          <w:lang w:val="en-US"/>
        </w:rPr>
        <w:t>are</w:t>
      </w:r>
      <w:r w:rsidRPr="00D53625">
        <w:rPr>
          <w:rFonts w:eastAsia="Yu Mincho"/>
          <w:color w:val="0000FF"/>
          <w:lang w:val="en-US"/>
        </w:rPr>
        <w:t xml:space="preserve"> </w:t>
      </w:r>
      <w:r w:rsidRPr="00D53625">
        <w:rPr>
          <w:rFonts w:eastAsia="Yu Mincho"/>
          <w:strike/>
          <w:color w:val="0000FF"/>
          <w:lang w:val="en-US"/>
        </w:rPr>
        <w:t xml:space="preserve">the field is </w:t>
      </w:r>
      <w:r w:rsidRPr="00BD0AAE">
        <w:rPr>
          <w:rFonts w:eastAsia="Yu Mincho"/>
          <w:lang w:val="en-US"/>
        </w:rPr>
        <w:t>absent, the UE applies the value 0.</w:t>
      </w:r>
    </w:p>
    <w:p w14:paraId="6D7E04CB" w14:textId="77777777" w:rsidR="001956F7" w:rsidRDefault="001956F7">
      <w:pPr>
        <w:pStyle w:val="af2"/>
      </w:pPr>
      <w:r>
        <w:rPr>
          <w:b/>
        </w:rPr>
        <w:t>[Comments]</w:t>
      </w:r>
      <w:r>
        <w:t xml:space="preserve">: </w:t>
      </w:r>
    </w:p>
    <w:p w14:paraId="26261B04" w14:textId="59CECC3C" w:rsidR="001956F7" w:rsidRPr="0000393A" w:rsidRDefault="001956F7">
      <w:pPr>
        <w:pStyle w:val="af2"/>
      </w:pPr>
    </w:p>
  </w:comment>
  <w:comment w:id="1784" w:author="CATT (Pierre)" w:date="2022-04-09T04:32:00Z" w:initials="C">
    <w:p w14:paraId="776406A7" w14:textId="077FF158" w:rsidR="001956F7" w:rsidRDefault="001956F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4 </w:t>
      </w:r>
      <w:r>
        <w:rPr>
          <w:b/>
        </w:rPr>
        <w:t>[Delegate]</w:t>
      </w:r>
      <w:r>
        <w:t xml:space="preserve">: CATT (Pierre)  </w:t>
      </w:r>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0B021A84" w14:textId="729C9551" w:rsidR="001956F7" w:rsidRDefault="001956F7">
      <w:pPr>
        <w:pStyle w:val="af2"/>
      </w:pPr>
      <w:r>
        <w:rPr>
          <w:b/>
        </w:rPr>
        <w:t>[Description]</w:t>
      </w:r>
      <w:r>
        <w:t xml:space="preserve">: </w:t>
      </w:r>
      <w:r w:rsidRPr="008A50B2">
        <w:rPr>
          <w:rFonts w:eastAsia="等线"/>
          <w:lang w:eastAsia="zh-CN"/>
        </w:rPr>
        <w:t xml:space="preserve">The field description of </w:t>
      </w:r>
      <w:r w:rsidRPr="008A50B2">
        <w:rPr>
          <w:i/>
          <w:lang w:eastAsia="sv-SE"/>
        </w:rPr>
        <w:t>dci-Format2-</w:t>
      </w:r>
      <w:r w:rsidRPr="008A50B2">
        <w:rPr>
          <w:rFonts w:eastAsia="等线"/>
          <w:i/>
          <w:lang w:eastAsia="zh-CN"/>
        </w:rPr>
        <w:t>7</w:t>
      </w:r>
      <w:r>
        <w:rPr>
          <w:rFonts w:eastAsia="等线" w:hint="eastAsia"/>
          <w:lang w:eastAsia="zh-CN"/>
        </w:rPr>
        <w:t xml:space="preserve"> is missing.</w:t>
      </w:r>
    </w:p>
    <w:p w14:paraId="2CFBEFF0" w14:textId="77777777" w:rsidR="001956F7" w:rsidRDefault="001956F7" w:rsidP="00DF70FB">
      <w:pPr>
        <w:pStyle w:val="af2"/>
        <w:rPr>
          <w:rFonts w:eastAsia="等线"/>
          <w:lang w:eastAsia="zh-CN"/>
        </w:rPr>
      </w:pPr>
      <w:r>
        <w:rPr>
          <w:b/>
        </w:rPr>
        <w:t>[Proposed Change]</w:t>
      </w:r>
      <w:r>
        <w:t xml:space="preserve">: </w:t>
      </w:r>
      <w:r>
        <w:rPr>
          <w:rFonts w:eastAsia="等线" w:hint="eastAsia"/>
          <w:lang w:eastAsia="zh-CN"/>
        </w:rPr>
        <w:t>Add the following description:</w:t>
      </w:r>
    </w:p>
    <w:p w14:paraId="5830A2D4" w14:textId="77777777" w:rsidR="001956F7" w:rsidRPr="00DF70FB" w:rsidRDefault="001956F7" w:rsidP="00DF70FB">
      <w:pPr>
        <w:pStyle w:val="TAL"/>
        <w:rPr>
          <w:rFonts w:eastAsia="等线"/>
          <w:b/>
          <w:bCs/>
          <w:i/>
          <w:iCs/>
          <w:lang w:eastAsia="zh-CN"/>
        </w:rPr>
      </w:pPr>
      <w:r w:rsidRPr="00DF70FB">
        <w:rPr>
          <w:b/>
          <w:bCs/>
          <w:i/>
          <w:iCs/>
          <w:lang w:eastAsia="x-none"/>
        </w:rPr>
        <w:t>dci-Format2-</w:t>
      </w:r>
      <w:r w:rsidRPr="00DF70FB">
        <w:rPr>
          <w:rFonts w:eastAsia="等线" w:hint="eastAsia"/>
          <w:b/>
          <w:bCs/>
          <w:i/>
          <w:iCs/>
          <w:lang w:eastAsia="zh-CN"/>
        </w:rPr>
        <w:t>7</w:t>
      </w:r>
    </w:p>
    <w:p w14:paraId="726416EE" w14:textId="5CE37448" w:rsidR="001956F7" w:rsidRPr="00DF70FB" w:rsidRDefault="001956F7" w:rsidP="00DF70FB">
      <w:pPr>
        <w:pStyle w:val="af2"/>
      </w:pPr>
      <w:r w:rsidRPr="00DF70FB">
        <w:rPr>
          <w:szCs w:val="22"/>
          <w:lang w:eastAsia="sv-SE"/>
        </w:rPr>
        <w:t>If configured, UE monitors the DCI format 2_</w:t>
      </w:r>
      <w:r w:rsidRPr="00DF70FB">
        <w:rPr>
          <w:rFonts w:eastAsia="等线" w:hint="eastAsia"/>
          <w:szCs w:val="22"/>
          <w:lang w:eastAsia="zh-CN"/>
        </w:rPr>
        <w:t>7</w:t>
      </w:r>
      <w:r w:rsidRPr="00DF70FB">
        <w:rPr>
          <w:szCs w:val="22"/>
          <w:lang w:eastAsia="sv-SE"/>
        </w:rPr>
        <w:t xml:space="preserve"> according to TS 38.213 [13], clause </w:t>
      </w:r>
      <w:r w:rsidRPr="00DF70FB">
        <w:rPr>
          <w:rFonts w:eastAsia="等线" w:hint="eastAsia"/>
          <w:szCs w:val="22"/>
          <w:lang w:eastAsia="zh-CN"/>
        </w:rPr>
        <w:t xml:space="preserve">10.1, </w:t>
      </w:r>
      <w:r w:rsidRPr="00DF70FB">
        <w:rPr>
          <w:szCs w:val="22"/>
          <w:lang w:eastAsia="sv-SE"/>
        </w:rPr>
        <w:t>1</w:t>
      </w:r>
      <w:r w:rsidRPr="00DF70FB">
        <w:rPr>
          <w:rFonts w:eastAsia="等线" w:hint="eastAsia"/>
          <w:szCs w:val="22"/>
          <w:lang w:eastAsia="zh-CN"/>
        </w:rPr>
        <w:t>0</w:t>
      </w:r>
      <w:r w:rsidRPr="00DF70FB">
        <w:rPr>
          <w:szCs w:val="22"/>
          <w:lang w:eastAsia="sv-SE"/>
        </w:rPr>
        <w:t>.</w:t>
      </w:r>
      <w:r w:rsidRPr="00DF70FB">
        <w:rPr>
          <w:rFonts w:eastAsia="等线" w:hint="eastAsia"/>
          <w:szCs w:val="22"/>
          <w:lang w:eastAsia="zh-CN"/>
        </w:rPr>
        <w:t>4</w:t>
      </w:r>
      <w:r w:rsidRPr="00DF70FB">
        <w:rPr>
          <w:szCs w:val="22"/>
          <w:lang w:eastAsia="sv-SE"/>
        </w:rPr>
        <w:t>A.</w:t>
      </w:r>
    </w:p>
    <w:p w14:paraId="0A1822BF" w14:textId="77777777" w:rsidR="001956F7" w:rsidRDefault="001956F7">
      <w:pPr>
        <w:pStyle w:val="af2"/>
      </w:pPr>
      <w:r>
        <w:rPr>
          <w:b/>
        </w:rPr>
        <w:t>[Comments]</w:t>
      </w:r>
      <w:r>
        <w:t xml:space="preserve">: </w:t>
      </w:r>
    </w:p>
    <w:p w14:paraId="2010CCC0" w14:textId="54422F29" w:rsidR="001956F7" w:rsidRPr="00DF70FB" w:rsidRDefault="001956F7">
      <w:pPr>
        <w:pStyle w:val="af2"/>
      </w:pPr>
    </w:p>
  </w:comment>
  <w:comment w:id="1813" w:author="Apple - Naveen Palle" w:date="2022-04-09T00:15:00Z" w:initials="AAPL">
    <w:p w14:paraId="59BF14C2" w14:textId="77777777" w:rsidR="001956F7" w:rsidRDefault="001956F7" w:rsidP="00465910">
      <w:pPr>
        <w:pStyle w:val="B1"/>
        <w:ind w:left="748"/>
      </w:pPr>
      <w:r>
        <w:rPr>
          <w:rStyle w:val="af1"/>
        </w:rPr>
        <w:annotationRef/>
      </w:r>
      <w:r>
        <w:rPr>
          <w:b/>
          <w:bCs/>
        </w:rPr>
        <w:t>[RIL]</w:t>
      </w:r>
      <w:r>
        <w:t xml:space="preserve">: </w:t>
      </w:r>
      <w:r>
        <w:rPr>
          <w:noProof/>
        </w:rPr>
        <w:t xml:space="preserve"> A901</w:t>
      </w:r>
    </w:p>
    <w:p w14:paraId="128C321E" w14:textId="77777777" w:rsidR="001956F7" w:rsidRDefault="001956F7" w:rsidP="00465910">
      <w:pPr>
        <w:pStyle w:val="B1"/>
        <w:ind w:left="748"/>
      </w:pPr>
      <w:r>
        <w:rPr>
          <w:b/>
          <w:bCs/>
        </w:rPr>
        <w:t>[Status]</w:t>
      </w:r>
      <w:r>
        <w:t xml:space="preserve">: ToDisc </w:t>
      </w:r>
    </w:p>
    <w:p w14:paraId="276B61FF" w14:textId="77777777" w:rsidR="001956F7" w:rsidRDefault="001956F7" w:rsidP="00465910">
      <w:pPr>
        <w:pStyle w:val="B1"/>
      </w:pPr>
      <w:r>
        <w:rPr>
          <w:b/>
          <w:bCs/>
        </w:rPr>
        <w:t>[Delegate]</w:t>
      </w:r>
      <w:r>
        <w:t xml:space="preserve">: </w:t>
      </w:r>
      <w:r>
        <w:rPr>
          <w:noProof/>
        </w:rPr>
        <w:t xml:space="preserve">Apple (Zhibin) </w:t>
      </w:r>
    </w:p>
    <w:p w14:paraId="5D9B36D9" w14:textId="77777777" w:rsidR="001956F7" w:rsidRDefault="001956F7" w:rsidP="00465910">
      <w:pPr>
        <w:pStyle w:val="B1"/>
        <w:rPr>
          <w:b/>
          <w:bCs/>
        </w:rPr>
      </w:pPr>
      <w:r>
        <w:rPr>
          <w:b/>
          <w:bCs/>
        </w:rPr>
        <w:t>[Class]</w:t>
      </w:r>
      <w:r>
        <w:t xml:space="preserve">: </w:t>
      </w:r>
      <w:r>
        <w:rPr>
          <w:noProof/>
        </w:rPr>
        <w:t>Class 2</w:t>
      </w:r>
    </w:p>
    <w:p w14:paraId="2693FA0D" w14:textId="77777777" w:rsidR="001956F7" w:rsidRDefault="001956F7" w:rsidP="00465910">
      <w:pPr>
        <w:pStyle w:val="B1"/>
        <w:ind w:left="748"/>
        <w:rPr>
          <w:b/>
          <w:bCs/>
        </w:rPr>
      </w:pPr>
      <w:r>
        <w:rPr>
          <w:b/>
          <w:bCs/>
        </w:rPr>
        <w:t>[TDoc]:</w:t>
      </w:r>
      <w:r>
        <w:t xml:space="preserve"> </w:t>
      </w:r>
    </w:p>
    <w:p w14:paraId="15EC88AF" w14:textId="77777777" w:rsidR="001956F7" w:rsidRDefault="001956F7" w:rsidP="00465910">
      <w:pPr>
        <w:pStyle w:val="B1"/>
      </w:pPr>
      <w:r>
        <w:rPr>
          <w:b/>
          <w:bCs/>
        </w:rPr>
        <w:t>[WI]:</w:t>
      </w:r>
      <w:r>
        <w:t xml:space="preserve"> </w:t>
      </w:r>
      <w:r>
        <w:rPr>
          <w:b/>
          <w:bCs/>
        </w:rPr>
        <w:t>SISched</w:t>
      </w:r>
    </w:p>
    <w:p w14:paraId="2E4471C0" w14:textId="77777777" w:rsidR="001956F7" w:rsidRDefault="001956F7" w:rsidP="00465910">
      <w:pPr>
        <w:pStyle w:val="B1"/>
        <w:spacing w:after="0" w:line="252" w:lineRule="auto"/>
        <w:ind w:left="1440" w:firstLine="0"/>
        <w:rPr>
          <w:color w:val="7030A0"/>
        </w:rPr>
      </w:pPr>
    </w:p>
    <w:p w14:paraId="12CC93DE" w14:textId="77777777" w:rsidR="001956F7" w:rsidRDefault="001956F7" w:rsidP="00465910">
      <w:pPr>
        <w:pStyle w:val="B1"/>
      </w:pPr>
      <w:r>
        <w:rPr>
          <w:b/>
          <w:bCs/>
        </w:rPr>
        <w:t>[Description] Optinoal SI window position</w:t>
      </w:r>
      <w:r>
        <w:rPr>
          <w:noProof/>
        </w:rPr>
        <w:t xml:space="preserve"> </w:t>
      </w:r>
    </w:p>
    <w:p w14:paraId="4D515934" w14:textId="77777777" w:rsidR="001956F7" w:rsidRDefault="001956F7" w:rsidP="00465910">
      <w:pPr>
        <w:pStyle w:val="B1"/>
        <w:rPr>
          <w:noProof/>
        </w:rPr>
      </w:pPr>
      <w:r>
        <w:rPr>
          <w:b/>
          <w:bCs/>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44D80A83" w14:textId="77777777" w:rsidR="001956F7" w:rsidRDefault="001956F7" w:rsidP="00465910">
      <w:pPr>
        <w:pStyle w:val="B1"/>
      </w:pPr>
      <w:r>
        <w:rPr>
          <w:b/>
          <w:bCs/>
        </w:rPr>
        <w:t>[Comments]:</w:t>
      </w:r>
      <w:r>
        <w:t xml:space="preserve"> </w:t>
      </w:r>
    </w:p>
    <w:p w14:paraId="7F4AEE07" w14:textId="2F182FA3" w:rsidR="001956F7" w:rsidRDefault="001956F7" w:rsidP="00465910">
      <w:pPr>
        <w:pStyle w:val="af2"/>
      </w:pPr>
      <w:r>
        <w:rPr>
          <w:b/>
          <w:bCs/>
        </w:rPr>
        <w:t>[Proposed Conclusion]:</w:t>
      </w:r>
    </w:p>
  </w:comment>
  <w:comment w:id="1838" w:author="vivo (Xiang)" w:date="2022-04-09T09:12:00Z" w:initials="v">
    <w:p w14:paraId="08B86633" w14:textId="77777777" w:rsidR="001956F7" w:rsidRPr="00323EED" w:rsidRDefault="001956F7" w:rsidP="007B0CCC">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6 </w:t>
      </w:r>
      <w:r>
        <w:rPr>
          <w:b/>
        </w:rPr>
        <w:t>[Delegate]</w:t>
      </w:r>
      <w:r>
        <w:t xml:space="preserve">: vivo (Xiang) </w:t>
      </w:r>
      <w:r>
        <w:rPr>
          <w:b/>
        </w:rPr>
        <w:t>[WI]</w:t>
      </w:r>
      <w:r>
        <w:t>:</w:t>
      </w:r>
      <w:r w:rsidRPr="00323EED">
        <w:rPr>
          <w:color w:val="000000"/>
        </w:rPr>
        <w:t xml:space="preserve"> </w:t>
      </w:r>
      <w:r>
        <w:rPr>
          <w:color w:val="000000"/>
        </w:rPr>
        <w:t>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535566C" w14:textId="77777777" w:rsidR="001956F7" w:rsidRDefault="001956F7" w:rsidP="007B0CCC">
      <w:pPr>
        <w:pStyle w:val="af2"/>
      </w:pPr>
      <w:r>
        <w:rPr>
          <w:b/>
        </w:rPr>
        <w:t>[Description]</w:t>
      </w:r>
      <w:r>
        <w:t xml:space="preserve">: </w:t>
      </w:r>
      <w:r w:rsidRPr="0067651E">
        <w:t>Revision of the field description for</w:t>
      </w:r>
      <w:r>
        <w:t xml:space="preserve"> </w:t>
      </w:r>
      <w:r w:rsidRPr="00667A4B">
        <w:rPr>
          <w:i/>
        </w:rPr>
        <w:t>ue-TxTEG_Request-UL-TDOA-Config</w:t>
      </w:r>
      <w:r>
        <w:t>.</w:t>
      </w:r>
    </w:p>
    <w:p w14:paraId="0A4120F0" w14:textId="77777777" w:rsidR="001956F7" w:rsidRPr="00667A4B" w:rsidRDefault="001956F7" w:rsidP="007B0CCC">
      <w:pPr>
        <w:pStyle w:val="af2"/>
        <w:rPr>
          <w:rFonts w:eastAsia="Yu Mincho"/>
        </w:rPr>
      </w:pPr>
      <w:r>
        <w:rPr>
          <w:b/>
        </w:rPr>
        <w:t>[Proposed Change]</w:t>
      </w:r>
      <w:r>
        <w:t xml:space="preserve">: </w:t>
      </w:r>
      <w:r w:rsidRPr="00667A4B">
        <w:rPr>
          <w:bCs/>
          <w:iCs/>
          <w:strike/>
          <w:color w:val="FF0000"/>
          <w:szCs w:val="22"/>
          <w:lang w:eastAsia="sv-SE"/>
        </w:rPr>
        <w:t xml:space="preserve">Configures the periodicty of UE reporting for the association between Tx TEG and SRS Positioning resources. </w:t>
      </w:r>
      <w:r w:rsidRPr="00667A4B">
        <w:rPr>
          <w:bCs/>
          <w:iCs/>
          <w:szCs w:val="22"/>
          <w:lang w:eastAsia="sv-SE"/>
        </w:rPr>
        <w:t xml:space="preserve">When configured with </w:t>
      </w:r>
      <w:r w:rsidRPr="00667A4B">
        <w:rPr>
          <w:bCs/>
          <w:i/>
          <w:szCs w:val="22"/>
          <w:lang w:eastAsia="sv-SE"/>
        </w:rPr>
        <w:t>oneShot</w:t>
      </w:r>
      <w:r w:rsidRPr="007413B7">
        <w:rPr>
          <w:bCs/>
          <w:iCs/>
          <w:szCs w:val="22"/>
          <w:highlight w:val="yellow"/>
          <w:lang w:eastAsia="sv-SE"/>
        </w:rPr>
        <w:t>,</w:t>
      </w:r>
      <w:r>
        <w:rPr>
          <w:bCs/>
          <w:iCs/>
          <w:szCs w:val="22"/>
          <w:lang w:eastAsia="sv-SE"/>
        </w:rPr>
        <w:t xml:space="preserve"> </w:t>
      </w:r>
      <w:r w:rsidRPr="00667A4B">
        <w:rPr>
          <w:bCs/>
          <w:iCs/>
          <w:szCs w:val="22"/>
          <w:lang w:eastAsia="sv-SE"/>
        </w:rPr>
        <w:t xml:space="preserve">UE reports the association only one time. </w:t>
      </w:r>
      <w:r w:rsidRPr="007B1538">
        <w:rPr>
          <w:bCs/>
          <w:iCs/>
          <w:szCs w:val="22"/>
          <w:highlight w:val="yellow"/>
          <w:lang w:eastAsia="sv-SE"/>
        </w:rPr>
        <w:t xml:space="preserve">When configured with </w:t>
      </w:r>
      <w:r w:rsidRPr="007B1538">
        <w:rPr>
          <w:bCs/>
          <w:i/>
          <w:szCs w:val="22"/>
          <w:highlight w:val="yellow"/>
          <w:lang w:eastAsia="sv-SE"/>
        </w:rPr>
        <w:t>periodicReporting</w:t>
      </w:r>
      <w:r w:rsidRPr="007B1538">
        <w:rPr>
          <w:bCs/>
          <w:iCs/>
          <w:szCs w:val="22"/>
          <w:highlight w:val="yellow"/>
          <w:lang w:eastAsia="sv-SE"/>
        </w:rPr>
        <w:t xml:space="preserve">, UE reports the association periodically and the </w:t>
      </w:r>
      <w:r w:rsidRPr="007B1538">
        <w:rPr>
          <w:bCs/>
          <w:i/>
          <w:szCs w:val="22"/>
          <w:highlight w:val="yellow"/>
          <w:lang w:eastAsia="sv-SE"/>
        </w:rPr>
        <w:t>periodicReporting</w:t>
      </w:r>
      <w:r w:rsidRPr="007B1538">
        <w:rPr>
          <w:bCs/>
          <w:iCs/>
          <w:szCs w:val="22"/>
          <w:highlight w:val="yellow"/>
          <w:lang w:eastAsia="sv-SE"/>
        </w:rPr>
        <w:t xml:space="preserve"> indicates the periodicity, value </w:t>
      </w:r>
      <w:r w:rsidRPr="007B1538">
        <w:rPr>
          <w:bCs/>
          <w:i/>
          <w:iCs/>
          <w:szCs w:val="22"/>
          <w:highlight w:val="yellow"/>
          <w:lang w:eastAsia="sv-SE"/>
        </w:rPr>
        <w:t>ms120</w:t>
      </w:r>
      <w:r w:rsidRPr="007B1538">
        <w:rPr>
          <w:bCs/>
          <w:iCs/>
          <w:szCs w:val="22"/>
          <w:highlight w:val="yellow"/>
          <w:lang w:eastAsia="sv-SE"/>
        </w:rPr>
        <w:t xml:space="preserve"> corresponds to 120ms, value </w:t>
      </w:r>
      <w:r w:rsidRPr="007B1538">
        <w:rPr>
          <w:bCs/>
          <w:i/>
          <w:iCs/>
          <w:szCs w:val="22"/>
          <w:highlight w:val="yellow"/>
          <w:lang w:eastAsia="sv-SE"/>
        </w:rPr>
        <w:t>ms240</w:t>
      </w:r>
      <w:r w:rsidRPr="007B1538">
        <w:rPr>
          <w:bCs/>
          <w:iCs/>
          <w:szCs w:val="22"/>
          <w:highlight w:val="yellow"/>
          <w:lang w:eastAsia="sv-SE"/>
        </w:rPr>
        <w:t xml:space="preserve"> corresponds to 240ms and so on.</w:t>
      </w:r>
    </w:p>
    <w:p w14:paraId="7F995766" w14:textId="77777777" w:rsidR="001956F7" w:rsidRDefault="001956F7" w:rsidP="007B0CCC">
      <w:pPr>
        <w:pStyle w:val="af2"/>
      </w:pPr>
      <w:r>
        <w:rPr>
          <w:b/>
        </w:rPr>
        <w:t>[Comments]</w:t>
      </w:r>
      <w:r>
        <w:t xml:space="preserve">: </w:t>
      </w:r>
    </w:p>
    <w:p w14:paraId="5DC10647" w14:textId="511AB5AC" w:rsidR="001956F7" w:rsidRDefault="001956F7">
      <w:pPr>
        <w:pStyle w:val="af2"/>
      </w:pPr>
    </w:p>
  </w:comment>
  <w:comment w:id="1861" w:author="vivo (Xiang)" w:date="2022-04-09T09:10:00Z" w:initials="v">
    <w:p w14:paraId="4BE478A5" w14:textId="77777777" w:rsidR="001956F7" w:rsidRDefault="001956F7" w:rsidP="00DB6603">
      <w:pPr>
        <w:pStyle w:val="af2"/>
      </w:pPr>
      <w:r>
        <w:rPr>
          <w:rStyle w:val="af1"/>
        </w:rPr>
        <w:annotationRef/>
      </w:r>
      <w:r>
        <w:rPr>
          <w:b/>
        </w:rPr>
        <w:t>[RIL]</w:t>
      </w:r>
      <w:r>
        <w:t xml:space="preserve">: V054 </w:t>
      </w:r>
      <w:r>
        <w:rPr>
          <w:b/>
        </w:rPr>
        <w:t>[Delegate]</w:t>
      </w:r>
      <w:r>
        <w:t xml:space="preserve">: vivo (Wenjuan) </w:t>
      </w:r>
      <w:r>
        <w:rPr>
          <w:b/>
        </w:rPr>
        <w:t>[WI]</w:t>
      </w:r>
      <w:r>
        <w:t xml:space="preserve">: </w:t>
      </w:r>
      <w:r w:rsidR="004A525C">
        <w:fldChar w:fldCharType="begin"/>
      </w:r>
      <w:r w:rsidR="004A525C">
        <w:instrText xml:space="preserve"> DOCPROPERTY  RelatedWis  \* MERGEFORMAT </w:instrText>
      </w:r>
      <w:r w:rsidR="004A525C">
        <w:fldChar w:fldCharType="separate"/>
      </w:r>
      <w:r w:rsidRPr="00A960B2">
        <w:t>LTE_NR_DC_enh2</w:t>
      </w:r>
      <w:r w:rsidR="004A525C">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6F538F8" w14:textId="77777777" w:rsidR="001956F7" w:rsidRPr="00551C0F" w:rsidRDefault="001956F7" w:rsidP="00DB6603">
      <w:pPr>
        <w:pStyle w:val="af2"/>
      </w:pPr>
      <w:r>
        <w:rPr>
          <w:b/>
        </w:rPr>
        <w:t>[Description]</w:t>
      </w:r>
      <w:r>
        <w:t xml:space="preserve">: </w:t>
      </w:r>
      <w:r>
        <w:rPr>
          <w:i/>
        </w:rPr>
        <w:t>TCI-Info</w:t>
      </w:r>
      <w:r w:rsidRPr="00551C0F">
        <w:t xml:space="preserve"> is also used to refer to configured TCI states for PDSCH and/or PDCCH of the</w:t>
      </w:r>
      <w:r>
        <w:t xml:space="preserve"> SCells. </w:t>
      </w:r>
    </w:p>
    <w:p w14:paraId="58975291" w14:textId="77777777" w:rsidR="001956F7" w:rsidRDefault="001956F7" w:rsidP="00DB6603">
      <w:pPr>
        <w:pStyle w:val="af2"/>
      </w:pPr>
      <w:r>
        <w:rPr>
          <w:b/>
        </w:rPr>
        <w:t>[Proposed Change]</w:t>
      </w:r>
      <w:r>
        <w:t xml:space="preserve">: “The IE </w:t>
      </w:r>
      <w:r>
        <w:rPr>
          <w:i/>
        </w:rPr>
        <w:t>TCI-Info</w:t>
      </w:r>
      <w:r>
        <w:t xml:space="preserve"> is used to refer to configured TCI states for PDSCH and/or PDCCH of the PSCell</w:t>
      </w:r>
      <w:r w:rsidRPr="006819DE">
        <w:rPr>
          <w:color w:val="FF0000"/>
          <w:u w:val="single"/>
        </w:rPr>
        <w:t xml:space="preserve"> and SCell(s)</w:t>
      </w:r>
      <w:r>
        <w:t>”</w:t>
      </w:r>
    </w:p>
    <w:p w14:paraId="1899F3FE" w14:textId="404761A9" w:rsidR="001956F7" w:rsidRDefault="001956F7" w:rsidP="00DB6603">
      <w:pPr>
        <w:pStyle w:val="af2"/>
      </w:pPr>
      <w:r>
        <w:rPr>
          <w:b/>
        </w:rPr>
        <w:t>[Comments]</w:t>
      </w:r>
      <w:r>
        <w:t>:</w:t>
      </w:r>
    </w:p>
  </w:comment>
  <w:comment w:id="2103" w:author="Apple - Naveen Palle" w:date="2022-04-09T00:16:00Z" w:initials="AAPL">
    <w:p w14:paraId="22848C18" w14:textId="77777777" w:rsidR="001956F7" w:rsidRDefault="001956F7" w:rsidP="00465910">
      <w:pPr>
        <w:pStyle w:val="B1"/>
        <w:ind w:left="748"/>
      </w:pPr>
      <w:r>
        <w:rPr>
          <w:rStyle w:val="af1"/>
        </w:rPr>
        <w:annotationRef/>
      </w:r>
      <w:r>
        <w:rPr>
          <w:b/>
          <w:bCs/>
        </w:rPr>
        <w:t>[RIL]</w:t>
      </w:r>
      <w:r>
        <w:t xml:space="preserve">: </w:t>
      </w:r>
      <w:r>
        <w:rPr>
          <w:noProof/>
        </w:rPr>
        <w:t xml:space="preserve"> A904</w:t>
      </w:r>
    </w:p>
    <w:p w14:paraId="51FF4A49" w14:textId="77777777" w:rsidR="001956F7" w:rsidRDefault="001956F7" w:rsidP="00465910">
      <w:pPr>
        <w:pStyle w:val="B1"/>
        <w:ind w:left="748"/>
      </w:pPr>
      <w:r>
        <w:rPr>
          <w:b/>
          <w:bCs/>
        </w:rPr>
        <w:t>[Status]</w:t>
      </w:r>
      <w:r>
        <w:t xml:space="preserve">: ToDisc </w:t>
      </w:r>
    </w:p>
    <w:p w14:paraId="49D1BCFE" w14:textId="77777777" w:rsidR="001956F7" w:rsidRDefault="001956F7" w:rsidP="00465910">
      <w:pPr>
        <w:pStyle w:val="B1"/>
      </w:pPr>
      <w:r>
        <w:rPr>
          <w:b/>
          <w:bCs/>
        </w:rPr>
        <w:t>[Delegate]</w:t>
      </w:r>
      <w:r>
        <w:t xml:space="preserve">: </w:t>
      </w:r>
      <w:r>
        <w:rPr>
          <w:noProof/>
        </w:rPr>
        <w:t xml:space="preserve">Apple (Zhibin) </w:t>
      </w:r>
    </w:p>
    <w:p w14:paraId="0E4C3A63" w14:textId="77777777" w:rsidR="001956F7" w:rsidRDefault="001956F7" w:rsidP="00465910">
      <w:pPr>
        <w:pStyle w:val="B1"/>
        <w:rPr>
          <w:b/>
          <w:bCs/>
        </w:rPr>
      </w:pPr>
      <w:r>
        <w:rPr>
          <w:b/>
          <w:bCs/>
        </w:rPr>
        <w:t>[Class]</w:t>
      </w:r>
      <w:r>
        <w:t xml:space="preserve">: </w:t>
      </w:r>
      <w:r>
        <w:rPr>
          <w:noProof/>
        </w:rPr>
        <w:t>Class 2</w:t>
      </w:r>
    </w:p>
    <w:p w14:paraId="1D68A0D6" w14:textId="77777777" w:rsidR="001956F7" w:rsidRDefault="001956F7" w:rsidP="00465910">
      <w:pPr>
        <w:pStyle w:val="B1"/>
        <w:ind w:left="748"/>
        <w:rPr>
          <w:b/>
          <w:bCs/>
        </w:rPr>
      </w:pPr>
      <w:r>
        <w:rPr>
          <w:b/>
          <w:bCs/>
        </w:rPr>
        <w:t>[TDoc]:</w:t>
      </w:r>
      <w:r>
        <w:t xml:space="preserve"> </w:t>
      </w:r>
    </w:p>
    <w:p w14:paraId="51EF0669" w14:textId="77777777" w:rsidR="001956F7" w:rsidRDefault="001956F7" w:rsidP="00465910">
      <w:pPr>
        <w:pStyle w:val="B1"/>
      </w:pPr>
      <w:r>
        <w:rPr>
          <w:b/>
          <w:bCs/>
        </w:rPr>
        <w:t>[WI]:</w:t>
      </w:r>
      <w:r>
        <w:t xml:space="preserve"> S</w:t>
      </w:r>
      <w:r>
        <w:rPr>
          <w:b/>
          <w:bCs/>
        </w:rPr>
        <w:t>L</w:t>
      </w:r>
    </w:p>
    <w:p w14:paraId="59D5CDB9" w14:textId="77777777" w:rsidR="001956F7" w:rsidRDefault="001956F7" w:rsidP="00465910">
      <w:pPr>
        <w:pStyle w:val="B1"/>
        <w:spacing w:after="0" w:line="252" w:lineRule="auto"/>
        <w:ind w:left="1440" w:firstLine="0"/>
        <w:rPr>
          <w:color w:val="7030A0"/>
        </w:rPr>
      </w:pPr>
    </w:p>
    <w:p w14:paraId="7A421B67" w14:textId="77777777" w:rsidR="001956F7" w:rsidRDefault="001956F7" w:rsidP="00465910">
      <w:pPr>
        <w:pStyle w:val="B1"/>
      </w:pPr>
      <w:r>
        <w:rPr>
          <w:b/>
          <w:bCs/>
        </w:rPr>
        <w:t>[Description] Removel of Power-saving specific pools</w:t>
      </w:r>
      <w:r>
        <w:rPr>
          <w:noProof/>
        </w:rPr>
        <w:t xml:space="preserve"> </w:t>
      </w:r>
    </w:p>
    <w:p w14:paraId="55223F85" w14:textId="77777777" w:rsidR="001956F7" w:rsidRDefault="001956F7" w:rsidP="00465910">
      <w:pPr>
        <w:pStyle w:val="B1"/>
        <w:rPr>
          <w:noProof/>
        </w:rPr>
      </w:pPr>
      <w:r>
        <w:rPr>
          <w:b/>
          <w:bCs/>
        </w:rPr>
        <w:t>[Proposed Change</w:t>
      </w:r>
      <w:r>
        <w:rPr>
          <w:noProof/>
        </w:rPr>
        <w:t>]:.</w:t>
      </w:r>
      <w:r w:rsidRPr="00D41217">
        <w:t xml:space="preserve"> This new structure is not needed. We need just extend the r16 resource pool configuration for power saving.</w:t>
      </w:r>
      <w:r>
        <w:t xml:space="preserve"> Also, by having both R16 pools and R17 power saving pools configured in SIB12, it also confuses pool ID space. For the same Tx pool ID, now there are multiple corresponding TX pools.</w:t>
      </w:r>
    </w:p>
    <w:p w14:paraId="1DEBA9F5" w14:textId="77777777" w:rsidR="001956F7" w:rsidRDefault="001956F7" w:rsidP="00465910">
      <w:pPr>
        <w:pStyle w:val="B1"/>
      </w:pPr>
      <w:r>
        <w:rPr>
          <w:b/>
          <w:bCs/>
        </w:rPr>
        <w:t>[Comments]:</w:t>
      </w:r>
      <w:r>
        <w:t xml:space="preserve"> </w:t>
      </w:r>
    </w:p>
    <w:p w14:paraId="6D233015" w14:textId="74E3F145" w:rsidR="001956F7" w:rsidRDefault="001956F7" w:rsidP="00465910">
      <w:pPr>
        <w:pStyle w:val="af2"/>
      </w:pPr>
      <w:r>
        <w:rPr>
          <w:b/>
          <w:bCs/>
        </w:rPr>
        <w:t>[Proposed Conclusion]:</w:t>
      </w:r>
    </w:p>
  </w:comment>
  <w:comment w:id="2104" w:author="Ericsson" w:date="2022-04-08T22:38:00Z" w:initials="E">
    <w:p w14:paraId="5250B65A" w14:textId="77777777" w:rsidR="001956F7" w:rsidRDefault="001956F7" w:rsidP="00222D2C">
      <w:pPr>
        <w:pStyle w:val="af2"/>
      </w:pPr>
      <w:r>
        <w:rPr>
          <w:rStyle w:val="af1"/>
        </w:rPr>
        <w:annotationRef/>
      </w:r>
      <w:r>
        <w:rPr>
          <w:b/>
        </w:rPr>
        <w:t>[RIL]</w:t>
      </w:r>
      <w:r>
        <w:t xml:space="preserve">: E046 </w:t>
      </w:r>
      <w:r>
        <w:rPr>
          <w:b/>
        </w:rPr>
        <w:t>[Delegate]</w:t>
      </w:r>
      <w:r>
        <w:t xml:space="preserve">: Ericsson (Min)  </w:t>
      </w:r>
      <w:r>
        <w:rPr>
          <w:b/>
        </w:rPr>
        <w:t>[WI]</w:t>
      </w:r>
      <w:r>
        <w:t>:</w:t>
      </w:r>
      <w:r w:rsidRPr="0000175B">
        <w:rPr>
          <w:rFonts w:ascii="Calibri" w:hAnsi="Calibri" w:cs="Calibri"/>
          <w:b/>
        </w:rPr>
        <w:t xml:space="preserve"> </w:t>
      </w:r>
      <w:r w:rsidRPr="00E326E9">
        <w:rPr>
          <w:rFonts w:ascii="Calibri" w:hAnsi="Calibri" w:cs="Calibri"/>
          <w:b/>
        </w:rPr>
        <w:t>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708EAE" w14:textId="7C664398" w:rsidR="001956F7" w:rsidRDefault="001956F7" w:rsidP="00222D2C">
      <w:pPr>
        <w:pStyle w:val="af2"/>
      </w:pPr>
      <w:r>
        <w:rPr>
          <w:b/>
        </w:rPr>
        <w:t>[Description]</w:t>
      </w:r>
      <w:r>
        <w:t xml:space="preserve">: in the field descrpiton of </w:t>
      </w:r>
      <w:r w:rsidRPr="006200A0">
        <w:rPr>
          <w:b/>
          <w:i/>
          <w:lang w:eastAsia="sv-SE"/>
        </w:rPr>
        <w:t>sl-BWP-PoolConfigPS</w:t>
      </w:r>
      <w:r>
        <w:rPr>
          <w:b/>
          <w:i/>
          <w:lang w:eastAsia="sv-SE"/>
        </w:rPr>
        <w:t>,</w:t>
      </w:r>
      <w:r>
        <w:t xml:space="preserve"> missing sentences “</w:t>
      </w:r>
      <w:r w:rsidRPr="00D67056">
        <w:rPr>
          <w:rFonts w:ascii="Arial" w:hAnsi="Arial"/>
          <w:sz w:val="18"/>
          <w:lang w:eastAsia="sv-SE"/>
        </w:rPr>
        <w:t>The t</w:t>
      </w:r>
      <w:r w:rsidRPr="00D67056">
        <w:rPr>
          <w:rFonts w:ascii="Arial" w:hAnsi="Arial"/>
          <w:sz w:val="18"/>
          <w:lang w:eastAsia="ko-KR"/>
        </w:rPr>
        <w:t>otal number of Rx/Tx resource pools configured for communication does not exceed th</w:t>
      </w:r>
      <w:r w:rsidRPr="00D67056">
        <w:rPr>
          <w:rFonts w:ascii="Arial" w:hAnsi="Arial"/>
          <w:sz w:val="18"/>
          <w:lang w:eastAsia="sv-SE"/>
        </w:rPr>
        <w:t xml:space="preserve">e maximum number of Rx/Tx resource pool for NR sidelink communication (i.e. </w:t>
      </w:r>
      <w:r w:rsidRPr="00D67056">
        <w:rPr>
          <w:rFonts w:ascii="Arial" w:hAnsi="Arial"/>
          <w:i/>
          <w:sz w:val="18"/>
        </w:rPr>
        <w:t>maxNrofRXPool-r16</w:t>
      </w:r>
      <w:r w:rsidRPr="00D67056">
        <w:rPr>
          <w:rFonts w:ascii="Arial" w:hAnsi="Arial"/>
          <w:sz w:val="18"/>
        </w:rPr>
        <w:t>/</w:t>
      </w:r>
      <w:r w:rsidRPr="00D67056">
        <w:rPr>
          <w:rFonts w:ascii="Arial" w:hAnsi="Arial"/>
          <w:i/>
          <w:sz w:val="18"/>
        </w:rPr>
        <w:t>maxNrofTXPool-r16</w:t>
      </w:r>
      <w:r w:rsidRPr="00D67056">
        <w:rPr>
          <w:rFonts w:ascii="Arial" w:hAnsi="Arial"/>
          <w:color w:val="808080"/>
          <w:sz w:val="18"/>
        </w:rPr>
        <w:t>)</w:t>
      </w:r>
      <w:r w:rsidRPr="00D67056">
        <w:rPr>
          <w:rFonts w:ascii="Arial" w:hAnsi="Arial"/>
          <w:sz w:val="18"/>
          <w:lang w:eastAsia="ko-KR"/>
        </w:rPr>
        <w:t>.</w:t>
      </w:r>
      <w:r>
        <w:t>”</w:t>
      </w:r>
    </w:p>
    <w:p w14:paraId="621EB04E" w14:textId="77777777" w:rsidR="001956F7" w:rsidRDefault="001956F7" w:rsidP="00222D2C">
      <w:pPr>
        <w:pStyle w:val="af2"/>
      </w:pPr>
    </w:p>
    <w:p w14:paraId="4E5E8D5B" w14:textId="7A3C29CF" w:rsidR="001956F7" w:rsidRDefault="001956F7" w:rsidP="00222D2C">
      <w:pPr>
        <w:pStyle w:val="af2"/>
      </w:pPr>
      <w:r>
        <w:rPr>
          <w:b/>
        </w:rPr>
        <w:t>[Proposed Change]</w:t>
      </w:r>
      <w:r>
        <w:t xml:space="preserve">: in the field descrpiton of </w:t>
      </w:r>
      <w:r w:rsidRPr="006200A0">
        <w:rPr>
          <w:b/>
          <w:i/>
          <w:lang w:eastAsia="sv-SE"/>
        </w:rPr>
        <w:t>sl-BWP-PoolConfigPS</w:t>
      </w:r>
      <w:r>
        <w:rPr>
          <w:b/>
          <w:i/>
          <w:lang w:eastAsia="sv-SE"/>
        </w:rPr>
        <w:t>,</w:t>
      </w:r>
      <w:r>
        <w:t xml:space="preserve"> add sentences “</w:t>
      </w:r>
      <w:r w:rsidRPr="00D67056">
        <w:rPr>
          <w:rFonts w:ascii="Arial" w:hAnsi="Arial"/>
          <w:sz w:val="18"/>
          <w:lang w:eastAsia="sv-SE"/>
        </w:rPr>
        <w:t>The t</w:t>
      </w:r>
      <w:r w:rsidRPr="00D67056">
        <w:rPr>
          <w:rFonts w:ascii="Arial" w:hAnsi="Arial"/>
          <w:sz w:val="18"/>
          <w:lang w:eastAsia="ko-KR"/>
        </w:rPr>
        <w:t>otal number of Rx/Tx resource pools configured for communication does not exceed th</w:t>
      </w:r>
      <w:r w:rsidRPr="00D67056">
        <w:rPr>
          <w:rFonts w:ascii="Arial" w:hAnsi="Arial"/>
          <w:sz w:val="18"/>
          <w:lang w:eastAsia="sv-SE"/>
        </w:rPr>
        <w:t xml:space="preserve">e maximum number of Rx/Tx resource pool for NR sidelink communication (i.e. </w:t>
      </w:r>
      <w:r w:rsidRPr="00D67056">
        <w:rPr>
          <w:rFonts w:ascii="Arial" w:hAnsi="Arial"/>
          <w:i/>
          <w:sz w:val="18"/>
        </w:rPr>
        <w:t>maxNrofRXPool-r16</w:t>
      </w:r>
      <w:r w:rsidRPr="00D67056">
        <w:rPr>
          <w:rFonts w:ascii="Arial" w:hAnsi="Arial"/>
          <w:sz w:val="18"/>
        </w:rPr>
        <w:t>/</w:t>
      </w:r>
      <w:r w:rsidRPr="00D67056">
        <w:rPr>
          <w:rFonts w:ascii="Arial" w:hAnsi="Arial"/>
          <w:i/>
          <w:sz w:val="18"/>
        </w:rPr>
        <w:t>maxNrofTXPool-r16</w:t>
      </w:r>
      <w:r w:rsidRPr="00D67056">
        <w:rPr>
          <w:rFonts w:ascii="Arial" w:hAnsi="Arial"/>
          <w:color w:val="808080"/>
          <w:sz w:val="18"/>
        </w:rPr>
        <w:t>)</w:t>
      </w:r>
      <w:r w:rsidRPr="00D67056">
        <w:rPr>
          <w:rFonts w:ascii="Arial" w:hAnsi="Arial"/>
          <w:sz w:val="18"/>
          <w:lang w:eastAsia="ko-KR"/>
        </w:rPr>
        <w:t>.</w:t>
      </w:r>
      <w:r>
        <w:t>”</w:t>
      </w:r>
    </w:p>
    <w:p w14:paraId="1C61C0EA" w14:textId="77777777" w:rsidR="001956F7" w:rsidRDefault="001956F7" w:rsidP="00222D2C">
      <w:pPr>
        <w:pStyle w:val="af2"/>
      </w:pPr>
    </w:p>
    <w:p w14:paraId="6D329737" w14:textId="77777777" w:rsidR="001956F7" w:rsidRDefault="001956F7" w:rsidP="00222D2C">
      <w:pPr>
        <w:pStyle w:val="af2"/>
      </w:pPr>
      <w:r>
        <w:rPr>
          <w:b/>
        </w:rPr>
        <w:t>[Comments]</w:t>
      </w:r>
      <w:r>
        <w:t xml:space="preserve">: </w:t>
      </w:r>
    </w:p>
    <w:p w14:paraId="561F5275" w14:textId="48DFFA63" w:rsidR="001956F7" w:rsidRDefault="001956F7" w:rsidP="00222D2C">
      <w:pPr>
        <w:pStyle w:val="af2"/>
      </w:pPr>
    </w:p>
    <w:p w14:paraId="63CC841D" w14:textId="0ECFD4B1" w:rsidR="001956F7" w:rsidRPr="00E82272" w:rsidRDefault="001956F7">
      <w:pPr>
        <w:pStyle w:val="af2"/>
      </w:pPr>
    </w:p>
  </w:comment>
  <w:comment w:id="2107" w:author="Apple - Naveen Palle" w:date="2022-04-09T00:16:00Z" w:initials="AAPL">
    <w:p w14:paraId="6B1CAD1F" w14:textId="77777777" w:rsidR="001956F7" w:rsidRDefault="001956F7" w:rsidP="00465910">
      <w:pPr>
        <w:pStyle w:val="B1"/>
        <w:ind w:left="748"/>
      </w:pPr>
      <w:r>
        <w:rPr>
          <w:rStyle w:val="af1"/>
        </w:rPr>
        <w:annotationRef/>
      </w:r>
      <w:r>
        <w:rPr>
          <w:b/>
          <w:bCs/>
        </w:rPr>
        <w:t>[RIL]</w:t>
      </w:r>
      <w:r>
        <w:t xml:space="preserve">: </w:t>
      </w:r>
      <w:r>
        <w:rPr>
          <w:noProof/>
        </w:rPr>
        <w:t xml:space="preserve"> A905</w:t>
      </w:r>
    </w:p>
    <w:p w14:paraId="462A7014" w14:textId="77777777" w:rsidR="001956F7" w:rsidRDefault="001956F7" w:rsidP="00465910">
      <w:pPr>
        <w:pStyle w:val="B1"/>
        <w:ind w:left="748"/>
      </w:pPr>
      <w:r>
        <w:rPr>
          <w:b/>
          <w:bCs/>
        </w:rPr>
        <w:t>[Status]</w:t>
      </w:r>
      <w:r>
        <w:t xml:space="preserve">: ToDisc </w:t>
      </w:r>
    </w:p>
    <w:p w14:paraId="651A85CE" w14:textId="77777777" w:rsidR="001956F7" w:rsidRDefault="001956F7" w:rsidP="00465910">
      <w:pPr>
        <w:pStyle w:val="B1"/>
      </w:pPr>
      <w:r>
        <w:rPr>
          <w:b/>
          <w:bCs/>
        </w:rPr>
        <w:t>[Delegate]</w:t>
      </w:r>
      <w:r>
        <w:t xml:space="preserve">: </w:t>
      </w:r>
      <w:r>
        <w:rPr>
          <w:noProof/>
        </w:rPr>
        <w:t xml:space="preserve">Apple (Zhibin) </w:t>
      </w:r>
    </w:p>
    <w:p w14:paraId="458C282C" w14:textId="77777777" w:rsidR="001956F7" w:rsidRDefault="001956F7" w:rsidP="00465910">
      <w:pPr>
        <w:pStyle w:val="B1"/>
        <w:rPr>
          <w:b/>
          <w:bCs/>
        </w:rPr>
      </w:pPr>
      <w:r>
        <w:rPr>
          <w:b/>
          <w:bCs/>
        </w:rPr>
        <w:t>[Class]</w:t>
      </w:r>
      <w:r>
        <w:t xml:space="preserve">: </w:t>
      </w:r>
      <w:r>
        <w:rPr>
          <w:noProof/>
        </w:rPr>
        <w:t>Class 2</w:t>
      </w:r>
    </w:p>
    <w:p w14:paraId="2CEDEEE3" w14:textId="77777777" w:rsidR="001956F7" w:rsidRDefault="001956F7" w:rsidP="00465910">
      <w:pPr>
        <w:pStyle w:val="B1"/>
        <w:ind w:left="748"/>
        <w:rPr>
          <w:b/>
          <w:bCs/>
        </w:rPr>
      </w:pPr>
      <w:r>
        <w:rPr>
          <w:b/>
          <w:bCs/>
        </w:rPr>
        <w:t>[TDoc]:</w:t>
      </w:r>
      <w:r>
        <w:t xml:space="preserve"> </w:t>
      </w:r>
    </w:p>
    <w:p w14:paraId="3EF23835" w14:textId="77777777" w:rsidR="001956F7" w:rsidRDefault="001956F7" w:rsidP="00465910">
      <w:pPr>
        <w:pStyle w:val="B1"/>
      </w:pPr>
      <w:r>
        <w:rPr>
          <w:b/>
          <w:bCs/>
        </w:rPr>
        <w:t>[WI]:</w:t>
      </w:r>
      <w:r>
        <w:t xml:space="preserve"> S</w:t>
      </w:r>
      <w:r>
        <w:rPr>
          <w:b/>
          <w:bCs/>
        </w:rPr>
        <w:t>L</w:t>
      </w:r>
    </w:p>
    <w:p w14:paraId="6D631681" w14:textId="77777777" w:rsidR="001956F7" w:rsidRDefault="001956F7" w:rsidP="00465910">
      <w:pPr>
        <w:pStyle w:val="B1"/>
        <w:spacing w:after="0" w:line="252" w:lineRule="auto"/>
        <w:ind w:left="1440" w:firstLine="0"/>
        <w:rPr>
          <w:color w:val="7030A0"/>
        </w:rPr>
      </w:pPr>
    </w:p>
    <w:p w14:paraId="0D63371F" w14:textId="77777777" w:rsidR="001956F7" w:rsidRDefault="001956F7" w:rsidP="00465910">
      <w:pPr>
        <w:pStyle w:val="B1"/>
      </w:pPr>
      <w:r>
        <w:rPr>
          <w:b/>
          <w:bCs/>
        </w:rPr>
        <w:t>[Description] Removel of Power-saving specific pools</w:t>
      </w:r>
      <w:r>
        <w:rPr>
          <w:noProof/>
        </w:rPr>
        <w:t xml:space="preserve"> </w:t>
      </w:r>
    </w:p>
    <w:p w14:paraId="3246553D" w14:textId="77777777" w:rsidR="001956F7" w:rsidRDefault="001956F7" w:rsidP="00465910">
      <w:pPr>
        <w:pStyle w:val="B1"/>
        <w:rPr>
          <w:noProof/>
        </w:rPr>
      </w:pPr>
      <w:r>
        <w:rPr>
          <w:b/>
          <w:bCs/>
        </w:rPr>
        <w:t>[Proposed Change</w:t>
      </w:r>
      <w:r>
        <w:rPr>
          <w:noProof/>
        </w:rPr>
        <w:t>]:.</w:t>
      </w:r>
      <w:r w:rsidRPr="00D41217">
        <w:t xml:space="preserve"> </w:t>
      </w:r>
      <w:r>
        <w:t>Similar to A904, t</w:t>
      </w:r>
      <w:r w:rsidRPr="00D41217">
        <w:t>his new structure is not needed. We need just extend the r16 resource pool configuration for power saving.</w:t>
      </w:r>
      <w:r>
        <w:t xml:space="preserve"> Also, by having both R16 pools and R17 power saving pools configured in SIB12, it also confuse pool ID space. For the same Tx pool ID, now there are multiple corresponding TX pools.</w:t>
      </w:r>
    </w:p>
    <w:p w14:paraId="4F40C8BF" w14:textId="77777777" w:rsidR="001956F7" w:rsidRDefault="001956F7" w:rsidP="00465910">
      <w:pPr>
        <w:pStyle w:val="B1"/>
      </w:pPr>
      <w:r>
        <w:rPr>
          <w:b/>
          <w:bCs/>
        </w:rPr>
        <w:t>[Comments]:</w:t>
      </w:r>
      <w:r>
        <w:t xml:space="preserve"> </w:t>
      </w:r>
    </w:p>
    <w:p w14:paraId="6F91303D" w14:textId="03621B16" w:rsidR="001956F7" w:rsidRDefault="001956F7" w:rsidP="00465910">
      <w:pPr>
        <w:pStyle w:val="af2"/>
      </w:pPr>
      <w:r>
        <w:rPr>
          <w:b/>
          <w:bCs/>
        </w:rPr>
        <w:t>[Proposed Conclusion]:</w:t>
      </w:r>
    </w:p>
  </w:comment>
  <w:comment w:id="2131" w:author="Ericsson" w:date="2022-04-08T22:45:00Z" w:initials="E">
    <w:p w14:paraId="6B7F076B" w14:textId="77777777" w:rsidR="001956F7" w:rsidRDefault="001956F7" w:rsidP="00CC4EA2">
      <w:pPr>
        <w:pStyle w:val="af2"/>
      </w:pPr>
      <w:r>
        <w:rPr>
          <w:rStyle w:val="af1"/>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4C8FE2" w14:textId="77777777" w:rsidR="001956F7" w:rsidRDefault="001956F7" w:rsidP="00CC4EA2">
      <w:pPr>
        <w:pStyle w:val="af2"/>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2B3875E5" w14:textId="77777777" w:rsidR="001956F7" w:rsidRDefault="001956F7" w:rsidP="00CC4EA2">
      <w:pPr>
        <w:pStyle w:val="af2"/>
      </w:pPr>
      <w:r>
        <w:rPr>
          <w:b/>
        </w:rPr>
        <w:t>[Proposed Change]</w:t>
      </w:r>
      <w:r>
        <w:t xml:space="preserve">: </w:t>
      </w:r>
    </w:p>
    <w:p w14:paraId="4D504447" w14:textId="77777777" w:rsidR="001956F7" w:rsidRDefault="001956F7" w:rsidP="00CC4EA2">
      <w:pPr>
        <w:pStyle w:val="af2"/>
      </w:pPr>
      <w:r>
        <w:t xml:space="preserve">update field description to include conditions of when to apply different timer lengths (i.e., timer1 and timer2). </w:t>
      </w:r>
    </w:p>
    <w:p w14:paraId="300F8CCA" w14:textId="23AFD722" w:rsidR="001956F7" w:rsidRDefault="001956F7" w:rsidP="00CC4EA2">
      <w:pPr>
        <w:pStyle w:val="af2"/>
      </w:pPr>
      <w:r>
        <w:t>For example, include the following texts for HARQ RTT timer.</w:t>
      </w:r>
    </w:p>
    <w:p w14:paraId="2BDD0267" w14:textId="77777777" w:rsidR="001956F7" w:rsidRDefault="001956F7" w:rsidP="00CC4EA2">
      <w:pPr>
        <w:pStyle w:val="af2"/>
      </w:pPr>
    </w:p>
    <w:p w14:paraId="5F98ED82" w14:textId="3F3C71E1" w:rsidR="001956F7" w:rsidRPr="00E7002D" w:rsidRDefault="001956F7" w:rsidP="00CC4EA2">
      <w:pPr>
        <w:pStyle w:val="af2"/>
        <w:rPr>
          <w:i/>
          <w:iCs/>
        </w:rPr>
      </w:pPr>
      <w:r w:rsidRPr="00E7002D">
        <w:rPr>
          <w:i/>
          <w:iCs/>
        </w:rPr>
        <w:t>sl-DRX-GC-HARQ-RTT-Timer1 is applied when a resource pool is configured with PSFCH, otherwise sl-DRX-GC-HARQ-RTT-Timer2 is applied.</w:t>
      </w:r>
    </w:p>
    <w:p w14:paraId="08DC830D" w14:textId="00F9E371" w:rsidR="001956F7" w:rsidRDefault="001956F7" w:rsidP="00CC4EA2">
      <w:pPr>
        <w:pStyle w:val="af2"/>
      </w:pPr>
    </w:p>
    <w:p w14:paraId="0E9C2FA4" w14:textId="77777777" w:rsidR="001956F7" w:rsidRDefault="001956F7" w:rsidP="00CC4EA2">
      <w:pPr>
        <w:pStyle w:val="af2"/>
      </w:pPr>
      <w:r>
        <w:rPr>
          <w:b/>
        </w:rPr>
        <w:t>[Comments]</w:t>
      </w:r>
      <w:r>
        <w:t xml:space="preserve">: </w:t>
      </w:r>
    </w:p>
    <w:p w14:paraId="18DC569C" w14:textId="77777777" w:rsidR="001956F7" w:rsidRPr="00380586" w:rsidRDefault="001956F7" w:rsidP="00CC4EA2">
      <w:pPr>
        <w:pStyle w:val="af2"/>
      </w:pPr>
    </w:p>
    <w:p w14:paraId="43A571C8" w14:textId="57F362B5" w:rsidR="001956F7" w:rsidRDefault="001956F7" w:rsidP="00CC4EA2">
      <w:pPr>
        <w:pStyle w:val="af2"/>
      </w:pPr>
    </w:p>
    <w:p w14:paraId="07A7415C" w14:textId="4B27744C" w:rsidR="001956F7" w:rsidRPr="007F42C0" w:rsidRDefault="001956F7">
      <w:pPr>
        <w:pStyle w:val="af2"/>
      </w:pPr>
    </w:p>
  </w:comment>
  <w:comment w:id="2152" w:author="Apple - Naveen Palle" w:date="2022-04-09T00:17:00Z" w:initials="AAPL">
    <w:p w14:paraId="1EB07627" w14:textId="77777777" w:rsidR="001956F7" w:rsidRDefault="001956F7" w:rsidP="00465910">
      <w:pPr>
        <w:pStyle w:val="B1"/>
        <w:ind w:left="748"/>
      </w:pPr>
      <w:r>
        <w:rPr>
          <w:rStyle w:val="af1"/>
        </w:rPr>
        <w:annotationRef/>
      </w:r>
      <w:r>
        <w:rPr>
          <w:b/>
          <w:bCs/>
        </w:rPr>
        <w:t>[RIL]</w:t>
      </w:r>
      <w:r>
        <w:t xml:space="preserve">: </w:t>
      </w:r>
      <w:r>
        <w:rPr>
          <w:noProof/>
        </w:rPr>
        <w:t xml:space="preserve"> A914</w:t>
      </w:r>
    </w:p>
    <w:p w14:paraId="72B17268" w14:textId="77777777" w:rsidR="001956F7" w:rsidRDefault="001956F7" w:rsidP="00465910">
      <w:pPr>
        <w:pStyle w:val="B1"/>
        <w:ind w:left="748"/>
      </w:pPr>
      <w:r>
        <w:rPr>
          <w:b/>
          <w:bCs/>
        </w:rPr>
        <w:t>[Status]</w:t>
      </w:r>
      <w:r>
        <w:t xml:space="preserve">: ToDisc </w:t>
      </w:r>
    </w:p>
    <w:p w14:paraId="1C7F017C" w14:textId="77777777" w:rsidR="001956F7" w:rsidRDefault="001956F7" w:rsidP="00465910">
      <w:pPr>
        <w:pStyle w:val="B1"/>
      </w:pPr>
      <w:r>
        <w:rPr>
          <w:b/>
          <w:bCs/>
        </w:rPr>
        <w:t>[Delegate]</w:t>
      </w:r>
      <w:r>
        <w:t xml:space="preserve">: </w:t>
      </w:r>
      <w:r>
        <w:rPr>
          <w:noProof/>
        </w:rPr>
        <w:t>Apple (Zhibin)</w:t>
      </w:r>
    </w:p>
    <w:p w14:paraId="4F68B5B5" w14:textId="77777777" w:rsidR="001956F7" w:rsidRDefault="001956F7" w:rsidP="00465910">
      <w:pPr>
        <w:pStyle w:val="B1"/>
        <w:rPr>
          <w:b/>
          <w:bCs/>
        </w:rPr>
      </w:pPr>
      <w:r>
        <w:rPr>
          <w:b/>
          <w:bCs/>
        </w:rPr>
        <w:t>[Class]</w:t>
      </w:r>
      <w:r>
        <w:t xml:space="preserve">: </w:t>
      </w:r>
      <w:r>
        <w:rPr>
          <w:noProof/>
        </w:rPr>
        <w:t>Class 2</w:t>
      </w:r>
    </w:p>
    <w:p w14:paraId="7F0FBB6A" w14:textId="77777777" w:rsidR="001956F7" w:rsidRDefault="001956F7" w:rsidP="00465910">
      <w:pPr>
        <w:pStyle w:val="B1"/>
        <w:ind w:left="748"/>
        <w:rPr>
          <w:b/>
          <w:bCs/>
        </w:rPr>
      </w:pPr>
      <w:r>
        <w:rPr>
          <w:b/>
          <w:bCs/>
        </w:rPr>
        <w:t>[TDoc]:</w:t>
      </w:r>
      <w:r>
        <w:t xml:space="preserve"> </w:t>
      </w:r>
    </w:p>
    <w:p w14:paraId="1995C978" w14:textId="77777777" w:rsidR="001956F7" w:rsidRDefault="001956F7" w:rsidP="00465910">
      <w:pPr>
        <w:pStyle w:val="B1"/>
      </w:pPr>
      <w:r>
        <w:rPr>
          <w:b/>
          <w:bCs/>
        </w:rPr>
        <w:t>[WI]:</w:t>
      </w:r>
      <w:r>
        <w:t xml:space="preserve"> </w:t>
      </w:r>
      <w:r>
        <w:rPr>
          <w:b/>
          <w:bCs/>
          <w:color w:val="000000"/>
        </w:rPr>
        <w:t>SL</w:t>
      </w:r>
    </w:p>
    <w:p w14:paraId="225ED318" w14:textId="77777777" w:rsidR="001956F7" w:rsidRDefault="001956F7" w:rsidP="00465910">
      <w:pPr>
        <w:pStyle w:val="B1"/>
        <w:spacing w:after="0" w:line="252" w:lineRule="auto"/>
        <w:ind w:left="1440" w:firstLine="0"/>
        <w:rPr>
          <w:color w:val="7030A0"/>
        </w:rPr>
      </w:pPr>
    </w:p>
    <w:p w14:paraId="2AD4F2AC" w14:textId="77777777" w:rsidR="001956F7" w:rsidRDefault="001956F7" w:rsidP="00465910">
      <w:pPr>
        <w:pStyle w:val="B1"/>
      </w:pPr>
      <w:r>
        <w:rPr>
          <w:b/>
          <w:bCs/>
        </w:rPr>
        <w:t>[Description]:</w:t>
      </w:r>
      <w:r>
        <w:t xml:space="preserve"> </w:t>
      </w:r>
      <w:r>
        <w:rPr>
          <w:noProof/>
        </w:rPr>
        <w:t xml:space="preserve">IUC configuure multipple choices of periodicity and subchannel </w:t>
      </w:r>
    </w:p>
    <w:p w14:paraId="466E77BE" w14:textId="77777777" w:rsidR="001956F7" w:rsidRDefault="001956F7" w:rsidP="00465910">
      <w:pPr>
        <w:pStyle w:val="B1"/>
        <w:rPr>
          <w:noProof/>
        </w:rPr>
      </w:pPr>
      <w:r>
        <w:rPr>
          <w:b/>
          <w:bCs/>
        </w:rPr>
        <w:t>[Proposed Change]:</w:t>
      </w:r>
      <w:r>
        <w:t xml:space="preserve">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16F483E6" w14:textId="77777777" w:rsidR="001956F7" w:rsidRDefault="001956F7" w:rsidP="00465910">
      <w:pPr>
        <w:pStyle w:val="B1"/>
      </w:pPr>
      <w:r>
        <w:rPr>
          <w:b/>
          <w:bCs/>
        </w:rPr>
        <w:t>[Comments]:</w:t>
      </w:r>
      <w:r>
        <w:t xml:space="preserve"> </w:t>
      </w:r>
    </w:p>
    <w:p w14:paraId="2FE017B6" w14:textId="3D74DA28" w:rsidR="001956F7" w:rsidRDefault="001956F7" w:rsidP="00465910">
      <w:pPr>
        <w:pStyle w:val="af2"/>
      </w:pPr>
      <w:r>
        <w:rPr>
          <w:b/>
          <w:bCs/>
        </w:rPr>
        <w:t>[Proposed Conclusion]:</w:t>
      </w:r>
    </w:p>
  </w:comment>
  <w:comment w:id="2175" w:author="Apple - Naveen Palle" w:date="2022-04-09T00:17:00Z" w:initials="AAPL">
    <w:p w14:paraId="7B72ED28" w14:textId="77777777" w:rsidR="001956F7" w:rsidRDefault="001956F7" w:rsidP="00465910">
      <w:pPr>
        <w:pStyle w:val="B1"/>
        <w:ind w:left="748"/>
      </w:pPr>
      <w:r>
        <w:rPr>
          <w:rStyle w:val="af1"/>
        </w:rPr>
        <w:annotationRef/>
      </w:r>
      <w:r>
        <w:rPr>
          <w:b/>
          <w:bCs/>
        </w:rPr>
        <w:t>[RIL]</w:t>
      </w:r>
      <w:r>
        <w:t xml:space="preserve">: </w:t>
      </w:r>
      <w:r>
        <w:rPr>
          <w:noProof/>
        </w:rPr>
        <w:t xml:space="preserve"> A910</w:t>
      </w:r>
    </w:p>
    <w:p w14:paraId="0300FF63" w14:textId="77777777" w:rsidR="001956F7" w:rsidRDefault="001956F7" w:rsidP="00465910">
      <w:pPr>
        <w:pStyle w:val="B1"/>
        <w:ind w:left="748"/>
      </w:pPr>
      <w:r>
        <w:rPr>
          <w:b/>
          <w:bCs/>
        </w:rPr>
        <w:t>[Status]</w:t>
      </w:r>
      <w:r>
        <w:t xml:space="preserve">: ToDisc </w:t>
      </w:r>
    </w:p>
    <w:p w14:paraId="58522326" w14:textId="77777777" w:rsidR="001956F7" w:rsidRDefault="001956F7" w:rsidP="00465910">
      <w:pPr>
        <w:pStyle w:val="B1"/>
      </w:pPr>
      <w:r>
        <w:rPr>
          <w:b/>
          <w:bCs/>
        </w:rPr>
        <w:t>[Delegate]</w:t>
      </w:r>
      <w:r>
        <w:t xml:space="preserve">: </w:t>
      </w:r>
      <w:r>
        <w:rPr>
          <w:noProof/>
        </w:rPr>
        <w:t xml:space="preserve">Apple (Zhibin) </w:t>
      </w:r>
    </w:p>
    <w:p w14:paraId="621B4CC2" w14:textId="77777777" w:rsidR="001956F7" w:rsidRDefault="001956F7" w:rsidP="00465910">
      <w:pPr>
        <w:pStyle w:val="B1"/>
        <w:rPr>
          <w:b/>
          <w:bCs/>
        </w:rPr>
      </w:pPr>
      <w:r>
        <w:rPr>
          <w:b/>
          <w:bCs/>
        </w:rPr>
        <w:t>[Class]</w:t>
      </w:r>
      <w:r>
        <w:t xml:space="preserve">: </w:t>
      </w:r>
      <w:r>
        <w:rPr>
          <w:noProof/>
        </w:rPr>
        <w:t>Class 2</w:t>
      </w:r>
    </w:p>
    <w:p w14:paraId="4C5CAB28" w14:textId="77777777" w:rsidR="001956F7" w:rsidRDefault="001956F7" w:rsidP="00465910">
      <w:pPr>
        <w:pStyle w:val="B1"/>
        <w:ind w:left="748"/>
        <w:rPr>
          <w:b/>
          <w:bCs/>
        </w:rPr>
      </w:pPr>
      <w:r>
        <w:rPr>
          <w:b/>
          <w:bCs/>
        </w:rPr>
        <w:t>[TDoc]:</w:t>
      </w:r>
      <w:r>
        <w:t xml:space="preserve"> </w:t>
      </w:r>
    </w:p>
    <w:p w14:paraId="1A1F00F7" w14:textId="77777777" w:rsidR="001956F7" w:rsidRDefault="001956F7" w:rsidP="00465910">
      <w:pPr>
        <w:pStyle w:val="B1"/>
      </w:pPr>
      <w:r>
        <w:rPr>
          <w:b/>
          <w:bCs/>
        </w:rPr>
        <w:t>[WI]:</w:t>
      </w:r>
      <w:r>
        <w:t xml:space="preserve"> S</w:t>
      </w:r>
      <w:r>
        <w:rPr>
          <w:b/>
          <w:bCs/>
        </w:rPr>
        <w:t>Lrelay</w:t>
      </w:r>
    </w:p>
    <w:p w14:paraId="3274B8A2" w14:textId="77777777" w:rsidR="001956F7" w:rsidRDefault="001956F7" w:rsidP="00465910">
      <w:pPr>
        <w:pStyle w:val="B1"/>
        <w:spacing w:after="0" w:line="252" w:lineRule="auto"/>
        <w:ind w:left="1440" w:firstLine="0"/>
        <w:rPr>
          <w:color w:val="7030A0"/>
        </w:rPr>
      </w:pPr>
    </w:p>
    <w:p w14:paraId="42DBDB78" w14:textId="77777777" w:rsidR="001956F7" w:rsidRDefault="001956F7" w:rsidP="00465910">
      <w:pPr>
        <w:pStyle w:val="B1"/>
        <w:rPr>
          <w:noProof/>
        </w:rPr>
      </w:pPr>
      <w:r>
        <w:rPr>
          <w:b/>
          <w:bCs/>
        </w:rPr>
        <w:t xml:space="preserve">[Description] </w:t>
      </w:r>
      <w:r w:rsidRPr="004227E2">
        <w:t>redundant sequence encapsulation.</w:t>
      </w:r>
    </w:p>
    <w:p w14:paraId="077F626A" w14:textId="77777777" w:rsidR="001956F7" w:rsidRDefault="001956F7" w:rsidP="00465910">
      <w:pPr>
        <w:pStyle w:val="B1"/>
      </w:pPr>
      <w:r>
        <w:rPr>
          <w:b/>
          <w:bCs/>
        </w:rPr>
        <w:t>[Proposed Change]:</w:t>
      </w:r>
      <w:r>
        <w:t xml:space="preserve">  </w:t>
      </w:r>
      <w:r w:rsidRPr="004227E2">
        <w:t>Its structure has redundent double sequence</w:t>
      </w:r>
      <w:r>
        <w:t>. This should be redsuced to only using 1 sequence</w:t>
      </w:r>
    </w:p>
    <w:p w14:paraId="3CEF2B7D" w14:textId="77777777" w:rsidR="001956F7" w:rsidRDefault="001956F7" w:rsidP="00465910">
      <w:pPr>
        <w:pStyle w:val="B1"/>
      </w:pPr>
      <w:r>
        <w:rPr>
          <w:b/>
          <w:bCs/>
        </w:rPr>
        <w:t>[Comments]:</w:t>
      </w:r>
      <w:r w:rsidRPr="00BC0F6E">
        <w:rPr>
          <w:b/>
          <w:bCs/>
        </w:rPr>
        <w:t xml:space="preserve"> </w:t>
      </w:r>
      <w:r>
        <w:rPr>
          <w:b/>
          <w:bCs/>
        </w:rPr>
        <w:t>[</w:t>
      </w:r>
    </w:p>
    <w:p w14:paraId="66335C4A" w14:textId="3E642FFB" w:rsidR="001956F7" w:rsidRDefault="001956F7" w:rsidP="00465910">
      <w:pPr>
        <w:pStyle w:val="af2"/>
      </w:pPr>
      <w:r>
        <w:rPr>
          <w:b/>
          <w:bCs/>
        </w:rPr>
        <w:t>[Proposed Conclusion]:</w:t>
      </w:r>
    </w:p>
  </w:comment>
  <w:comment w:id="2176" w:author="Apple - Naveen Palle" w:date="2022-04-09T00:18:00Z" w:initials="AAPL">
    <w:p w14:paraId="5CEFB0AA" w14:textId="77777777" w:rsidR="001956F7" w:rsidRDefault="001956F7" w:rsidP="00465910">
      <w:pPr>
        <w:pStyle w:val="B1"/>
        <w:ind w:left="748"/>
      </w:pPr>
      <w:r>
        <w:rPr>
          <w:rStyle w:val="af1"/>
        </w:rPr>
        <w:annotationRef/>
      </w:r>
      <w:r>
        <w:rPr>
          <w:b/>
          <w:bCs/>
        </w:rPr>
        <w:t>[RIL]</w:t>
      </w:r>
      <w:r>
        <w:t xml:space="preserve">: </w:t>
      </w:r>
      <w:r>
        <w:rPr>
          <w:noProof/>
        </w:rPr>
        <w:t xml:space="preserve"> A911</w:t>
      </w:r>
    </w:p>
    <w:p w14:paraId="72594218" w14:textId="77777777" w:rsidR="001956F7" w:rsidRDefault="001956F7" w:rsidP="00465910">
      <w:pPr>
        <w:pStyle w:val="B1"/>
        <w:ind w:left="748"/>
      </w:pPr>
      <w:r>
        <w:rPr>
          <w:b/>
          <w:bCs/>
        </w:rPr>
        <w:t>[Status]</w:t>
      </w:r>
      <w:r>
        <w:t xml:space="preserve">: ToDisc </w:t>
      </w:r>
    </w:p>
    <w:p w14:paraId="654998D7" w14:textId="77777777" w:rsidR="001956F7" w:rsidRDefault="001956F7" w:rsidP="00465910">
      <w:pPr>
        <w:pStyle w:val="B1"/>
      </w:pPr>
      <w:r>
        <w:rPr>
          <w:b/>
          <w:bCs/>
        </w:rPr>
        <w:t>[Delegate]</w:t>
      </w:r>
      <w:r>
        <w:t xml:space="preserve">: </w:t>
      </w:r>
      <w:r>
        <w:rPr>
          <w:noProof/>
        </w:rPr>
        <w:t xml:space="preserve">Apple (Zhibin) </w:t>
      </w:r>
    </w:p>
    <w:p w14:paraId="53794F57" w14:textId="77777777" w:rsidR="001956F7" w:rsidRDefault="001956F7" w:rsidP="00465910">
      <w:pPr>
        <w:pStyle w:val="B1"/>
        <w:rPr>
          <w:b/>
          <w:bCs/>
        </w:rPr>
      </w:pPr>
      <w:r>
        <w:rPr>
          <w:b/>
          <w:bCs/>
        </w:rPr>
        <w:t>[Class]</w:t>
      </w:r>
      <w:r>
        <w:t xml:space="preserve">: </w:t>
      </w:r>
      <w:r>
        <w:rPr>
          <w:noProof/>
        </w:rPr>
        <w:t>Class 1</w:t>
      </w:r>
    </w:p>
    <w:p w14:paraId="6FE59146" w14:textId="77777777" w:rsidR="001956F7" w:rsidRDefault="001956F7" w:rsidP="00465910">
      <w:pPr>
        <w:pStyle w:val="B1"/>
        <w:ind w:left="748"/>
        <w:rPr>
          <w:b/>
          <w:bCs/>
        </w:rPr>
      </w:pPr>
      <w:r>
        <w:rPr>
          <w:b/>
          <w:bCs/>
        </w:rPr>
        <w:t>[TDoc]:</w:t>
      </w:r>
      <w:r>
        <w:t xml:space="preserve"> </w:t>
      </w:r>
    </w:p>
    <w:p w14:paraId="55030E02" w14:textId="77777777" w:rsidR="001956F7" w:rsidRDefault="001956F7" w:rsidP="00465910">
      <w:pPr>
        <w:pStyle w:val="B1"/>
      </w:pPr>
      <w:r>
        <w:rPr>
          <w:b/>
          <w:bCs/>
        </w:rPr>
        <w:t>[WI]:</w:t>
      </w:r>
      <w:r>
        <w:t xml:space="preserve"> S</w:t>
      </w:r>
      <w:r>
        <w:rPr>
          <w:b/>
          <w:bCs/>
        </w:rPr>
        <w:t>Lrelay</w:t>
      </w:r>
    </w:p>
    <w:p w14:paraId="713D4C00" w14:textId="77777777" w:rsidR="001956F7" w:rsidRDefault="001956F7" w:rsidP="00465910">
      <w:pPr>
        <w:pStyle w:val="B1"/>
        <w:spacing w:after="0" w:line="252" w:lineRule="auto"/>
        <w:ind w:left="1440" w:firstLine="0"/>
        <w:rPr>
          <w:color w:val="7030A0"/>
        </w:rPr>
      </w:pPr>
    </w:p>
    <w:p w14:paraId="57997DB5" w14:textId="77777777" w:rsidR="001956F7" w:rsidRDefault="001956F7" w:rsidP="00465910">
      <w:pPr>
        <w:pStyle w:val="B1"/>
      </w:pPr>
      <w:r>
        <w:rPr>
          <w:b/>
          <w:bCs/>
        </w:rPr>
        <w:t>[Description]</w:t>
      </w:r>
      <w:r>
        <w:t>Description of relay UE ID</w:t>
      </w:r>
      <w:r w:rsidRPr="004227E2">
        <w:t>.</w:t>
      </w:r>
    </w:p>
    <w:p w14:paraId="36785D33" w14:textId="77777777" w:rsidR="001956F7" w:rsidRDefault="001956F7" w:rsidP="00465910">
      <w:pPr>
        <w:pStyle w:val="B1"/>
        <w:rPr>
          <w:noProof/>
        </w:rPr>
      </w:pPr>
      <w:r>
        <w:rPr>
          <w:b/>
          <w:bCs/>
        </w:rPr>
        <w:t>[Proposed Change]:</w:t>
      </w:r>
      <w:r>
        <w:t xml:space="preserve">  </w:t>
      </w:r>
    </w:p>
    <w:p w14:paraId="429C3C34" w14:textId="77777777" w:rsidR="001956F7" w:rsidRDefault="001956F7" w:rsidP="00465910">
      <w:pPr>
        <w:pStyle w:val="B1"/>
        <w:rPr>
          <w:rFonts w:ascii="AppleSystemUIFont" w:eastAsia="Batang" w:hAnsi="AppleSystemUIFont" w:cs="AppleSystemUIFont"/>
          <w:sz w:val="26"/>
          <w:szCs w:val="26"/>
          <w:lang w:val="en-US" w:eastAsia="sv-SE"/>
        </w:rPr>
      </w:pPr>
      <w:r>
        <w:rPr>
          <w:rFonts w:ascii="AppleSystemUIFont" w:eastAsia="Batang" w:hAnsi="AppleSystemUIFont" w:cs="AppleSystemUIFont"/>
          <w:sz w:val="26"/>
          <w:szCs w:val="26"/>
          <w:lang w:val="en-US" w:eastAsia="sv-SE"/>
        </w:rPr>
        <w:t xml:space="preserve">Description of sl-relayUEIdentity is not accurate. It should capture the agreement of RAN2meeting and modified to “The identity of the measured L2 U2N Relay UE’s source L2 ID </w:t>
      </w:r>
      <w:r>
        <w:rPr>
          <w:rFonts w:ascii="AppleSystemUIFont" w:eastAsia="Batang" w:hAnsi="AppleSystemUIFont" w:cs="AppleSystemUIFont"/>
          <w:sz w:val="26"/>
          <w:szCs w:val="26"/>
          <w:u w:val="single"/>
          <w:lang w:val="en-US" w:eastAsia="sv-SE"/>
        </w:rPr>
        <w:t>to be used to establish PC5 ink with L2 remote UE</w:t>
      </w:r>
      <w:r>
        <w:rPr>
          <w:rFonts w:ascii="AppleSystemUIFont" w:eastAsia="Batang" w:hAnsi="AppleSystemUIFont" w:cs="AppleSystemUIFont"/>
          <w:sz w:val="26"/>
          <w:szCs w:val="26"/>
          <w:lang w:val="en-US" w:eastAsia="sv-SE"/>
        </w:rPr>
        <w:t>.”</w:t>
      </w:r>
    </w:p>
    <w:p w14:paraId="7EBE6616" w14:textId="77777777" w:rsidR="001956F7" w:rsidRDefault="001956F7" w:rsidP="00465910">
      <w:pPr>
        <w:pStyle w:val="B1"/>
      </w:pPr>
      <w:r>
        <w:rPr>
          <w:b/>
          <w:bCs/>
        </w:rPr>
        <w:t>[Comments]:</w:t>
      </w:r>
    </w:p>
    <w:p w14:paraId="65D5BBD3" w14:textId="695F59F8" w:rsidR="001956F7" w:rsidRDefault="001956F7" w:rsidP="00465910">
      <w:pPr>
        <w:pStyle w:val="af2"/>
      </w:pPr>
      <w:r>
        <w:rPr>
          <w:b/>
          <w:bCs/>
        </w:rPr>
        <w:t>[Proposed Conclusion]:</w:t>
      </w:r>
    </w:p>
  </w:comment>
  <w:comment w:id="2193" w:author="Apple - Naveen Palle" w:date="2022-04-09T00:19:00Z" w:initials="AAPL">
    <w:p w14:paraId="6E598247" w14:textId="77777777" w:rsidR="001956F7" w:rsidRDefault="001956F7" w:rsidP="00697FEC">
      <w:pPr>
        <w:pStyle w:val="B1"/>
        <w:ind w:left="748"/>
      </w:pPr>
      <w:r>
        <w:rPr>
          <w:rStyle w:val="af1"/>
        </w:rPr>
        <w:annotationRef/>
      </w:r>
      <w:r>
        <w:rPr>
          <w:b/>
          <w:bCs/>
        </w:rPr>
        <w:t>[RIL]</w:t>
      </w:r>
      <w:r>
        <w:t xml:space="preserve">: </w:t>
      </w:r>
      <w:r>
        <w:rPr>
          <w:noProof/>
        </w:rPr>
        <w:t xml:space="preserve"> A915</w:t>
      </w:r>
    </w:p>
    <w:p w14:paraId="7AE7CAA9" w14:textId="77777777" w:rsidR="001956F7" w:rsidRDefault="001956F7" w:rsidP="00697FEC">
      <w:pPr>
        <w:pStyle w:val="B1"/>
        <w:ind w:left="748"/>
      </w:pPr>
      <w:r>
        <w:rPr>
          <w:b/>
          <w:bCs/>
        </w:rPr>
        <w:t>[Status]</w:t>
      </w:r>
      <w:r>
        <w:t xml:space="preserve">: ToDisc </w:t>
      </w:r>
    </w:p>
    <w:p w14:paraId="2956B2C0" w14:textId="77777777" w:rsidR="001956F7" w:rsidRDefault="001956F7" w:rsidP="00697FEC">
      <w:pPr>
        <w:pStyle w:val="B1"/>
      </w:pPr>
      <w:r>
        <w:rPr>
          <w:b/>
          <w:bCs/>
        </w:rPr>
        <w:t>[Delegate]</w:t>
      </w:r>
      <w:r>
        <w:t xml:space="preserve">: </w:t>
      </w:r>
      <w:r>
        <w:rPr>
          <w:noProof/>
        </w:rPr>
        <w:t xml:space="preserve">Apple (Zhibin) </w:t>
      </w:r>
    </w:p>
    <w:p w14:paraId="7E14453D" w14:textId="77777777" w:rsidR="001956F7" w:rsidRDefault="001956F7" w:rsidP="00697FEC">
      <w:pPr>
        <w:pStyle w:val="B1"/>
        <w:rPr>
          <w:b/>
          <w:bCs/>
        </w:rPr>
      </w:pPr>
      <w:r>
        <w:rPr>
          <w:b/>
          <w:bCs/>
        </w:rPr>
        <w:t>[Class]</w:t>
      </w:r>
      <w:r>
        <w:t xml:space="preserve">: </w:t>
      </w:r>
      <w:r>
        <w:rPr>
          <w:noProof/>
        </w:rPr>
        <w:t>Class 1</w:t>
      </w:r>
    </w:p>
    <w:p w14:paraId="6AB13F07" w14:textId="77777777" w:rsidR="001956F7" w:rsidRDefault="001956F7" w:rsidP="00697FEC">
      <w:pPr>
        <w:pStyle w:val="B1"/>
        <w:ind w:left="748"/>
        <w:rPr>
          <w:b/>
          <w:bCs/>
        </w:rPr>
      </w:pPr>
      <w:r>
        <w:rPr>
          <w:b/>
          <w:bCs/>
        </w:rPr>
        <w:t>[TDoc]:</w:t>
      </w:r>
      <w:r>
        <w:t xml:space="preserve"> </w:t>
      </w:r>
    </w:p>
    <w:p w14:paraId="2CCBD1C7" w14:textId="77777777" w:rsidR="001956F7" w:rsidRDefault="001956F7" w:rsidP="00697FEC">
      <w:pPr>
        <w:pStyle w:val="B1"/>
      </w:pPr>
      <w:r>
        <w:rPr>
          <w:b/>
          <w:bCs/>
        </w:rPr>
        <w:t>[WI]:</w:t>
      </w:r>
      <w:r>
        <w:t xml:space="preserve"> S</w:t>
      </w:r>
    </w:p>
    <w:p w14:paraId="223B77CB" w14:textId="77777777" w:rsidR="001956F7" w:rsidRDefault="001956F7" w:rsidP="00697FEC">
      <w:pPr>
        <w:pStyle w:val="B1"/>
        <w:spacing w:after="0" w:line="252" w:lineRule="auto"/>
        <w:ind w:left="1440" w:firstLine="0"/>
        <w:rPr>
          <w:color w:val="7030A0"/>
        </w:rPr>
      </w:pPr>
    </w:p>
    <w:p w14:paraId="5E6F5892" w14:textId="77777777" w:rsidR="001956F7" w:rsidRDefault="001956F7" w:rsidP="00697FEC">
      <w:pPr>
        <w:pStyle w:val="B1"/>
        <w:rPr>
          <w:noProof/>
        </w:rPr>
      </w:pPr>
      <w:r>
        <w:rPr>
          <w:b/>
          <w:bCs/>
        </w:rPr>
        <w:t>[Description]</w:t>
      </w:r>
      <w:r>
        <w:t xml:space="preserve">Inaccurate field description </w:t>
      </w:r>
    </w:p>
    <w:p w14:paraId="70A5D139" w14:textId="77777777" w:rsidR="001956F7" w:rsidRDefault="001956F7" w:rsidP="00697FEC">
      <w:pPr>
        <w:pStyle w:val="B1"/>
      </w:pPr>
      <w:r>
        <w:rPr>
          <w:b/>
          <w:bCs/>
        </w:rPr>
        <w:t>[Propposed Change]:</w:t>
      </w:r>
      <w:r>
        <w:t xml:space="preserve"> The configuration does not contain any specific configuration for “full sensing only” case. We suggest to change this to:</w:t>
      </w:r>
    </w:p>
    <w:p w14:paraId="24585F09" w14:textId="77777777" w:rsidR="001956F7" w:rsidRDefault="001956F7" w:rsidP="00697FEC">
      <w:pPr>
        <w:pStyle w:val="B1"/>
        <w:rPr>
          <w:rFonts w:ascii="AppleSystemUIFont" w:eastAsia="Batang" w:hAnsi="AppleSystemUIFont" w:cs="AppleSystemUIFont"/>
          <w:sz w:val="26"/>
          <w:szCs w:val="26"/>
          <w:lang w:val="en-US" w:eastAsia="sv-SE"/>
        </w:rPr>
      </w:pPr>
      <w:r>
        <w:rPr>
          <w:b/>
          <w:bCs/>
        </w:rPr>
        <w:t>“</w:t>
      </w:r>
      <w:r w:rsidRPr="009F531B">
        <w:t>indicated the allowed resource allocation schemes</w:t>
      </w:r>
      <w:r>
        <w:rPr>
          <w:b/>
          <w:bCs/>
        </w:rPr>
        <w:t xml:space="preserve"> </w:t>
      </w:r>
      <w:r w:rsidRPr="004C5A33">
        <w:rPr>
          <w:bCs/>
          <w:iCs/>
          <w:lang w:eastAsia="en-GB"/>
        </w:rPr>
        <w:t>of full sensing only, partial sensing only, random resource selection only, or any combination(s)</w:t>
      </w:r>
      <w:r>
        <w:rPr>
          <w:bCs/>
          <w:iCs/>
          <w:lang w:eastAsia="en-GB"/>
        </w:rPr>
        <w:t>, and related configuration for power saving resource allocation schemes.”</w:t>
      </w:r>
    </w:p>
    <w:p w14:paraId="6D42A253" w14:textId="77777777" w:rsidR="001956F7" w:rsidRDefault="001956F7" w:rsidP="00697FEC">
      <w:pPr>
        <w:pStyle w:val="B1"/>
      </w:pPr>
      <w:r>
        <w:rPr>
          <w:b/>
          <w:bCs/>
        </w:rPr>
        <w:t>[Comments]:</w:t>
      </w:r>
    </w:p>
    <w:p w14:paraId="05326620" w14:textId="305A43FD" w:rsidR="001956F7" w:rsidRDefault="001956F7" w:rsidP="00697FEC">
      <w:pPr>
        <w:pStyle w:val="af2"/>
      </w:pPr>
      <w:r>
        <w:rPr>
          <w:b/>
          <w:bCs/>
        </w:rPr>
        <w:t>[Proposed Conclusion]:</w:t>
      </w:r>
    </w:p>
  </w:comment>
  <w:comment w:id="2219" w:author="Huawei (David)" w:date="2022-04-08T21:13:00Z" w:initials="HW">
    <w:p w14:paraId="7A1A929D" w14:textId="250ECFE8" w:rsidR="001956F7" w:rsidRDefault="001956F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6B147BAB" w14:textId="28CC05D8" w:rsidR="001956F7" w:rsidRDefault="001956F7">
      <w:pPr>
        <w:pStyle w:val="af2"/>
      </w:pPr>
      <w:r>
        <w:rPr>
          <w:b/>
        </w:rPr>
        <w:t>[Description]</w:t>
      </w:r>
      <w:r>
        <w:t>: The CFR needs to fully contain the initial BWP, not only to be larger.</w:t>
      </w:r>
    </w:p>
    <w:p w14:paraId="121D4F6B" w14:textId="0646F551" w:rsidR="001956F7" w:rsidRDefault="001956F7" w:rsidP="00250649">
      <w:pPr>
        <w:pStyle w:val="af2"/>
      </w:pPr>
      <w:r>
        <w:rPr>
          <w:b/>
        </w:rPr>
        <w:t>[Proposed Change]</w:t>
      </w:r>
      <w:r>
        <w:t xml:space="preserve">: </w:t>
      </w:r>
      <w:r>
        <w:rPr>
          <w:lang w:eastAsia="en-GB"/>
        </w:rPr>
        <w:t xml:space="preserve">Value </w:t>
      </w:r>
      <w:r w:rsidRPr="008B45D3">
        <w:rPr>
          <w:i/>
          <w:lang w:eastAsia="en-GB"/>
        </w:rPr>
        <w:t>locationAndBandwidth</w:t>
      </w:r>
      <w:r>
        <w:rPr>
          <w:i/>
          <w:lang w:eastAsia="en-GB"/>
        </w:rPr>
        <w:t xml:space="preserve"> </w:t>
      </w:r>
      <w:r>
        <w:rPr>
          <w:lang w:eastAsia="en-GB"/>
        </w:rPr>
        <w:t xml:space="preserve">is used to configure CFR with bandwidth </w:t>
      </w:r>
      <w:r w:rsidRPr="00D96BD8">
        <w:rPr>
          <w:lang w:eastAsia="en-GB"/>
        </w:rPr>
        <w:t>that is larger than</w:t>
      </w:r>
      <w:r>
        <w:rPr>
          <w:color w:val="FF0000"/>
          <w:lang w:eastAsia="en-GB"/>
        </w:rPr>
        <w:t xml:space="preserve"> </w:t>
      </w:r>
      <w:r w:rsidRPr="00250649">
        <w:rPr>
          <w:color w:val="FF0000"/>
          <w:u w:val="single"/>
          <w:lang w:eastAsia="en-GB"/>
        </w:rPr>
        <w:t>and fully contains</w:t>
      </w:r>
      <w:r w:rsidRPr="00D96BD8">
        <w:rPr>
          <w:lang w:eastAsia="en-GB"/>
        </w:rPr>
        <w:t xml:space="preserve"> the</w:t>
      </w:r>
      <w:r>
        <w:rPr>
          <w:lang w:eastAsia="en-GB"/>
        </w:rPr>
        <w:t xml:space="preserve"> bandwidth for initial BWP configured in SIB1.</w:t>
      </w:r>
    </w:p>
    <w:p w14:paraId="6251F09F" w14:textId="097C72A6" w:rsidR="001956F7" w:rsidRDefault="001956F7" w:rsidP="00250649">
      <w:pPr>
        <w:pStyle w:val="af2"/>
      </w:pPr>
      <w:r>
        <w:rPr>
          <w:b/>
        </w:rPr>
        <w:t xml:space="preserve"> [Comments]</w:t>
      </w:r>
      <w:r>
        <w:t xml:space="preserve">: </w:t>
      </w:r>
    </w:p>
    <w:p w14:paraId="340BF172" w14:textId="1E1337D7" w:rsidR="001956F7" w:rsidRPr="00250649" w:rsidRDefault="001956F7">
      <w:pPr>
        <w:pStyle w:val="af2"/>
      </w:pPr>
    </w:p>
  </w:comment>
  <w:comment w:id="2220" w:author="Huawei (David)" w:date="2022-04-08T21:15:00Z" w:initials="HW">
    <w:p w14:paraId="4EF6D39D" w14:textId="768ADBCE" w:rsidR="001956F7" w:rsidRDefault="001956F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49A37BF" w14:textId="13C96FDB" w:rsidR="001956F7" w:rsidRPr="00696A91" w:rsidRDefault="001956F7" w:rsidP="00250649">
      <w:pPr>
        <w:pStyle w:val="af2"/>
        <w:rPr>
          <w:lang w:val="en-US"/>
        </w:rPr>
      </w:pPr>
      <w:r>
        <w:rPr>
          <w:b/>
        </w:rPr>
        <w:t>[Description]</w:t>
      </w:r>
      <w:r>
        <w:t>: The MRB configuration should be mandatory for a session.</w:t>
      </w:r>
    </w:p>
    <w:p w14:paraId="239B968F" w14:textId="6C579DA7" w:rsidR="001956F7" w:rsidRPr="00250649" w:rsidRDefault="001956F7">
      <w:pPr>
        <w:pStyle w:val="af2"/>
        <w:rPr>
          <w:lang w:val="en-US"/>
        </w:rPr>
      </w:pPr>
      <w:r>
        <w:rPr>
          <w:b/>
        </w:rPr>
        <w:t>[Proposed Change]</w:t>
      </w:r>
      <w:r>
        <w:t xml:space="preserve">: mrb-ListBroadcast-r17               MRB-ListBroadcast-r17                        </w:t>
      </w:r>
      <w:r w:rsidRPr="0084136C">
        <w:rPr>
          <w:strike/>
          <w:color w:val="FF0000"/>
        </w:rPr>
        <w:t>OPTIONAL</w:t>
      </w:r>
      <w:r w:rsidRPr="0084136C">
        <w:rPr>
          <w:color w:val="FF0000"/>
        </w:rPr>
        <w:t xml:space="preserve"> </w:t>
      </w:r>
      <w:r w:rsidRPr="0084136C">
        <w:rPr>
          <w:color w:val="000000" w:themeColor="text1"/>
        </w:rPr>
        <w:t>,</w:t>
      </w:r>
    </w:p>
    <w:p w14:paraId="18E6A7E5" w14:textId="77777777" w:rsidR="001956F7" w:rsidRDefault="001956F7">
      <w:pPr>
        <w:pStyle w:val="af2"/>
      </w:pPr>
      <w:r>
        <w:rPr>
          <w:b/>
        </w:rPr>
        <w:t>[Comments]</w:t>
      </w:r>
      <w:r>
        <w:t xml:space="preserve">: </w:t>
      </w:r>
    </w:p>
    <w:p w14:paraId="62D21897" w14:textId="487A5A4A" w:rsidR="001956F7" w:rsidRPr="00250649" w:rsidRDefault="001956F7">
      <w:pPr>
        <w:pStyle w:val="af2"/>
      </w:pPr>
    </w:p>
  </w:comment>
  <w:comment w:id="2221" w:author="Huawei (David)" w:date="2022-04-08T21:17:00Z" w:initials="HW">
    <w:p w14:paraId="2FB2E0F0" w14:textId="0431602B" w:rsidR="001956F7" w:rsidRDefault="001956F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27C7314" w14:textId="7BA5FC68" w:rsidR="001956F7" w:rsidRDefault="001956F7">
      <w:pPr>
        <w:pStyle w:val="af2"/>
      </w:pPr>
      <w:r>
        <w:rPr>
          <w:b/>
        </w:rPr>
        <w:t>[Description]</w:t>
      </w:r>
      <w:r>
        <w:t>: There is a description for the absence case, so it should be Need S.</w:t>
      </w:r>
    </w:p>
    <w:p w14:paraId="76C7FA7A" w14:textId="568A784C" w:rsidR="001956F7" w:rsidRDefault="001956F7">
      <w:pPr>
        <w:pStyle w:val="af2"/>
      </w:pPr>
      <w:r>
        <w:rPr>
          <w:b/>
        </w:rPr>
        <w:t>[Proposed Change]</w:t>
      </w:r>
      <w:r>
        <w:t xml:space="preserve">: </w:t>
      </w:r>
      <w:r w:rsidRPr="0084136C">
        <w:t>mtch-NeighbourCell-r17              BIT STRING (SIZE(maxNeighCell-MBS-r17))      OPTIONAL,</w:t>
      </w:r>
      <w:r>
        <w:t xml:space="preserve"> </w:t>
      </w:r>
      <w:r w:rsidRPr="0084136C">
        <w:t xml:space="preserve">-- </w:t>
      </w:r>
      <w:r w:rsidRPr="0084136C">
        <w:rPr>
          <w:color w:val="FF0000"/>
          <w:u w:val="single"/>
        </w:rPr>
        <w:t>Need S</w:t>
      </w:r>
      <w:r w:rsidRPr="0084136C">
        <w:rPr>
          <w:strike/>
          <w:color w:val="FF0000"/>
        </w:rPr>
        <w:t>NEED R</w:t>
      </w:r>
    </w:p>
    <w:p w14:paraId="6DD62016" w14:textId="77777777" w:rsidR="001956F7" w:rsidRDefault="001956F7">
      <w:pPr>
        <w:pStyle w:val="af2"/>
      </w:pPr>
      <w:r>
        <w:rPr>
          <w:b/>
        </w:rPr>
        <w:t>[Comments]</w:t>
      </w:r>
      <w:r>
        <w:t xml:space="preserve">: </w:t>
      </w:r>
    </w:p>
    <w:p w14:paraId="0349F8C6" w14:textId="05BAE454" w:rsidR="001956F7" w:rsidRPr="00250649" w:rsidRDefault="001956F7">
      <w:pPr>
        <w:pStyle w:val="af2"/>
      </w:pPr>
    </w:p>
  </w:comment>
  <w:comment w:id="2222" w:author="Huawei (David)" w:date="2022-04-08T21:19:00Z" w:initials="HW">
    <w:p w14:paraId="40E06CC1" w14:textId="3A65DFFA" w:rsidR="001956F7" w:rsidRDefault="001956F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399D8B" w14:textId="2B779B64" w:rsidR="001956F7" w:rsidRDefault="001956F7">
      <w:pPr>
        <w:pStyle w:val="af2"/>
      </w:pPr>
      <w:r>
        <w:rPr>
          <w:b/>
        </w:rPr>
        <w:t>[Description]</w:t>
      </w:r>
      <w:r>
        <w:t>: ROHC profile should be changed to 000,001,002 as agreed by RAN2.</w:t>
      </w:r>
    </w:p>
    <w:p w14:paraId="0C5A9CD2" w14:textId="5B032773" w:rsidR="001956F7" w:rsidRDefault="001956F7">
      <w:pPr>
        <w:pStyle w:val="af2"/>
      </w:pPr>
      <w:r>
        <w:rPr>
          <w:b/>
        </w:rPr>
        <w:t>[Proposed Change]</w:t>
      </w:r>
      <w:r>
        <w:t xml:space="preserve">: </w:t>
      </w:r>
    </w:p>
    <w:p w14:paraId="230D55E6" w14:textId="30BDCA3E" w:rsidR="001956F7" w:rsidRDefault="001956F7" w:rsidP="00250649">
      <w:pPr>
        <w:pStyle w:val="af2"/>
      </w:pPr>
      <w:r>
        <w:t>profiles-r17                SEQUENCE {</w:t>
      </w:r>
      <w:r>
        <w:br/>
        <w:t xml:space="preserve">                    profile0x000</w:t>
      </w:r>
      <w:r w:rsidRPr="00250649">
        <w:rPr>
          <w:color w:val="FF0000"/>
          <w:u w:val="single"/>
        </w:rPr>
        <w:t>0</w:t>
      </w:r>
      <w:r w:rsidRPr="00250649">
        <w:rPr>
          <w:strike/>
          <w:color w:val="FF0000"/>
        </w:rPr>
        <w:t>1</w:t>
      </w:r>
      <w:r>
        <w:t>-r17           BOOLEAN,</w:t>
      </w:r>
      <w:r>
        <w:br/>
        <w:t xml:space="preserve">                    profile0x000</w:t>
      </w:r>
      <w:r w:rsidRPr="00250649">
        <w:rPr>
          <w:color w:val="FF0000"/>
          <w:u w:val="single"/>
        </w:rPr>
        <w:t>1</w:t>
      </w:r>
      <w:r w:rsidRPr="00250649">
        <w:rPr>
          <w:strike/>
          <w:color w:val="FF0000"/>
        </w:rPr>
        <w:t>2</w:t>
      </w:r>
      <w:r>
        <w:t>-r17           BOOLEAN,</w:t>
      </w:r>
      <w:r>
        <w:br/>
        <w:t xml:space="preserve">                    profile0x000</w:t>
      </w:r>
      <w:r w:rsidRPr="00250649">
        <w:rPr>
          <w:color w:val="FF0000"/>
          <w:u w:val="single"/>
        </w:rPr>
        <w:t>2</w:t>
      </w:r>
      <w:r w:rsidRPr="00250649">
        <w:rPr>
          <w:strike/>
          <w:color w:val="FF0000"/>
        </w:rPr>
        <w:t>3</w:t>
      </w:r>
      <w:r>
        <w:t>-r17           BOOLEAN</w:t>
      </w:r>
      <w:r>
        <w:br/>
        <w:t xml:space="preserve">              }</w:t>
      </w:r>
    </w:p>
    <w:p w14:paraId="270471D7" w14:textId="77777777" w:rsidR="001956F7" w:rsidRDefault="001956F7">
      <w:pPr>
        <w:pStyle w:val="af2"/>
      </w:pPr>
      <w:r>
        <w:rPr>
          <w:b/>
        </w:rPr>
        <w:t>[Comments]</w:t>
      </w:r>
      <w:r>
        <w:t xml:space="preserve">: </w:t>
      </w:r>
    </w:p>
    <w:p w14:paraId="7A77CFA1" w14:textId="082FA61E" w:rsidR="001956F7" w:rsidRPr="00250649" w:rsidRDefault="001956F7">
      <w:pPr>
        <w:pStyle w:val="af2"/>
      </w:pPr>
    </w:p>
  </w:comment>
  <w:comment w:id="2223" w:author="Huawei (David)" w:date="2022-04-08T21:21:00Z" w:initials="HW">
    <w:p w14:paraId="421E7DD7" w14:textId="440F4A98" w:rsidR="001956F7" w:rsidRDefault="001956F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3FDB21D" w14:textId="2223BB03" w:rsidR="001956F7" w:rsidRPr="00250649" w:rsidRDefault="001956F7">
      <w:pPr>
        <w:pStyle w:val="af2"/>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1B83F57B" w14:textId="77777777" w:rsidR="001956F7" w:rsidRPr="000861E0" w:rsidRDefault="001956F7" w:rsidP="00250649">
      <w:pPr>
        <w:pStyle w:val="af2"/>
        <w:rPr>
          <w:lang w:val="en-US"/>
        </w:rPr>
      </w:pPr>
      <w:r>
        <w:rPr>
          <w:b/>
        </w:rPr>
        <w:t>[Proposed Change]</w:t>
      </w:r>
      <w:r>
        <w:t xml:space="preserve">: ] </w:t>
      </w:r>
      <w:r w:rsidRPr="0053034B">
        <w:rPr>
          <w:color w:val="FF0000"/>
          <w:u w:val="single"/>
        </w:rPr>
        <w:t xml:space="preserve">PDCCH monitoring occasions for </w:t>
      </w:r>
      <w:r>
        <w:rPr>
          <w:color w:val="FF0000"/>
          <w:u w:val="single"/>
        </w:rPr>
        <w:t>MTCH in a mapping window</w:t>
      </w:r>
      <w:r w:rsidRPr="0053034B">
        <w:rPr>
          <w:color w:val="FF0000"/>
          <w:u w:val="single"/>
        </w:rPr>
        <w:t xml:space="preserve"> which are not overlapping with UL symbols (determined according to </w:t>
      </w:r>
      <w:r w:rsidRPr="0053034B">
        <w:rPr>
          <w:i/>
          <w:color w:val="FF0000"/>
          <w:u w:val="single"/>
        </w:rPr>
        <w:t>tdd-UL-DL-ConfigurationCommon</w:t>
      </w:r>
      <w:r w:rsidRPr="0053034B">
        <w:rPr>
          <w:color w:val="FF0000"/>
          <w:u w:val="single"/>
        </w:rPr>
        <w:t xml:space="preserve">) are sequentially numbered </w:t>
      </w:r>
      <w:r>
        <w:rPr>
          <w:color w:val="FF0000"/>
          <w:u w:val="single"/>
        </w:rPr>
        <w:t xml:space="preserve">starting </w:t>
      </w:r>
      <w:r w:rsidRPr="0053034B">
        <w:rPr>
          <w:color w:val="FF0000"/>
          <w:u w:val="single"/>
        </w:rPr>
        <w:t xml:space="preserve">from </w:t>
      </w:r>
      <w:r>
        <w:rPr>
          <w:color w:val="FF0000"/>
          <w:u w:val="single"/>
        </w:rPr>
        <w:t>1</w:t>
      </w:r>
      <w:r w:rsidRPr="0053034B">
        <w:rPr>
          <w:color w:val="FF0000"/>
          <w:u w:val="single"/>
        </w:rPr>
        <w:t xml:space="preserve"> in the </w:t>
      </w:r>
      <w:r>
        <w:rPr>
          <w:color w:val="FF0000"/>
          <w:u w:val="single"/>
        </w:rPr>
        <w:t xml:space="preserve">maping </w:t>
      </w:r>
      <w:r w:rsidRPr="0053034B">
        <w:rPr>
          <w:color w:val="FF0000"/>
          <w:u w:val="single"/>
        </w:rPr>
        <w:t>window</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36F3DF5E" w14:textId="1E76C750" w:rsidR="001956F7" w:rsidRPr="00084966" w:rsidRDefault="001956F7">
      <w:pPr>
        <w:pStyle w:val="af2"/>
        <w:rPr>
          <w:strike/>
        </w:rPr>
      </w:pPr>
      <w:r w:rsidRPr="00084966">
        <w:rPr>
          <w:strike/>
          <w:color w:val="FF0000"/>
          <w:lang w:eastAsia="sv-SE"/>
        </w:rPr>
        <w:t>Editor’s note: Whether to move the mapping rule description to some other place, e.g. section 5.9 or to MAC specifications, can be discussed during ASN.1 review.</w:t>
      </w:r>
    </w:p>
    <w:p w14:paraId="15DBA916" w14:textId="77777777" w:rsidR="001956F7" w:rsidRDefault="001956F7">
      <w:pPr>
        <w:pStyle w:val="af2"/>
      </w:pPr>
      <w:r>
        <w:rPr>
          <w:b/>
        </w:rPr>
        <w:t>[Comments]</w:t>
      </w:r>
      <w:r>
        <w:t xml:space="preserve">: </w:t>
      </w:r>
    </w:p>
    <w:p w14:paraId="69682344" w14:textId="01683591" w:rsidR="001956F7" w:rsidRPr="00250649" w:rsidRDefault="001956F7">
      <w:pPr>
        <w:pStyle w:val="af2"/>
      </w:pPr>
    </w:p>
  </w:comment>
  <w:comment w:id="2228" w:author="vivo (Xiang)" w:date="2022-04-09T09:11:00Z" w:initials="v">
    <w:p w14:paraId="5BAA4258" w14:textId="77777777" w:rsidR="001956F7" w:rsidRPr="00323EED" w:rsidRDefault="001956F7" w:rsidP="007B0CCC">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7 </w:t>
      </w:r>
      <w:r>
        <w:rPr>
          <w:b/>
        </w:rPr>
        <w:t>[Delegate]</w:t>
      </w:r>
      <w:r>
        <w:t xml:space="preserve">: vivo (Xiang) </w:t>
      </w:r>
      <w:r>
        <w:rPr>
          <w:b/>
        </w:rPr>
        <w:t>[WI]</w:t>
      </w:r>
      <w:r>
        <w:t>:</w:t>
      </w:r>
      <w:r w:rsidRPr="00323EED">
        <w:rPr>
          <w:color w:val="000000"/>
        </w:rPr>
        <w:t xml:space="preserve"> </w:t>
      </w:r>
      <w:r>
        <w:rPr>
          <w:color w:val="000000"/>
        </w:rPr>
        <w:t>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DC022C1" w14:textId="77777777" w:rsidR="001956F7" w:rsidRDefault="001956F7" w:rsidP="007B0CCC">
      <w:pPr>
        <w:pStyle w:val="af2"/>
      </w:pPr>
      <w:r>
        <w:rPr>
          <w:b/>
        </w:rPr>
        <w:t>[Description]</w:t>
      </w:r>
      <w:r>
        <w:t xml:space="preserve">: Clarification of </w:t>
      </w:r>
      <w:r w:rsidRPr="000F1D78">
        <w:t>maxNrofPPW-Config</w:t>
      </w:r>
      <w:r>
        <w:t>.</w:t>
      </w:r>
    </w:p>
    <w:p w14:paraId="3F021876" w14:textId="77777777" w:rsidR="001956F7" w:rsidRDefault="001956F7" w:rsidP="007B0CCC">
      <w:pPr>
        <w:pStyle w:val="af2"/>
      </w:pPr>
      <w:r>
        <w:rPr>
          <w:b/>
        </w:rPr>
        <w:t>[Proposed Change]</w:t>
      </w:r>
      <w:r>
        <w:t>: The PPW configuration shall be per BWP.</w:t>
      </w:r>
    </w:p>
    <w:p w14:paraId="4E71323F" w14:textId="77777777" w:rsidR="001956F7" w:rsidRPr="00667A4B" w:rsidRDefault="001956F7" w:rsidP="007B0CCC">
      <w:pPr>
        <w:pStyle w:val="af2"/>
        <w:rPr>
          <w:rFonts w:eastAsia="Yu Mincho"/>
        </w:rPr>
      </w:pPr>
      <w:r w:rsidRPr="000F1D78">
        <w:rPr>
          <w:bCs/>
          <w:iCs/>
          <w:color w:val="000000" w:themeColor="text1"/>
          <w:szCs w:val="22"/>
          <w:lang w:eastAsia="sv-SE"/>
        </w:rPr>
        <w:t>Maximum number of Preconfigured PPW</w:t>
      </w:r>
      <w:r>
        <w:rPr>
          <w:bCs/>
          <w:iCs/>
          <w:color w:val="000000" w:themeColor="text1"/>
          <w:szCs w:val="22"/>
          <w:lang w:eastAsia="sv-SE"/>
        </w:rPr>
        <w:t xml:space="preserve"> </w:t>
      </w:r>
      <w:r w:rsidRPr="005D6FFF">
        <w:rPr>
          <w:bCs/>
          <w:iCs/>
          <w:color w:val="000000" w:themeColor="text1"/>
          <w:szCs w:val="22"/>
          <w:highlight w:val="yellow"/>
          <w:lang w:eastAsia="sv-SE"/>
        </w:rPr>
        <w:t>per BWP</w:t>
      </w:r>
      <w:r w:rsidRPr="000F1D78">
        <w:rPr>
          <w:bCs/>
          <w:iCs/>
          <w:color w:val="000000" w:themeColor="text1"/>
          <w:szCs w:val="22"/>
          <w:lang w:eastAsia="sv-SE"/>
        </w:rPr>
        <w:t xml:space="preserve"> is FFS</w:t>
      </w:r>
    </w:p>
    <w:p w14:paraId="67A16A62" w14:textId="77777777" w:rsidR="001956F7" w:rsidRDefault="001956F7" w:rsidP="007B0CCC">
      <w:pPr>
        <w:pStyle w:val="af2"/>
      </w:pPr>
      <w:r>
        <w:rPr>
          <w:b/>
        </w:rPr>
        <w:t>[Comments]</w:t>
      </w:r>
      <w:r>
        <w:t xml:space="preserve">: </w:t>
      </w:r>
    </w:p>
    <w:p w14:paraId="7535531E" w14:textId="19C2A7C0" w:rsidR="001956F7" w:rsidRDefault="001956F7">
      <w:pPr>
        <w:pStyle w:val="af2"/>
      </w:pPr>
    </w:p>
  </w:comment>
  <w:comment w:id="2247" w:author="Apple - Naveen Palle" w:date="2022-04-09T00:20:00Z" w:initials="AAPL">
    <w:p w14:paraId="41661695" w14:textId="77777777" w:rsidR="001956F7" w:rsidRDefault="001956F7" w:rsidP="00697FEC">
      <w:pPr>
        <w:pStyle w:val="B1"/>
        <w:ind w:left="748"/>
      </w:pPr>
      <w:r>
        <w:rPr>
          <w:rStyle w:val="af1"/>
        </w:rPr>
        <w:annotationRef/>
      </w:r>
      <w:r>
        <w:rPr>
          <w:b/>
          <w:bCs/>
        </w:rPr>
        <w:t>[RIL]</w:t>
      </w:r>
      <w:r>
        <w:t xml:space="preserve">: </w:t>
      </w:r>
      <w:r>
        <w:rPr>
          <w:noProof/>
        </w:rPr>
        <w:t xml:space="preserve"> A916</w:t>
      </w:r>
    </w:p>
    <w:p w14:paraId="047D2707" w14:textId="77777777" w:rsidR="001956F7" w:rsidRDefault="001956F7" w:rsidP="00697FEC">
      <w:pPr>
        <w:pStyle w:val="B1"/>
        <w:ind w:left="748"/>
      </w:pPr>
      <w:r>
        <w:rPr>
          <w:b/>
          <w:bCs/>
        </w:rPr>
        <w:t>[Status]</w:t>
      </w:r>
      <w:r>
        <w:t xml:space="preserve">: ToDisc </w:t>
      </w:r>
    </w:p>
    <w:p w14:paraId="504EE34D" w14:textId="77777777" w:rsidR="001956F7" w:rsidRDefault="001956F7" w:rsidP="00697FEC">
      <w:pPr>
        <w:pStyle w:val="B1"/>
      </w:pPr>
      <w:r>
        <w:rPr>
          <w:b/>
          <w:bCs/>
        </w:rPr>
        <w:t>[Delegate]</w:t>
      </w:r>
      <w:r>
        <w:t xml:space="preserve">: </w:t>
      </w:r>
      <w:r>
        <w:rPr>
          <w:noProof/>
        </w:rPr>
        <w:t xml:space="preserve">Apple (Zhibin) </w:t>
      </w:r>
    </w:p>
    <w:p w14:paraId="7D72DDCE" w14:textId="77777777" w:rsidR="001956F7" w:rsidRDefault="001956F7" w:rsidP="00697FEC">
      <w:pPr>
        <w:pStyle w:val="B1"/>
        <w:rPr>
          <w:b/>
          <w:bCs/>
        </w:rPr>
      </w:pPr>
      <w:r>
        <w:rPr>
          <w:b/>
          <w:bCs/>
        </w:rPr>
        <w:t>[Class]</w:t>
      </w:r>
      <w:r>
        <w:t xml:space="preserve">: </w:t>
      </w:r>
      <w:r>
        <w:rPr>
          <w:noProof/>
        </w:rPr>
        <w:t>Class 1</w:t>
      </w:r>
    </w:p>
    <w:p w14:paraId="3AB42A10" w14:textId="77777777" w:rsidR="001956F7" w:rsidRDefault="001956F7" w:rsidP="00697FEC">
      <w:pPr>
        <w:pStyle w:val="B1"/>
        <w:ind w:left="748"/>
        <w:rPr>
          <w:b/>
          <w:bCs/>
        </w:rPr>
      </w:pPr>
      <w:r>
        <w:rPr>
          <w:b/>
          <w:bCs/>
        </w:rPr>
        <w:t>[TDoc]:</w:t>
      </w:r>
      <w:r>
        <w:t xml:space="preserve"> </w:t>
      </w:r>
    </w:p>
    <w:p w14:paraId="2CBE75F7" w14:textId="77777777" w:rsidR="001956F7" w:rsidRDefault="001956F7" w:rsidP="00697FEC">
      <w:pPr>
        <w:pStyle w:val="B1"/>
      </w:pPr>
      <w:r>
        <w:rPr>
          <w:b/>
          <w:bCs/>
        </w:rPr>
        <w:t>[WI]:</w:t>
      </w:r>
      <w:r>
        <w:t xml:space="preserve"> SL</w:t>
      </w:r>
    </w:p>
    <w:p w14:paraId="21C04984" w14:textId="77777777" w:rsidR="001956F7" w:rsidRDefault="001956F7" w:rsidP="00697FEC">
      <w:pPr>
        <w:pStyle w:val="B1"/>
        <w:spacing w:after="0" w:line="252" w:lineRule="auto"/>
        <w:ind w:left="1440" w:firstLine="0"/>
        <w:rPr>
          <w:color w:val="7030A0"/>
        </w:rPr>
      </w:pPr>
    </w:p>
    <w:p w14:paraId="68D11D0D" w14:textId="77777777" w:rsidR="001956F7" w:rsidRDefault="001956F7" w:rsidP="00697FEC">
      <w:pPr>
        <w:pStyle w:val="B1"/>
        <w:rPr>
          <w:noProof/>
        </w:rPr>
      </w:pPr>
      <w:r>
        <w:rPr>
          <w:b/>
          <w:bCs/>
        </w:rPr>
        <w:t>[Description]</w:t>
      </w:r>
      <w:r>
        <w:t xml:space="preserve">Spare bit in indication types </w:t>
      </w:r>
    </w:p>
    <w:p w14:paraId="39545C3B" w14:textId="77777777" w:rsidR="001956F7" w:rsidRDefault="001956F7" w:rsidP="00697FEC">
      <w:pPr>
        <w:pStyle w:val="B1"/>
      </w:pPr>
      <w:r>
        <w:rPr>
          <w:b/>
          <w:bCs/>
        </w:rPr>
        <w:t xml:space="preserve">Propposed Change]: </w:t>
      </w:r>
      <w:r w:rsidRPr="00B84ABB">
        <w:t>In “indicationType-r17“, we prefer to add spare bit in enumeration list after “relayUE-UuRLF-r17, relayUE-HO-r17, relayUE-CellReselection-r17, relayUE -UuRRCFailure-r17”</w:t>
      </w:r>
    </w:p>
    <w:p w14:paraId="74631B79" w14:textId="77777777" w:rsidR="001956F7" w:rsidRDefault="001956F7" w:rsidP="00697FEC">
      <w:pPr>
        <w:pStyle w:val="B1"/>
      </w:pPr>
      <w:r>
        <w:rPr>
          <w:b/>
          <w:bCs/>
        </w:rPr>
        <w:t>[Comments]:</w:t>
      </w:r>
    </w:p>
    <w:p w14:paraId="712DA242" w14:textId="1921DB35" w:rsidR="001956F7" w:rsidRDefault="001956F7" w:rsidP="00697FEC">
      <w:pPr>
        <w:pStyle w:val="af2"/>
      </w:pPr>
      <w:r>
        <w:rPr>
          <w:b/>
          <w:bCs/>
        </w:rPr>
        <w:t>[Proposed Conclus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1502527" w15:done="0"/>
  <w15:commentEx w15:paraId="5E57E22E" w15:done="0"/>
  <w15:commentEx w15:paraId="2E7CEF60" w15:done="0"/>
  <w15:commentEx w15:paraId="4F288D9F" w15:done="0"/>
  <w15:commentEx w15:paraId="151A177F" w15:done="0"/>
  <w15:commentEx w15:paraId="734DC2BC" w15:done="0"/>
  <w15:commentEx w15:paraId="2F9AD783" w15:done="0"/>
  <w15:commentEx w15:paraId="62CCD318" w15:done="0"/>
  <w15:commentEx w15:paraId="7C8CB05D" w15:done="0"/>
  <w15:commentEx w15:paraId="645EB1D3" w15:done="0"/>
  <w15:commentEx w15:paraId="4462B2EF" w15:done="0"/>
  <w15:commentEx w15:paraId="5A8CC0C3" w15:done="0"/>
  <w15:commentEx w15:paraId="46F44C4E" w15:done="0"/>
  <w15:commentEx w15:paraId="1EFC2226" w15:done="0"/>
  <w15:commentEx w15:paraId="2771A398" w15:done="0"/>
  <w15:commentEx w15:paraId="3A02B35C" w15:done="0"/>
  <w15:commentEx w15:paraId="2414E89F" w15:done="0"/>
  <w15:commentEx w15:paraId="552B0960" w15:done="0"/>
  <w15:commentEx w15:paraId="250F4FC4" w15:done="0"/>
  <w15:commentEx w15:paraId="0875CEE3" w15:done="0"/>
  <w15:commentEx w15:paraId="4D8D9683" w15:done="0"/>
  <w15:commentEx w15:paraId="1DE314EC" w15:done="0"/>
  <w15:commentEx w15:paraId="7C4A6521" w15:done="0"/>
  <w15:commentEx w15:paraId="3604C911" w15:done="0"/>
  <w15:commentEx w15:paraId="3C83D673" w15:done="0"/>
  <w15:commentEx w15:paraId="4BC0A3BB" w15:done="0"/>
  <w15:commentEx w15:paraId="4E2BB15B" w15:done="0"/>
  <w15:commentEx w15:paraId="24D5BBD5" w15:done="0"/>
  <w15:commentEx w15:paraId="35D0BD60" w15:done="0"/>
  <w15:commentEx w15:paraId="25189DD2" w15:done="0"/>
  <w15:commentEx w15:paraId="7B91A961" w15:done="0"/>
  <w15:commentEx w15:paraId="0EF3DDA8" w15:done="0"/>
  <w15:commentEx w15:paraId="72F72250" w15:done="0"/>
  <w15:commentEx w15:paraId="4F9A886C" w15:done="0"/>
  <w15:commentEx w15:paraId="66C1E3E5" w15:done="0"/>
  <w15:commentEx w15:paraId="4756EADF" w15:done="0"/>
  <w15:commentEx w15:paraId="2D6FA01A" w15:done="0"/>
  <w15:commentEx w15:paraId="2A5DFB0A" w15:done="0"/>
  <w15:commentEx w15:paraId="59B3B1B7" w15:done="0"/>
  <w15:commentEx w15:paraId="71EAA3FE" w15:done="0"/>
  <w15:commentEx w15:paraId="64134261" w15:done="0"/>
  <w15:commentEx w15:paraId="67EC79BC" w15:done="0"/>
  <w15:commentEx w15:paraId="33C658C1" w15:done="0"/>
  <w15:commentEx w15:paraId="1832DF8D" w15:done="0"/>
  <w15:commentEx w15:paraId="15951BFD" w15:done="0"/>
  <w15:commentEx w15:paraId="3386812A" w15:done="0"/>
  <w15:commentEx w15:paraId="4C166989" w15:done="0"/>
  <w15:commentEx w15:paraId="0EAAE24F" w15:done="0"/>
  <w15:commentEx w15:paraId="788EA5F6" w15:done="0"/>
  <w15:commentEx w15:paraId="794231D5" w15:done="0"/>
  <w15:commentEx w15:paraId="347BCE39" w15:done="0"/>
  <w15:commentEx w15:paraId="0C335695" w15:done="0"/>
  <w15:commentEx w15:paraId="5917904C" w15:done="0"/>
  <w15:commentEx w15:paraId="0CDA4D78" w15:done="0"/>
  <w15:commentEx w15:paraId="099F851F" w15:done="0"/>
  <w15:commentEx w15:paraId="055B3C01" w15:done="0"/>
  <w15:commentEx w15:paraId="13DD8425" w15:done="0"/>
  <w15:commentEx w15:paraId="77B2C60B" w15:done="0"/>
  <w15:commentEx w15:paraId="224CE572" w15:done="0"/>
  <w15:commentEx w15:paraId="7C5A5078" w15:done="0"/>
  <w15:commentEx w15:paraId="04EC42A4" w15:done="0"/>
  <w15:commentEx w15:paraId="6E2C311C" w15:done="0"/>
  <w15:commentEx w15:paraId="694462D5" w15:done="0"/>
  <w15:commentEx w15:paraId="09BA2CFC" w15:done="0"/>
  <w15:commentEx w15:paraId="1CCB5BF7" w15:done="0"/>
  <w15:commentEx w15:paraId="09239D82" w15:done="0"/>
  <w15:commentEx w15:paraId="0C6EE4BA" w15:done="0"/>
  <w15:commentEx w15:paraId="45379D04" w15:done="0"/>
  <w15:commentEx w15:paraId="58CD7C26" w15:done="0"/>
  <w15:commentEx w15:paraId="7B0C2296" w15:done="0"/>
  <w15:commentEx w15:paraId="63A3682E" w15:done="0"/>
  <w15:commentEx w15:paraId="4CFE97A3" w15:done="0"/>
  <w15:commentEx w15:paraId="673FC17A" w15:done="0"/>
  <w15:commentEx w15:paraId="7B55FE68" w15:done="0"/>
  <w15:commentEx w15:paraId="51B44A73" w15:done="0"/>
  <w15:commentEx w15:paraId="372F2252" w15:done="0"/>
  <w15:commentEx w15:paraId="47E3C23A" w15:done="0"/>
  <w15:commentEx w15:paraId="256B00C7" w15:done="0"/>
  <w15:commentEx w15:paraId="131949E0" w15:done="0"/>
  <w15:commentEx w15:paraId="0D94F86E" w15:done="0"/>
  <w15:commentEx w15:paraId="5F565ACD" w15:done="0"/>
  <w15:commentEx w15:paraId="77B54A41" w15:done="0"/>
  <w15:commentEx w15:paraId="7FC6281D" w15:done="0"/>
  <w15:commentEx w15:paraId="1644C477" w15:done="0"/>
  <w15:commentEx w15:paraId="3149CA4D" w15:done="0"/>
  <w15:commentEx w15:paraId="06D25B8C" w15:done="0"/>
  <w15:commentEx w15:paraId="71690CDD" w15:done="0"/>
  <w15:commentEx w15:paraId="2F45135E" w15:done="0"/>
  <w15:commentEx w15:paraId="0726A3B7" w15:done="0"/>
  <w15:commentEx w15:paraId="72B89FA6" w15:done="0"/>
  <w15:commentEx w15:paraId="383167B7" w15:done="0"/>
  <w15:commentEx w15:paraId="79C8286C" w15:done="0"/>
  <w15:commentEx w15:paraId="55484D99" w15:done="0"/>
  <w15:commentEx w15:paraId="2D224837" w15:done="0"/>
  <w15:commentEx w15:paraId="41A209A5" w15:done="0"/>
  <w15:commentEx w15:paraId="24DA3C8F" w15:done="0"/>
  <w15:commentEx w15:paraId="78124852" w15:done="0"/>
  <w15:commentEx w15:paraId="26261B04" w15:done="0"/>
  <w15:commentEx w15:paraId="2010CCC0" w15:done="0"/>
  <w15:commentEx w15:paraId="7F4AEE07" w15:done="0"/>
  <w15:commentEx w15:paraId="5DC10647" w15:done="0"/>
  <w15:commentEx w15:paraId="1899F3FE" w15:done="0"/>
  <w15:commentEx w15:paraId="6D233015" w15:done="0"/>
  <w15:commentEx w15:paraId="63CC841D" w15:done="0"/>
  <w15:commentEx w15:paraId="6F91303D" w15:done="0"/>
  <w15:commentEx w15:paraId="07A7415C" w15:done="0"/>
  <w15:commentEx w15:paraId="2FE017B6" w15:done="0"/>
  <w15:commentEx w15:paraId="66335C4A" w15:done="0"/>
  <w15:commentEx w15:paraId="65D5BBD3" w15:done="0"/>
  <w15:commentEx w15:paraId="05326620" w15:done="0"/>
  <w15:commentEx w15:paraId="340BF172" w15:done="0"/>
  <w15:commentEx w15:paraId="62D21897" w15:done="0"/>
  <w15:commentEx w15:paraId="0349F8C6" w15:done="0"/>
  <w15:commentEx w15:paraId="7A77CFA1" w15:done="0"/>
  <w15:commentEx w15:paraId="69682344" w15:done="0"/>
  <w15:commentEx w15:paraId="7535531E" w15:done="0"/>
  <w15:commentEx w15:paraId="712DA24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A7481" w16cex:dateUtc="2022-04-08T15:44:00Z"/>
  <w16cex:commentExtensible w16cex:durableId="25FAE05C" w16cex:dateUtc="2022-04-08T20:20:00Z"/>
  <w16cex:commentExtensible w16cex:durableId="25FAA221" w16cex:dateUtc="2022-04-08T18:59:00Z"/>
  <w16cex:commentExtensible w16cex:durableId="25FA749A" w16cex:dateUtc="2022-04-08T15:45:00Z"/>
  <w16cex:commentExtensible w16cex:durableId="25FA74D1" w16cex:dateUtc="2022-04-08T15:46:00Z"/>
  <w16cex:commentExtensible w16cex:durableId="25FAA2DD" w16cex:dateUtc="2022-04-08T19:02:00Z"/>
  <w16cex:commentExtensible w16cex:durableId="25FAA342" w16cex:dateUtc="2022-04-08T19:04:00Z"/>
  <w16cex:commentExtensible w16cex:durableId="25FAA39B" w16cex:dateUtc="2022-04-08T19:05:00Z"/>
  <w16cex:commentExtensible w16cex:durableId="25FA74F6" w16cex:dateUtc="2022-04-08T15:46:00Z"/>
  <w16cex:commentExtensible w16cex:durableId="25FA7521" w16cex:dateUtc="2022-04-08T15:47:00Z"/>
  <w16cex:commentExtensible w16cex:durableId="25FA753D" w16cex:dateUtc="2022-04-08T15:47:00Z"/>
  <w16cex:commentExtensible w16cex:durableId="25FB1A15" w16cex:dateUtc="2022-04-08T12:31:00Z"/>
  <w16cex:commentExtensible w16cex:durableId="25FA755E" w16cex:dateUtc="2022-04-08T15:48:00Z"/>
  <w16cex:commentExtensible w16cex:durableId="25FA757C" w16cex:dateUtc="2022-04-08T15:49:00Z"/>
  <w16cex:commentExtensible w16cex:durableId="25FB1AF5" w16cex:dateUtc="2022-04-08T12:35:00Z"/>
  <w16cex:commentExtensible w16cex:durableId="25FB1B6E" w16cex:dateUtc="2022-04-08T12:37:00Z"/>
  <w16cex:commentExtensible w16cex:durableId="25FA75A5" w16cex:dateUtc="2022-04-08T15:49:00Z"/>
  <w16cex:commentExtensible w16cex:durableId="25FA75C8" w16cex:dateUtc="2022-04-08T15:50:00Z"/>
  <w16cex:commentExtensible w16cex:durableId="25FA75EE" w16cex:dateUtc="2022-04-08T15:50:00Z"/>
  <w16cex:commentExtensible w16cex:durableId="25FA75FE" w16cex:dateUtc="2022-04-08T15:51:00Z"/>
  <w16cex:commentExtensible w16cex:durableId="25FB1CE5" w16cex:dateUtc="2022-04-08T12:43:00Z"/>
  <w16cex:commentExtensible w16cex:durableId="25FA762A" w16cex:dateUtc="2022-04-08T15:51:00Z"/>
  <w16cex:commentExtensible w16cex:durableId="25FA7653" w16cex:dateUtc="2022-04-08T15:52:00Z"/>
  <w16cex:commentExtensible w16cex:durableId="25FA7670" w16cex:dateUtc="2022-04-08T15:53:00Z"/>
  <w16cex:commentExtensible w16cex:durableId="25FA7690" w16cex:dateUtc="2022-04-08T15:53:00Z"/>
  <w16cex:commentExtensible w16cex:durableId="25FA76B4" w16cex:dateUtc="2022-04-08T15:54:00Z"/>
  <w16cex:commentExtensible w16cex:durableId="25FA76D3" w16cex:dateUtc="2022-04-08T15:54:00Z"/>
  <w16cex:commentExtensible w16cex:durableId="25FA76FF" w16cex:dateUtc="2022-04-08T15:55:00Z"/>
  <w16cex:commentExtensible w16cex:durableId="25FB3159" w16cex:dateUtc="2022-04-08T14:10:00Z"/>
  <w16cex:commentExtensible w16cex:durableId="25FA771B" w16cex:dateUtc="2022-04-08T15:55:00Z"/>
  <w16cex:commentExtensible w16cex:durableId="25FA7759" w16cex:dateUtc="2022-04-08T15:56:00Z"/>
  <w16cex:commentExtensible w16cex:durableId="25FA777F" w16cex:dateUtc="2022-04-08T15:57:00Z"/>
  <w16cex:commentExtensible w16cex:durableId="25FA7792" w16cex:dateUtc="2022-04-08T15:57:00Z"/>
  <w16cex:commentExtensible w16cex:durableId="25FB1E3D" w16cex:dateUtc="2022-04-08T12:49:00Z"/>
  <w16cex:commentExtensible w16cex:durableId="25FA77E1" w16cex:dateUtc="2022-04-08T15:59:00Z"/>
  <w16cex:commentExtensible w16cex:durableId="25FAF85F" w16cex:dateUtc="2022-04-09T01:07:00Z"/>
  <w16cex:commentExtensible w16cex:durableId="25FA7862" w16cex:dateUtc="2022-04-08T16:01:00Z"/>
  <w16cex:commentExtensible w16cex:durableId="25FAE70F" w16cex:dateUtc="2022-04-08T14:53:00Z"/>
  <w16cex:commentExtensible w16cex:durableId="25FB325F" w16cex:dateUtc="2022-04-08T14:14:00Z"/>
  <w16cex:commentExtensible w16cex:durableId="25FAE0D7" w16cex:dateUtc="2022-04-08T14:27:00Z"/>
  <w16cex:commentExtensible w16cex:durableId="25FA7882" w16cex:dateUtc="2022-04-08T16:01:00Z"/>
  <w16cex:commentExtensible w16cex:durableId="25FBB000" w16cex:dateUtc="2022-04-08T23:10:00Z"/>
  <w16cex:commentExtensible w16cex:durableId="25FA78A1" w16cex:dateUtc="2022-04-08T16:02:00Z"/>
  <w16cex:commentExtensible w16cex:durableId="25FAE15E" w16cex:dateUtc="2022-04-08T14:29:00Z"/>
  <w16cex:commentExtensible w16cex:durableId="25FAE1B8" w16cex:dateUtc="2022-04-08T14:30:00Z"/>
  <w16cex:commentExtensible w16cex:durableId="25FAE28A" w16cex:dateUtc="2022-04-08T14:34:00Z"/>
  <w16cex:commentExtensible w16cex:durableId="25FAE2ED" w16cex:dateUtc="2022-04-08T14:35:00Z"/>
  <w16cex:commentExtensible w16cex:durableId="25FBB151" w16cex:dateUtc="2022-04-08T23:16:00Z"/>
  <w16cex:commentExtensible w16cex:durableId="25FA78C0" w16cex:dateUtc="2022-04-08T16:02:00Z"/>
  <w16cex:commentExtensible w16cex:durableId="25FA78DE" w16cex:dateUtc="2022-04-08T16:03:00Z"/>
  <w16cex:commentExtensible w16cex:durableId="25FA7906" w16cex:dateUtc="2022-04-08T16:04:00Z"/>
  <w16cex:commentExtensible w16cex:durableId="25FB1F12" w16cex:dateUtc="2022-04-08T12:52:00Z"/>
  <w16cex:commentExtensible w16cex:durableId="25FA791C" w16cex:dateUtc="2022-04-08T16:04:00Z"/>
  <w16cex:commentExtensible w16cex:durableId="25FA7937" w16cex:dateUtc="2022-04-08T16:04:00Z"/>
  <w16cex:commentExtensible w16cex:durableId="25FAFB9A" w16cex:dateUtc="2022-04-09T01:21:00Z"/>
  <w16cex:commentExtensible w16cex:durableId="25FA796B" w16cex:dateUtc="2022-04-08T16:05:00Z"/>
  <w16cex:commentExtensible w16cex:durableId="25FAF8DA" w16cex:dateUtc="2022-04-09T01:09:00Z"/>
  <w16cex:commentExtensible w16cex:durableId="25FB3339" w16cex:dateUtc="2022-04-08T14:18:00Z"/>
  <w16cex:commentExtensible w16cex:durableId="25FAFB34" w16cex:dateUtc="2022-04-09T01:19:00Z"/>
  <w16cex:commentExtensible w16cex:durableId="25FA798B" w16cex:dateUtc="2022-04-08T16:06:00Z"/>
  <w16cex:commentExtensible w16cex:durableId="25FA79A2" w16cex:dateUtc="2022-04-08T16:06:00Z"/>
  <w16cex:commentExtensible w16cex:durableId="25FA79B7" w16cex:dateUtc="2022-04-08T16:07:00Z"/>
  <w16cex:commentExtensible w16cex:durableId="25FAA075" w16cex:dateUtc="2022-04-08T09:52:00Z"/>
  <w16cex:commentExtensible w16cex:durableId="25FAE066" w16cex:dateUtc="2022-04-08T20:24:00Z"/>
  <w16cex:commentExtensible w16cex:durableId="25FA9CBD" w16cex:dateUtc="2022-04-08T18:36:00Z"/>
  <w16cex:commentExtensible w16cex:durableId="25FA79E7" w16cex:dateUtc="2022-04-08T16:07:00Z"/>
  <w16cex:commentExtensible w16cex:durableId="25FA9E44" w16cex:dateUtc="2022-04-08T18:43:00Z"/>
  <w16cex:commentExtensible w16cex:durableId="25FA9980" w16cex:dateUtc="2022-04-08T18:22:00Z"/>
  <w16cex:commentExtensible w16cex:durableId="25FAFAEC" w16cex:dateUtc="2022-04-09T01:18:00Z"/>
  <w16cex:commentExtensible w16cex:durableId="25FAFA49" w16cex:dateUtc="2022-04-09T01:15:00Z"/>
  <w16cex:commentExtensible w16cex:durableId="25FA7A2C" w16cex:dateUtc="2022-04-08T16:09:00Z"/>
  <w16cex:commentExtensible w16cex:durableId="25FA7A67" w16cex:dateUtc="2022-04-08T16:09:00Z"/>
  <w16cex:commentExtensible w16cex:durableId="25FA7A77" w16cex:dateUtc="2022-04-08T16:10:00Z"/>
  <w16cex:commentExtensible w16cex:durableId="25FAF8B5" w16cex:dateUtc="2022-04-09T01:08:00Z"/>
  <w16cex:commentExtensible w16cex:durableId="25FA9FB0" w16cex:dateUtc="2022-04-08T18:49:00Z"/>
  <w16cex:commentExtensible w16cex:durableId="25FA99F0" w16cex:dateUtc="2022-04-08T18:24:00Z"/>
  <w16cex:commentExtensible w16cex:durableId="25FB1FE9" w16cex:dateUtc="2022-04-08T12:56:00Z"/>
  <w16cex:commentExtensible w16cex:durableId="25FB207E" w16cex:dateUtc="2022-04-08T12:58:00Z"/>
  <w16cex:commentExtensible w16cex:durableId="25FB2151" w16cex:dateUtc="2022-04-08T13:02:00Z"/>
  <w16cex:commentExtensible w16cex:durableId="25FAF9E5" w16cex:dateUtc="2022-04-09T01:13:00Z"/>
  <w16cex:commentExtensible w16cex:durableId="25FA9B26" w16cex:dateUtc="2022-04-08T18:29:00Z"/>
  <w16cex:commentExtensible w16cex:durableId="25FA9A43" w16cex:dateUtc="2022-04-08T18:25:00Z"/>
  <w16cex:commentExtensible w16cex:durableId="25FAE072" w16cex:dateUtc="2022-04-08T20:28:00Z"/>
  <w16cex:commentExtensible w16cex:durableId="25FB223A" w16cex:dateUtc="2022-04-08T13:06:00Z"/>
  <w16cex:commentExtensible w16cex:durableId="25FAE76E" w16cex:dateUtc="2022-04-08T14:55:00Z"/>
  <w16cex:commentExtensible w16cex:durableId="25FA7AD3" w16cex:dateUtc="2022-04-08T16:11:00Z"/>
  <w16cex:commentExtensible w16cex:durableId="25FB22D0" w16cex:dateUtc="2022-04-08T13:08:00Z"/>
  <w16cex:commentExtensible w16cex:durableId="25FA9D71" w16cex:dateUtc="2022-04-08T18:39:00Z"/>
  <w16cex:commentExtensible w16cex:durableId="25FAA5A8" w16cex:dateUtc="2022-04-08T19:14:00Z"/>
  <w16cex:commentExtensible w16cex:durableId="25FB33D1" w16cex:dateUtc="2022-04-08T14:20:00Z"/>
  <w16cex:commentExtensible w16cex:durableId="25FB2356" w16cex:dateUtc="2022-04-08T13:10:00Z"/>
  <w16cex:commentExtensible w16cex:durableId="25FA7B14" w16cex:dateUtc="2022-04-08T16:12:00Z"/>
  <w16cex:commentExtensible w16cex:durableId="25FAA51E" w16cex:dateUtc="2022-04-08T19:12:00Z"/>
  <w16cex:commentExtensible w16cex:durableId="25FA9EC3" w16cex:dateUtc="2022-04-08T18:45:00Z"/>
  <w16cex:commentExtensible w16cex:durableId="25FA7B55" w16cex:dateUtc="2022-04-08T16:13:00Z"/>
  <w16cex:commentExtensible w16cex:durableId="25FA7B76" w16cex:dateUtc="2022-04-08T16:14:00Z"/>
  <w16cex:commentExtensible w16cex:durableId="25FAA170" w16cex:dateUtc="2022-04-08T18:56:00Z"/>
  <w16cex:commentExtensible w16cex:durableId="25FA9F16" w16cex:dateUtc="2022-04-08T18:46:00Z"/>
  <w16cex:commentExtensible w16cex:durableId="25FAE079" w16cex:dateUtc="2022-04-08T20:32:00Z"/>
  <w16cex:commentExtensible w16cex:durableId="25FA7B9E" w16cex:dateUtc="2022-04-08T16:15:00Z"/>
  <w16cex:commentExtensible w16cex:durableId="25FAF9A7" w16cex:dateUtc="2022-04-09T01:12:00Z"/>
  <w16cex:commentExtensible w16cex:durableId="25FAF905" w16cex:dateUtc="2022-04-09T01:10:00Z"/>
  <w16cex:commentExtensible w16cex:durableId="25FA7BD5" w16cex:dateUtc="2022-04-08T16:16:00Z"/>
  <w16cex:commentExtensible w16cex:durableId="25FAE374" w16cex:dateUtc="2022-04-08T14:38:00Z"/>
  <w16cex:commentExtensible w16cex:durableId="25FA7BE8" w16cex:dateUtc="2022-04-08T16:16:00Z"/>
  <w16cex:commentExtensible w16cex:durableId="25FAE518" w16cex:dateUtc="2022-04-08T14:45:00Z"/>
  <w16cex:commentExtensible w16cex:durableId="25FA7C19" w16cex:dateUtc="2022-04-08T16:17:00Z"/>
  <w16cex:commentExtensible w16cex:durableId="25FA7C39" w16cex:dateUtc="2022-04-08T16:17:00Z"/>
  <w16cex:commentExtensible w16cex:durableId="25FA7C4E" w16cex:dateUtc="2022-04-08T16:18:00Z"/>
  <w16cex:commentExtensible w16cex:durableId="25FA7CA5" w16cex:dateUtc="2022-04-08T16:19:00Z"/>
  <w16cex:commentExtensible w16cex:durableId="25FB2406" w16cex:dateUtc="2022-04-08T13:13:00Z"/>
  <w16cex:commentExtensible w16cex:durableId="25FB2472" w16cex:dateUtc="2022-04-08T13:15:00Z"/>
  <w16cex:commentExtensible w16cex:durableId="25FB24E3" w16cex:dateUtc="2022-04-08T13:17:00Z"/>
  <w16cex:commentExtensible w16cex:durableId="25FB2549" w16cex:dateUtc="2022-04-08T13:19:00Z"/>
  <w16cex:commentExtensible w16cex:durableId="25FB25EF" w16cex:dateUtc="2022-04-08T13:21:00Z"/>
  <w16cex:commentExtensible w16cex:durableId="25FAF96F" w16cex:dateUtc="2022-04-09T01:11:00Z"/>
  <w16cex:commentExtensible w16cex:durableId="25FA7CDD" w16cex:dateUtc="2022-04-08T16: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1502527" w16cid:durableId="25FA7481"/>
  <w16cid:commentId w16cid:paraId="5E57E22E" w16cid:durableId="25FAE05C"/>
  <w16cid:commentId w16cid:paraId="2E7CEF60" w16cid:durableId="25FAA221"/>
  <w16cid:commentId w16cid:paraId="4F288D9F" w16cid:durableId="25FA749A"/>
  <w16cid:commentId w16cid:paraId="151A177F" w16cid:durableId="25FA74D1"/>
  <w16cid:commentId w16cid:paraId="734DC2BC" w16cid:durableId="25FAA2DD"/>
  <w16cid:commentId w16cid:paraId="2F9AD783" w16cid:durableId="25FAA342"/>
  <w16cid:commentId w16cid:paraId="62CCD318" w16cid:durableId="25FAA39B"/>
  <w16cid:commentId w16cid:paraId="7C8CB05D" w16cid:durableId="25FA74F6"/>
  <w16cid:commentId w16cid:paraId="645EB1D3" w16cid:durableId="25FA7521"/>
  <w16cid:commentId w16cid:paraId="4462B2EF" w16cid:durableId="25FA753D"/>
  <w16cid:commentId w16cid:paraId="5A8CC0C3" w16cid:durableId="25FB1A15"/>
  <w16cid:commentId w16cid:paraId="46F44C4E" w16cid:durableId="25FA755E"/>
  <w16cid:commentId w16cid:paraId="1EFC2226" w16cid:durableId="25FA757C"/>
  <w16cid:commentId w16cid:paraId="2771A398" w16cid:durableId="25FB1AF5"/>
  <w16cid:commentId w16cid:paraId="3A02B35C" w16cid:durableId="25FB1B6E"/>
  <w16cid:commentId w16cid:paraId="2414E89F" w16cid:durableId="25FA75A5"/>
  <w16cid:commentId w16cid:paraId="552B0960" w16cid:durableId="25FA75C8"/>
  <w16cid:commentId w16cid:paraId="250F4FC4" w16cid:durableId="25FA75EE"/>
  <w16cid:commentId w16cid:paraId="0875CEE3" w16cid:durableId="25FA75FE"/>
  <w16cid:commentId w16cid:paraId="4D8D9683" w16cid:durableId="25FB1CE5"/>
  <w16cid:commentId w16cid:paraId="1DE314EC" w16cid:durableId="25FA762A"/>
  <w16cid:commentId w16cid:paraId="7C4A6521" w16cid:durableId="25FA7653"/>
  <w16cid:commentId w16cid:paraId="3604C911" w16cid:durableId="25FA7670"/>
  <w16cid:commentId w16cid:paraId="3C83D673" w16cid:durableId="25FA7690"/>
  <w16cid:commentId w16cid:paraId="4BC0A3BB" w16cid:durableId="25FA76B4"/>
  <w16cid:commentId w16cid:paraId="4E2BB15B" w16cid:durableId="25FA76D3"/>
  <w16cid:commentId w16cid:paraId="24D5BBD5" w16cid:durableId="25FA76FF"/>
  <w16cid:commentId w16cid:paraId="35D0BD60" w16cid:durableId="25FB3159"/>
  <w16cid:commentId w16cid:paraId="25189DD2" w16cid:durableId="25FA771B"/>
  <w16cid:commentId w16cid:paraId="7B91A961" w16cid:durableId="25FA7759"/>
  <w16cid:commentId w16cid:paraId="0EF3DDA8" w16cid:durableId="25FA777F"/>
  <w16cid:commentId w16cid:paraId="72F72250" w16cid:durableId="25FA7792"/>
  <w16cid:commentId w16cid:paraId="4F9A886C" w16cid:durableId="25FB1E3D"/>
  <w16cid:commentId w16cid:paraId="66C1E3E5" w16cid:durableId="25FA77E1"/>
  <w16cid:commentId w16cid:paraId="4756EADF" w16cid:durableId="25FAF85F"/>
  <w16cid:commentId w16cid:paraId="2D6FA01A" w16cid:durableId="25FA7862"/>
  <w16cid:commentId w16cid:paraId="2A5DFB0A" w16cid:durableId="25FAE70F"/>
  <w16cid:commentId w16cid:paraId="59B3B1B7" w16cid:durableId="25FB325F"/>
  <w16cid:commentId w16cid:paraId="71EAA3FE" w16cid:durableId="25FAE0D7"/>
  <w16cid:commentId w16cid:paraId="64134261" w16cid:durableId="25FA7882"/>
  <w16cid:commentId w16cid:paraId="67EC79BC" w16cid:durableId="25FBB000"/>
  <w16cid:commentId w16cid:paraId="33C658C1" w16cid:durableId="25FA78A1"/>
  <w16cid:commentId w16cid:paraId="1832DF8D" w16cid:durableId="25FAE15E"/>
  <w16cid:commentId w16cid:paraId="15951BFD" w16cid:durableId="25FAE1B8"/>
  <w16cid:commentId w16cid:paraId="3386812A" w16cid:durableId="25FAE28A"/>
  <w16cid:commentId w16cid:paraId="4C166989" w16cid:durableId="25FAE2ED"/>
  <w16cid:commentId w16cid:paraId="0EAAE24F" w16cid:durableId="25FBB151"/>
  <w16cid:commentId w16cid:paraId="788EA5F6" w16cid:durableId="25FA78C0"/>
  <w16cid:commentId w16cid:paraId="794231D5" w16cid:durableId="25FA78DE"/>
  <w16cid:commentId w16cid:paraId="347BCE39" w16cid:durableId="25FA7906"/>
  <w16cid:commentId w16cid:paraId="0C335695" w16cid:durableId="25FB1F12"/>
  <w16cid:commentId w16cid:paraId="5917904C" w16cid:durableId="25FA791C"/>
  <w16cid:commentId w16cid:paraId="0CDA4D78" w16cid:durableId="25FA7937"/>
  <w16cid:commentId w16cid:paraId="099F851F" w16cid:durableId="25FAFB9A"/>
  <w16cid:commentId w16cid:paraId="055B3C01" w16cid:durableId="25FA796B"/>
  <w16cid:commentId w16cid:paraId="13DD8425" w16cid:durableId="25FAF8DA"/>
  <w16cid:commentId w16cid:paraId="77B2C60B" w16cid:durableId="25FB3339"/>
  <w16cid:commentId w16cid:paraId="224CE572" w16cid:durableId="25FAFB34"/>
  <w16cid:commentId w16cid:paraId="7C5A5078" w16cid:durableId="25FA798B"/>
  <w16cid:commentId w16cid:paraId="04EC42A4" w16cid:durableId="25FA79A2"/>
  <w16cid:commentId w16cid:paraId="6E2C311C" w16cid:durableId="25FA79B7"/>
  <w16cid:commentId w16cid:paraId="694462D5" w16cid:durableId="25FAA075"/>
  <w16cid:commentId w16cid:paraId="09BA2CFC" w16cid:durableId="25FAE066"/>
  <w16cid:commentId w16cid:paraId="1CCB5BF7" w16cid:durableId="25FA9CBD"/>
  <w16cid:commentId w16cid:paraId="09239D82" w16cid:durableId="25FA79E7"/>
  <w16cid:commentId w16cid:paraId="0C6EE4BA" w16cid:durableId="25FA9E44"/>
  <w16cid:commentId w16cid:paraId="45379D04" w16cid:durableId="25FA9980"/>
  <w16cid:commentId w16cid:paraId="58CD7C26" w16cid:durableId="25FAFAEC"/>
  <w16cid:commentId w16cid:paraId="7B0C2296" w16cid:durableId="25FAFA49"/>
  <w16cid:commentId w16cid:paraId="63A3682E" w16cid:durableId="25FA7A2C"/>
  <w16cid:commentId w16cid:paraId="4CFE97A3" w16cid:durableId="25FA7A67"/>
  <w16cid:commentId w16cid:paraId="673FC17A" w16cid:durableId="25FA7A77"/>
  <w16cid:commentId w16cid:paraId="7B55FE68" w16cid:durableId="25FAF8B5"/>
  <w16cid:commentId w16cid:paraId="51B44A73" w16cid:durableId="25FA9FB0"/>
  <w16cid:commentId w16cid:paraId="372F2252" w16cid:durableId="25FA99F0"/>
  <w16cid:commentId w16cid:paraId="47E3C23A" w16cid:durableId="25FB1FE9"/>
  <w16cid:commentId w16cid:paraId="256B00C7" w16cid:durableId="25FB207E"/>
  <w16cid:commentId w16cid:paraId="131949E0" w16cid:durableId="25FB2151"/>
  <w16cid:commentId w16cid:paraId="0D94F86E" w16cid:durableId="25FAF9E5"/>
  <w16cid:commentId w16cid:paraId="5F565ACD" w16cid:durableId="25FA9B26"/>
  <w16cid:commentId w16cid:paraId="77B54A41" w16cid:durableId="25FA9A43"/>
  <w16cid:commentId w16cid:paraId="7FC6281D" w16cid:durableId="25FAE072"/>
  <w16cid:commentId w16cid:paraId="1644C477" w16cid:durableId="25FB223A"/>
  <w16cid:commentId w16cid:paraId="3149CA4D" w16cid:durableId="25FAE76E"/>
  <w16cid:commentId w16cid:paraId="06D25B8C" w16cid:durableId="25FA7AD3"/>
  <w16cid:commentId w16cid:paraId="71690CDD" w16cid:durableId="25FB22D0"/>
  <w16cid:commentId w16cid:paraId="2F45135E" w16cid:durableId="25FA9D71"/>
  <w16cid:commentId w16cid:paraId="0726A3B7" w16cid:durableId="25FAA5A8"/>
  <w16cid:commentId w16cid:paraId="72B89FA6" w16cid:durableId="25FB33D1"/>
  <w16cid:commentId w16cid:paraId="383167B7" w16cid:durableId="25FB2356"/>
  <w16cid:commentId w16cid:paraId="79C8286C" w16cid:durableId="25FA7B14"/>
  <w16cid:commentId w16cid:paraId="55484D99" w16cid:durableId="25FAA51E"/>
  <w16cid:commentId w16cid:paraId="2D224837" w16cid:durableId="25FA9EC3"/>
  <w16cid:commentId w16cid:paraId="41A209A5" w16cid:durableId="25FA7B55"/>
  <w16cid:commentId w16cid:paraId="24DA3C8F" w16cid:durableId="25FA7B76"/>
  <w16cid:commentId w16cid:paraId="78124852" w16cid:durableId="25FAA170"/>
  <w16cid:commentId w16cid:paraId="26261B04" w16cid:durableId="25FA9F16"/>
  <w16cid:commentId w16cid:paraId="2010CCC0" w16cid:durableId="25FAE079"/>
  <w16cid:commentId w16cid:paraId="7F4AEE07" w16cid:durableId="25FA7B9E"/>
  <w16cid:commentId w16cid:paraId="5DC10647" w16cid:durableId="25FAF9A7"/>
  <w16cid:commentId w16cid:paraId="1899F3FE" w16cid:durableId="25FAF905"/>
  <w16cid:commentId w16cid:paraId="6D233015" w16cid:durableId="25FA7BD5"/>
  <w16cid:commentId w16cid:paraId="63CC841D" w16cid:durableId="25FAE374"/>
  <w16cid:commentId w16cid:paraId="6F91303D" w16cid:durableId="25FA7BE8"/>
  <w16cid:commentId w16cid:paraId="07A7415C" w16cid:durableId="25FAE518"/>
  <w16cid:commentId w16cid:paraId="2FE017B6" w16cid:durableId="25FA7C19"/>
  <w16cid:commentId w16cid:paraId="66335C4A" w16cid:durableId="25FA7C39"/>
  <w16cid:commentId w16cid:paraId="65D5BBD3" w16cid:durableId="25FA7C4E"/>
  <w16cid:commentId w16cid:paraId="05326620" w16cid:durableId="25FA7CA5"/>
  <w16cid:commentId w16cid:paraId="340BF172" w16cid:durableId="25FB2406"/>
  <w16cid:commentId w16cid:paraId="62D21897" w16cid:durableId="25FB2472"/>
  <w16cid:commentId w16cid:paraId="0349F8C6" w16cid:durableId="25FB24E3"/>
  <w16cid:commentId w16cid:paraId="7A77CFA1" w16cid:durableId="25FB2549"/>
  <w16cid:commentId w16cid:paraId="69682344" w16cid:durableId="25FB25EF"/>
  <w16cid:commentId w16cid:paraId="7535531E" w16cid:durableId="25FAF96F"/>
  <w16cid:commentId w16cid:paraId="712DA242" w16cid:durableId="25FA7CD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8AAB78" w14:textId="77777777" w:rsidR="004A525C" w:rsidRDefault="004A525C">
      <w:pPr>
        <w:spacing w:after="0"/>
      </w:pPr>
      <w:r>
        <w:separator/>
      </w:r>
    </w:p>
  </w:endnote>
  <w:endnote w:type="continuationSeparator" w:id="0">
    <w:p w14:paraId="5045E61C" w14:textId="77777777" w:rsidR="004A525C" w:rsidRDefault="004A525C">
      <w:pPr>
        <w:spacing w:after="0"/>
      </w:pPr>
      <w:r>
        <w:continuationSeparator/>
      </w:r>
    </w:p>
  </w:endnote>
  <w:endnote w:type="continuationNotice" w:id="1">
    <w:p w14:paraId="32F87F4C" w14:textId="77777777" w:rsidR="004A525C" w:rsidRDefault="004A525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swiss"/>
    <w:pitch w:val="default"/>
    <w:sig w:usb0="00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Yu Gothic"/>
    <w:panose1 w:val="00000000000000000000"/>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ppleSystemUIFont">
    <w:altName w:val="Calibri"/>
    <w:charset w:val="00"/>
    <w:family w:val="auto"/>
    <w:pitch w:val="default"/>
    <w:sig w:usb0="00000003" w:usb1="00000000" w:usb2="00000000" w:usb3="00000000" w:csb0="00000001" w:csb1="00000000"/>
  </w:font>
  <w:font w:name="Arial Unicode MS">
    <w:altName w:val="HGMaruGothicMPRO"/>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1956F7" w:rsidRDefault="001956F7">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37B1A0" w14:textId="77777777" w:rsidR="004A525C" w:rsidRDefault="004A525C">
      <w:pPr>
        <w:spacing w:after="0"/>
      </w:pPr>
      <w:r>
        <w:separator/>
      </w:r>
    </w:p>
  </w:footnote>
  <w:footnote w:type="continuationSeparator" w:id="0">
    <w:p w14:paraId="1659524E" w14:textId="77777777" w:rsidR="004A525C" w:rsidRDefault="004A525C">
      <w:pPr>
        <w:spacing w:after="0"/>
      </w:pPr>
      <w:r>
        <w:continuationSeparator/>
      </w:r>
    </w:p>
  </w:footnote>
  <w:footnote w:type="continuationNotice" w:id="1">
    <w:p w14:paraId="3D1D7978" w14:textId="77777777" w:rsidR="004A525C" w:rsidRDefault="004A525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390ECF" w14:textId="77777777" w:rsidR="001956F7" w:rsidRDefault="001956F7">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90E571" w14:textId="7240020C" w:rsidR="001956F7" w:rsidRDefault="001956F7" w:rsidP="00B87516">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9E76C9" w14:textId="77777777" w:rsidR="001956F7" w:rsidRDefault="001956F7" w:rsidP="0025554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64791D" w14:textId="1335EEB4" w:rsidR="001956F7" w:rsidRPr="00AC4535" w:rsidRDefault="001956F7"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7</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1956F7" w:rsidRDefault="001956F7" w:rsidP="00255542">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55E53C88" w:rsidR="001956F7" w:rsidRPr="00AC4535" w:rsidRDefault="001956F7"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21</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56501C73" w:rsidR="001956F7" w:rsidRDefault="001956F7">
    <w:pPr>
      <w:framePr w:h="284" w:hRule="exact" w:wrap="around" w:vAnchor="text" w:hAnchor="margin" w:xAlign="right" w:y="1"/>
      <w:rPr>
        <w:rFonts w:ascii="Arial" w:hAnsi="Arial" w:cs="Arial"/>
        <w:b/>
        <w:sz w:val="18"/>
        <w:szCs w:val="18"/>
      </w:rPr>
    </w:pPr>
  </w:p>
  <w:p w14:paraId="7E4C60FC" w14:textId="77777777" w:rsidR="001956F7" w:rsidRDefault="001956F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5A6048F5" w:rsidR="001956F7" w:rsidRDefault="001956F7">
    <w:pPr>
      <w:framePr w:h="284" w:hRule="exact" w:wrap="around" w:vAnchor="text" w:hAnchor="margin" w:y="7"/>
      <w:rPr>
        <w:rFonts w:ascii="Arial" w:hAnsi="Arial" w:cs="Arial"/>
        <w:b/>
        <w:sz w:val="18"/>
        <w:szCs w:val="18"/>
      </w:rPr>
    </w:pPr>
  </w:p>
  <w:p w14:paraId="346C1704" w14:textId="77777777" w:rsidR="001956F7" w:rsidRDefault="001956F7">
    <w:pPr>
      <w:pStyle w:val="a3"/>
    </w:pPr>
  </w:p>
  <w:p w14:paraId="31BBBCD6" w14:textId="77777777" w:rsidR="001956F7" w:rsidRDefault="001956F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931085141">
    <w:abstractNumId w:val="0"/>
  </w:num>
  <w:num w:numId="2" w16cid:durableId="302007032">
    <w:abstractNumId w:val="16"/>
  </w:num>
  <w:num w:numId="3" w16cid:durableId="970477030">
    <w:abstractNumId w:val="19"/>
  </w:num>
  <w:num w:numId="4" w16cid:durableId="475030532">
    <w:abstractNumId w:val="18"/>
  </w:num>
  <w:num w:numId="5" w16cid:durableId="75585833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22617990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585962952">
    <w:abstractNumId w:val="7"/>
  </w:num>
  <w:num w:numId="8" w16cid:durableId="1464929145">
    <w:abstractNumId w:val="6"/>
  </w:num>
  <w:num w:numId="9" w16cid:durableId="1335647399">
    <w:abstractNumId w:val="5"/>
  </w:num>
  <w:num w:numId="10" w16cid:durableId="1483810421">
    <w:abstractNumId w:val="4"/>
  </w:num>
  <w:num w:numId="11" w16cid:durableId="60642127">
    <w:abstractNumId w:val="3"/>
  </w:num>
  <w:num w:numId="12" w16cid:durableId="1880359356">
    <w:abstractNumId w:val="2"/>
  </w:num>
  <w:num w:numId="13" w16cid:durableId="1685667570">
    <w:abstractNumId w:val="1"/>
  </w:num>
  <w:num w:numId="14" w16cid:durableId="1791700560">
    <w:abstractNumId w:val="21"/>
  </w:num>
  <w:num w:numId="15" w16cid:durableId="13048411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562329175">
    <w:abstractNumId w:val="9"/>
  </w:num>
  <w:num w:numId="17" w16cid:durableId="421336310">
    <w:abstractNumId w:val="22"/>
  </w:num>
  <w:num w:numId="18" w16cid:durableId="422264527">
    <w:abstractNumId w:val="10"/>
  </w:num>
  <w:num w:numId="19" w16cid:durableId="1690524147">
    <w:abstractNumId w:val="24"/>
  </w:num>
  <w:num w:numId="20" w16cid:durableId="2020425722">
    <w:abstractNumId w:val="12"/>
  </w:num>
  <w:num w:numId="21" w16cid:durableId="1962875165">
    <w:abstractNumId w:val="8"/>
  </w:num>
  <w:num w:numId="22" w16cid:durableId="1686203548">
    <w:abstractNumId w:val="23"/>
  </w:num>
  <w:num w:numId="23" w16cid:durableId="2086221996">
    <w:abstractNumId w:val="14"/>
  </w:num>
  <w:num w:numId="24" w16cid:durableId="383800720">
    <w:abstractNumId w:val="17"/>
  </w:num>
  <w:num w:numId="25" w16cid:durableId="2053964058">
    <w:abstractNumId w:val="11"/>
  </w:num>
  <w:num w:numId="26" w16cid:durableId="1728651876">
    <w:abstractNumId w:val="15"/>
  </w:num>
  <w:num w:numId="27" w16cid:durableId="2128889611">
    <w:abstractNumId w:val="13"/>
  </w:num>
  <w:num w:numId="28" w16cid:durableId="349455769">
    <w:abstractNumId w:val="20"/>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pple - Naveen Palle">
    <w15:presenceInfo w15:providerId="None" w15:userId="Apple - Naveen Palle"/>
  </w15:person>
  <w15:person w15:author="vivo (Xiao)">
    <w15:presenceInfo w15:providerId="None" w15:userId="vivo (Xiao)"/>
  </w15:person>
  <w15:person w15:author="Huawei (David)">
    <w15:presenceInfo w15:providerId="None" w15:userId="Huawei (David)"/>
  </w15:person>
  <w15:person w15:author="Ericsson">
    <w15:presenceInfo w15:providerId="None" w15:userId="Ericsson"/>
  </w15:person>
  <w15:person w15:author="vivo (Xiang)">
    <w15:presenceInfo w15:providerId="None" w15:userId="vivo (Xiang)"/>
  </w15:person>
  <w15:person w15:author="Lenovo Prateek">
    <w15:presenceInfo w15:providerId="None" w15:userId="Lenovo Prate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93A"/>
    <w:rsid w:val="00003CC1"/>
    <w:rsid w:val="000044DA"/>
    <w:rsid w:val="00004679"/>
    <w:rsid w:val="000047A9"/>
    <w:rsid w:val="00004CCB"/>
    <w:rsid w:val="00004D24"/>
    <w:rsid w:val="00004D3B"/>
    <w:rsid w:val="00004F57"/>
    <w:rsid w:val="0000567F"/>
    <w:rsid w:val="00005CD0"/>
    <w:rsid w:val="000062D8"/>
    <w:rsid w:val="00006651"/>
    <w:rsid w:val="0000730B"/>
    <w:rsid w:val="00007AA3"/>
    <w:rsid w:val="00007E49"/>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86E"/>
    <w:rsid w:val="00014970"/>
    <w:rsid w:val="000149C7"/>
    <w:rsid w:val="00014E77"/>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123"/>
    <w:rsid w:val="000661D5"/>
    <w:rsid w:val="0006633D"/>
    <w:rsid w:val="00066645"/>
    <w:rsid w:val="00066788"/>
    <w:rsid w:val="00066ED6"/>
    <w:rsid w:val="00066F80"/>
    <w:rsid w:val="0006762C"/>
    <w:rsid w:val="00067669"/>
    <w:rsid w:val="000676BB"/>
    <w:rsid w:val="00070769"/>
    <w:rsid w:val="00070859"/>
    <w:rsid w:val="000708FF"/>
    <w:rsid w:val="00070947"/>
    <w:rsid w:val="00070ABA"/>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4966"/>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0124"/>
    <w:rsid w:val="00100C97"/>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6D4E"/>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4831"/>
    <w:rsid w:val="00155EE2"/>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37F"/>
    <w:rsid w:val="0017141D"/>
    <w:rsid w:val="0017151E"/>
    <w:rsid w:val="001715ED"/>
    <w:rsid w:val="00171E5C"/>
    <w:rsid w:val="001726E5"/>
    <w:rsid w:val="0017274C"/>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5561"/>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6F7"/>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3ADF"/>
    <w:rsid w:val="001E41F3"/>
    <w:rsid w:val="001E442F"/>
    <w:rsid w:val="001E47B7"/>
    <w:rsid w:val="001E4859"/>
    <w:rsid w:val="001E4D07"/>
    <w:rsid w:val="001E527E"/>
    <w:rsid w:val="001E5295"/>
    <w:rsid w:val="001E55C9"/>
    <w:rsid w:val="001E593B"/>
    <w:rsid w:val="001E5A18"/>
    <w:rsid w:val="001E5C28"/>
    <w:rsid w:val="001E6324"/>
    <w:rsid w:val="001E633D"/>
    <w:rsid w:val="001E6434"/>
    <w:rsid w:val="001E644B"/>
    <w:rsid w:val="001E6C93"/>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C9F"/>
    <w:rsid w:val="001F6D0E"/>
    <w:rsid w:val="001F6D8F"/>
    <w:rsid w:val="001F7080"/>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2D2C"/>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0649"/>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869"/>
    <w:rsid w:val="00270D77"/>
    <w:rsid w:val="00271127"/>
    <w:rsid w:val="0027125D"/>
    <w:rsid w:val="00271394"/>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A1C"/>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1C9"/>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D7FAF"/>
    <w:rsid w:val="002E03DA"/>
    <w:rsid w:val="002E071B"/>
    <w:rsid w:val="002E0846"/>
    <w:rsid w:val="002E0A10"/>
    <w:rsid w:val="002E0E79"/>
    <w:rsid w:val="002E0E90"/>
    <w:rsid w:val="002E10C4"/>
    <w:rsid w:val="002E25A2"/>
    <w:rsid w:val="002E282B"/>
    <w:rsid w:val="002E2F2C"/>
    <w:rsid w:val="002E309C"/>
    <w:rsid w:val="002E31BC"/>
    <w:rsid w:val="002E35E1"/>
    <w:rsid w:val="002E36F4"/>
    <w:rsid w:val="002E3A0A"/>
    <w:rsid w:val="002E3A1D"/>
    <w:rsid w:val="002E3B46"/>
    <w:rsid w:val="002E3CD0"/>
    <w:rsid w:val="002E3D14"/>
    <w:rsid w:val="002E3EAD"/>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61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5BC6"/>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90"/>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0B"/>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60F"/>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DFA"/>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80C"/>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3942"/>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1D2E"/>
    <w:rsid w:val="003C2504"/>
    <w:rsid w:val="003C291A"/>
    <w:rsid w:val="003C29C4"/>
    <w:rsid w:val="003C2AA1"/>
    <w:rsid w:val="003C321E"/>
    <w:rsid w:val="003C3380"/>
    <w:rsid w:val="003C3715"/>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27B8E"/>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37769"/>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910"/>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4F70"/>
    <w:rsid w:val="004A525C"/>
    <w:rsid w:val="004A5294"/>
    <w:rsid w:val="004A536A"/>
    <w:rsid w:val="004A5654"/>
    <w:rsid w:val="004A5C7C"/>
    <w:rsid w:val="004A5D49"/>
    <w:rsid w:val="004A6670"/>
    <w:rsid w:val="004A6B4F"/>
    <w:rsid w:val="004A7206"/>
    <w:rsid w:val="004A72F4"/>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6CD6"/>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C7F66"/>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03C"/>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32F3"/>
    <w:rsid w:val="004E37F4"/>
    <w:rsid w:val="004E3C8D"/>
    <w:rsid w:val="004E3CAD"/>
    <w:rsid w:val="004E3EA1"/>
    <w:rsid w:val="004E4076"/>
    <w:rsid w:val="004E40C7"/>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948"/>
    <w:rsid w:val="004F1B8A"/>
    <w:rsid w:val="004F1D65"/>
    <w:rsid w:val="004F1F85"/>
    <w:rsid w:val="004F210F"/>
    <w:rsid w:val="004F24D3"/>
    <w:rsid w:val="004F26E6"/>
    <w:rsid w:val="004F278C"/>
    <w:rsid w:val="004F27D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521"/>
    <w:rsid w:val="00506937"/>
    <w:rsid w:val="00506CA2"/>
    <w:rsid w:val="00506DAC"/>
    <w:rsid w:val="005074E7"/>
    <w:rsid w:val="005104B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204"/>
    <w:rsid w:val="00533821"/>
    <w:rsid w:val="00533A24"/>
    <w:rsid w:val="0053476B"/>
    <w:rsid w:val="00534D72"/>
    <w:rsid w:val="00534E5C"/>
    <w:rsid w:val="00535529"/>
    <w:rsid w:val="00535557"/>
    <w:rsid w:val="00535736"/>
    <w:rsid w:val="005357C4"/>
    <w:rsid w:val="00535A87"/>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7D3"/>
    <w:rsid w:val="00552D11"/>
    <w:rsid w:val="00552E60"/>
    <w:rsid w:val="00552E79"/>
    <w:rsid w:val="00552EC2"/>
    <w:rsid w:val="00553416"/>
    <w:rsid w:val="005537D7"/>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2B2"/>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2FDC"/>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C6E"/>
    <w:rsid w:val="005B6EB6"/>
    <w:rsid w:val="005B7357"/>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8EA"/>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4F08"/>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82C"/>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97FEC"/>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E5"/>
    <w:rsid w:val="006B09C0"/>
    <w:rsid w:val="006B0BE5"/>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65"/>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4D6"/>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14"/>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0DE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481"/>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52F9"/>
    <w:rsid w:val="007356B7"/>
    <w:rsid w:val="00735710"/>
    <w:rsid w:val="00735799"/>
    <w:rsid w:val="00735A9B"/>
    <w:rsid w:val="00735C85"/>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8C5"/>
    <w:rsid w:val="00775A18"/>
    <w:rsid w:val="00775B0E"/>
    <w:rsid w:val="00775C99"/>
    <w:rsid w:val="00775D36"/>
    <w:rsid w:val="00775E03"/>
    <w:rsid w:val="00775EDE"/>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3BA"/>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28"/>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C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768"/>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2C0"/>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22"/>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56C"/>
    <w:rsid w:val="008106B1"/>
    <w:rsid w:val="00810BE3"/>
    <w:rsid w:val="00810C0E"/>
    <w:rsid w:val="00811135"/>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EB5"/>
    <w:rsid w:val="00817194"/>
    <w:rsid w:val="00817603"/>
    <w:rsid w:val="00820039"/>
    <w:rsid w:val="0082057C"/>
    <w:rsid w:val="00820D6A"/>
    <w:rsid w:val="00820EC0"/>
    <w:rsid w:val="0082120F"/>
    <w:rsid w:val="00821442"/>
    <w:rsid w:val="00821509"/>
    <w:rsid w:val="008215CA"/>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805"/>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3D99"/>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2FE"/>
    <w:rsid w:val="00842724"/>
    <w:rsid w:val="00842766"/>
    <w:rsid w:val="00842893"/>
    <w:rsid w:val="008429BC"/>
    <w:rsid w:val="00842B18"/>
    <w:rsid w:val="00842B39"/>
    <w:rsid w:val="00842BE8"/>
    <w:rsid w:val="00842E75"/>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51A"/>
    <w:rsid w:val="0084660F"/>
    <w:rsid w:val="00846E8E"/>
    <w:rsid w:val="00846F0C"/>
    <w:rsid w:val="0084713B"/>
    <w:rsid w:val="00847376"/>
    <w:rsid w:val="00847614"/>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AAB"/>
    <w:rsid w:val="00873E76"/>
    <w:rsid w:val="008745D7"/>
    <w:rsid w:val="008745FD"/>
    <w:rsid w:val="0087491B"/>
    <w:rsid w:val="00874A47"/>
    <w:rsid w:val="008754E6"/>
    <w:rsid w:val="008758A1"/>
    <w:rsid w:val="00875AA6"/>
    <w:rsid w:val="00875E37"/>
    <w:rsid w:val="00876032"/>
    <w:rsid w:val="008768CA"/>
    <w:rsid w:val="00876F9E"/>
    <w:rsid w:val="008770D5"/>
    <w:rsid w:val="008772D0"/>
    <w:rsid w:val="00877884"/>
    <w:rsid w:val="00877B6D"/>
    <w:rsid w:val="00877E1C"/>
    <w:rsid w:val="00877E66"/>
    <w:rsid w:val="0088019A"/>
    <w:rsid w:val="008802A3"/>
    <w:rsid w:val="00880677"/>
    <w:rsid w:val="0088083E"/>
    <w:rsid w:val="00880898"/>
    <w:rsid w:val="00880FBB"/>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CB9"/>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3A18"/>
    <w:rsid w:val="008E4421"/>
    <w:rsid w:val="008E490A"/>
    <w:rsid w:val="008E4C89"/>
    <w:rsid w:val="008E510A"/>
    <w:rsid w:val="008E515B"/>
    <w:rsid w:val="008E528F"/>
    <w:rsid w:val="008E5BC2"/>
    <w:rsid w:val="008E6052"/>
    <w:rsid w:val="008E652E"/>
    <w:rsid w:val="008E6644"/>
    <w:rsid w:val="008E66B7"/>
    <w:rsid w:val="008E6833"/>
    <w:rsid w:val="008E6C0F"/>
    <w:rsid w:val="008E6F1E"/>
    <w:rsid w:val="008E6F5B"/>
    <w:rsid w:val="008E70B3"/>
    <w:rsid w:val="008E7114"/>
    <w:rsid w:val="008E7920"/>
    <w:rsid w:val="008E7A78"/>
    <w:rsid w:val="008E7BF6"/>
    <w:rsid w:val="008E7C1A"/>
    <w:rsid w:val="008E7C41"/>
    <w:rsid w:val="008E7DF3"/>
    <w:rsid w:val="008F070F"/>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14"/>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2CD5"/>
    <w:rsid w:val="00933119"/>
    <w:rsid w:val="00933764"/>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5F19"/>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2F8B"/>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758"/>
    <w:rsid w:val="00995947"/>
    <w:rsid w:val="00995962"/>
    <w:rsid w:val="00995C13"/>
    <w:rsid w:val="00995FC4"/>
    <w:rsid w:val="0099620F"/>
    <w:rsid w:val="00996314"/>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BA8"/>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4F49"/>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FBA"/>
    <w:rsid w:val="00AC0125"/>
    <w:rsid w:val="00AC05E5"/>
    <w:rsid w:val="00AC06B7"/>
    <w:rsid w:val="00AC0770"/>
    <w:rsid w:val="00AC0E39"/>
    <w:rsid w:val="00AC14FA"/>
    <w:rsid w:val="00AC15D7"/>
    <w:rsid w:val="00AC1BAC"/>
    <w:rsid w:val="00AC1C5B"/>
    <w:rsid w:val="00AC22CD"/>
    <w:rsid w:val="00AC263A"/>
    <w:rsid w:val="00AC301B"/>
    <w:rsid w:val="00AC34B0"/>
    <w:rsid w:val="00AC3FAA"/>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44B"/>
    <w:rsid w:val="00AF74F7"/>
    <w:rsid w:val="00AF7702"/>
    <w:rsid w:val="00AF7A82"/>
    <w:rsid w:val="00AF7C28"/>
    <w:rsid w:val="00B001B7"/>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30"/>
    <w:rsid w:val="00B1617A"/>
    <w:rsid w:val="00B1655A"/>
    <w:rsid w:val="00B167F0"/>
    <w:rsid w:val="00B16B78"/>
    <w:rsid w:val="00B170C1"/>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EC8"/>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2C04"/>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41C"/>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30A"/>
    <w:rsid w:val="00C22FFF"/>
    <w:rsid w:val="00C23301"/>
    <w:rsid w:val="00C234AE"/>
    <w:rsid w:val="00C247D2"/>
    <w:rsid w:val="00C24974"/>
    <w:rsid w:val="00C251AD"/>
    <w:rsid w:val="00C251B2"/>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B4B"/>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090"/>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D0D"/>
    <w:rsid w:val="00C84E91"/>
    <w:rsid w:val="00C851C4"/>
    <w:rsid w:val="00C85859"/>
    <w:rsid w:val="00C85FFA"/>
    <w:rsid w:val="00C86958"/>
    <w:rsid w:val="00C86B40"/>
    <w:rsid w:val="00C86BF0"/>
    <w:rsid w:val="00C86C58"/>
    <w:rsid w:val="00C86D4E"/>
    <w:rsid w:val="00C86E83"/>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23"/>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2EC"/>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4EA2"/>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303E"/>
    <w:rsid w:val="00CF3448"/>
    <w:rsid w:val="00CF37EA"/>
    <w:rsid w:val="00CF3B6E"/>
    <w:rsid w:val="00CF3C0C"/>
    <w:rsid w:val="00CF4441"/>
    <w:rsid w:val="00CF44E8"/>
    <w:rsid w:val="00CF48C3"/>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8F3"/>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625"/>
    <w:rsid w:val="00D537C9"/>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7BD"/>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7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391"/>
    <w:rsid w:val="00DA5708"/>
    <w:rsid w:val="00DA589A"/>
    <w:rsid w:val="00DA5FE6"/>
    <w:rsid w:val="00DA620C"/>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60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0FB"/>
    <w:rsid w:val="00DF712D"/>
    <w:rsid w:val="00DF7178"/>
    <w:rsid w:val="00DF76BA"/>
    <w:rsid w:val="00DF76F8"/>
    <w:rsid w:val="00DF7A1B"/>
    <w:rsid w:val="00DF7B28"/>
    <w:rsid w:val="00DF7D96"/>
    <w:rsid w:val="00DF7F41"/>
    <w:rsid w:val="00E0012E"/>
    <w:rsid w:val="00E002BF"/>
    <w:rsid w:val="00E00934"/>
    <w:rsid w:val="00E00990"/>
    <w:rsid w:val="00E00B66"/>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7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02D"/>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1F"/>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1DFA"/>
    <w:rsid w:val="00E82272"/>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C58"/>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DD4"/>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32"/>
    <w:rsid w:val="00EB7EF7"/>
    <w:rsid w:val="00EC002C"/>
    <w:rsid w:val="00EC00D3"/>
    <w:rsid w:val="00EC01A8"/>
    <w:rsid w:val="00EC034B"/>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7C8"/>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52"/>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AB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3FE"/>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2061"/>
    <w:rsid w:val="00F4296A"/>
    <w:rsid w:val="00F43846"/>
    <w:rsid w:val="00F438CA"/>
    <w:rsid w:val="00F43C6B"/>
    <w:rsid w:val="00F43D0B"/>
    <w:rsid w:val="00F441CB"/>
    <w:rsid w:val="00F44447"/>
    <w:rsid w:val="00F4455D"/>
    <w:rsid w:val="00F445DA"/>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BC1"/>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93E"/>
    <w:rsid w:val="00FB1B8B"/>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A80"/>
    <w:rsid w:val="00FE5FE8"/>
    <w:rsid w:val="00FE6560"/>
    <w:rsid w:val="00FE6582"/>
    <w:rsid w:val="00FE6611"/>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962"/>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docId w15:val="{EDED13A6-86AD-4161-8861-BAD1D5B3D8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3958A6"/>
    <w:rPr>
      <w:rFonts w:ascii="Arial" w:eastAsia="Times New Roman" w:hAnsi="Arial"/>
      <w:sz w:val="36"/>
      <w:lang w:val="en-GB" w:eastAsia="ja-JP"/>
    </w:rPr>
  </w:style>
  <w:style w:type="character" w:customStyle="1" w:styleId="20">
    <w:name w:val="标题 2 字符"/>
    <w:link w:val="2"/>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rsid w:val="000F3B47"/>
    <w:pPr>
      <w:ind w:left="851"/>
    </w:pPr>
  </w:style>
  <w:style w:type="paragraph" w:styleId="ac">
    <w:name w:val="List Bullet"/>
    <w:basedOn w:val="a7"/>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basedOn w:val="a"/>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af7">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Normal (Web)"/>
    <w:basedOn w:val="a"/>
    <w:unhideWhenUsed/>
    <w:qFormat/>
    <w:rsid w:val="00A10112"/>
    <w:pPr>
      <w:spacing w:before="100" w:beforeAutospacing="1" w:after="100" w:afterAutospacing="1" w:line="259" w:lineRule="auto"/>
    </w:pPr>
    <w:rPr>
      <w:sz w:val="24"/>
      <w:szCs w:val="24"/>
      <w:lang w:eastAsia="en-GB"/>
    </w:rPr>
  </w:style>
  <w:style w:type="character" w:styleId="af9">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a"/>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a">
    <w:name w:val="Body Text"/>
    <w:basedOn w:val="a"/>
    <w:link w:val="afb"/>
    <w:qFormat/>
    <w:rsid w:val="00807B1C"/>
    <w:pPr>
      <w:spacing w:after="120"/>
    </w:pPr>
  </w:style>
  <w:style w:type="character" w:customStyle="1" w:styleId="afb">
    <w:name w:val="正文文本 字符"/>
    <w:basedOn w:val="a0"/>
    <w:link w:val="afa"/>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3.vsdx"/><Relationship Id="rId117" Type="http://schemas.openxmlformats.org/officeDocument/2006/relationships/image" Target="media/image50.wmf"/><Relationship Id="rId21" Type="http://schemas.openxmlformats.org/officeDocument/2006/relationships/image" Target="media/image3.emf"/><Relationship Id="rId42" Type="http://schemas.openxmlformats.org/officeDocument/2006/relationships/oleObject" Target="embeddings/oleObject8.bin"/><Relationship Id="rId47" Type="http://schemas.openxmlformats.org/officeDocument/2006/relationships/image" Target="media/image16.wmf"/><Relationship Id="rId63" Type="http://schemas.openxmlformats.org/officeDocument/2006/relationships/image" Target="media/image24.wmf"/><Relationship Id="rId68" Type="http://schemas.openxmlformats.org/officeDocument/2006/relationships/oleObject" Target="embeddings/oleObject21.bin"/><Relationship Id="rId84" Type="http://schemas.openxmlformats.org/officeDocument/2006/relationships/oleObject" Target="embeddings/oleObject30.bin"/><Relationship Id="rId89" Type="http://schemas.openxmlformats.org/officeDocument/2006/relationships/image" Target="media/image36.emf"/><Relationship Id="rId112" Type="http://schemas.openxmlformats.org/officeDocument/2006/relationships/oleObject" Target="embeddings/oleObject43.bin"/><Relationship Id="rId133" Type="http://schemas.openxmlformats.org/officeDocument/2006/relationships/oleObject" Target="embeddings/oleObject53.bin"/><Relationship Id="rId138" Type="http://schemas.openxmlformats.org/officeDocument/2006/relationships/image" Target="media/image60.wmf"/><Relationship Id="rId154" Type="http://schemas.openxmlformats.org/officeDocument/2006/relationships/oleObject" Target="embeddings/Microsoft_Visio_2003-2010_Drawing.vsd"/><Relationship Id="rId159" Type="http://schemas.openxmlformats.org/officeDocument/2006/relationships/header" Target="header7.xml"/><Relationship Id="rId16" Type="http://schemas.openxmlformats.org/officeDocument/2006/relationships/header" Target="header2.xml"/><Relationship Id="rId107" Type="http://schemas.openxmlformats.org/officeDocument/2006/relationships/image" Target="media/image45.emf"/><Relationship Id="rId11" Type="http://schemas.openxmlformats.org/officeDocument/2006/relationships/image" Target="media/image1.emf"/><Relationship Id="rId32" Type="http://schemas.openxmlformats.org/officeDocument/2006/relationships/oleObject" Target="embeddings/oleObject3.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6.bin"/><Relationship Id="rId74" Type="http://schemas.openxmlformats.org/officeDocument/2006/relationships/oleObject" Target="embeddings/oleObject25.bin"/><Relationship Id="rId79" Type="http://schemas.openxmlformats.org/officeDocument/2006/relationships/image" Target="media/image31.wmf"/><Relationship Id="rId102" Type="http://schemas.openxmlformats.org/officeDocument/2006/relationships/oleObject" Target="embeddings/oleObject38.bin"/><Relationship Id="rId123" Type="http://schemas.openxmlformats.org/officeDocument/2006/relationships/oleObject" Target="embeddings/oleObject49.bin"/><Relationship Id="rId128" Type="http://schemas.openxmlformats.org/officeDocument/2006/relationships/image" Target="media/image55.wmf"/><Relationship Id="rId144" Type="http://schemas.openxmlformats.org/officeDocument/2006/relationships/header" Target="header3.xml"/><Relationship Id="rId149" Type="http://schemas.openxmlformats.org/officeDocument/2006/relationships/oleObject" Target="embeddings/oleObject59.bin"/><Relationship Id="rId5" Type="http://schemas.openxmlformats.org/officeDocument/2006/relationships/numbering" Target="numbering.xml"/><Relationship Id="rId90" Type="http://schemas.openxmlformats.org/officeDocument/2006/relationships/oleObject" Target="embeddings/Microsoft_Word_97_-_2003_Document.doc"/><Relationship Id="rId95" Type="http://schemas.openxmlformats.org/officeDocument/2006/relationships/image" Target="media/image39.emf"/><Relationship Id="rId160" Type="http://schemas.openxmlformats.org/officeDocument/2006/relationships/footer" Target="footer1.xml"/><Relationship Id="rId22" Type="http://schemas.openxmlformats.org/officeDocument/2006/relationships/package" Target="embeddings/Microsoft_Word_Document.docx"/><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1.bin"/><Relationship Id="rId64" Type="http://schemas.openxmlformats.org/officeDocument/2006/relationships/oleObject" Target="embeddings/oleObject19.bin"/><Relationship Id="rId69" Type="http://schemas.openxmlformats.org/officeDocument/2006/relationships/image" Target="media/image27.wmf"/><Relationship Id="rId113" Type="http://schemas.openxmlformats.org/officeDocument/2006/relationships/image" Target="media/image48.emf"/><Relationship Id="rId118" Type="http://schemas.openxmlformats.org/officeDocument/2006/relationships/oleObject" Target="embeddings/oleObject46.bin"/><Relationship Id="rId134" Type="http://schemas.openxmlformats.org/officeDocument/2006/relationships/image" Target="media/image58.wmf"/><Relationship Id="rId139" Type="http://schemas.openxmlformats.org/officeDocument/2006/relationships/oleObject" Target="embeddings/oleObject56.bin"/><Relationship Id="rId80" Type="http://schemas.openxmlformats.org/officeDocument/2006/relationships/oleObject" Target="embeddings/oleObject28.bin"/><Relationship Id="rId85" Type="http://schemas.openxmlformats.org/officeDocument/2006/relationships/image" Target="media/image34.wmf"/><Relationship Id="rId150" Type="http://schemas.openxmlformats.org/officeDocument/2006/relationships/image" Target="media/image64.wmf"/><Relationship Id="rId155" Type="http://schemas.openxmlformats.org/officeDocument/2006/relationships/image" Target="media/image67.emf"/><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1.bin"/><Relationship Id="rId124" Type="http://schemas.openxmlformats.org/officeDocument/2006/relationships/image" Target="media/image53.wmf"/><Relationship Id="rId129" Type="http://schemas.openxmlformats.org/officeDocument/2006/relationships/oleObject" Target="embeddings/oleObject52.bin"/><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5.bin"/><Relationship Id="rId140" Type="http://schemas.openxmlformats.org/officeDocument/2006/relationships/image" Target="media/image61.emf"/><Relationship Id="rId145" Type="http://schemas.openxmlformats.org/officeDocument/2006/relationships/header" Target="header4.xml"/><Relationship Id="rId16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4.emf"/><Relationship Id="rId28" Type="http://schemas.openxmlformats.org/officeDocument/2006/relationships/oleObject" Target="embeddings/oleObject1.bin"/><Relationship Id="rId36" Type="http://schemas.openxmlformats.org/officeDocument/2006/relationships/oleObject" Target="embeddings/oleObject5.bin"/><Relationship Id="rId49" Type="http://schemas.openxmlformats.org/officeDocument/2006/relationships/image" Target="media/image17.wmf"/><Relationship Id="rId57" Type="http://schemas.openxmlformats.org/officeDocument/2006/relationships/image" Target="media/image21.wmf"/><Relationship Id="rId106" Type="http://schemas.openxmlformats.org/officeDocument/2006/relationships/oleObject" Target="embeddings/oleObject40.bin"/><Relationship Id="rId114" Type="http://schemas.openxmlformats.org/officeDocument/2006/relationships/oleObject" Target="embeddings/oleObject44.bin"/><Relationship Id="rId119" Type="http://schemas.openxmlformats.org/officeDocument/2006/relationships/image" Target="media/image51.wmf"/><Relationship Id="rId127" Type="http://schemas.openxmlformats.org/officeDocument/2006/relationships/oleObject" Target="embeddings/oleObject51.bin"/><Relationship Id="rId10" Type="http://schemas.openxmlformats.org/officeDocument/2006/relationships/endnotes" Target="endnotes.xml"/><Relationship Id="rId31" Type="http://schemas.openxmlformats.org/officeDocument/2006/relationships/image" Target="media/image8.wmf"/><Relationship Id="rId44" Type="http://schemas.openxmlformats.org/officeDocument/2006/relationships/oleObject" Target="embeddings/oleObject9.bin"/><Relationship Id="rId52" Type="http://schemas.openxmlformats.org/officeDocument/2006/relationships/oleObject" Target="embeddings/oleObject13.bin"/><Relationship Id="rId60" Type="http://schemas.openxmlformats.org/officeDocument/2006/relationships/oleObject" Target="embeddings/oleObject17.bin"/><Relationship Id="rId65" Type="http://schemas.openxmlformats.org/officeDocument/2006/relationships/image" Target="media/image25.wmf"/><Relationship Id="rId73" Type="http://schemas.openxmlformats.org/officeDocument/2006/relationships/image" Target="media/image28.wmf"/><Relationship Id="rId78" Type="http://schemas.openxmlformats.org/officeDocument/2006/relationships/oleObject" Target="embeddings/oleObject27.bin"/><Relationship Id="rId81" Type="http://schemas.openxmlformats.org/officeDocument/2006/relationships/image" Target="media/image32.wmf"/><Relationship Id="rId86" Type="http://schemas.openxmlformats.org/officeDocument/2006/relationships/oleObject" Target="embeddings/oleObject31.bin"/><Relationship Id="rId94" Type="http://schemas.openxmlformats.org/officeDocument/2006/relationships/oleObject" Target="embeddings/oleObject34.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8.bin"/><Relationship Id="rId130" Type="http://schemas.openxmlformats.org/officeDocument/2006/relationships/image" Target="media/image56.emf"/><Relationship Id="rId135" Type="http://schemas.openxmlformats.org/officeDocument/2006/relationships/oleObject" Target="embeddings/oleObject54.bin"/><Relationship Id="rId143" Type="http://schemas.openxmlformats.org/officeDocument/2006/relationships/oleObject" Target="embeddings/oleObject58.bin"/><Relationship Id="rId148" Type="http://schemas.openxmlformats.org/officeDocument/2006/relationships/image" Target="media/image63.wmf"/><Relationship Id="rId151" Type="http://schemas.openxmlformats.org/officeDocument/2006/relationships/image" Target="media/image65.wmf"/><Relationship Id="rId156" Type="http://schemas.openxmlformats.org/officeDocument/2006/relationships/package" Target="embeddings/Microsoft_Visio_Drawing5.vsdx"/><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oleObject" Target="embeddings/oleObject39.bin"/><Relationship Id="rId120" Type="http://schemas.openxmlformats.org/officeDocument/2006/relationships/oleObject" Target="embeddings/oleObject47.bin"/><Relationship Id="rId125" Type="http://schemas.openxmlformats.org/officeDocument/2006/relationships/oleObject" Target="embeddings/oleObject50.bin"/><Relationship Id="rId141" Type="http://schemas.openxmlformats.org/officeDocument/2006/relationships/oleObject" Target="embeddings/oleObject57.bin"/><Relationship Id="rId146" Type="http://schemas.openxmlformats.org/officeDocument/2006/relationships/header" Target="header5.xml"/><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microsoft.com/office/2011/relationships/people" Target="people.xml"/><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Document1.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oleObject" Target="embeddings/oleObject42.bin"/><Relationship Id="rId115" Type="http://schemas.openxmlformats.org/officeDocument/2006/relationships/image" Target="media/image49.wmf"/><Relationship Id="rId131" Type="http://schemas.openxmlformats.org/officeDocument/2006/relationships/package" Target="embeddings/Microsoft_Visio_Drawing4.vsdx"/><Relationship Id="rId136" Type="http://schemas.openxmlformats.org/officeDocument/2006/relationships/image" Target="media/image59.wmf"/><Relationship Id="rId157" Type="http://schemas.openxmlformats.org/officeDocument/2006/relationships/image" Target="media/image68.emf"/><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oleObject" Target="embeddings/oleObject60.bin"/><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image" Target="media/image44.emf"/><Relationship Id="rId126" Type="http://schemas.openxmlformats.org/officeDocument/2006/relationships/image" Target="media/image54.wmf"/><Relationship Id="rId147" Type="http://schemas.openxmlformats.org/officeDocument/2006/relationships/header" Target="header6.xml"/><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image" Target="media/image52.wmf"/><Relationship Id="rId142" Type="http://schemas.openxmlformats.org/officeDocument/2006/relationships/image" Target="media/image62.wmf"/><Relationship Id="rId163"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oleObject" Target="embeddings/oleObject45.bin"/><Relationship Id="rId137" Type="http://schemas.openxmlformats.org/officeDocument/2006/relationships/oleObject" Target="embeddings/oleObject55.bin"/><Relationship Id="rId158" Type="http://schemas.openxmlformats.org/officeDocument/2006/relationships/package" Target="embeddings/Microsoft_Visio_Drawing6.vsdx"/><Relationship Id="rId20" Type="http://schemas.microsoft.com/office/2018/08/relationships/commentsExtensible" Target="commentsExtensible.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7.emf"/><Relationship Id="rId132" Type="http://schemas.openxmlformats.org/officeDocument/2006/relationships/image" Target="media/image57.wmf"/><Relationship Id="rId153" Type="http://schemas.openxmlformats.org/officeDocument/2006/relationships/image" Target="media/image6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66FBA386-BDF4-4861-97E3-81406AB26D43}">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1223</Pages>
  <Words>467211</Words>
  <Characters>2663104</Characters>
  <Application>Microsoft Office Word</Application>
  <DocSecurity>0</DocSecurity>
  <Lines>22192</Lines>
  <Paragraphs>624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312406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vivo (Xiao)</cp:lastModifiedBy>
  <cp:revision>5</cp:revision>
  <cp:lastPrinted>2017-05-08T10:55:00Z</cp:lastPrinted>
  <dcterms:created xsi:type="dcterms:W3CDTF">2022-04-08T23:19:00Z</dcterms:created>
  <dcterms:modified xsi:type="dcterms:W3CDTF">2022-04-08T23: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